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172B98D" w14:textId="0A0F53A6" w:rsidR="00080512" w:rsidRPr="000A2B53" w:rsidRDefault="00080512">
      <w:pPr>
        <w:pStyle w:val="ZA"/>
        <w:framePr w:wrap="notBeside"/>
        <w:rPr>
          <w:noProof w:val="0"/>
        </w:rPr>
      </w:pPr>
      <w:bookmarkStart w:id="0" w:name="page1"/>
      <w:r w:rsidRPr="000A2B53">
        <w:rPr>
          <w:noProof w:val="0"/>
          <w:sz w:val="64"/>
        </w:rPr>
        <w:t xml:space="preserve">3GPP TS </w:t>
      </w:r>
      <w:r w:rsidR="00974CF7" w:rsidRPr="000A2B53">
        <w:rPr>
          <w:noProof w:val="0"/>
          <w:sz w:val="64"/>
        </w:rPr>
        <w:t>38</w:t>
      </w:r>
      <w:r w:rsidRPr="000A2B53">
        <w:rPr>
          <w:noProof w:val="0"/>
          <w:sz w:val="64"/>
        </w:rPr>
        <w:t>.</w:t>
      </w:r>
      <w:r w:rsidR="00974CF7" w:rsidRPr="000A2B53">
        <w:rPr>
          <w:noProof w:val="0"/>
          <w:sz w:val="64"/>
        </w:rPr>
        <w:t>523-3</w:t>
      </w:r>
      <w:r w:rsidRPr="000A2B53">
        <w:rPr>
          <w:noProof w:val="0"/>
          <w:sz w:val="64"/>
        </w:rPr>
        <w:t xml:space="preserve"> </w:t>
      </w:r>
      <w:r w:rsidRPr="000A2B53">
        <w:rPr>
          <w:noProof w:val="0"/>
        </w:rPr>
        <w:t>V</w:t>
      </w:r>
      <w:r w:rsidR="00FB6812" w:rsidRPr="000A2B53">
        <w:rPr>
          <w:noProof w:val="0"/>
        </w:rPr>
        <w:t>1</w:t>
      </w:r>
      <w:r w:rsidR="00C80891" w:rsidRPr="000A2B53">
        <w:rPr>
          <w:noProof w:val="0"/>
        </w:rPr>
        <w:t>7</w:t>
      </w:r>
      <w:r w:rsidRPr="000A2B53">
        <w:rPr>
          <w:noProof w:val="0"/>
        </w:rPr>
        <w:t>.</w:t>
      </w:r>
      <w:r w:rsidR="002E27E5" w:rsidRPr="000A2B53">
        <w:rPr>
          <w:noProof w:val="0"/>
        </w:rPr>
        <w:t>1</w:t>
      </w:r>
      <w:r w:rsidR="009B2BF8">
        <w:rPr>
          <w:noProof w:val="0"/>
        </w:rPr>
        <w:t>1</w:t>
      </w:r>
      <w:r w:rsidRPr="000A2B53">
        <w:rPr>
          <w:noProof w:val="0"/>
        </w:rPr>
        <w:t>.</w:t>
      </w:r>
      <w:r w:rsidR="00881002" w:rsidRPr="000A2B53">
        <w:rPr>
          <w:noProof w:val="0"/>
        </w:rPr>
        <w:t>0</w:t>
      </w:r>
      <w:r w:rsidRPr="000A2B53">
        <w:rPr>
          <w:noProof w:val="0"/>
        </w:rPr>
        <w:t xml:space="preserve"> </w:t>
      </w:r>
      <w:r w:rsidRPr="000A2B53">
        <w:rPr>
          <w:noProof w:val="0"/>
          <w:sz w:val="32"/>
        </w:rPr>
        <w:t>(</w:t>
      </w:r>
      <w:r w:rsidR="00974CF7" w:rsidRPr="000A2B53">
        <w:rPr>
          <w:noProof w:val="0"/>
          <w:sz w:val="32"/>
        </w:rPr>
        <w:t>20</w:t>
      </w:r>
      <w:r w:rsidR="00307D31" w:rsidRPr="000A2B53">
        <w:rPr>
          <w:noProof w:val="0"/>
          <w:sz w:val="32"/>
        </w:rPr>
        <w:t>2</w:t>
      </w:r>
      <w:r w:rsidR="002E27E5" w:rsidRPr="000A2B53">
        <w:rPr>
          <w:noProof w:val="0"/>
          <w:sz w:val="32"/>
        </w:rPr>
        <w:t>4</w:t>
      </w:r>
      <w:r w:rsidRPr="000A2B53">
        <w:rPr>
          <w:noProof w:val="0"/>
          <w:sz w:val="32"/>
        </w:rPr>
        <w:t>-</w:t>
      </w:r>
      <w:r w:rsidR="002E27E5" w:rsidRPr="000A2B53">
        <w:rPr>
          <w:noProof w:val="0"/>
          <w:sz w:val="32"/>
        </w:rPr>
        <w:t>0</w:t>
      </w:r>
      <w:r w:rsidR="009B2BF8">
        <w:rPr>
          <w:noProof w:val="0"/>
          <w:sz w:val="32"/>
        </w:rPr>
        <w:t>6</w:t>
      </w:r>
      <w:r w:rsidRPr="000A2B53">
        <w:rPr>
          <w:noProof w:val="0"/>
          <w:sz w:val="32"/>
        </w:rPr>
        <w:t>)</w:t>
      </w:r>
    </w:p>
    <w:p w14:paraId="49451E27" w14:textId="77777777" w:rsidR="00080512" w:rsidRPr="000A2B53" w:rsidRDefault="00080512">
      <w:pPr>
        <w:pStyle w:val="ZB"/>
        <w:framePr w:wrap="notBeside"/>
        <w:rPr>
          <w:noProof w:val="0"/>
        </w:rPr>
      </w:pPr>
      <w:r w:rsidRPr="000A2B53">
        <w:rPr>
          <w:noProof w:val="0"/>
        </w:rPr>
        <w:t>Technical Specification</w:t>
      </w:r>
    </w:p>
    <w:p w14:paraId="7BA2A664" w14:textId="77777777" w:rsidR="00080512" w:rsidRPr="000A2B53" w:rsidRDefault="00080512">
      <w:pPr>
        <w:pStyle w:val="ZT"/>
        <w:framePr w:wrap="notBeside"/>
      </w:pPr>
      <w:r w:rsidRPr="000A2B53">
        <w:t>3rd Generation Partnership Project;</w:t>
      </w:r>
    </w:p>
    <w:p w14:paraId="29D63D92" w14:textId="77777777" w:rsidR="00080512" w:rsidRPr="000A2B53" w:rsidRDefault="00080512">
      <w:pPr>
        <w:pStyle w:val="ZT"/>
        <w:framePr w:wrap="notBeside"/>
      </w:pPr>
      <w:r w:rsidRPr="000A2B53">
        <w:t xml:space="preserve">Technical Specification Group </w:t>
      </w:r>
      <w:r w:rsidR="00974CF7" w:rsidRPr="000A2B53">
        <w:t>Radio Access Network</w:t>
      </w:r>
      <w:r w:rsidRPr="000A2B53">
        <w:t>;</w:t>
      </w:r>
    </w:p>
    <w:p w14:paraId="1B04CB9B" w14:textId="77777777" w:rsidR="00080512" w:rsidRPr="000A2B53" w:rsidRDefault="00974CF7">
      <w:pPr>
        <w:pStyle w:val="ZT"/>
        <w:framePr w:wrap="notBeside"/>
      </w:pPr>
      <w:r w:rsidRPr="000A2B53">
        <w:t>5GS</w:t>
      </w:r>
      <w:r w:rsidR="00080512" w:rsidRPr="000A2B53">
        <w:t>;</w:t>
      </w:r>
    </w:p>
    <w:p w14:paraId="2203AA50" w14:textId="77777777" w:rsidR="00080512" w:rsidRPr="000A2B53" w:rsidRDefault="00881002">
      <w:pPr>
        <w:pStyle w:val="ZT"/>
        <w:framePr w:wrap="notBeside"/>
      </w:pPr>
      <w:r w:rsidRPr="000A2B53">
        <w:t>User Equipment (</w:t>
      </w:r>
      <w:r w:rsidR="00974CF7" w:rsidRPr="000A2B53">
        <w:t>UE</w:t>
      </w:r>
      <w:r w:rsidRPr="000A2B53">
        <w:t>)</w:t>
      </w:r>
      <w:r w:rsidR="00974CF7" w:rsidRPr="000A2B53">
        <w:t xml:space="preserve"> conformance specification;</w:t>
      </w:r>
    </w:p>
    <w:p w14:paraId="01A990F7" w14:textId="77777777" w:rsidR="00974CF7" w:rsidRPr="000A2B53" w:rsidRDefault="00974CF7">
      <w:pPr>
        <w:pStyle w:val="ZT"/>
        <w:framePr w:wrap="notBeside"/>
      </w:pPr>
      <w:r w:rsidRPr="000A2B53">
        <w:t xml:space="preserve">Part 3: </w:t>
      </w:r>
      <w:r w:rsidR="00881002" w:rsidRPr="000A2B53">
        <w:t xml:space="preserve">Protocol </w:t>
      </w:r>
      <w:r w:rsidRPr="000A2B53">
        <w:t>Test Suites</w:t>
      </w:r>
    </w:p>
    <w:p w14:paraId="612AF54C" w14:textId="0BC0E864" w:rsidR="00080512" w:rsidRPr="000A2B53" w:rsidRDefault="00FC1192">
      <w:pPr>
        <w:pStyle w:val="ZT"/>
        <w:framePr w:wrap="notBeside"/>
        <w:rPr>
          <w:i/>
          <w:sz w:val="28"/>
        </w:rPr>
      </w:pPr>
      <w:r w:rsidRPr="000A2B53">
        <w:t>(</w:t>
      </w:r>
      <w:r w:rsidRPr="000A2B53">
        <w:rPr>
          <w:rStyle w:val="ZGSM"/>
        </w:rPr>
        <w:t xml:space="preserve">Release </w:t>
      </w:r>
      <w:r w:rsidR="00054A22" w:rsidRPr="000A2B53">
        <w:rPr>
          <w:rStyle w:val="ZGSM"/>
        </w:rPr>
        <w:t>1</w:t>
      </w:r>
      <w:r w:rsidR="00C80891" w:rsidRPr="000A2B53">
        <w:rPr>
          <w:rStyle w:val="ZGSM"/>
        </w:rPr>
        <w:t>7</w:t>
      </w:r>
      <w:r w:rsidRPr="000A2B53">
        <w:t>)</w:t>
      </w:r>
    </w:p>
    <w:p w14:paraId="48114CD6" w14:textId="27F47318" w:rsidR="00917CCB" w:rsidRPr="000A2B53" w:rsidRDefault="00FE760A" w:rsidP="00917CCB">
      <w:pPr>
        <w:pStyle w:val="ZU"/>
        <w:framePr w:h="4929" w:hRule="exact" w:wrap="notBeside"/>
        <w:tabs>
          <w:tab w:val="right" w:pos="10206"/>
        </w:tabs>
        <w:jc w:val="left"/>
        <w:rPr>
          <w:noProof w:val="0"/>
        </w:rPr>
      </w:pPr>
      <w:r w:rsidRPr="000A2B53">
        <w:rPr>
          <w:i/>
        </w:rPr>
        <w:drawing>
          <wp:inline distT="0" distB="0" distL="0" distR="0" wp14:anchorId="0131CCB4" wp14:editId="5FB46E33">
            <wp:extent cx="1224915" cy="8388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24915" cy="838835"/>
                    </a:xfrm>
                    <a:prstGeom prst="rect">
                      <a:avLst/>
                    </a:prstGeom>
                    <a:noFill/>
                    <a:ln>
                      <a:noFill/>
                    </a:ln>
                  </pic:spPr>
                </pic:pic>
              </a:graphicData>
            </a:graphic>
          </wp:inline>
        </w:drawing>
      </w:r>
      <w:r w:rsidR="00917CCB" w:rsidRPr="000A2B53">
        <w:rPr>
          <w:noProof w:val="0"/>
          <w:color w:val="0000FF"/>
        </w:rPr>
        <w:tab/>
      </w:r>
      <w:r w:rsidRPr="000A2B53">
        <w:drawing>
          <wp:inline distT="0" distB="0" distL="0" distR="0" wp14:anchorId="6E86D84D" wp14:editId="2E557A60">
            <wp:extent cx="1618615" cy="9391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8615" cy="939165"/>
                    </a:xfrm>
                    <a:prstGeom prst="rect">
                      <a:avLst/>
                    </a:prstGeom>
                    <a:noFill/>
                    <a:ln>
                      <a:noFill/>
                    </a:ln>
                  </pic:spPr>
                </pic:pic>
              </a:graphicData>
            </a:graphic>
          </wp:inline>
        </w:drawing>
      </w:r>
    </w:p>
    <w:p w14:paraId="5ABD8615" w14:textId="77777777" w:rsidR="00080512" w:rsidRPr="000A2B53" w:rsidRDefault="00080512">
      <w:pPr>
        <w:pStyle w:val="ZU"/>
        <w:framePr w:h="4929" w:hRule="exact" w:wrap="notBeside"/>
        <w:tabs>
          <w:tab w:val="right" w:pos="10206"/>
        </w:tabs>
        <w:jc w:val="left"/>
        <w:rPr>
          <w:noProof w:val="0"/>
        </w:rPr>
      </w:pPr>
    </w:p>
    <w:p w14:paraId="33CDB363" w14:textId="77777777" w:rsidR="00080512" w:rsidRPr="000A2B53" w:rsidRDefault="00080512" w:rsidP="00734A5B">
      <w:pPr>
        <w:framePr w:h="1377" w:hRule="exact" w:wrap="notBeside" w:vAnchor="page" w:hAnchor="margin" w:y="15305"/>
        <w:rPr>
          <w:sz w:val="16"/>
        </w:rPr>
      </w:pPr>
      <w:r w:rsidRPr="000A2B53">
        <w:rPr>
          <w:sz w:val="16"/>
        </w:rPr>
        <w:t>The present document has been developed within the 3</w:t>
      </w:r>
      <w:r w:rsidR="00F04712" w:rsidRPr="000A2B53">
        <w:rPr>
          <w:sz w:val="16"/>
        </w:rPr>
        <w:t>rd</w:t>
      </w:r>
      <w:r w:rsidRPr="000A2B53">
        <w:rPr>
          <w:sz w:val="16"/>
        </w:rPr>
        <w:t xml:space="preserve"> Generation Partnership Project (3GPP</w:t>
      </w:r>
      <w:r w:rsidRPr="000A2B53">
        <w:rPr>
          <w:sz w:val="16"/>
          <w:vertAlign w:val="superscript"/>
        </w:rPr>
        <w:t xml:space="preserve"> TM</w:t>
      </w:r>
      <w:r w:rsidRPr="000A2B53">
        <w:rPr>
          <w:sz w:val="16"/>
        </w:rPr>
        <w:t>) and may be further elaborated for the purposes of 3GPP.</w:t>
      </w:r>
      <w:r w:rsidRPr="000A2B53">
        <w:rPr>
          <w:sz w:val="16"/>
        </w:rPr>
        <w:br/>
        <w:t>The present document has not been subject to any approval process by the 3GPP</w:t>
      </w:r>
      <w:r w:rsidRPr="000A2B53">
        <w:rPr>
          <w:sz w:val="16"/>
          <w:vertAlign w:val="superscript"/>
        </w:rPr>
        <w:t xml:space="preserve"> </w:t>
      </w:r>
      <w:r w:rsidRPr="000A2B53">
        <w:rPr>
          <w:sz w:val="16"/>
        </w:rPr>
        <w:t>Organizational Partners and shall not be implemented.</w:t>
      </w:r>
      <w:r w:rsidRPr="000A2B53">
        <w:rPr>
          <w:sz w:val="16"/>
        </w:rPr>
        <w:br/>
        <w:t>This Specification is provided for future development work within 3GPP</w:t>
      </w:r>
      <w:r w:rsidRPr="000A2B53">
        <w:rPr>
          <w:sz w:val="16"/>
          <w:vertAlign w:val="superscript"/>
        </w:rPr>
        <w:t xml:space="preserve"> </w:t>
      </w:r>
      <w:r w:rsidRPr="000A2B53">
        <w:rPr>
          <w:sz w:val="16"/>
        </w:rPr>
        <w:t>only. The Organizational Partners accept no liability for any use of this Specification.</w:t>
      </w:r>
      <w:r w:rsidRPr="000A2B53">
        <w:rPr>
          <w:sz w:val="16"/>
        </w:rPr>
        <w:br/>
        <w:t xml:space="preserve">Specifications and </w:t>
      </w:r>
      <w:r w:rsidR="00F653B8" w:rsidRPr="000A2B53">
        <w:rPr>
          <w:sz w:val="16"/>
        </w:rPr>
        <w:t>Reports</w:t>
      </w:r>
      <w:r w:rsidRPr="000A2B53">
        <w:rPr>
          <w:sz w:val="16"/>
        </w:rPr>
        <w:t xml:space="preserve"> for implementation of the 3GPP</w:t>
      </w:r>
      <w:r w:rsidRPr="000A2B53">
        <w:rPr>
          <w:sz w:val="16"/>
          <w:vertAlign w:val="superscript"/>
        </w:rPr>
        <w:t xml:space="preserve"> TM</w:t>
      </w:r>
      <w:r w:rsidRPr="000A2B53">
        <w:rPr>
          <w:sz w:val="16"/>
        </w:rPr>
        <w:t xml:space="preserve"> system should be obtained via the 3GPP Organizational Partners' Publications Offices.</w:t>
      </w:r>
    </w:p>
    <w:p w14:paraId="7567BC0C" w14:textId="77777777" w:rsidR="00080512" w:rsidRPr="000A2B53" w:rsidRDefault="00080512">
      <w:pPr>
        <w:pStyle w:val="ZV"/>
        <w:framePr w:wrap="notBeside"/>
        <w:rPr>
          <w:noProof w:val="0"/>
        </w:rPr>
      </w:pPr>
    </w:p>
    <w:p w14:paraId="27A60575" w14:textId="77777777" w:rsidR="00080512" w:rsidRPr="000A2B53" w:rsidRDefault="00080512"/>
    <w:bookmarkEnd w:id="0"/>
    <w:p w14:paraId="272C1EF7" w14:textId="77777777" w:rsidR="00080512" w:rsidRPr="000A2B53" w:rsidRDefault="00080512">
      <w:pPr>
        <w:sectPr w:rsidR="00080512" w:rsidRPr="000A2B53" w:rsidSect="00A41848">
          <w:footnotePr>
            <w:numRestart w:val="eachSect"/>
          </w:footnotePr>
          <w:pgSz w:w="11907" w:h="16840"/>
          <w:pgMar w:top="2268" w:right="851" w:bottom="10773" w:left="851" w:header="0" w:footer="0" w:gutter="0"/>
          <w:cols w:space="720"/>
        </w:sectPr>
      </w:pPr>
    </w:p>
    <w:p w14:paraId="62ACABD1" w14:textId="77777777" w:rsidR="00080512" w:rsidRPr="000A2B53" w:rsidRDefault="00080512">
      <w:bookmarkStart w:id="1" w:name="page2"/>
    </w:p>
    <w:p w14:paraId="154852B6" w14:textId="77777777" w:rsidR="00080512" w:rsidRPr="000A2B53" w:rsidRDefault="00080512">
      <w:pPr>
        <w:pStyle w:val="FP"/>
        <w:framePr w:wrap="notBeside" w:hAnchor="margin" w:y="1419"/>
        <w:pBdr>
          <w:bottom w:val="single" w:sz="6" w:space="1" w:color="auto"/>
        </w:pBdr>
        <w:spacing w:before="240"/>
        <w:ind w:left="2835" w:right="2835"/>
        <w:jc w:val="center"/>
      </w:pPr>
      <w:r w:rsidRPr="000A2B53">
        <w:t>Keywords</w:t>
      </w:r>
    </w:p>
    <w:p w14:paraId="1299C52B" w14:textId="77777777" w:rsidR="00080512" w:rsidRPr="000A2B53" w:rsidRDefault="007F4411">
      <w:pPr>
        <w:pStyle w:val="FP"/>
        <w:framePr w:wrap="notBeside" w:hAnchor="margin" w:y="1419"/>
        <w:ind w:left="2835" w:right="2835"/>
        <w:jc w:val="center"/>
        <w:rPr>
          <w:rFonts w:ascii="Arial" w:hAnsi="Arial"/>
          <w:sz w:val="18"/>
        </w:rPr>
      </w:pPr>
      <w:r w:rsidRPr="000A2B53">
        <w:rPr>
          <w:rFonts w:ascii="Arial" w:hAnsi="Arial"/>
          <w:sz w:val="18"/>
        </w:rPr>
        <w:t>5GS, UE, terminal, testing</w:t>
      </w:r>
    </w:p>
    <w:p w14:paraId="302DCD2D" w14:textId="77777777" w:rsidR="00080512" w:rsidRPr="000A2B53" w:rsidRDefault="00080512"/>
    <w:p w14:paraId="682506EB" w14:textId="77777777" w:rsidR="00080512" w:rsidRPr="000A2B53" w:rsidRDefault="00080512">
      <w:pPr>
        <w:pStyle w:val="FP"/>
        <w:framePr w:wrap="notBeside" w:hAnchor="margin" w:yAlign="center"/>
        <w:spacing w:after="240"/>
        <w:ind w:left="2835" w:right="2835"/>
        <w:jc w:val="center"/>
        <w:rPr>
          <w:rFonts w:ascii="Arial" w:hAnsi="Arial"/>
          <w:b/>
          <w:i/>
        </w:rPr>
      </w:pPr>
      <w:r w:rsidRPr="000A2B53">
        <w:rPr>
          <w:rFonts w:ascii="Arial" w:hAnsi="Arial"/>
          <w:b/>
          <w:i/>
        </w:rPr>
        <w:t>3GPP</w:t>
      </w:r>
    </w:p>
    <w:p w14:paraId="6F8761D3" w14:textId="77777777" w:rsidR="00080512" w:rsidRPr="000A2B53" w:rsidRDefault="00080512">
      <w:pPr>
        <w:pStyle w:val="FP"/>
        <w:framePr w:wrap="notBeside" w:hAnchor="margin" w:yAlign="center"/>
        <w:pBdr>
          <w:bottom w:val="single" w:sz="6" w:space="1" w:color="auto"/>
        </w:pBdr>
        <w:ind w:left="2835" w:right="2835"/>
        <w:jc w:val="center"/>
      </w:pPr>
      <w:r w:rsidRPr="000A2B53">
        <w:t>Postal address</w:t>
      </w:r>
    </w:p>
    <w:p w14:paraId="37C0D08B" w14:textId="77777777" w:rsidR="00080512" w:rsidRPr="000A2B53" w:rsidRDefault="00080512">
      <w:pPr>
        <w:pStyle w:val="FP"/>
        <w:framePr w:wrap="notBeside" w:hAnchor="margin" w:yAlign="center"/>
        <w:ind w:left="2835" w:right="2835"/>
        <w:jc w:val="center"/>
        <w:rPr>
          <w:rFonts w:ascii="Arial" w:hAnsi="Arial"/>
          <w:sz w:val="18"/>
        </w:rPr>
      </w:pPr>
    </w:p>
    <w:p w14:paraId="7B0D25C1" w14:textId="77777777" w:rsidR="00080512" w:rsidRPr="000A2B53" w:rsidRDefault="00080512">
      <w:pPr>
        <w:pStyle w:val="FP"/>
        <w:framePr w:wrap="notBeside" w:hAnchor="margin" w:yAlign="center"/>
        <w:pBdr>
          <w:bottom w:val="single" w:sz="6" w:space="1" w:color="auto"/>
        </w:pBdr>
        <w:spacing w:before="240"/>
        <w:ind w:left="2835" w:right="2835"/>
        <w:jc w:val="center"/>
      </w:pPr>
      <w:r w:rsidRPr="000A2B53">
        <w:t>3GPP support office address</w:t>
      </w:r>
    </w:p>
    <w:p w14:paraId="426E6555" w14:textId="77777777" w:rsidR="00080512" w:rsidRPr="000A2B53" w:rsidRDefault="00080512">
      <w:pPr>
        <w:pStyle w:val="FP"/>
        <w:framePr w:wrap="notBeside" w:hAnchor="margin" w:yAlign="center"/>
        <w:ind w:left="2835" w:right="2835"/>
        <w:jc w:val="center"/>
        <w:rPr>
          <w:rFonts w:ascii="Arial" w:hAnsi="Arial"/>
          <w:sz w:val="18"/>
        </w:rPr>
      </w:pPr>
      <w:r w:rsidRPr="000A2B53">
        <w:rPr>
          <w:rFonts w:ascii="Arial" w:hAnsi="Arial"/>
          <w:sz w:val="18"/>
        </w:rPr>
        <w:t>650 Route des Lucioles - Sophia Antipolis</w:t>
      </w:r>
    </w:p>
    <w:p w14:paraId="20325069" w14:textId="77777777" w:rsidR="00080512" w:rsidRPr="000A2B53" w:rsidRDefault="00080512">
      <w:pPr>
        <w:pStyle w:val="FP"/>
        <w:framePr w:wrap="notBeside" w:hAnchor="margin" w:yAlign="center"/>
        <w:ind w:left="2835" w:right="2835"/>
        <w:jc w:val="center"/>
        <w:rPr>
          <w:rFonts w:ascii="Arial" w:hAnsi="Arial"/>
          <w:sz w:val="18"/>
        </w:rPr>
      </w:pPr>
      <w:r w:rsidRPr="000A2B53">
        <w:rPr>
          <w:rFonts w:ascii="Arial" w:hAnsi="Arial"/>
          <w:sz w:val="18"/>
        </w:rPr>
        <w:t>Valbonne - FRANCE</w:t>
      </w:r>
    </w:p>
    <w:p w14:paraId="4543A084" w14:textId="77777777" w:rsidR="00080512" w:rsidRPr="000A2B53" w:rsidRDefault="00080512">
      <w:pPr>
        <w:pStyle w:val="FP"/>
        <w:framePr w:wrap="notBeside" w:hAnchor="margin" w:yAlign="center"/>
        <w:spacing w:after="20"/>
        <w:ind w:left="2835" w:right="2835"/>
        <w:jc w:val="center"/>
        <w:rPr>
          <w:rFonts w:ascii="Arial" w:hAnsi="Arial"/>
          <w:sz w:val="18"/>
        </w:rPr>
      </w:pPr>
      <w:r w:rsidRPr="000A2B53">
        <w:rPr>
          <w:rFonts w:ascii="Arial" w:hAnsi="Arial"/>
          <w:sz w:val="18"/>
        </w:rPr>
        <w:t>Tel.: +33 4 92 94 42 00 Fax: +33 4 93 65 47 16</w:t>
      </w:r>
    </w:p>
    <w:p w14:paraId="4E71AFA9" w14:textId="77777777" w:rsidR="00080512" w:rsidRPr="000A2B53" w:rsidRDefault="00080512">
      <w:pPr>
        <w:pStyle w:val="FP"/>
        <w:framePr w:wrap="notBeside" w:hAnchor="margin" w:yAlign="center"/>
        <w:pBdr>
          <w:bottom w:val="single" w:sz="6" w:space="1" w:color="auto"/>
        </w:pBdr>
        <w:spacing w:before="240"/>
        <w:ind w:left="2835" w:right="2835"/>
        <w:jc w:val="center"/>
      </w:pPr>
      <w:r w:rsidRPr="000A2B53">
        <w:t>Internet</w:t>
      </w:r>
    </w:p>
    <w:p w14:paraId="7A6CB9B6" w14:textId="77777777" w:rsidR="00080512" w:rsidRPr="000A2B53" w:rsidRDefault="00080512">
      <w:pPr>
        <w:pStyle w:val="FP"/>
        <w:framePr w:wrap="notBeside" w:hAnchor="margin" w:yAlign="center"/>
        <w:ind w:left="2835" w:right="2835"/>
        <w:jc w:val="center"/>
        <w:rPr>
          <w:rFonts w:ascii="Arial" w:hAnsi="Arial"/>
          <w:sz w:val="18"/>
        </w:rPr>
      </w:pPr>
      <w:r w:rsidRPr="000A2B53">
        <w:rPr>
          <w:rFonts w:ascii="Arial" w:hAnsi="Arial"/>
          <w:sz w:val="18"/>
        </w:rPr>
        <w:t>http://www.3gpp.org</w:t>
      </w:r>
    </w:p>
    <w:p w14:paraId="381D7AB9" w14:textId="77777777" w:rsidR="00080512" w:rsidRPr="000A2B53" w:rsidRDefault="00080512"/>
    <w:p w14:paraId="5DF9CB92" w14:textId="77777777" w:rsidR="00080512" w:rsidRPr="000A2B53"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0A2B53">
        <w:rPr>
          <w:rFonts w:ascii="Arial" w:hAnsi="Arial"/>
          <w:b/>
          <w:i/>
        </w:rPr>
        <w:t>Copyright Notification</w:t>
      </w:r>
    </w:p>
    <w:p w14:paraId="53037B00" w14:textId="77777777" w:rsidR="00080512" w:rsidRPr="000A2B53" w:rsidRDefault="00080512" w:rsidP="00FA1266">
      <w:pPr>
        <w:pStyle w:val="FP"/>
        <w:framePr w:h="3057" w:hRule="exact" w:wrap="notBeside" w:vAnchor="page" w:hAnchor="margin" w:y="12605"/>
        <w:jc w:val="center"/>
      </w:pPr>
      <w:r w:rsidRPr="000A2B53">
        <w:t>No part may be reproduced except as authorized by written permission.</w:t>
      </w:r>
      <w:r w:rsidRPr="000A2B53">
        <w:br/>
        <w:t>The copyright and the foregoing restriction extend to reproduction in all media.</w:t>
      </w:r>
    </w:p>
    <w:p w14:paraId="47929C78" w14:textId="77777777" w:rsidR="00080512" w:rsidRPr="000A2B53" w:rsidRDefault="00080512" w:rsidP="00FA1266">
      <w:pPr>
        <w:pStyle w:val="FP"/>
        <w:framePr w:h="3057" w:hRule="exact" w:wrap="notBeside" w:vAnchor="page" w:hAnchor="margin" w:y="12605"/>
        <w:jc w:val="center"/>
      </w:pPr>
    </w:p>
    <w:p w14:paraId="5E898FE4" w14:textId="558FD15B" w:rsidR="00080512" w:rsidRPr="000A2B53" w:rsidRDefault="00DC309B" w:rsidP="00FA1266">
      <w:pPr>
        <w:pStyle w:val="FP"/>
        <w:framePr w:h="3057" w:hRule="exact" w:wrap="notBeside" w:vAnchor="page" w:hAnchor="margin" w:y="12605"/>
        <w:jc w:val="center"/>
        <w:rPr>
          <w:sz w:val="18"/>
        </w:rPr>
      </w:pPr>
      <w:r w:rsidRPr="000A2B53">
        <w:rPr>
          <w:sz w:val="18"/>
        </w:rPr>
        <w:t>© 20</w:t>
      </w:r>
      <w:r w:rsidR="00307D31" w:rsidRPr="000A2B53">
        <w:rPr>
          <w:sz w:val="18"/>
        </w:rPr>
        <w:t>2</w:t>
      </w:r>
      <w:r w:rsidR="002E27E5" w:rsidRPr="000A2B53">
        <w:rPr>
          <w:sz w:val="18"/>
        </w:rPr>
        <w:t>4</w:t>
      </w:r>
      <w:r w:rsidR="00080512" w:rsidRPr="000A2B53">
        <w:rPr>
          <w:sz w:val="18"/>
        </w:rPr>
        <w:t>, 3GPP Organizational Partners (ARIB, ATIS, CCSA, ETSI,</w:t>
      </w:r>
      <w:r w:rsidR="00F22EC7" w:rsidRPr="000A2B53">
        <w:rPr>
          <w:sz w:val="18"/>
        </w:rPr>
        <w:t xml:space="preserve"> TSDSI, </w:t>
      </w:r>
      <w:r w:rsidR="00080512" w:rsidRPr="000A2B53">
        <w:rPr>
          <w:sz w:val="18"/>
        </w:rPr>
        <w:t>TTA, TTC).</w:t>
      </w:r>
      <w:bookmarkStart w:id="2" w:name="copyrightaddon"/>
      <w:bookmarkEnd w:id="2"/>
    </w:p>
    <w:p w14:paraId="5E621809" w14:textId="77777777" w:rsidR="00734A5B" w:rsidRPr="000A2B53" w:rsidRDefault="00080512" w:rsidP="00FA1266">
      <w:pPr>
        <w:pStyle w:val="FP"/>
        <w:framePr w:h="3057" w:hRule="exact" w:wrap="notBeside" w:vAnchor="page" w:hAnchor="margin" w:y="12605"/>
        <w:jc w:val="center"/>
        <w:rPr>
          <w:sz w:val="18"/>
        </w:rPr>
      </w:pPr>
      <w:r w:rsidRPr="000A2B53">
        <w:rPr>
          <w:sz w:val="18"/>
        </w:rPr>
        <w:t>All rights reserved.</w:t>
      </w:r>
    </w:p>
    <w:p w14:paraId="7440F4EC" w14:textId="77777777" w:rsidR="00FC1192" w:rsidRPr="000A2B53" w:rsidRDefault="00FC1192" w:rsidP="00FA1266">
      <w:pPr>
        <w:pStyle w:val="FP"/>
        <w:framePr w:h="3057" w:hRule="exact" w:wrap="notBeside" w:vAnchor="page" w:hAnchor="margin" w:y="12605"/>
        <w:rPr>
          <w:sz w:val="18"/>
        </w:rPr>
      </w:pPr>
    </w:p>
    <w:p w14:paraId="7B00F1E6" w14:textId="77777777" w:rsidR="00734A5B" w:rsidRPr="000A2B53" w:rsidRDefault="00734A5B" w:rsidP="00FA1266">
      <w:pPr>
        <w:pStyle w:val="FP"/>
        <w:framePr w:h="3057" w:hRule="exact" w:wrap="notBeside" w:vAnchor="page" w:hAnchor="margin" w:y="12605"/>
        <w:rPr>
          <w:sz w:val="18"/>
        </w:rPr>
      </w:pPr>
      <w:r w:rsidRPr="000A2B53">
        <w:rPr>
          <w:sz w:val="18"/>
        </w:rPr>
        <w:t>UMTS™ is a Trade Mark of ETSI registered for the benefit of its members</w:t>
      </w:r>
    </w:p>
    <w:p w14:paraId="6E4D019C" w14:textId="77777777" w:rsidR="00080512" w:rsidRPr="000A2B53" w:rsidRDefault="00734A5B" w:rsidP="00FA1266">
      <w:pPr>
        <w:pStyle w:val="FP"/>
        <w:framePr w:h="3057" w:hRule="exact" w:wrap="notBeside" w:vAnchor="page" w:hAnchor="margin" w:y="12605"/>
        <w:rPr>
          <w:sz w:val="18"/>
        </w:rPr>
      </w:pPr>
      <w:r w:rsidRPr="000A2B53">
        <w:rPr>
          <w:sz w:val="18"/>
        </w:rPr>
        <w:t>3GPP™ is a Trade Mark of ETSI registered for the benefit of its Members and of the 3GPP Organizational Partners</w:t>
      </w:r>
      <w:r w:rsidR="00080512" w:rsidRPr="000A2B53">
        <w:rPr>
          <w:sz w:val="18"/>
        </w:rPr>
        <w:br/>
      </w:r>
      <w:r w:rsidR="00FA1266" w:rsidRPr="000A2B53">
        <w:rPr>
          <w:sz w:val="18"/>
        </w:rPr>
        <w:t>LTE™ is a Trade Mark of ETSI registered for the benefit of its Members and of the 3GPP Organizational Partners</w:t>
      </w:r>
    </w:p>
    <w:p w14:paraId="1B439DA8" w14:textId="77777777" w:rsidR="00FA1266" w:rsidRPr="000A2B53" w:rsidRDefault="00FA1266" w:rsidP="00FA1266">
      <w:pPr>
        <w:pStyle w:val="FP"/>
        <w:framePr w:h="3057" w:hRule="exact" w:wrap="notBeside" w:vAnchor="page" w:hAnchor="margin" w:y="12605"/>
        <w:rPr>
          <w:sz w:val="18"/>
        </w:rPr>
      </w:pPr>
      <w:r w:rsidRPr="000A2B53">
        <w:rPr>
          <w:sz w:val="18"/>
        </w:rPr>
        <w:t>GSM® and the GSM logo are registered and owned by the GSM Association</w:t>
      </w:r>
    </w:p>
    <w:bookmarkEnd w:id="1"/>
    <w:p w14:paraId="0C0403BC" w14:textId="77777777" w:rsidR="00080512" w:rsidRPr="000A2B53" w:rsidRDefault="00080512" w:rsidP="004B5FD2">
      <w:pPr>
        <w:pStyle w:val="TT"/>
        <w:outlineLvl w:val="0"/>
      </w:pPr>
      <w:r w:rsidRPr="000A2B53">
        <w:br w:type="page"/>
      </w:r>
      <w:r w:rsidRPr="000A2B53">
        <w:lastRenderedPageBreak/>
        <w:t>Contents</w:t>
      </w:r>
    </w:p>
    <w:p w14:paraId="4C4BD8A9" w14:textId="43B46585" w:rsidR="00BA6093" w:rsidRDefault="00E56BF3">
      <w:pPr>
        <w:pStyle w:val="TOC1"/>
        <w:rPr>
          <w:rFonts w:asciiTheme="minorHAnsi" w:eastAsiaTheme="minorEastAsia" w:hAnsiTheme="minorHAnsi" w:cstheme="minorBidi"/>
          <w:kern w:val="2"/>
          <w:sz w:val="24"/>
          <w:szCs w:val="24"/>
          <w14:ligatures w14:val="standardContextual"/>
        </w:rPr>
      </w:pPr>
      <w:r w:rsidRPr="000A2B53">
        <w:rPr>
          <w:noProof w:val="0"/>
        </w:rPr>
        <w:fldChar w:fldCharType="begin" w:fldLock="1"/>
      </w:r>
      <w:r w:rsidRPr="000A2B53">
        <w:rPr>
          <w:noProof w:val="0"/>
        </w:rPr>
        <w:instrText xml:space="preserve"> TOC \o "1-9" </w:instrText>
      </w:r>
      <w:r w:rsidRPr="000A2B53">
        <w:rPr>
          <w:noProof w:val="0"/>
        </w:rPr>
        <w:fldChar w:fldCharType="separate"/>
      </w:r>
      <w:r w:rsidR="00BA6093">
        <w:t>Foreword</w:t>
      </w:r>
      <w:r w:rsidR="00BA6093">
        <w:tab/>
      </w:r>
      <w:r w:rsidR="00BA6093">
        <w:fldChar w:fldCharType="begin" w:fldLock="1"/>
      </w:r>
      <w:r w:rsidR="00BA6093">
        <w:instrText xml:space="preserve"> PAGEREF _Toc171008574 \h </w:instrText>
      </w:r>
      <w:r w:rsidR="00BA6093">
        <w:fldChar w:fldCharType="separate"/>
      </w:r>
      <w:r w:rsidR="00BA6093">
        <w:t>11</w:t>
      </w:r>
      <w:r w:rsidR="00BA6093">
        <w:fldChar w:fldCharType="end"/>
      </w:r>
    </w:p>
    <w:p w14:paraId="14C3BBB7" w14:textId="7052F8DF" w:rsidR="00BA6093" w:rsidRDefault="00BA6093">
      <w:pPr>
        <w:pStyle w:val="TOC1"/>
        <w:rPr>
          <w:rFonts w:asciiTheme="minorHAnsi" w:eastAsiaTheme="minorEastAsia" w:hAnsiTheme="minorHAnsi" w:cstheme="minorBidi"/>
          <w:kern w:val="2"/>
          <w:sz w:val="24"/>
          <w:szCs w:val="24"/>
          <w14:ligatures w14:val="standardContextual"/>
        </w:rPr>
      </w:pPr>
      <w:r>
        <w:t>1</w:t>
      </w:r>
      <w:r>
        <w:rPr>
          <w:rFonts w:asciiTheme="minorHAnsi" w:eastAsiaTheme="minorEastAsia" w:hAnsiTheme="minorHAnsi" w:cstheme="minorBidi"/>
          <w:kern w:val="2"/>
          <w:sz w:val="24"/>
          <w:szCs w:val="24"/>
          <w14:ligatures w14:val="standardContextual"/>
        </w:rPr>
        <w:tab/>
      </w:r>
      <w:r>
        <w:t>Scope</w:t>
      </w:r>
      <w:r>
        <w:tab/>
      </w:r>
      <w:r>
        <w:fldChar w:fldCharType="begin" w:fldLock="1"/>
      </w:r>
      <w:r>
        <w:instrText xml:space="preserve"> PAGEREF _Toc171008575 \h </w:instrText>
      </w:r>
      <w:r>
        <w:fldChar w:fldCharType="separate"/>
      </w:r>
      <w:r>
        <w:t>12</w:t>
      </w:r>
      <w:r>
        <w:fldChar w:fldCharType="end"/>
      </w:r>
    </w:p>
    <w:p w14:paraId="340519AC" w14:textId="1A480199" w:rsidR="00BA6093" w:rsidRDefault="00BA6093">
      <w:pPr>
        <w:pStyle w:val="TOC1"/>
        <w:rPr>
          <w:rFonts w:asciiTheme="minorHAnsi" w:eastAsiaTheme="minorEastAsia" w:hAnsiTheme="minorHAnsi" w:cstheme="minorBidi"/>
          <w:kern w:val="2"/>
          <w:sz w:val="24"/>
          <w:szCs w:val="24"/>
          <w14:ligatures w14:val="standardContextual"/>
        </w:rPr>
      </w:pPr>
      <w:r>
        <w:t>2</w:t>
      </w:r>
      <w:r>
        <w:rPr>
          <w:rFonts w:asciiTheme="minorHAnsi" w:eastAsiaTheme="minorEastAsia" w:hAnsiTheme="minorHAnsi" w:cstheme="minorBidi"/>
          <w:kern w:val="2"/>
          <w:sz w:val="24"/>
          <w:szCs w:val="24"/>
          <w14:ligatures w14:val="standardContextual"/>
        </w:rPr>
        <w:tab/>
      </w:r>
      <w:r>
        <w:t>References</w:t>
      </w:r>
      <w:r>
        <w:tab/>
      </w:r>
      <w:r>
        <w:fldChar w:fldCharType="begin" w:fldLock="1"/>
      </w:r>
      <w:r>
        <w:instrText xml:space="preserve"> PAGEREF _Toc171008576 \h </w:instrText>
      </w:r>
      <w:r>
        <w:fldChar w:fldCharType="separate"/>
      </w:r>
      <w:r>
        <w:t>12</w:t>
      </w:r>
      <w:r>
        <w:fldChar w:fldCharType="end"/>
      </w:r>
    </w:p>
    <w:p w14:paraId="42B6AC2F" w14:textId="3E23A79F" w:rsidR="00BA6093" w:rsidRDefault="00BA6093">
      <w:pPr>
        <w:pStyle w:val="TOC1"/>
        <w:rPr>
          <w:rFonts w:asciiTheme="minorHAnsi" w:eastAsiaTheme="minorEastAsia" w:hAnsiTheme="minorHAnsi" w:cstheme="minorBidi"/>
          <w:kern w:val="2"/>
          <w:sz w:val="24"/>
          <w:szCs w:val="24"/>
          <w14:ligatures w14:val="standardContextual"/>
        </w:rPr>
      </w:pPr>
      <w:r>
        <w:t>3</w:t>
      </w:r>
      <w:r>
        <w:rPr>
          <w:rFonts w:asciiTheme="minorHAnsi" w:eastAsiaTheme="minorEastAsia" w:hAnsiTheme="minorHAnsi" w:cstheme="minorBidi"/>
          <w:kern w:val="2"/>
          <w:sz w:val="24"/>
          <w:szCs w:val="24"/>
          <w14:ligatures w14:val="standardContextual"/>
        </w:rPr>
        <w:tab/>
      </w:r>
      <w:r>
        <w:t>Definitions, symbols and abbreviations</w:t>
      </w:r>
      <w:r>
        <w:tab/>
      </w:r>
      <w:r>
        <w:fldChar w:fldCharType="begin" w:fldLock="1"/>
      </w:r>
      <w:r>
        <w:instrText xml:space="preserve"> PAGEREF _Toc171008577 \h </w:instrText>
      </w:r>
      <w:r>
        <w:fldChar w:fldCharType="separate"/>
      </w:r>
      <w:r>
        <w:t>13</w:t>
      </w:r>
      <w:r>
        <w:fldChar w:fldCharType="end"/>
      </w:r>
    </w:p>
    <w:p w14:paraId="74F85299" w14:textId="6E7878A6" w:rsidR="00BA6093" w:rsidRDefault="00BA6093">
      <w:pPr>
        <w:pStyle w:val="TOC2"/>
        <w:rPr>
          <w:rFonts w:asciiTheme="minorHAnsi" w:eastAsiaTheme="minorEastAsia" w:hAnsiTheme="minorHAnsi" w:cstheme="minorBidi"/>
          <w:kern w:val="2"/>
          <w:sz w:val="24"/>
          <w:szCs w:val="24"/>
          <w14:ligatures w14:val="standardContextual"/>
        </w:rPr>
      </w:pPr>
      <w:r>
        <w:t>3.1</w:t>
      </w:r>
      <w:r>
        <w:rPr>
          <w:rFonts w:asciiTheme="minorHAnsi" w:eastAsiaTheme="minorEastAsia" w:hAnsiTheme="minorHAnsi" w:cstheme="minorBidi"/>
          <w:kern w:val="2"/>
          <w:sz w:val="24"/>
          <w:szCs w:val="24"/>
          <w14:ligatures w14:val="standardContextual"/>
        </w:rPr>
        <w:tab/>
      </w:r>
      <w:r>
        <w:t>Definitions</w:t>
      </w:r>
      <w:r>
        <w:tab/>
      </w:r>
      <w:r>
        <w:fldChar w:fldCharType="begin" w:fldLock="1"/>
      </w:r>
      <w:r>
        <w:instrText xml:space="preserve"> PAGEREF _Toc171008578 \h </w:instrText>
      </w:r>
      <w:r>
        <w:fldChar w:fldCharType="separate"/>
      </w:r>
      <w:r>
        <w:t>13</w:t>
      </w:r>
      <w:r>
        <w:fldChar w:fldCharType="end"/>
      </w:r>
    </w:p>
    <w:p w14:paraId="7585BB61" w14:textId="0C135BB4" w:rsidR="00BA6093" w:rsidRDefault="00BA6093">
      <w:pPr>
        <w:pStyle w:val="TOC2"/>
        <w:rPr>
          <w:rFonts w:asciiTheme="minorHAnsi" w:eastAsiaTheme="minorEastAsia" w:hAnsiTheme="minorHAnsi" w:cstheme="minorBidi"/>
          <w:kern w:val="2"/>
          <w:sz w:val="24"/>
          <w:szCs w:val="24"/>
          <w14:ligatures w14:val="standardContextual"/>
        </w:rPr>
      </w:pPr>
      <w:r>
        <w:t>3.2</w:t>
      </w:r>
      <w:r>
        <w:rPr>
          <w:rFonts w:asciiTheme="minorHAnsi" w:eastAsiaTheme="minorEastAsia" w:hAnsiTheme="minorHAnsi" w:cstheme="minorBidi"/>
          <w:kern w:val="2"/>
          <w:sz w:val="24"/>
          <w:szCs w:val="24"/>
          <w14:ligatures w14:val="standardContextual"/>
        </w:rPr>
        <w:tab/>
      </w:r>
      <w:r>
        <w:t>Symbols</w:t>
      </w:r>
      <w:r>
        <w:tab/>
      </w:r>
      <w:r>
        <w:fldChar w:fldCharType="begin" w:fldLock="1"/>
      </w:r>
      <w:r>
        <w:instrText xml:space="preserve"> PAGEREF _Toc171008579 \h </w:instrText>
      </w:r>
      <w:r>
        <w:fldChar w:fldCharType="separate"/>
      </w:r>
      <w:r>
        <w:t>14</w:t>
      </w:r>
      <w:r>
        <w:fldChar w:fldCharType="end"/>
      </w:r>
    </w:p>
    <w:p w14:paraId="26726590" w14:textId="0CDD40F7" w:rsidR="00BA6093" w:rsidRDefault="00BA6093">
      <w:pPr>
        <w:pStyle w:val="TOC2"/>
        <w:rPr>
          <w:rFonts w:asciiTheme="minorHAnsi" w:eastAsiaTheme="minorEastAsia" w:hAnsiTheme="minorHAnsi" w:cstheme="minorBidi"/>
          <w:kern w:val="2"/>
          <w:sz w:val="24"/>
          <w:szCs w:val="24"/>
          <w14:ligatures w14:val="standardContextual"/>
        </w:rPr>
      </w:pPr>
      <w:r>
        <w:t>3.3</w:t>
      </w:r>
      <w:r>
        <w:rPr>
          <w:rFonts w:asciiTheme="minorHAnsi" w:eastAsiaTheme="minorEastAsia" w:hAnsiTheme="minorHAnsi" w:cstheme="minorBidi"/>
          <w:kern w:val="2"/>
          <w:sz w:val="24"/>
          <w:szCs w:val="24"/>
          <w14:ligatures w14:val="standardContextual"/>
        </w:rPr>
        <w:tab/>
      </w:r>
      <w:r>
        <w:t>Abbreviations</w:t>
      </w:r>
      <w:r>
        <w:tab/>
      </w:r>
      <w:r>
        <w:fldChar w:fldCharType="begin" w:fldLock="1"/>
      </w:r>
      <w:r>
        <w:instrText xml:space="preserve"> PAGEREF _Toc171008580 \h </w:instrText>
      </w:r>
      <w:r>
        <w:fldChar w:fldCharType="separate"/>
      </w:r>
      <w:r>
        <w:t>14</w:t>
      </w:r>
      <w:r>
        <w:fldChar w:fldCharType="end"/>
      </w:r>
    </w:p>
    <w:p w14:paraId="0DAEF964" w14:textId="5A1F295A" w:rsidR="00BA6093" w:rsidRDefault="00BA6093">
      <w:pPr>
        <w:pStyle w:val="TOC1"/>
        <w:rPr>
          <w:rFonts w:asciiTheme="minorHAnsi" w:eastAsiaTheme="minorEastAsia" w:hAnsiTheme="minorHAnsi" w:cstheme="minorBidi"/>
          <w:kern w:val="2"/>
          <w:sz w:val="24"/>
          <w:szCs w:val="24"/>
          <w14:ligatures w14:val="standardContextual"/>
        </w:rPr>
      </w:pPr>
      <w:r>
        <w:t>4</w:t>
      </w:r>
      <w:r>
        <w:rPr>
          <w:rFonts w:asciiTheme="minorHAnsi" w:eastAsiaTheme="minorEastAsia" w:hAnsiTheme="minorHAnsi" w:cstheme="minorBidi"/>
          <w:kern w:val="2"/>
          <w:sz w:val="24"/>
          <w:szCs w:val="24"/>
          <w14:ligatures w14:val="standardContextual"/>
        </w:rPr>
        <w:tab/>
      </w:r>
      <w:r>
        <w:t>Test system architecture</w:t>
      </w:r>
      <w:r>
        <w:tab/>
      </w:r>
      <w:r>
        <w:fldChar w:fldCharType="begin" w:fldLock="1"/>
      </w:r>
      <w:r>
        <w:instrText xml:space="preserve"> PAGEREF _Toc171008581 \h </w:instrText>
      </w:r>
      <w:r>
        <w:fldChar w:fldCharType="separate"/>
      </w:r>
      <w:r>
        <w:t>15</w:t>
      </w:r>
      <w:r>
        <w:fldChar w:fldCharType="end"/>
      </w:r>
    </w:p>
    <w:p w14:paraId="0CA22E06" w14:textId="4B7679D9" w:rsidR="00BA6093" w:rsidRDefault="00BA6093">
      <w:pPr>
        <w:pStyle w:val="TOC2"/>
        <w:rPr>
          <w:rFonts w:asciiTheme="minorHAnsi" w:eastAsiaTheme="minorEastAsia" w:hAnsiTheme="minorHAnsi" w:cstheme="minorBidi"/>
          <w:kern w:val="2"/>
          <w:sz w:val="24"/>
          <w:szCs w:val="24"/>
          <w14:ligatures w14:val="standardContextual"/>
        </w:rPr>
      </w:pPr>
      <w:r>
        <w:t>4.1</w:t>
      </w:r>
      <w:r>
        <w:rPr>
          <w:rFonts w:asciiTheme="minorHAnsi" w:eastAsiaTheme="minorEastAsia" w:hAnsiTheme="minorHAnsi" w:cstheme="minorBidi"/>
          <w:kern w:val="2"/>
          <w:sz w:val="24"/>
          <w:szCs w:val="24"/>
          <w14:ligatures w14:val="standardContextual"/>
        </w:rPr>
        <w:tab/>
      </w:r>
      <w:r>
        <w:t>General system architecture</w:t>
      </w:r>
      <w:r>
        <w:tab/>
      </w:r>
      <w:r>
        <w:fldChar w:fldCharType="begin" w:fldLock="1"/>
      </w:r>
      <w:r>
        <w:instrText xml:space="preserve"> PAGEREF _Toc171008582 \h </w:instrText>
      </w:r>
      <w:r>
        <w:fldChar w:fldCharType="separate"/>
      </w:r>
      <w:r>
        <w:t>15</w:t>
      </w:r>
      <w:r>
        <w:fldChar w:fldCharType="end"/>
      </w:r>
    </w:p>
    <w:p w14:paraId="44CC549A" w14:textId="2B72ABC9" w:rsidR="00BA6093" w:rsidRDefault="00BA6093">
      <w:pPr>
        <w:pStyle w:val="TOC2"/>
        <w:rPr>
          <w:rFonts w:asciiTheme="minorHAnsi" w:eastAsiaTheme="minorEastAsia" w:hAnsiTheme="minorHAnsi" w:cstheme="minorBidi"/>
          <w:kern w:val="2"/>
          <w:sz w:val="24"/>
          <w:szCs w:val="24"/>
          <w14:ligatures w14:val="standardContextual"/>
        </w:rPr>
      </w:pPr>
      <w:r>
        <w:t>4.2</w:t>
      </w:r>
      <w:r>
        <w:rPr>
          <w:rFonts w:asciiTheme="minorHAnsi" w:eastAsiaTheme="minorEastAsia" w:hAnsiTheme="minorHAnsi" w:cstheme="minorBidi"/>
          <w:kern w:val="2"/>
          <w:sz w:val="24"/>
          <w:szCs w:val="24"/>
          <w14:ligatures w14:val="standardContextual"/>
        </w:rPr>
        <w:tab/>
      </w:r>
      <w:r>
        <w:t>Component architecture</w:t>
      </w:r>
      <w:r>
        <w:tab/>
      </w:r>
      <w:r>
        <w:fldChar w:fldCharType="begin" w:fldLock="1"/>
      </w:r>
      <w:r>
        <w:instrText xml:space="preserve"> PAGEREF _Toc171008583 \h </w:instrText>
      </w:r>
      <w:r>
        <w:fldChar w:fldCharType="separate"/>
      </w:r>
      <w:r>
        <w:t>15</w:t>
      </w:r>
      <w:r>
        <w:fldChar w:fldCharType="end"/>
      </w:r>
    </w:p>
    <w:p w14:paraId="6DD6692A" w14:textId="257303D8" w:rsidR="00BA6093" w:rsidRDefault="00BA6093">
      <w:pPr>
        <w:pStyle w:val="TOC1"/>
        <w:rPr>
          <w:rFonts w:asciiTheme="minorHAnsi" w:eastAsiaTheme="minorEastAsia" w:hAnsiTheme="minorHAnsi" w:cstheme="minorBidi"/>
          <w:kern w:val="2"/>
          <w:sz w:val="24"/>
          <w:szCs w:val="24"/>
          <w14:ligatures w14:val="standardContextual"/>
        </w:rPr>
      </w:pPr>
      <w:r>
        <w:t>5</w:t>
      </w:r>
      <w:r>
        <w:rPr>
          <w:rFonts w:asciiTheme="minorHAnsi" w:eastAsiaTheme="minorEastAsia" w:hAnsiTheme="minorHAnsi" w:cstheme="minorBidi"/>
          <w:kern w:val="2"/>
          <w:sz w:val="24"/>
          <w:szCs w:val="24"/>
          <w14:ligatures w14:val="standardContextual"/>
        </w:rPr>
        <w:tab/>
      </w:r>
      <w:r>
        <w:t>Test models</w:t>
      </w:r>
      <w:r>
        <w:tab/>
      </w:r>
      <w:r>
        <w:fldChar w:fldCharType="begin" w:fldLock="1"/>
      </w:r>
      <w:r>
        <w:instrText xml:space="preserve"> PAGEREF _Toc171008584 \h </w:instrText>
      </w:r>
      <w:r>
        <w:fldChar w:fldCharType="separate"/>
      </w:r>
      <w:r>
        <w:t>16</w:t>
      </w:r>
      <w:r>
        <w:fldChar w:fldCharType="end"/>
      </w:r>
    </w:p>
    <w:p w14:paraId="558D6C90" w14:textId="27FFB419" w:rsidR="00BA6093" w:rsidRDefault="00BA6093">
      <w:pPr>
        <w:pStyle w:val="TOC2"/>
        <w:rPr>
          <w:rFonts w:asciiTheme="minorHAnsi" w:eastAsiaTheme="minorEastAsia" w:hAnsiTheme="minorHAnsi" w:cstheme="minorBidi"/>
          <w:kern w:val="2"/>
          <w:sz w:val="24"/>
          <w:szCs w:val="24"/>
          <w14:ligatures w14:val="standardContextual"/>
        </w:rPr>
      </w:pPr>
      <w:r>
        <w:t>5.1</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171008585 \h </w:instrText>
      </w:r>
      <w:r>
        <w:fldChar w:fldCharType="separate"/>
      </w:r>
      <w:r>
        <w:t>16</w:t>
      </w:r>
      <w:r>
        <w:fldChar w:fldCharType="end"/>
      </w:r>
    </w:p>
    <w:p w14:paraId="2D8AB757" w14:textId="37489D1F" w:rsidR="00BA6093" w:rsidRDefault="00BA6093">
      <w:pPr>
        <w:pStyle w:val="TOC3"/>
        <w:rPr>
          <w:rFonts w:asciiTheme="minorHAnsi" w:eastAsiaTheme="minorEastAsia" w:hAnsiTheme="minorHAnsi" w:cstheme="minorBidi"/>
          <w:kern w:val="2"/>
          <w:sz w:val="24"/>
          <w:szCs w:val="24"/>
          <w14:ligatures w14:val="standardContextual"/>
        </w:rPr>
      </w:pPr>
      <w:r>
        <w:t>5.1.1</w:t>
      </w:r>
      <w:r>
        <w:rPr>
          <w:rFonts w:asciiTheme="minorHAnsi" w:eastAsiaTheme="minorEastAsia" w:hAnsiTheme="minorHAnsi" w:cstheme="minorBidi"/>
          <w:kern w:val="2"/>
          <w:sz w:val="24"/>
          <w:szCs w:val="24"/>
          <w14:ligatures w14:val="standardContextual"/>
        </w:rPr>
        <w:tab/>
      </w:r>
      <w:r>
        <w:t>Layer 3</w:t>
      </w:r>
      <w:r>
        <w:tab/>
      </w:r>
      <w:r>
        <w:fldChar w:fldCharType="begin" w:fldLock="1"/>
      </w:r>
      <w:r>
        <w:instrText xml:space="preserve"> PAGEREF _Toc171008586 \h </w:instrText>
      </w:r>
      <w:r>
        <w:fldChar w:fldCharType="separate"/>
      </w:r>
      <w:r>
        <w:t>16</w:t>
      </w:r>
      <w:r>
        <w:fldChar w:fldCharType="end"/>
      </w:r>
    </w:p>
    <w:p w14:paraId="3DA85514" w14:textId="5C81A129" w:rsidR="00BA6093" w:rsidRDefault="00BA6093">
      <w:pPr>
        <w:pStyle w:val="TOC4"/>
        <w:rPr>
          <w:rFonts w:asciiTheme="minorHAnsi" w:eastAsiaTheme="minorEastAsia" w:hAnsiTheme="minorHAnsi" w:cstheme="minorBidi"/>
          <w:kern w:val="2"/>
          <w:sz w:val="24"/>
          <w:szCs w:val="24"/>
          <w14:ligatures w14:val="standardContextual"/>
        </w:rPr>
      </w:pPr>
      <w:r>
        <w:t>5.1.1.1</w:t>
      </w:r>
      <w:r>
        <w:rPr>
          <w:rFonts w:asciiTheme="minorHAnsi" w:eastAsiaTheme="minorEastAsia" w:hAnsiTheme="minorHAnsi" w:cstheme="minorBidi"/>
          <w:kern w:val="2"/>
          <w:sz w:val="24"/>
          <w:szCs w:val="24"/>
          <w14:ligatures w14:val="standardContextual"/>
        </w:rPr>
        <w:tab/>
      </w:r>
      <w:r>
        <w:t>Single NR carrier</w:t>
      </w:r>
      <w:r>
        <w:tab/>
      </w:r>
      <w:r>
        <w:fldChar w:fldCharType="begin" w:fldLock="1"/>
      </w:r>
      <w:r>
        <w:instrText xml:space="preserve"> PAGEREF _Toc171008587 \h </w:instrText>
      </w:r>
      <w:r>
        <w:fldChar w:fldCharType="separate"/>
      </w:r>
      <w:r>
        <w:t>16</w:t>
      </w:r>
      <w:r>
        <w:fldChar w:fldCharType="end"/>
      </w:r>
    </w:p>
    <w:p w14:paraId="7DD4BD40" w14:textId="737AF755" w:rsidR="00BA6093" w:rsidRDefault="00BA6093">
      <w:pPr>
        <w:pStyle w:val="TOC4"/>
        <w:rPr>
          <w:rFonts w:asciiTheme="minorHAnsi" w:eastAsiaTheme="minorEastAsia" w:hAnsiTheme="minorHAnsi" w:cstheme="minorBidi"/>
          <w:kern w:val="2"/>
          <w:sz w:val="24"/>
          <w:szCs w:val="24"/>
          <w14:ligatures w14:val="standardContextual"/>
        </w:rPr>
      </w:pPr>
      <w:r>
        <w:t>5.1.1.2</w:t>
      </w:r>
      <w:r>
        <w:rPr>
          <w:rFonts w:asciiTheme="minorHAnsi" w:eastAsiaTheme="minorEastAsia" w:hAnsiTheme="minorHAnsi" w:cstheme="minorBidi"/>
          <w:kern w:val="2"/>
          <w:sz w:val="24"/>
          <w:szCs w:val="24"/>
          <w14:ligatures w14:val="standardContextual"/>
        </w:rPr>
        <w:tab/>
      </w:r>
      <w:r>
        <w:t>NR carrier aggregation</w:t>
      </w:r>
      <w:r>
        <w:tab/>
      </w:r>
      <w:r>
        <w:fldChar w:fldCharType="begin" w:fldLock="1"/>
      </w:r>
      <w:r>
        <w:instrText xml:space="preserve"> PAGEREF _Toc171008588 \h </w:instrText>
      </w:r>
      <w:r>
        <w:fldChar w:fldCharType="separate"/>
      </w:r>
      <w:r>
        <w:t>19</w:t>
      </w:r>
      <w:r>
        <w:fldChar w:fldCharType="end"/>
      </w:r>
    </w:p>
    <w:p w14:paraId="656D2A0C" w14:textId="499E6FB6" w:rsidR="00BA6093" w:rsidRDefault="00BA6093">
      <w:pPr>
        <w:pStyle w:val="TOC3"/>
        <w:rPr>
          <w:rFonts w:asciiTheme="minorHAnsi" w:eastAsiaTheme="minorEastAsia" w:hAnsiTheme="minorHAnsi" w:cstheme="minorBidi"/>
          <w:kern w:val="2"/>
          <w:sz w:val="24"/>
          <w:szCs w:val="24"/>
          <w14:ligatures w14:val="standardContextual"/>
        </w:rPr>
      </w:pPr>
      <w:r>
        <w:t>5.1.2</w:t>
      </w:r>
      <w:r>
        <w:rPr>
          <w:rFonts w:asciiTheme="minorHAnsi" w:eastAsiaTheme="minorEastAsia" w:hAnsiTheme="minorHAnsi" w:cstheme="minorBidi"/>
          <w:kern w:val="2"/>
          <w:sz w:val="24"/>
          <w:szCs w:val="24"/>
          <w14:ligatures w14:val="standardContextual"/>
        </w:rPr>
        <w:tab/>
      </w:r>
      <w:r>
        <w:t>Layer 2</w:t>
      </w:r>
      <w:r>
        <w:tab/>
      </w:r>
      <w:r>
        <w:fldChar w:fldCharType="begin" w:fldLock="1"/>
      </w:r>
      <w:r>
        <w:instrText xml:space="preserve"> PAGEREF _Toc171008589 \h </w:instrText>
      </w:r>
      <w:r>
        <w:fldChar w:fldCharType="separate"/>
      </w:r>
      <w:r>
        <w:t>20</w:t>
      </w:r>
      <w:r>
        <w:fldChar w:fldCharType="end"/>
      </w:r>
    </w:p>
    <w:p w14:paraId="27F2FA7C" w14:textId="72891391" w:rsidR="00BA6093" w:rsidRDefault="00BA6093">
      <w:pPr>
        <w:pStyle w:val="TOC4"/>
        <w:rPr>
          <w:rFonts w:asciiTheme="minorHAnsi" w:eastAsiaTheme="minorEastAsia" w:hAnsiTheme="minorHAnsi" w:cstheme="minorBidi"/>
          <w:kern w:val="2"/>
          <w:sz w:val="24"/>
          <w:szCs w:val="24"/>
          <w14:ligatures w14:val="standardContextual"/>
        </w:rPr>
      </w:pPr>
      <w:r>
        <w:t>5.1.2.1</w:t>
      </w:r>
      <w:r>
        <w:rPr>
          <w:rFonts w:asciiTheme="minorHAnsi" w:eastAsiaTheme="minorEastAsia" w:hAnsiTheme="minorHAnsi" w:cstheme="minorBidi"/>
          <w:kern w:val="2"/>
          <w:sz w:val="24"/>
          <w:szCs w:val="24"/>
          <w14:ligatures w14:val="standardContextual"/>
        </w:rPr>
        <w:tab/>
      </w:r>
      <w:r>
        <w:t>PDCP</w:t>
      </w:r>
      <w:r>
        <w:tab/>
      </w:r>
      <w:r>
        <w:fldChar w:fldCharType="begin" w:fldLock="1"/>
      </w:r>
      <w:r>
        <w:instrText xml:space="preserve"> PAGEREF _Toc171008590 \h </w:instrText>
      </w:r>
      <w:r>
        <w:fldChar w:fldCharType="separate"/>
      </w:r>
      <w:r>
        <w:t>20</w:t>
      </w:r>
      <w:r>
        <w:fldChar w:fldCharType="end"/>
      </w:r>
    </w:p>
    <w:p w14:paraId="2F801EA5" w14:textId="1FCEE24E" w:rsidR="00BA6093" w:rsidRDefault="00BA6093">
      <w:pPr>
        <w:pStyle w:val="TOC5"/>
        <w:rPr>
          <w:rFonts w:asciiTheme="minorHAnsi" w:eastAsiaTheme="minorEastAsia" w:hAnsiTheme="minorHAnsi" w:cstheme="minorBidi"/>
          <w:kern w:val="2"/>
          <w:sz w:val="24"/>
          <w:szCs w:val="24"/>
          <w14:ligatures w14:val="standardContextual"/>
        </w:rPr>
      </w:pPr>
      <w:r>
        <w:t>5.1.2.1.1</w:t>
      </w:r>
      <w:r>
        <w:rPr>
          <w:rFonts w:asciiTheme="minorHAnsi" w:eastAsiaTheme="minorEastAsia" w:hAnsiTheme="minorHAnsi" w:cstheme="minorBidi"/>
          <w:kern w:val="2"/>
          <w:sz w:val="24"/>
          <w:szCs w:val="24"/>
          <w14:ligatures w14:val="standardContextual"/>
        </w:rPr>
        <w:tab/>
      </w:r>
      <w:r>
        <w:t>Single NR carrier</w:t>
      </w:r>
      <w:r>
        <w:tab/>
      </w:r>
      <w:r>
        <w:fldChar w:fldCharType="begin" w:fldLock="1"/>
      </w:r>
      <w:r>
        <w:instrText xml:space="preserve"> PAGEREF _Toc171008591 \h </w:instrText>
      </w:r>
      <w:r>
        <w:fldChar w:fldCharType="separate"/>
      </w:r>
      <w:r>
        <w:t>20</w:t>
      </w:r>
      <w:r>
        <w:fldChar w:fldCharType="end"/>
      </w:r>
    </w:p>
    <w:p w14:paraId="6124713D" w14:textId="05DD9AB2" w:rsidR="00BA6093" w:rsidRDefault="00BA6093">
      <w:pPr>
        <w:pStyle w:val="TOC5"/>
        <w:rPr>
          <w:rFonts w:asciiTheme="minorHAnsi" w:eastAsiaTheme="minorEastAsia" w:hAnsiTheme="minorHAnsi" w:cstheme="minorBidi"/>
          <w:kern w:val="2"/>
          <w:sz w:val="24"/>
          <w:szCs w:val="24"/>
          <w14:ligatures w14:val="standardContextual"/>
        </w:rPr>
      </w:pPr>
      <w:r>
        <w:t>5.1.2.1.2</w:t>
      </w:r>
      <w:r>
        <w:rPr>
          <w:rFonts w:asciiTheme="minorHAnsi" w:eastAsiaTheme="minorEastAsia" w:hAnsiTheme="minorHAnsi" w:cstheme="minorBidi"/>
          <w:kern w:val="2"/>
          <w:sz w:val="24"/>
          <w:szCs w:val="24"/>
          <w14:ligatures w14:val="standardContextual"/>
        </w:rPr>
        <w:tab/>
      </w:r>
      <w:r>
        <w:t>NR carrier aggregation</w:t>
      </w:r>
      <w:r>
        <w:tab/>
      </w:r>
      <w:r>
        <w:fldChar w:fldCharType="begin" w:fldLock="1"/>
      </w:r>
      <w:r>
        <w:instrText xml:space="preserve"> PAGEREF _Toc171008592 \h </w:instrText>
      </w:r>
      <w:r>
        <w:fldChar w:fldCharType="separate"/>
      </w:r>
      <w:r>
        <w:t>21</w:t>
      </w:r>
      <w:r>
        <w:fldChar w:fldCharType="end"/>
      </w:r>
    </w:p>
    <w:p w14:paraId="4E190E12" w14:textId="46CA4596" w:rsidR="00BA6093" w:rsidRDefault="00BA6093">
      <w:pPr>
        <w:pStyle w:val="TOC4"/>
        <w:rPr>
          <w:rFonts w:asciiTheme="minorHAnsi" w:eastAsiaTheme="minorEastAsia" w:hAnsiTheme="minorHAnsi" w:cstheme="minorBidi"/>
          <w:kern w:val="2"/>
          <w:sz w:val="24"/>
          <w:szCs w:val="24"/>
          <w14:ligatures w14:val="standardContextual"/>
        </w:rPr>
      </w:pPr>
      <w:r>
        <w:t>5.1.2.2</w:t>
      </w:r>
      <w:r>
        <w:rPr>
          <w:rFonts w:asciiTheme="minorHAnsi" w:eastAsiaTheme="minorEastAsia" w:hAnsiTheme="minorHAnsi" w:cstheme="minorBidi"/>
          <w:kern w:val="2"/>
          <w:sz w:val="24"/>
          <w:szCs w:val="24"/>
          <w14:ligatures w14:val="standardContextual"/>
        </w:rPr>
        <w:tab/>
      </w:r>
      <w:r>
        <w:t>RLC</w:t>
      </w:r>
      <w:r>
        <w:tab/>
      </w:r>
      <w:r>
        <w:fldChar w:fldCharType="begin" w:fldLock="1"/>
      </w:r>
      <w:r>
        <w:instrText xml:space="preserve"> PAGEREF _Toc171008593 \h </w:instrText>
      </w:r>
      <w:r>
        <w:fldChar w:fldCharType="separate"/>
      </w:r>
      <w:r>
        <w:t>22</w:t>
      </w:r>
      <w:r>
        <w:fldChar w:fldCharType="end"/>
      </w:r>
    </w:p>
    <w:p w14:paraId="323DAB5F" w14:textId="26F390D5" w:rsidR="00BA6093" w:rsidRDefault="00BA6093">
      <w:pPr>
        <w:pStyle w:val="TOC4"/>
        <w:rPr>
          <w:rFonts w:asciiTheme="minorHAnsi" w:eastAsiaTheme="minorEastAsia" w:hAnsiTheme="minorHAnsi" w:cstheme="minorBidi"/>
          <w:kern w:val="2"/>
          <w:sz w:val="24"/>
          <w:szCs w:val="24"/>
          <w14:ligatures w14:val="standardContextual"/>
        </w:rPr>
      </w:pPr>
      <w:r>
        <w:t>5.1.2.3</w:t>
      </w:r>
      <w:r>
        <w:rPr>
          <w:rFonts w:asciiTheme="minorHAnsi" w:eastAsiaTheme="minorEastAsia" w:hAnsiTheme="minorHAnsi" w:cstheme="minorBidi"/>
          <w:kern w:val="2"/>
          <w:sz w:val="24"/>
          <w:szCs w:val="24"/>
          <w14:ligatures w14:val="standardContextual"/>
        </w:rPr>
        <w:tab/>
      </w:r>
      <w:r>
        <w:t>MAC</w:t>
      </w:r>
      <w:r>
        <w:tab/>
      </w:r>
      <w:r>
        <w:fldChar w:fldCharType="begin" w:fldLock="1"/>
      </w:r>
      <w:r>
        <w:instrText xml:space="preserve"> PAGEREF _Toc171008594 \h </w:instrText>
      </w:r>
      <w:r>
        <w:fldChar w:fldCharType="separate"/>
      </w:r>
      <w:r>
        <w:t>23</w:t>
      </w:r>
      <w:r>
        <w:fldChar w:fldCharType="end"/>
      </w:r>
    </w:p>
    <w:p w14:paraId="02E42565" w14:textId="4638F0DF" w:rsidR="00BA6093" w:rsidRDefault="00BA6093">
      <w:pPr>
        <w:pStyle w:val="TOC5"/>
        <w:rPr>
          <w:rFonts w:asciiTheme="minorHAnsi" w:eastAsiaTheme="minorEastAsia" w:hAnsiTheme="minorHAnsi" w:cstheme="minorBidi"/>
          <w:kern w:val="2"/>
          <w:sz w:val="24"/>
          <w:szCs w:val="24"/>
          <w14:ligatures w14:val="standardContextual"/>
        </w:rPr>
      </w:pPr>
      <w:r>
        <w:t>5.1.2.3.1</w:t>
      </w:r>
      <w:r>
        <w:rPr>
          <w:rFonts w:asciiTheme="minorHAnsi" w:eastAsiaTheme="minorEastAsia" w:hAnsiTheme="minorHAnsi" w:cstheme="minorBidi"/>
          <w:kern w:val="2"/>
          <w:sz w:val="24"/>
          <w:szCs w:val="24"/>
          <w14:ligatures w14:val="standardContextual"/>
        </w:rPr>
        <w:tab/>
      </w:r>
      <w:r>
        <w:t>Single NR carrier</w:t>
      </w:r>
      <w:r>
        <w:tab/>
      </w:r>
      <w:r>
        <w:fldChar w:fldCharType="begin" w:fldLock="1"/>
      </w:r>
      <w:r>
        <w:instrText xml:space="preserve"> PAGEREF _Toc171008595 \h </w:instrText>
      </w:r>
      <w:r>
        <w:fldChar w:fldCharType="separate"/>
      </w:r>
      <w:r>
        <w:t>23</w:t>
      </w:r>
      <w:r>
        <w:fldChar w:fldCharType="end"/>
      </w:r>
    </w:p>
    <w:p w14:paraId="057B4AEB" w14:textId="03BFF83B" w:rsidR="00BA6093" w:rsidRDefault="00BA6093">
      <w:pPr>
        <w:pStyle w:val="TOC5"/>
        <w:rPr>
          <w:rFonts w:asciiTheme="minorHAnsi" w:eastAsiaTheme="minorEastAsia" w:hAnsiTheme="minorHAnsi" w:cstheme="minorBidi"/>
          <w:kern w:val="2"/>
          <w:sz w:val="24"/>
          <w:szCs w:val="24"/>
          <w14:ligatures w14:val="standardContextual"/>
        </w:rPr>
      </w:pPr>
      <w:r>
        <w:t>5.1.2.3.2</w:t>
      </w:r>
      <w:r>
        <w:rPr>
          <w:rFonts w:asciiTheme="minorHAnsi" w:eastAsiaTheme="minorEastAsia" w:hAnsiTheme="minorHAnsi" w:cstheme="minorBidi"/>
          <w:kern w:val="2"/>
          <w:sz w:val="24"/>
          <w:szCs w:val="24"/>
          <w14:ligatures w14:val="standardContextual"/>
        </w:rPr>
        <w:tab/>
      </w:r>
      <w:r>
        <w:t>NR carrier aggregation</w:t>
      </w:r>
      <w:r>
        <w:tab/>
      </w:r>
      <w:r>
        <w:fldChar w:fldCharType="begin" w:fldLock="1"/>
      </w:r>
      <w:r>
        <w:instrText xml:space="preserve"> PAGEREF _Toc171008596 \h </w:instrText>
      </w:r>
      <w:r>
        <w:fldChar w:fldCharType="separate"/>
      </w:r>
      <w:r>
        <w:t>25</w:t>
      </w:r>
      <w:r>
        <w:fldChar w:fldCharType="end"/>
      </w:r>
    </w:p>
    <w:p w14:paraId="65F5C7D4" w14:textId="4E8000C5" w:rsidR="00BA6093" w:rsidRDefault="00BA6093">
      <w:pPr>
        <w:pStyle w:val="TOC2"/>
        <w:rPr>
          <w:rFonts w:asciiTheme="minorHAnsi" w:eastAsiaTheme="minorEastAsia" w:hAnsiTheme="minorHAnsi" w:cstheme="minorBidi"/>
          <w:kern w:val="2"/>
          <w:sz w:val="24"/>
          <w:szCs w:val="24"/>
          <w14:ligatures w14:val="standardContextual"/>
        </w:rPr>
      </w:pPr>
      <w:r>
        <w:t>5.2</w:t>
      </w:r>
      <w:r>
        <w:rPr>
          <w:rFonts w:asciiTheme="minorHAnsi" w:eastAsiaTheme="minorEastAsia" w:hAnsiTheme="minorHAnsi" w:cstheme="minorBidi"/>
          <w:kern w:val="2"/>
          <w:sz w:val="24"/>
          <w:szCs w:val="24"/>
          <w14:ligatures w14:val="standardContextual"/>
        </w:rPr>
        <w:tab/>
      </w:r>
      <w:r>
        <w:t>NR/5GC</w:t>
      </w:r>
      <w:r>
        <w:tab/>
      </w:r>
      <w:r>
        <w:fldChar w:fldCharType="begin" w:fldLock="1"/>
      </w:r>
      <w:r>
        <w:instrText xml:space="preserve"> PAGEREF _Toc171008597 \h </w:instrText>
      </w:r>
      <w:r>
        <w:fldChar w:fldCharType="separate"/>
      </w:r>
      <w:r>
        <w:t>26</w:t>
      </w:r>
      <w:r>
        <w:fldChar w:fldCharType="end"/>
      </w:r>
    </w:p>
    <w:p w14:paraId="20FFF22A" w14:textId="6A5D8DC5" w:rsidR="00BA6093" w:rsidRDefault="00BA6093">
      <w:pPr>
        <w:pStyle w:val="TOC3"/>
        <w:rPr>
          <w:rFonts w:asciiTheme="minorHAnsi" w:eastAsiaTheme="minorEastAsia" w:hAnsiTheme="minorHAnsi" w:cstheme="minorBidi"/>
          <w:kern w:val="2"/>
          <w:sz w:val="24"/>
          <w:szCs w:val="24"/>
          <w14:ligatures w14:val="standardContextual"/>
        </w:rPr>
      </w:pPr>
      <w:r>
        <w:t>5.2.1</w:t>
      </w:r>
      <w:r>
        <w:rPr>
          <w:rFonts w:asciiTheme="minorHAnsi" w:eastAsiaTheme="minorEastAsia" w:hAnsiTheme="minorHAnsi" w:cstheme="minorBidi"/>
          <w:kern w:val="2"/>
          <w:sz w:val="24"/>
          <w:szCs w:val="24"/>
          <w14:ligatures w14:val="standardContextual"/>
        </w:rPr>
        <w:tab/>
      </w:r>
      <w:r>
        <w:t>Layer 3</w:t>
      </w:r>
      <w:r>
        <w:tab/>
      </w:r>
      <w:r>
        <w:fldChar w:fldCharType="begin" w:fldLock="1"/>
      </w:r>
      <w:r>
        <w:instrText xml:space="preserve"> PAGEREF _Toc171008598 \h </w:instrText>
      </w:r>
      <w:r>
        <w:fldChar w:fldCharType="separate"/>
      </w:r>
      <w:r>
        <w:t>26</w:t>
      </w:r>
      <w:r>
        <w:fldChar w:fldCharType="end"/>
      </w:r>
    </w:p>
    <w:p w14:paraId="15F9FDDE" w14:textId="5454AAAB" w:rsidR="00BA6093" w:rsidRDefault="00BA6093">
      <w:pPr>
        <w:pStyle w:val="TOC4"/>
        <w:rPr>
          <w:rFonts w:asciiTheme="minorHAnsi" w:eastAsiaTheme="minorEastAsia" w:hAnsiTheme="minorHAnsi" w:cstheme="minorBidi"/>
          <w:kern w:val="2"/>
          <w:sz w:val="24"/>
          <w:szCs w:val="24"/>
          <w14:ligatures w14:val="standardContextual"/>
        </w:rPr>
      </w:pPr>
      <w:r>
        <w:t>5.2.1.1</w:t>
      </w:r>
      <w:r>
        <w:rPr>
          <w:rFonts w:asciiTheme="minorHAnsi" w:eastAsiaTheme="minorEastAsia" w:hAnsiTheme="minorHAnsi" w:cstheme="minorBidi"/>
          <w:kern w:val="2"/>
          <w:sz w:val="24"/>
          <w:szCs w:val="24"/>
          <w14:ligatures w14:val="standardContextual"/>
        </w:rPr>
        <w:tab/>
      </w:r>
      <w:r>
        <w:t>Single NR carrier</w:t>
      </w:r>
      <w:r>
        <w:tab/>
      </w:r>
      <w:r>
        <w:fldChar w:fldCharType="begin" w:fldLock="1"/>
      </w:r>
      <w:r>
        <w:instrText xml:space="preserve"> PAGEREF _Toc171008599 \h </w:instrText>
      </w:r>
      <w:r>
        <w:fldChar w:fldCharType="separate"/>
      </w:r>
      <w:r>
        <w:t>26</w:t>
      </w:r>
      <w:r>
        <w:fldChar w:fldCharType="end"/>
      </w:r>
    </w:p>
    <w:p w14:paraId="328CE180" w14:textId="4C0F2699" w:rsidR="00BA6093" w:rsidRDefault="00BA6093">
      <w:pPr>
        <w:pStyle w:val="TOC4"/>
        <w:rPr>
          <w:rFonts w:asciiTheme="minorHAnsi" w:eastAsiaTheme="minorEastAsia" w:hAnsiTheme="minorHAnsi" w:cstheme="minorBidi"/>
          <w:kern w:val="2"/>
          <w:sz w:val="24"/>
          <w:szCs w:val="24"/>
          <w14:ligatures w14:val="standardContextual"/>
        </w:rPr>
      </w:pPr>
      <w:r>
        <w:t>5.2.1.2</w:t>
      </w:r>
      <w:r>
        <w:rPr>
          <w:rFonts w:asciiTheme="minorHAnsi" w:eastAsiaTheme="minorEastAsia" w:hAnsiTheme="minorHAnsi" w:cstheme="minorBidi"/>
          <w:kern w:val="2"/>
          <w:sz w:val="24"/>
          <w:szCs w:val="24"/>
          <w14:ligatures w14:val="standardContextual"/>
        </w:rPr>
        <w:tab/>
      </w:r>
      <w:r>
        <w:t>NR carrier aggregation</w:t>
      </w:r>
      <w:r>
        <w:tab/>
      </w:r>
      <w:r>
        <w:fldChar w:fldCharType="begin" w:fldLock="1"/>
      </w:r>
      <w:r>
        <w:instrText xml:space="preserve"> PAGEREF _Toc171008600 \h </w:instrText>
      </w:r>
      <w:r>
        <w:fldChar w:fldCharType="separate"/>
      </w:r>
      <w:r>
        <w:t>27</w:t>
      </w:r>
      <w:r>
        <w:fldChar w:fldCharType="end"/>
      </w:r>
    </w:p>
    <w:p w14:paraId="61B3B9A6" w14:textId="08C4CB86" w:rsidR="00BA6093" w:rsidRDefault="00BA6093">
      <w:pPr>
        <w:pStyle w:val="TOC4"/>
        <w:rPr>
          <w:rFonts w:asciiTheme="minorHAnsi" w:eastAsiaTheme="minorEastAsia" w:hAnsiTheme="minorHAnsi" w:cstheme="minorBidi"/>
          <w:kern w:val="2"/>
          <w:sz w:val="24"/>
          <w:szCs w:val="24"/>
          <w14:ligatures w14:val="standardContextual"/>
        </w:rPr>
      </w:pPr>
      <w:r>
        <w:t>5.2.1.3</w:t>
      </w:r>
      <w:r>
        <w:rPr>
          <w:rFonts w:asciiTheme="minorHAnsi" w:eastAsiaTheme="minorEastAsia" w:hAnsiTheme="minorHAnsi" w:cstheme="minorBidi"/>
          <w:kern w:val="2"/>
          <w:sz w:val="24"/>
          <w:szCs w:val="24"/>
          <w14:ligatures w14:val="standardContextual"/>
        </w:rPr>
        <w:tab/>
      </w:r>
      <w:r>
        <w:t>NR/5GC Inter-RAT</w:t>
      </w:r>
      <w:r>
        <w:tab/>
      </w:r>
      <w:r>
        <w:fldChar w:fldCharType="begin" w:fldLock="1"/>
      </w:r>
      <w:r>
        <w:instrText xml:space="preserve"> PAGEREF _Toc171008601 \h </w:instrText>
      </w:r>
      <w:r>
        <w:fldChar w:fldCharType="separate"/>
      </w:r>
      <w:r>
        <w:t>28</w:t>
      </w:r>
      <w:r>
        <w:fldChar w:fldCharType="end"/>
      </w:r>
    </w:p>
    <w:p w14:paraId="46E60074" w14:textId="0E704273" w:rsidR="00BA6093" w:rsidRDefault="00BA6093">
      <w:pPr>
        <w:pStyle w:val="TOC5"/>
        <w:rPr>
          <w:rFonts w:asciiTheme="minorHAnsi" w:eastAsiaTheme="minorEastAsia" w:hAnsiTheme="minorHAnsi" w:cstheme="minorBidi"/>
          <w:kern w:val="2"/>
          <w:sz w:val="24"/>
          <w:szCs w:val="24"/>
          <w14:ligatures w14:val="standardContextual"/>
        </w:rPr>
      </w:pPr>
      <w:r>
        <w:t>5.2.1.3.1</w:t>
      </w:r>
      <w:r>
        <w:rPr>
          <w:rFonts w:asciiTheme="minorHAnsi" w:eastAsiaTheme="minorEastAsia" w:hAnsiTheme="minorHAnsi" w:cstheme="minorBidi"/>
          <w:kern w:val="2"/>
          <w:sz w:val="24"/>
          <w:szCs w:val="24"/>
          <w14:ligatures w14:val="standardContextual"/>
        </w:rPr>
        <w:tab/>
      </w:r>
      <w:r>
        <w:t>NR/E-UTRA Inter-RAT</w:t>
      </w:r>
      <w:r>
        <w:tab/>
      </w:r>
      <w:r>
        <w:fldChar w:fldCharType="begin" w:fldLock="1"/>
      </w:r>
      <w:r>
        <w:instrText xml:space="preserve"> PAGEREF _Toc171008602 \h </w:instrText>
      </w:r>
      <w:r>
        <w:fldChar w:fldCharType="separate"/>
      </w:r>
      <w:r>
        <w:t>28</w:t>
      </w:r>
      <w:r>
        <w:fldChar w:fldCharType="end"/>
      </w:r>
    </w:p>
    <w:p w14:paraId="00AC323E" w14:textId="67AF1FE2" w:rsidR="00BA6093" w:rsidRDefault="00BA6093">
      <w:pPr>
        <w:pStyle w:val="TOC5"/>
        <w:rPr>
          <w:rFonts w:asciiTheme="minorHAnsi" w:eastAsiaTheme="minorEastAsia" w:hAnsiTheme="minorHAnsi" w:cstheme="minorBidi"/>
          <w:kern w:val="2"/>
          <w:sz w:val="24"/>
          <w:szCs w:val="24"/>
          <w14:ligatures w14:val="standardContextual"/>
        </w:rPr>
      </w:pPr>
      <w:r>
        <w:t>5.2.1.3.2</w:t>
      </w:r>
      <w:r>
        <w:rPr>
          <w:rFonts w:asciiTheme="minorHAnsi" w:eastAsiaTheme="minorEastAsia" w:hAnsiTheme="minorHAnsi" w:cstheme="minorBidi"/>
          <w:kern w:val="2"/>
          <w:sz w:val="24"/>
          <w:szCs w:val="24"/>
          <w14:ligatures w14:val="standardContextual"/>
        </w:rPr>
        <w:tab/>
      </w:r>
      <w:r>
        <w:t>NR/UTRAN Inter-RAT</w:t>
      </w:r>
      <w:r>
        <w:tab/>
      </w:r>
      <w:r>
        <w:fldChar w:fldCharType="begin" w:fldLock="1"/>
      </w:r>
      <w:r>
        <w:instrText xml:space="preserve"> PAGEREF _Toc171008603 \h </w:instrText>
      </w:r>
      <w:r>
        <w:fldChar w:fldCharType="separate"/>
      </w:r>
      <w:r>
        <w:t>29</w:t>
      </w:r>
      <w:r>
        <w:fldChar w:fldCharType="end"/>
      </w:r>
    </w:p>
    <w:p w14:paraId="69102EAA" w14:textId="4A9CD5EA" w:rsidR="00BA6093" w:rsidRDefault="00BA6093">
      <w:pPr>
        <w:pStyle w:val="TOC5"/>
        <w:rPr>
          <w:rFonts w:asciiTheme="minorHAnsi" w:eastAsiaTheme="minorEastAsia" w:hAnsiTheme="minorHAnsi" w:cstheme="minorBidi"/>
          <w:kern w:val="2"/>
          <w:sz w:val="24"/>
          <w:szCs w:val="24"/>
          <w14:ligatures w14:val="standardContextual"/>
        </w:rPr>
      </w:pPr>
      <w:r>
        <w:t>5.2.1.3.3</w:t>
      </w:r>
      <w:r>
        <w:rPr>
          <w:rFonts w:asciiTheme="minorHAnsi" w:eastAsiaTheme="minorEastAsia" w:hAnsiTheme="minorHAnsi" w:cstheme="minorBidi"/>
          <w:kern w:val="2"/>
          <w:sz w:val="24"/>
          <w:szCs w:val="24"/>
          <w14:ligatures w14:val="standardContextual"/>
        </w:rPr>
        <w:tab/>
      </w:r>
      <w:r>
        <w:t>NR/WLAN Inter-RAT</w:t>
      </w:r>
      <w:r>
        <w:tab/>
      </w:r>
      <w:r>
        <w:fldChar w:fldCharType="begin" w:fldLock="1"/>
      </w:r>
      <w:r>
        <w:instrText xml:space="preserve"> PAGEREF _Toc171008604 \h </w:instrText>
      </w:r>
      <w:r>
        <w:fldChar w:fldCharType="separate"/>
      </w:r>
      <w:r>
        <w:t>30</w:t>
      </w:r>
      <w:r>
        <w:fldChar w:fldCharType="end"/>
      </w:r>
    </w:p>
    <w:p w14:paraId="2CDB2E2A" w14:textId="7AB3F255" w:rsidR="00BA6093" w:rsidRDefault="00BA6093">
      <w:pPr>
        <w:pStyle w:val="TOC5"/>
        <w:rPr>
          <w:rFonts w:asciiTheme="minorHAnsi" w:eastAsiaTheme="minorEastAsia" w:hAnsiTheme="minorHAnsi" w:cstheme="minorBidi"/>
          <w:kern w:val="2"/>
          <w:sz w:val="24"/>
          <w:szCs w:val="24"/>
          <w14:ligatures w14:val="standardContextual"/>
        </w:rPr>
      </w:pPr>
      <w:r>
        <w:t>5.2.1.3.4</w:t>
      </w:r>
      <w:r>
        <w:rPr>
          <w:rFonts w:asciiTheme="minorHAnsi" w:eastAsiaTheme="minorEastAsia" w:hAnsiTheme="minorHAnsi" w:cstheme="minorBidi"/>
          <w:kern w:val="2"/>
          <w:sz w:val="24"/>
          <w:szCs w:val="24"/>
          <w14:ligatures w14:val="standardContextual"/>
        </w:rPr>
        <w:tab/>
      </w:r>
      <w:r>
        <w:t>NR/GERAN Inter-RAT</w:t>
      </w:r>
      <w:r>
        <w:tab/>
      </w:r>
      <w:r>
        <w:fldChar w:fldCharType="begin" w:fldLock="1"/>
      </w:r>
      <w:r>
        <w:instrText xml:space="preserve"> PAGEREF _Toc171008605 \h </w:instrText>
      </w:r>
      <w:r>
        <w:fldChar w:fldCharType="separate"/>
      </w:r>
      <w:r>
        <w:t>31</w:t>
      </w:r>
      <w:r>
        <w:fldChar w:fldCharType="end"/>
      </w:r>
    </w:p>
    <w:p w14:paraId="6F86D09B" w14:textId="0FBAC668" w:rsidR="00BA6093" w:rsidRDefault="00BA6093">
      <w:pPr>
        <w:pStyle w:val="TOC4"/>
        <w:rPr>
          <w:rFonts w:asciiTheme="minorHAnsi" w:eastAsiaTheme="minorEastAsia" w:hAnsiTheme="minorHAnsi" w:cstheme="minorBidi"/>
          <w:kern w:val="2"/>
          <w:sz w:val="24"/>
          <w:szCs w:val="24"/>
          <w14:ligatures w14:val="standardContextual"/>
        </w:rPr>
      </w:pPr>
      <w:r>
        <w:t>5.2.1.4</w:t>
      </w:r>
      <w:r>
        <w:rPr>
          <w:rFonts w:asciiTheme="minorHAnsi" w:eastAsiaTheme="minorEastAsia" w:hAnsiTheme="minorHAnsi" w:cstheme="minorBidi"/>
          <w:kern w:val="2"/>
          <w:sz w:val="24"/>
          <w:szCs w:val="24"/>
          <w14:ligatures w14:val="standardContextual"/>
        </w:rPr>
        <w:tab/>
      </w:r>
      <w:r>
        <w:t>NR supplementary uplink</w:t>
      </w:r>
      <w:r>
        <w:tab/>
      </w:r>
      <w:r>
        <w:fldChar w:fldCharType="begin" w:fldLock="1"/>
      </w:r>
      <w:r>
        <w:instrText xml:space="preserve"> PAGEREF _Toc171008606 \h </w:instrText>
      </w:r>
      <w:r>
        <w:fldChar w:fldCharType="separate"/>
      </w:r>
      <w:r>
        <w:t>32</w:t>
      </w:r>
      <w:r>
        <w:fldChar w:fldCharType="end"/>
      </w:r>
    </w:p>
    <w:p w14:paraId="21FDB1DD" w14:textId="54F2FB29" w:rsidR="00BA6093" w:rsidRDefault="00BA6093">
      <w:pPr>
        <w:pStyle w:val="TOC4"/>
        <w:rPr>
          <w:rFonts w:asciiTheme="minorHAnsi" w:eastAsiaTheme="minorEastAsia" w:hAnsiTheme="minorHAnsi" w:cstheme="minorBidi"/>
          <w:kern w:val="2"/>
          <w:sz w:val="24"/>
          <w:szCs w:val="24"/>
          <w14:ligatures w14:val="standardContextual"/>
        </w:rPr>
      </w:pPr>
      <w:r>
        <w:t>5.2.1.5</w:t>
      </w:r>
      <w:r>
        <w:rPr>
          <w:rFonts w:asciiTheme="minorHAnsi" w:eastAsiaTheme="minorEastAsia" w:hAnsiTheme="minorHAnsi" w:cstheme="minorBidi"/>
          <w:kern w:val="2"/>
          <w:sz w:val="24"/>
          <w:szCs w:val="24"/>
          <w14:ligatures w14:val="standardContextual"/>
        </w:rPr>
        <w:tab/>
      </w:r>
      <w:r>
        <w:t>NR-NR dual connectivity</w:t>
      </w:r>
      <w:r>
        <w:tab/>
      </w:r>
      <w:r>
        <w:fldChar w:fldCharType="begin" w:fldLock="1"/>
      </w:r>
      <w:r>
        <w:instrText xml:space="preserve"> PAGEREF _Toc171008607 \h </w:instrText>
      </w:r>
      <w:r>
        <w:fldChar w:fldCharType="separate"/>
      </w:r>
      <w:r>
        <w:t>33</w:t>
      </w:r>
      <w:r>
        <w:fldChar w:fldCharType="end"/>
      </w:r>
    </w:p>
    <w:p w14:paraId="1C9D1FF6" w14:textId="4D5883C9" w:rsidR="00BA6093" w:rsidRDefault="00BA6093">
      <w:pPr>
        <w:pStyle w:val="TOC4"/>
        <w:rPr>
          <w:rFonts w:asciiTheme="minorHAnsi" w:eastAsiaTheme="minorEastAsia" w:hAnsiTheme="minorHAnsi" w:cstheme="minorBidi"/>
          <w:kern w:val="2"/>
          <w:sz w:val="24"/>
          <w:szCs w:val="24"/>
          <w14:ligatures w14:val="standardContextual"/>
        </w:rPr>
      </w:pPr>
      <w:r>
        <w:t>5.2.1.5A</w:t>
      </w:r>
      <w:r>
        <w:rPr>
          <w:rFonts w:asciiTheme="minorHAnsi" w:eastAsiaTheme="minorEastAsia" w:hAnsiTheme="minorHAnsi" w:cstheme="minorBidi"/>
          <w:kern w:val="2"/>
          <w:sz w:val="24"/>
          <w:szCs w:val="24"/>
          <w14:ligatures w14:val="standardContextual"/>
        </w:rPr>
        <w:tab/>
      </w:r>
      <w:r>
        <w:t>NR-E-UTRA dual connectivity</w:t>
      </w:r>
      <w:r>
        <w:tab/>
      </w:r>
      <w:r>
        <w:fldChar w:fldCharType="begin" w:fldLock="1"/>
      </w:r>
      <w:r>
        <w:instrText xml:space="preserve"> PAGEREF _Toc171008608 \h </w:instrText>
      </w:r>
      <w:r>
        <w:fldChar w:fldCharType="separate"/>
      </w:r>
      <w:r>
        <w:t>35</w:t>
      </w:r>
      <w:r>
        <w:fldChar w:fldCharType="end"/>
      </w:r>
    </w:p>
    <w:p w14:paraId="52DFEE71" w14:textId="2234530B" w:rsidR="00BA6093" w:rsidRDefault="00BA6093">
      <w:pPr>
        <w:pStyle w:val="TOC4"/>
        <w:rPr>
          <w:rFonts w:asciiTheme="minorHAnsi" w:eastAsiaTheme="minorEastAsia" w:hAnsiTheme="minorHAnsi" w:cstheme="minorBidi"/>
          <w:kern w:val="2"/>
          <w:sz w:val="24"/>
          <w:szCs w:val="24"/>
          <w14:ligatures w14:val="standardContextual"/>
        </w:rPr>
      </w:pPr>
      <w:r>
        <w:t>5.2.1.6</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008609 \h </w:instrText>
      </w:r>
      <w:r>
        <w:fldChar w:fldCharType="separate"/>
      </w:r>
      <w:r>
        <w:t>39</w:t>
      </w:r>
      <w:r>
        <w:fldChar w:fldCharType="end"/>
      </w:r>
    </w:p>
    <w:p w14:paraId="73CB493A" w14:textId="46C83407" w:rsidR="00BA6093" w:rsidRDefault="00BA6093">
      <w:pPr>
        <w:pStyle w:val="TOC4"/>
        <w:rPr>
          <w:rFonts w:asciiTheme="minorHAnsi" w:eastAsiaTheme="minorEastAsia" w:hAnsiTheme="minorHAnsi" w:cstheme="minorBidi"/>
          <w:kern w:val="2"/>
          <w:sz w:val="24"/>
          <w:szCs w:val="24"/>
          <w14:ligatures w14:val="standardContextual"/>
        </w:rPr>
      </w:pPr>
      <w:r>
        <w:t>5.2.1.7</w:t>
      </w:r>
      <w:r>
        <w:rPr>
          <w:rFonts w:asciiTheme="minorHAnsi" w:eastAsiaTheme="minorEastAsia" w:hAnsiTheme="minorHAnsi" w:cstheme="minorBidi"/>
          <w:kern w:val="2"/>
          <w:sz w:val="24"/>
          <w:szCs w:val="24"/>
          <w14:ligatures w14:val="standardContextual"/>
        </w:rPr>
        <w:tab/>
      </w:r>
      <w:r>
        <w:t>Multi-USIM</w:t>
      </w:r>
      <w:r>
        <w:tab/>
      </w:r>
      <w:r>
        <w:fldChar w:fldCharType="begin" w:fldLock="1"/>
      </w:r>
      <w:r>
        <w:instrText xml:space="preserve"> PAGEREF _Toc171008610 \h </w:instrText>
      </w:r>
      <w:r>
        <w:fldChar w:fldCharType="separate"/>
      </w:r>
      <w:r>
        <w:t>39</w:t>
      </w:r>
      <w:r>
        <w:fldChar w:fldCharType="end"/>
      </w:r>
    </w:p>
    <w:p w14:paraId="58C530A7" w14:textId="6E2D3440" w:rsidR="00BA6093" w:rsidRDefault="00BA6093">
      <w:pPr>
        <w:pStyle w:val="TOC3"/>
        <w:rPr>
          <w:rFonts w:asciiTheme="minorHAnsi" w:eastAsiaTheme="minorEastAsia" w:hAnsiTheme="minorHAnsi" w:cstheme="minorBidi"/>
          <w:kern w:val="2"/>
          <w:sz w:val="24"/>
          <w:szCs w:val="24"/>
          <w14:ligatures w14:val="standardContextual"/>
        </w:rPr>
      </w:pPr>
      <w:r>
        <w:t>5.2.2</w:t>
      </w:r>
      <w:r>
        <w:rPr>
          <w:rFonts w:asciiTheme="minorHAnsi" w:eastAsiaTheme="minorEastAsia" w:hAnsiTheme="minorHAnsi" w:cstheme="minorBidi"/>
          <w:kern w:val="2"/>
          <w:sz w:val="24"/>
          <w:szCs w:val="24"/>
          <w14:ligatures w14:val="standardContextual"/>
        </w:rPr>
        <w:tab/>
      </w:r>
      <w:r>
        <w:t>Layer 2</w:t>
      </w:r>
      <w:r>
        <w:tab/>
      </w:r>
      <w:r>
        <w:fldChar w:fldCharType="begin" w:fldLock="1"/>
      </w:r>
      <w:r>
        <w:instrText xml:space="preserve"> PAGEREF _Toc171008611 \h </w:instrText>
      </w:r>
      <w:r>
        <w:fldChar w:fldCharType="separate"/>
      </w:r>
      <w:r>
        <w:t>40</w:t>
      </w:r>
      <w:r>
        <w:fldChar w:fldCharType="end"/>
      </w:r>
    </w:p>
    <w:p w14:paraId="1FE856CE" w14:textId="5A18CA14" w:rsidR="00BA6093" w:rsidRDefault="00BA6093">
      <w:pPr>
        <w:pStyle w:val="TOC4"/>
        <w:rPr>
          <w:rFonts w:asciiTheme="minorHAnsi" w:eastAsiaTheme="minorEastAsia" w:hAnsiTheme="minorHAnsi" w:cstheme="minorBidi"/>
          <w:kern w:val="2"/>
          <w:sz w:val="24"/>
          <w:szCs w:val="24"/>
          <w14:ligatures w14:val="standardContextual"/>
        </w:rPr>
      </w:pPr>
      <w:r>
        <w:t>5.2.2.1</w:t>
      </w:r>
      <w:r>
        <w:rPr>
          <w:rFonts w:asciiTheme="minorHAnsi" w:eastAsiaTheme="minorEastAsia" w:hAnsiTheme="minorHAnsi" w:cstheme="minorBidi"/>
          <w:kern w:val="2"/>
          <w:sz w:val="24"/>
          <w:szCs w:val="24"/>
          <w14:ligatures w14:val="standardContextual"/>
        </w:rPr>
        <w:tab/>
      </w:r>
      <w:r>
        <w:t>SDAP</w:t>
      </w:r>
      <w:r>
        <w:tab/>
      </w:r>
      <w:r>
        <w:fldChar w:fldCharType="begin" w:fldLock="1"/>
      </w:r>
      <w:r>
        <w:instrText xml:space="preserve"> PAGEREF _Toc171008612 \h </w:instrText>
      </w:r>
      <w:r>
        <w:fldChar w:fldCharType="separate"/>
      </w:r>
      <w:r>
        <w:t>40</w:t>
      </w:r>
      <w:r>
        <w:fldChar w:fldCharType="end"/>
      </w:r>
    </w:p>
    <w:p w14:paraId="2F56D209" w14:textId="19851287" w:rsidR="00BA6093" w:rsidRDefault="00BA6093">
      <w:pPr>
        <w:pStyle w:val="TOC4"/>
        <w:rPr>
          <w:rFonts w:asciiTheme="minorHAnsi" w:eastAsiaTheme="minorEastAsia" w:hAnsiTheme="minorHAnsi" w:cstheme="minorBidi"/>
          <w:kern w:val="2"/>
          <w:sz w:val="24"/>
          <w:szCs w:val="24"/>
          <w14:ligatures w14:val="standardContextual"/>
        </w:rPr>
      </w:pPr>
      <w:r>
        <w:t>5.2.2.2</w:t>
      </w:r>
      <w:r>
        <w:rPr>
          <w:rFonts w:asciiTheme="minorHAnsi" w:eastAsiaTheme="minorEastAsia" w:hAnsiTheme="minorHAnsi" w:cstheme="minorBidi"/>
          <w:kern w:val="2"/>
          <w:sz w:val="24"/>
          <w:szCs w:val="24"/>
          <w14:ligatures w14:val="standardContextual"/>
        </w:rPr>
        <w:tab/>
      </w:r>
      <w:r>
        <w:t>PDCP</w:t>
      </w:r>
      <w:r>
        <w:tab/>
      </w:r>
      <w:r>
        <w:fldChar w:fldCharType="begin" w:fldLock="1"/>
      </w:r>
      <w:r>
        <w:instrText xml:space="preserve"> PAGEREF _Toc171008613 \h </w:instrText>
      </w:r>
      <w:r>
        <w:fldChar w:fldCharType="separate"/>
      </w:r>
      <w:r>
        <w:t>41</w:t>
      </w:r>
      <w:r>
        <w:fldChar w:fldCharType="end"/>
      </w:r>
    </w:p>
    <w:p w14:paraId="30C47BC3" w14:textId="5428D173" w:rsidR="00BA6093" w:rsidRDefault="00BA6093">
      <w:pPr>
        <w:pStyle w:val="TOC5"/>
        <w:rPr>
          <w:rFonts w:asciiTheme="minorHAnsi" w:eastAsiaTheme="minorEastAsia" w:hAnsiTheme="minorHAnsi" w:cstheme="minorBidi"/>
          <w:kern w:val="2"/>
          <w:sz w:val="24"/>
          <w:szCs w:val="24"/>
          <w14:ligatures w14:val="standardContextual"/>
        </w:rPr>
      </w:pPr>
      <w:r>
        <w:t>5.2.2.2.1</w:t>
      </w:r>
      <w:r>
        <w:rPr>
          <w:rFonts w:asciiTheme="minorHAnsi" w:eastAsiaTheme="minorEastAsia" w:hAnsiTheme="minorHAnsi" w:cstheme="minorBidi"/>
          <w:kern w:val="2"/>
          <w:sz w:val="24"/>
          <w:szCs w:val="24"/>
          <w14:ligatures w14:val="standardContextual"/>
        </w:rPr>
        <w:tab/>
      </w:r>
      <w:r>
        <w:t>Single NR carrier</w:t>
      </w:r>
      <w:r>
        <w:tab/>
      </w:r>
      <w:r>
        <w:fldChar w:fldCharType="begin" w:fldLock="1"/>
      </w:r>
      <w:r>
        <w:instrText xml:space="preserve"> PAGEREF _Toc171008614 \h </w:instrText>
      </w:r>
      <w:r>
        <w:fldChar w:fldCharType="separate"/>
      </w:r>
      <w:r>
        <w:t>41</w:t>
      </w:r>
      <w:r>
        <w:fldChar w:fldCharType="end"/>
      </w:r>
    </w:p>
    <w:p w14:paraId="7CCCAF2B" w14:textId="1F83D395" w:rsidR="00BA6093" w:rsidRDefault="00BA6093">
      <w:pPr>
        <w:pStyle w:val="TOC5"/>
        <w:rPr>
          <w:rFonts w:asciiTheme="minorHAnsi" w:eastAsiaTheme="minorEastAsia" w:hAnsiTheme="minorHAnsi" w:cstheme="minorBidi"/>
          <w:kern w:val="2"/>
          <w:sz w:val="24"/>
          <w:szCs w:val="24"/>
          <w14:ligatures w14:val="standardContextual"/>
        </w:rPr>
      </w:pPr>
      <w:r>
        <w:t>5.2.2.2.2</w:t>
      </w:r>
      <w:r>
        <w:rPr>
          <w:rFonts w:asciiTheme="minorHAnsi" w:eastAsiaTheme="minorEastAsia" w:hAnsiTheme="minorHAnsi" w:cstheme="minorBidi"/>
          <w:kern w:val="2"/>
          <w:sz w:val="24"/>
          <w:szCs w:val="24"/>
          <w14:ligatures w14:val="standardContextual"/>
        </w:rPr>
        <w:tab/>
      </w:r>
      <w:r>
        <w:t>NR-NR dual connectivity</w:t>
      </w:r>
      <w:r>
        <w:tab/>
      </w:r>
      <w:r>
        <w:fldChar w:fldCharType="begin" w:fldLock="1"/>
      </w:r>
      <w:r>
        <w:instrText xml:space="preserve"> PAGEREF _Toc171008615 \h </w:instrText>
      </w:r>
      <w:r>
        <w:fldChar w:fldCharType="separate"/>
      </w:r>
      <w:r>
        <w:t>42</w:t>
      </w:r>
      <w:r>
        <w:fldChar w:fldCharType="end"/>
      </w:r>
    </w:p>
    <w:p w14:paraId="536901D3" w14:textId="70BF63D0" w:rsidR="00BA6093" w:rsidRDefault="00BA6093">
      <w:pPr>
        <w:pStyle w:val="TOC5"/>
        <w:rPr>
          <w:rFonts w:asciiTheme="minorHAnsi" w:eastAsiaTheme="minorEastAsia" w:hAnsiTheme="minorHAnsi" w:cstheme="minorBidi"/>
          <w:kern w:val="2"/>
          <w:sz w:val="24"/>
          <w:szCs w:val="24"/>
          <w14:ligatures w14:val="standardContextual"/>
        </w:rPr>
      </w:pPr>
      <w:r>
        <w:t>5.2.2.2.3</w:t>
      </w:r>
      <w:r>
        <w:rPr>
          <w:rFonts w:asciiTheme="minorHAnsi" w:eastAsiaTheme="minorEastAsia" w:hAnsiTheme="minorHAnsi" w:cstheme="minorBidi"/>
          <w:kern w:val="2"/>
          <w:sz w:val="24"/>
          <w:szCs w:val="24"/>
          <w14:ligatures w14:val="standardContextual"/>
        </w:rPr>
        <w:tab/>
      </w:r>
      <w:r>
        <w:t>NR-E-UTRA dual connectivity</w:t>
      </w:r>
      <w:r>
        <w:tab/>
      </w:r>
      <w:r>
        <w:fldChar w:fldCharType="begin" w:fldLock="1"/>
      </w:r>
      <w:r>
        <w:instrText xml:space="preserve"> PAGEREF _Toc171008616 \h </w:instrText>
      </w:r>
      <w:r>
        <w:fldChar w:fldCharType="separate"/>
      </w:r>
      <w:r>
        <w:t>43</w:t>
      </w:r>
      <w:r>
        <w:fldChar w:fldCharType="end"/>
      </w:r>
    </w:p>
    <w:p w14:paraId="7E77E992" w14:textId="528A50D4" w:rsidR="00BA6093" w:rsidRDefault="00BA6093">
      <w:pPr>
        <w:pStyle w:val="TOC5"/>
        <w:rPr>
          <w:rFonts w:asciiTheme="minorHAnsi" w:eastAsiaTheme="minorEastAsia" w:hAnsiTheme="minorHAnsi" w:cstheme="minorBidi"/>
          <w:kern w:val="2"/>
          <w:sz w:val="24"/>
          <w:szCs w:val="24"/>
          <w14:ligatures w14:val="standardContextual"/>
        </w:rPr>
      </w:pPr>
      <w:r>
        <w:t>5.2.2.2.4</w:t>
      </w:r>
      <w:r>
        <w:rPr>
          <w:rFonts w:asciiTheme="minorHAnsi" w:eastAsiaTheme="minorEastAsia" w:hAnsiTheme="minorHAnsi" w:cstheme="minorBidi"/>
          <w:kern w:val="2"/>
          <w:sz w:val="24"/>
          <w:szCs w:val="24"/>
          <w14:ligatures w14:val="standardContextual"/>
        </w:rPr>
        <w:tab/>
      </w:r>
      <w:r>
        <w:t>NR carrier aggregation</w:t>
      </w:r>
      <w:r>
        <w:tab/>
      </w:r>
      <w:r>
        <w:fldChar w:fldCharType="begin" w:fldLock="1"/>
      </w:r>
      <w:r>
        <w:instrText xml:space="preserve"> PAGEREF _Toc171008617 \h </w:instrText>
      </w:r>
      <w:r>
        <w:fldChar w:fldCharType="separate"/>
      </w:r>
      <w:r>
        <w:t>44</w:t>
      </w:r>
      <w:r>
        <w:fldChar w:fldCharType="end"/>
      </w:r>
    </w:p>
    <w:p w14:paraId="594871C9" w14:textId="6B2A253E" w:rsidR="00BA6093" w:rsidRDefault="00BA6093">
      <w:pPr>
        <w:pStyle w:val="TOC5"/>
        <w:rPr>
          <w:rFonts w:asciiTheme="minorHAnsi" w:eastAsiaTheme="minorEastAsia" w:hAnsiTheme="minorHAnsi" w:cstheme="minorBidi"/>
          <w:kern w:val="2"/>
          <w:sz w:val="24"/>
          <w:szCs w:val="24"/>
          <w14:ligatures w14:val="standardContextual"/>
        </w:rPr>
      </w:pPr>
      <w:r>
        <w:t>5.2.2.2.5</w:t>
      </w:r>
      <w:r>
        <w:rPr>
          <w:rFonts w:asciiTheme="minorHAnsi" w:eastAsiaTheme="minorEastAsia" w:hAnsiTheme="minorHAnsi" w:cstheme="minorBidi"/>
          <w:kern w:val="2"/>
          <w:sz w:val="24"/>
          <w:szCs w:val="24"/>
          <w14:ligatures w14:val="standardContextual"/>
        </w:rPr>
        <w:tab/>
      </w:r>
      <w:r>
        <w:t>NR-NR dual connectivity with NR carrier aggregation</w:t>
      </w:r>
      <w:r>
        <w:tab/>
      </w:r>
      <w:r>
        <w:fldChar w:fldCharType="begin" w:fldLock="1"/>
      </w:r>
      <w:r>
        <w:instrText xml:space="preserve"> PAGEREF _Toc171008618 \h </w:instrText>
      </w:r>
      <w:r>
        <w:fldChar w:fldCharType="separate"/>
      </w:r>
      <w:r>
        <w:t>45</w:t>
      </w:r>
      <w:r>
        <w:fldChar w:fldCharType="end"/>
      </w:r>
    </w:p>
    <w:p w14:paraId="4B420DA7" w14:textId="318123D7" w:rsidR="00BA6093" w:rsidRDefault="00BA6093">
      <w:pPr>
        <w:pStyle w:val="TOC5"/>
        <w:rPr>
          <w:rFonts w:asciiTheme="minorHAnsi" w:eastAsiaTheme="minorEastAsia" w:hAnsiTheme="minorHAnsi" w:cstheme="minorBidi"/>
          <w:kern w:val="2"/>
          <w:sz w:val="24"/>
          <w:szCs w:val="24"/>
          <w14:ligatures w14:val="standardContextual"/>
        </w:rPr>
      </w:pPr>
      <w:r>
        <w:t>5.2.2.2.6</w:t>
      </w:r>
      <w:r>
        <w:rPr>
          <w:rFonts w:asciiTheme="minorHAnsi" w:eastAsiaTheme="minorEastAsia" w:hAnsiTheme="minorHAnsi" w:cstheme="minorBidi"/>
          <w:kern w:val="2"/>
          <w:sz w:val="24"/>
          <w:szCs w:val="24"/>
          <w14:ligatures w14:val="standardContextual"/>
        </w:rPr>
        <w:tab/>
      </w:r>
      <w:r>
        <w:t>Ethernet header compression</w:t>
      </w:r>
      <w:r>
        <w:tab/>
      </w:r>
      <w:r>
        <w:fldChar w:fldCharType="begin" w:fldLock="1"/>
      </w:r>
      <w:r>
        <w:instrText xml:space="preserve"> PAGEREF _Toc171008619 \h </w:instrText>
      </w:r>
      <w:r>
        <w:fldChar w:fldCharType="separate"/>
      </w:r>
      <w:r>
        <w:t>45</w:t>
      </w:r>
      <w:r>
        <w:fldChar w:fldCharType="end"/>
      </w:r>
    </w:p>
    <w:p w14:paraId="40128D25" w14:textId="1138B028" w:rsidR="00BA6093" w:rsidRDefault="00BA6093">
      <w:pPr>
        <w:pStyle w:val="TOC5"/>
        <w:rPr>
          <w:rFonts w:asciiTheme="minorHAnsi" w:eastAsiaTheme="minorEastAsia" w:hAnsiTheme="minorHAnsi" w:cstheme="minorBidi"/>
          <w:kern w:val="2"/>
          <w:sz w:val="24"/>
          <w:szCs w:val="24"/>
          <w14:ligatures w14:val="standardContextual"/>
        </w:rPr>
      </w:pPr>
      <w:r>
        <w:t>5.2.2.2.7</w:t>
      </w:r>
      <w:r>
        <w:rPr>
          <w:rFonts w:asciiTheme="minorHAnsi" w:eastAsiaTheme="minorEastAsia" w:hAnsiTheme="minorHAnsi" w:cstheme="minorBidi"/>
          <w:kern w:val="2"/>
          <w:sz w:val="24"/>
          <w:szCs w:val="24"/>
          <w14:ligatures w14:val="standardContextual"/>
        </w:rPr>
        <w:tab/>
      </w:r>
      <w:r>
        <w:t>UL data compression</w:t>
      </w:r>
      <w:r>
        <w:tab/>
      </w:r>
      <w:r>
        <w:fldChar w:fldCharType="begin" w:fldLock="1"/>
      </w:r>
      <w:r>
        <w:instrText xml:space="preserve"> PAGEREF _Toc171008620 \h </w:instrText>
      </w:r>
      <w:r>
        <w:fldChar w:fldCharType="separate"/>
      </w:r>
      <w:r>
        <w:t>46</w:t>
      </w:r>
      <w:r>
        <w:fldChar w:fldCharType="end"/>
      </w:r>
    </w:p>
    <w:p w14:paraId="22BD973D" w14:textId="40D35FB1" w:rsidR="00BA6093" w:rsidRDefault="00BA6093">
      <w:pPr>
        <w:pStyle w:val="TOC4"/>
        <w:rPr>
          <w:rFonts w:asciiTheme="minorHAnsi" w:eastAsiaTheme="minorEastAsia" w:hAnsiTheme="minorHAnsi" w:cstheme="minorBidi"/>
          <w:kern w:val="2"/>
          <w:sz w:val="24"/>
          <w:szCs w:val="24"/>
          <w14:ligatures w14:val="standardContextual"/>
        </w:rPr>
      </w:pPr>
      <w:r>
        <w:t>5.2.2.3</w:t>
      </w:r>
      <w:r>
        <w:rPr>
          <w:rFonts w:asciiTheme="minorHAnsi" w:eastAsiaTheme="minorEastAsia" w:hAnsiTheme="minorHAnsi" w:cstheme="minorBidi"/>
          <w:kern w:val="2"/>
          <w:sz w:val="24"/>
          <w:szCs w:val="24"/>
          <w14:ligatures w14:val="standardContextual"/>
        </w:rPr>
        <w:tab/>
      </w:r>
      <w:r>
        <w:t>RLC</w:t>
      </w:r>
      <w:r>
        <w:tab/>
      </w:r>
      <w:r>
        <w:fldChar w:fldCharType="begin" w:fldLock="1"/>
      </w:r>
      <w:r>
        <w:instrText xml:space="preserve"> PAGEREF _Toc171008621 \h </w:instrText>
      </w:r>
      <w:r>
        <w:fldChar w:fldCharType="separate"/>
      </w:r>
      <w:r>
        <w:t>46</w:t>
      </w:r>
      <w:r>
        <w:fldChar w:fldCharType="end"/>
      </w:r>
    </w:p>
    <w:p w14:paraId="5E5FCDFC" w14:textId="421CDD59" w:rsidR="00BA6093" w:rsidRDefault="00BA6093">
      <w:pPr>
        <w:pStyle w:val="TOC4"/>
        <w:rPr>
          <w:rFonts w:asciiTheme="minorHAnsi" w:eastAsiaTheme="minorEastAsia" w:hAnsiTheme="minorHAnsi" w:cstheme="minorBidi"/>
          <w:kern w:val="2"/>
          <w:sz w:val="24"/>
          <w:szCs w:val="24"/>
          <w14:ligatures w14:val="standardContextual"/>
        </w:rPr>
      </w:pPr>
      <w:r>
        <w:t>5.2.2.4</w:t>
      </w:r>
      <w:r>
        <w:rPr>
          <w:rFonts w:asciiTheme="minorHAnsi" w:eastAsiaTheme="minorEastAsia" w:hAnsiTheme="minorHAnsi" w:cstheme="minorBidi"/>
          <w:kern w:val="2"/>
          <w:sz w:val="24"/>
          <w:szCs w:val="24"/>
          <w14:ligatures w14:val="standardContextual"/>
        </w:rPr>
        <w:tab/>
      </w:r>
      <w:r>
        <w:t>MAC</w:t>
      </w:r>
      <w:r>
        <w:tab/>
      </w:r>
      <w:r>
        <w:fldChar w:fldCharType="begin" w:fldLock="1"/>
      </w:r>
      <w:r>
        <w:instrText xml:space="preserve"> PAGEREF _Toc171008622 \h </w:instrText>
      </w:r>
      <w:r>
        <w:fldChar w:fldCharType="separate"/>
      </w:r>
      <w:r>
        <w:t>47</w:t>
      </w:r>
      <w:r>
        <w:fldChar w:fldCharType="end"/>
      </w:r>
    </w:p>
    <w:p w14:paraId="1C6E19AF" w14:textId="6B734162" w:rsidR="00BA6093" w:rsidRDefault="00BA6093">
      <w:pPr>
        <w:pStyle w:val="TOC5"/>
        <w:rPr>
          <w:rFonts w:asciiTheme="minorHAnsi" w:eastAsiaTheme="minorEastAsia" w:hAnsiTheme="minorHAnsi" w:cstheme="minorBidi"/>
          <w:kern w:val="2"/>
          <w:sz w:val="24"/>
          <w:szCs w:val="24"/>
          <w14:ligatures w14:val="standardContextual"/>
        </w:rPr>
      </w:pPr>
      <w:r>
        <w:t>5.2.2.4.1</w:t>
      </w:r>
      <w:r>
        <w:rPr>
          <w:rFonts w:asciiTheme="minorHAnsi" w:eastAsiaTheme="minorEastAsia" w:hAnsiTheme="minorHAnsi" w:cstheme="minorBidi"/>
          <w:kern w:val="2"/>
          <w:sz w:val="24"/>
          <w:szCs w:val="24"/>
          <w14:ligatures w14:val="standardContextual"/>
        </w:rPr>
        <w:tab/>
      </w:r>
      <w:r>
        <w:t>Single NR carrier</w:t>
      </w:r>
      <w:r>
        <w:tab/>
      </w:r>
      <w:r>
        <w:fldChar w:fldCharType="begin" w:fldLock="1"/>
      </w:r>
      <w:r>
        <w:instrText xml:space="preserve"> PAGEREF _Toc171008623 \h </w:instrText>
      </w:r>
      <w:r>
        <w:fldChar w:fldCharType="separate"/>
      </w:r>
      <w:r>
        <w:t>47</w:t>
      </w:r>
      <w:r>
        <w:fldChar w:fldCharType="end"/>
      </w:r>
    </w:p>
    <w:p w14:paraId="46DC1FF2" w14:textId="10CC4E2D" w:rsidR="00BA6093" w:rsidRDefault="00BA6093">
      <w:pPr>
        <w:pStyle w:val="TOC5"/>
        <w:rPr>
          <w:rFonts w:asciiTheme="minorHAnsi" w:eastAsiaTheme="minorEastAsia" w:hAnsiTheme="minorHAnsi" w:cstheme="minorBidi"/>
          <w:kern w:val="2"/>
          <w:sz w:val="24"/>
          <w:szCs w:val="24"/>
          <w14:ligatures w14:val="standardContextual"/>
        </w:rPr>
      </w:pPr>
      <w:r>
        <w:t>5.2.2.4.2</w:t>
      </w:r>
      <w:r>
        <w:rPr>
          <w:rFonts w:asciiTheme="minorHAnsi" w:eastAsiaTheme="minorEastAsia" w:hAnsiTheme="minorHAnsi" w:cstheme="minorBidi"/>
          <w:kern w:val="2"/>
          <w:sz w:val="24"/>
          <w:szCs w:val="24"/>
          <w14:ligatures w14:val="standardContextual"/>
        </w:rPr>
        <w:tab/>
      </w:r>
      <w:r>
        <w:t>NR carrier aggregation</w:t>
      </w:r>
      <w:r>
        <w:tab/>
      </w:r>
      <w:r>
        <w:fldChar w:fldCharType="begin" w:fldLock="1"/>
      </w:r>
      <w:r>
        <w:instrText xml:space="preserve"> PAGEREF _Toc171008624 \h </w:instrText>
      </w:r>
      <w:r>
        <w:fldChar w:fldCharType="separate"/>
      </w:r>
      <w:r>
        <w:t>48</w:t>
      </w:r>
      <w:r>
        <w:fldChar w:fldCharType="end"/>
      </w:r>
    </w:p>
    <w:p w14:paraId="05C26ACC" w14:textId="547C103F" w:rsidR="00BA6093" w:rsidRDefault="00BA6093">
      <w:pPr>
        <w:pStyle w:val="TOC2"/>
        <w:rPr>
          <w:rFonts w:asciiTheme="minorHAnsi" w:eastAsiaTheme="minorEastAsia" w:hAnsiTheme="minorHAnsi" w:cstheme="minorBidi"/>
          <w:kern w:val="2"/>
          <w:sz w:val="24"/>
          <w:szCs w:val="24"/>
          <w14:ligatures w14:val="standardContextual"/>
        </w:rPr>
      </w:pPr>
      <w:r>
        <w:t>5.3</w:t>
      </w:r>
      <w:r>
        <w:rPr>
          <w:rFonts w:asciiTheme="minorHAnsi" w:eastAsiaTheme="minorEastAsia" w:hAnsiTheme="minorHAnsi" w:cstheme="minorBidi"/>
          <w:kern w:val="2"/>
          <w:sz w:val="24"/>
          <w:szCs w:val="24"/>
          <w14:ligatures w14:val="standardContextual"/>
        </w:rPr>
        <w:tab/>
      </w:r>
      <w:r>
        <w:t>NR sidelink</w:t>
      </w:r>
      <w:r>
        <w:tab/>
      </w:r>
      <w:r>
        <w:fldChar w:fldCharType="begin" w:fldLock="1"/>
      </w:r>
      <w:r>
        <w:instrText xml:space="preserve"> PAGEREF _Toc171008625 \h </w:instrText>
      </w:r>
      <w:r>
        <w:fldChar w:fldCharType="separate"/>
      </w:r>
      <w:r>
        <w:t>49</w:t>
      </w:r>
      <w:r>
        <w:fldChar w:fldCharType="end"/>
      </w:r>
    </w:p>
    <w:p w14:paraId="0E87CC75" w14:textId="235A27B3" w:rsidR="00BA6093" w:rsidRDefault="00BA6093">
      <w:pPr>
        <w:pStyle w:val="TOC3"/>
        <w:rPr>
          <w:rFonts w:asciiTheme="minorHAnsi" w:eastAsiaTheme="minorEastAsia" w:hAnsiTheme="minorHAnsi" w:cstheme="minorBidi"/>
          <w:kern w:val="2"/>
          <w:sz w:val="24"/>
          <w:szCs w:val="24"/>
          <w14:ligatures w14:val="standardContextual"/>
        </w:rPr>
      </w:pPr>
      <w:r w:rsidRPr="00EC55CE">
        <w:t>5.3.1</w:t>
      </w:r>
      <w:r>
        <w:rPr>
          <w:rFonts w:asciiTheme="minorHAnsi" w:eastAsiaTheme="minorEastAsia" w:hAnsiTheme="minorHAnsi" w:cstheme="minorBidi"/>
          <w:kern w:val="2"/>
          <w:sz w:val="24"/>
          <w:szCs w:val="24"/>
          <w14:ligatures w14:val="standardContextual"/>
        </w:rPr>
        <w:tab/>
      </w:r>
      <w:r w:rsidRPr="00EC55CE">
        <w:t>Layer 3</w:t>
      </w:r>
      <w:r>
        <w:tab/>
      </w:r>
      <w:r>
        <w:fldChar w:fldCharType="begin" w:fldLock="1"/>
      </w:r>
      <w:r>
        <w:instrText xml:space="preserve"> PAGEREF _Toc171008626 \h </w:instrText>
      </w:r>
      <w:r>
        <w:fldChar w:fldCharType="separate"/>
      </w:r>
      <w:r>
        <w:t>49</w:t>
      </w:r>
      <w:r>
        <w:fldChar w:fldCharType="end"/>
      </w:r>
    </w:p>
    <w:p w14:paraId="0ABB6EC3" w14:textId="5BC68B06" w:rsidR="00BA6093" w:rsidRDefault="00BA6093">
      <w:pPr>
        <w:pStyle w:val="TOC3"/>
        <w:rPr>
          <w:rFonts w:asciiTheme="minorHAnsi" w:eastAsiaTheme="minorEastAsia" w:hAnsiTheme="minorHAnsi" w:cstheme="minorBidi"/>
          <w:kern w:val="2"/>
          <w:sz w:val="24"/>
          <w:szCs w:val="24"/>
          <w14:ligatures w14:val="standardContextual"/>
        </w:rPr>
      </w:pPr>
      <w:r>
        <w:t>5.3.2</w:t>
      </w:r>
      <w:r>
        <w:rPr>
          <w:rFonts w:asciiTheme="minorHAnsi" w:eastAsiaTheme="minorEastAsia" w:hAnsiTheme="minorHAnsi" w:cstheme="minorBidi"/>
          <w:kern w:val="2"/>
          <w:sz w:val="24"/>
          <w:szCs w:val="24"/>
          <w14:ligatures w14:val="standardContextual"/>
        </w:rPr>
        <w:tab/>
      </w:r>
      <w:r>
        <w:t>Layer 2</w:t>
      </w:r>
      <w:r>
        <w:tab/>
      </w:r>
      <w:r>
        <w:fldChar w:fldCharType="begin" w:fldLock="1"/>
      </w:r>
      <w:r>
        <w:instrText xml:space="preserve"> PAGEREF _Toc171008627 \h </w:instrText>
      </w:r>
      <w:r>
        <w:fldChar w:fldCharType="separate"/>
      </w:r>
      <w:r>
        <w:t>52</w:t>
      </w:r>
      <w:r>
        <w:fldChar w:fldCharType="end"/>
      </w:r>
    </w:p>
    <w:p w14:paraId="5394E28A" w14:textId="28CDC236" w:rsidR="00BA6093" w:rsidRDefault="00BA6093">
      <w:pPr>
        <w:pStyle w:val="TOC4"/>
        <w:rPr>
          <w:rFonts w:asciiTheme="minorHAnsi" w:eastAsiaTheme="minorEastAsia" w:hAnsiTheme="minorHAnsi" w:cstheme="minorBidi"/>
          <w:kern w:val="2"/>
          <w:sz w:val="24"/>
          <w:szCs w:val="24"/>
          <w14:ligatures w14:val="standardContextual"/>
        </w:rPr>
      </w:pPr>
      <w:r>
        <w:t>5.3.2.1</w:t>
      </w:r>
      <w:r>
        <w:rPr>
          <w:rFonts w:asciiTheme="minorHAnsi" w:eastAsiaTheme="minorEastAsia" w:hAnsiTheme="minorHAnsi" w:cstheme="minorBidi"/>
          <w:kern w:val="2"/>
          <w:sz w:val="24"/>
          <w:szCs w:val="24"/>
          <w14:ligatures w14:val="standardContextual"/>
        </w:rPr>
        <w:tab/>
      </w:r>
      <w:r>
        <w:t>SDAP</w:t>
      </w:r>
      <w:r>
        <w:tab/>
      </w:r>
      <w:r>
        <w:fldChar w:fldCharType="begin" w:fldLock="1"/>
      </w:r>
      <w:r>
        <w:instrText xml:space="preserve"> PAGEREF _Toc171008628 \h </w:instrText>
      </w:r>
      <w:r>
        <w:fldChar w:fldCharType="separate"/>
      </w:r>
      <w:r>
        <w:t>52</w:t>
      </w:r>
      <w:r>
        <w:fldChar w:fldCharType="end"/>
      </w:r>
    </w:p>
    <w:p w14:paraId="11C3AEB6" w14:textId="2282F5A8" w:rsidR="00BA6093" w:rsidRDefault="00BA6093">
      <w:pPr>
        <w:pStyle w:val="TOC4"/>
        <w:rPr>
          <w:rFonts w:asciiTheme="minorHAnsi" w:eastAsiaTheme="minorEastAsia" w:hAnsiTheme="minorHAnsi" w:cstheme="minorBidi"/>
          <w:kern w:val="2"/>
          <w:sz w:val="24"/>
          <w:szCs w:val="24"/>
          <w14:ligatures w14:val="standardContextual"/>
        </w:rPr>
      </w:pPr>
      <w:r>
        <w:t>5.3.2.2</w:t>
      </w:r>
      <w:r>
        <w:rPr>
          <w:rFonts w:asciiTheme="minorHAnsi" w:eastAsiaTheme="minorEastAsia" w:hAnsiTheme="minorHAnsi" w:cstheme="minorBidi"/>
          <w:kern w:val="2"/>
          <w:sz w:val="24"/>
          <w:szCs w:val="24"/>
          <w14:ligatures w14:val="standardContextual"/>
        </w:rPr>
        <w:tab/>
      </w:r>
      <w:r>
        <w:t>PDCP</w:t>
      </w:r>
      <w:r>
        <w:tab/>
      </w:r>
      <w:r>
        <w:fldChar w:fldCharType="begin" w:fldLock="1"/>
      </w:r>
      <w:r>
        <w:instrText xml:space="preserve"> PAGEREF _Toc171008629 \h </w:instrText>
      </w:r>
      <w:r>
        <w:fldChar w:fldCharType="separate"/>
      </w:r>
      <w:r>
        <w:t>53</w:t>
      </w:r>
      <w:r>
        <w:fldChar w:fldCharType="end"/>
      </w:r>
    </w:p>
    <w:p w14:paraId="1B124925" w14:textId="18DC2508" w:rsidR="00BA6093" w:rsidRDefault="00BA6093">
      <w:pPr>
        <w:pStyle w:val="TOC4"/>
        <w:rPr>
          <w:rFonts w:asciiTheme="minorHAnsi" w:eastAsiaTheme="minorEastAsia" w:hAnsiTheme="minorHAnsi" w:cstheme="minorBidi"/>
          <w:kern w:val="2"/>
          <w:sz w:val="24"/>
          <w:szCs w:val="24"/>
          <w14:ligatures w14:val="standardContextual"/>
        </w:rPr>
      </w:pPr>
      <w:r>
        <w:t>5.3.2.3</w:t>
      </w:r>
      <w:r>
        <w:rPr>
          <w:rFonts w:asciiTheme="minorHAnsi" w:eastAsiaTheme="minorEastAsia" w:hAnsiTheme="minorHAnsi" w:cstheme="minorBidi"/>
          <w:kern w:val="2"/>
          <w:sz w:val="24"/>
          <w:szCs w:val="24"/>
          <w14:ligatures w14:val="standardContextual"/>
        </w:rPr>
        <w:tab/>
      </w:r>
      <w:r>
        <w:t>RLC</w:t>
      </w:r>
      <w:r>
        <w:tab/>
      </w:r>
      <w:r>
        <w:fldChar w:fldCharType="begin" w:fldLock="1"/>
      </w:r>
      <w:r>
        <w:instrText xml:space="preserve"> PAGEREF _Toc171008630 \h </w:instrText>
      </w:r>
      <w:r>
        <w:fldChar w:fldCharType="separate"/>
      </w:r>
      <w:r>
        <w:t>54</w:t>
      </w:r>
      <w:r>
        <w:fldChar w:fldCharType="end"/>
      </w:r>
    </w:p>
    <w:p w14:paraId="278CDFCB" w14:textId="669D692B" w:rsidR="00BA6093" w:rsidRDefault="00BA6093">
      <w:pPr>
        <w:pStyle w:val="TOC4"/>
        <w:rPr>
          <w:rFonts w:asciiTheme="minorHAnsi" w:eastAsiaTheme="minorEastAsia" w:hAnsiTheme="minorHAnsi" w:cstheme="minorBidi"/>
          <w:kern w:val="2"/>
          <w:sz w:val="24"/>
          <w:szCs w:val="24"/>
          <w14:ligatures w14:val="standardContextual"/>
        </w:rPr>
      </w:pPr>
      <w:r>
        <w:t>5.3.2.4</w:t>
      </w:r>
      <w:r>
        <w:rPr>
          <w:rFonts w:asciiTheme="minorHAnsi" w:eastAsiaTheme="minorEastAsia" w:hAnsiTheme="minorHAnsi" w:cstheme="minorBidi"/>
          <w:kern w:val="2"/>
          <w:sz w:val="24"/>
          <w:szCs w:val="24"/>
          <w14:ligatures w14:val="standardContextual"/>
        </w:rPr>
        <w:tab/>
      </w:r>
      <w:r>
        <w:t>MAC</w:t>
      </w:r>
      <w:r>
        <w:tab/>
      </w:r>
      <w:r>
        <w:fldChar w:fldCharType="begin" w:fldLock="1"/>
      </w:r>
      <w:r>
        <w:instrText xml:space="preserve"> PAGEREF _Toc171008631 \h </w:instrText>
      </w:r>
      <w:r>
        <w:fldChar w:fldCharType="separate"/>
      </w:r>
      <w:r>
        <w:t>55</w:t>
      </w:r>
      <w:r>
        <w:fldChar w:fldCharType="end"/>
      </w:r>
    </w:p>
    <w:p w14:paraId="62722FEF" w14:textId="1AAD9236" w:rsidR="00BA6093" w:rsidRDefault="00BA6093">
      <w:pPr>
        <w:pStyle w:val="TOC2"/>
        <w:rPr>
          <w:rFonts w:asciiTheme="minorHAnsi" w:eastAsiaTheme="minorEastAsia" w:hAnsiTheme="minorHAnsi" w:cstheme="minorBidi"/>
          <w:kern w:val="2"/>
          <w:sz w:val="24"/>
          <w:szCs w:val="24"/>
          <w14:ligatures w14:val="standardContextual"/>
        </w:rPr>
      </w:pPr>
      <w:r>
        <w:t>5.4</w:t>
      </w:r>
      <w:r>
        <w:rPr>
          <w:rFonts w:asciiTheme="minorHAnsi" w:eastAsiaTheme="minorEastAsia" w:hAnsiTheme="minorHAnsi" w:cstheme="minorBidi"/>
          <w:kern w:val="2"/>
          <w:sz w:val="24"/>
          <w:szCs w:val="24"/>
          <w14:ligatures w14:val="standardContextual"/>
        </w:rPr>
        <w:tab/>
      </w:r>
      <w:r>
        <w:t>Shared spectrum</w:t>
      </w:r>
      <w:r>
        <w:tab/>
      </w:r>
      <w:r>
        <w:fldChar w:fldCharType="begin" w:fldLock="1"/>
      </w:r>
      <w:r>
        <w:instrText xml:space="preserve"> PAGEREF _Toc171008632 \h </w:instrText>
      </w:r>
      <w:r>
        <w:fldChar w:fldCharType="separate"/>
      </w:r>
      <w:r>
        <w:t>56</w:t>
      </w:r>
      <w:r>
        <w:fldChar w:fldCharType="end"/>
      </w:r>
    </w:p>
    <w:p w14:paraId="51A5BEB6" w14:textId="2A8D2507" w:rsidR="00BA6093" w:rsidRDefault="00BA6093">
      <w:pPr>
        <w:pStyle w:val="TOC2"/>
        <w:rPr>
          <w:rFonts w:asciiTheme="minorHAnsi" w:eastAsiaTheme="minorEastAsia" w:hAnsiTheme="minorHAnsi" w:cstheme="minorBidi"/>
          <w:kern w:val="2"/>
          <w:sz w:val="24"/>
          <w:szCs w:val="24"/>
          <w14:ligatures w14:val="standardContextual"/>
        </w:rPr>
      </w:pPr>
      <w:r>
        <w:t>5.5</w:t>
      </w:r>
      <w:r>
        <w:rPr>
          <w:rFonts w:asciiTheme="minorHAnsi" w:eastAsiaTheme="minorEastAsia" w:hAnsiTheme="minorHAnsi" w:cstheme="minorBidi"/>
          <w:kern w:val="2"/>
          <w:sz w:val="24"/>
          <w:szCs w:val="24"/>
          <w14:ligatures w14:val="standardContextual"/>
        </w:rPr>
        <w:tab/>
      </w:r>
      <w:r>
        <w:t>Non-Terrestrial Network</w:t>
      </w:r>
      <w:r>
        <w:tab/>
      </w:r>
      <w:r>
        <w:fldChar w:fldCharType="begin" w:fldLock="1"/>
      </w:r>
      <w:r>
        <w:instrText xml:space="preserve"> PAGEREF _Toc171008633 \h </w:instrText>
      </w:r>
      <w:r>
        <w:fldChar w:fldCharType="separate"/>
      </w:r>
      <w:r>
        <w:t>57</w:t>
      </w:r>
      <w:r>
        <w:fldChar w:fldCharType="end"/>
      </w:r>
    </w:p>
    <w:p w14:paraId="5E92329E" w14:textId="5448FF55" w:rsidR="00BA6093" w:rsidRDefault="00BA6093">
      <w:pPr>
        <w:pStyle w:val="TOC1"/>
        <w:rPr>
          <w:rFonts w:asciiTheme="minorHAnsi" w:eastAsiaTheme="minorEastAsia" w:hAnsiTheme="minorHAnsi" w:cstheme="minorBidi"/>
          <w:kern w:val="2"/>
          <w:sz w:val="24"/>
          <w:szCs w:val="24"/>
          <w14:ligatures w14:val="standardContextual"/>
        </w:rPr>
      </w:pPr>
      <w:r>
        <w:t>6</w:t>
      </w:r>
      <w:r>
        <w:rPr>
          <w:rFonts w:asciiTheme="minorHAnsi" w:eastAsiaTheme="minorEastAsia" w:hAnsiTheme="minorHAnsi" w:cstheme="minorBidi"/>
          <w:kern w:val="2"/>
          <w:sz w:val="24"/>
          <w:szCs w:val="24"/>
          <w14:ligatures w14:val="standardContextual"/>
        </w:rPr>
        <w:tab/>
      </w:r>
      <w:r>
        <w:t>System interface</w:t>
      </w:r>
      <w:r>
        <w:tab/>
      </w:r>
      <w:r>
        <w:fldChar w:fldCharType="begin" w:fldLock="1"/>
      </w:r>
      <w:r>
        <w:instrText xml:space="preserve"> PAGEREF _Toc171008634 \h </w:instrText>
      </w:r>
      <w:r>
        <w:fldChar w:fldCharType="separate"/>
      </w:r>
      <w:r>
        <w:t>57</w:t>
      </w:r>
      <w:r>
        <w:fldChar w:fldCharType="end"/>
      </w:r>
    </w:p>
    <w:p w14:paraId="29ACC3D2" w14:textId="24AECFE3" w:rsidR="00BA6093" w:rsidRDefault="00BA6093">
      <w:pPr>
        <w:pStyle w:val="TOC2"/>
        <w:rPr>
          <w:rFonts w:asciiTheme="minorHAnsi" w:eastAsiaTheme="minorEastAsia" w:hAnsiTheme="minorHAnsi" w:cstheme="minorBidi"/>
          <w:kern w:val="2"/>
          <w:sz w:val="24"/>
          <w:szCs w:val="24"/>
          <w14:ligatures w14:val="standardContextual"/>
        </w:rPr>
      </w:pPr>
      <w:r>
        <w:t>6.1</w:t>
      </w:r>
      <w:r>
        <w:rPr>
          <w:rFonts w:asciiTheme="minorHAnsi" w:eastAsiaTheme="minorEastAsia" w:hAnsiTheme="minorHAnsi" w:cstheme="minorBidi"/>
          <w:kern w:val="2"/>
          <w:sz w:val="24"/>
          <w:szCs w:val="24"/>
          <w14:ligatures w14:val="standardContextual"/>
        </w:rPr>
        <w:tab/>
      </w:r>
      <w:r>
        <w:t>Upper tester interface</w:t>
      </w:r>
      <w:r>
        <w:tab/>
      </w:r>
      <w:r>
        <w:fldChar w:fldCharType="begin" w:fldLock="1"/>
      </w:r>
      <w:r>
        <w:instrText xml:space="preserve"> PAGEREF _Toc171008635 \h </w:instrText>
      </w:r>
      <w:r>
        <w:fldChar w:fldCharType="separate"/>
      </w:r>
      <w:r>
        <w:t>57</w:t>
      </w:r>
      <w:r>
        <w:fldChar w:fldCharType="end"/>
      </w:r>
    </w:p>
    <w:p w14:paraId="63E122C2" w14:textId="5DC7C3B5" w:rsidR="00BA6093" w:rsidRDefault="00BA6093">
      <w:pPr>
        <w:pStyle w:val="TOC2"/>
        <w:rPr>
          <w:rFonts w:asciiTheme="minorHAnsi" w:eastAsiaTheme="minorEastAsia" w:hAnsiTheme="minorHAnsi" w:cstheme="minorBidi"/>
          <w:kern w:val="2"/>
          <w:sz w:val="24"/>
          <w:szCs w:val="24"/>
          <w14:ligatures w14:val="standardContextual"/>
        </w:rPr>
      </w:pPr>
      <w:r>
        <w:t>6.2</w:t>
      </w:r>
      <w:r>
        <w:rPr>
          <w:rFonts w:asciiTheme="minorHAnsi" w:eastAsiaTheme="minorEastAsia" w:hAnsiTheme="minorHAnsi" w:cstheme="minorBidi"/>
          <w:kern w:val="2"/>
          <w:sz w:val="24"/>
          <w:szCs w:val="24"/>
          <w14:ligatures w14:val="standardContextual"/>
        </w:rPr>
        <w:tab/>
      </w:r>
      <w:r>
        <w:t>Abstract system primitives</w:t>
      </w:r>
      <w:r>
        <w:tab/>
      </w:r>
      <w:r>
        <w:fldChar w:fldCharType="begin" w:fldLock="1"/>
      </w:r>
      <w:r>
        <w:instrText xml:space="preserve"> PAGEREF _Toc171008636 \h </w:instrText>
      </w:r>
      <w:r>
        <w:fldChar w:fldCharType="separate"/>
      </w:r>
      <w:r>
        <w:t>59</w:t>
      </w:r>
      <w:r>
        <w:fldChar w:fldCharType="end"/>
      </w:r>
    </w:p>
    <w:p w14:paraId="4EFF53A7" w14:textId="7A238C37" w:rsidR="00BA6093" w:rsidRDefault="00BA6093">
      <w:pPr>
        <w:pStyle w:val="TOC3"/>
        <w:rPr>
          <w:rFonts w:asciiTheme="minorHAnsi" w:eastAsiaTheme="minorEastAsia" w:hAnsiTheme="minorHAnsi" w:cstheme="minorBidi"/>
          <w:kern w:val="2"/>
          <w:sz w:val="24"/>
          <w:szCs w:val="24"/>
          <w14:ligatures w14:val="standardContextual"/>
        </w:rPr>
      </w:pPr>
      <w:r>
        <w:t>6.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008637 \h </w:instrText>
      </w:r>
      <w:r>
        <w:fldChar w:fldCharType="separate"/>
      </w:r>
      <w:r>
        <w:t>59</w:t>
      </w:r>
      <w:r>
        <w:fldChar w:fldCharType="end"/>
      </w:r>
    </w:p>
    <w:p w14:paraId="34390C14" w14:textId="61A65DCE" w:rsidR="00BA6093" w:rsidRDefault="00BA6093">
      <w:pPr>
        <w:pStyle w:val="TOC3"/>
        <w:rPr>
          <w:rFonts w:asciiTheme="minorHAnsi" w:eastAsiaTheme="minorEastAsia" w:hAnsiTheme="minorHAnsi" w:cstheme="minorBidi"/>
          <w:kern w:val="2"/>
          <w:sz w:val="24"/>
          <w:szCs w:val="24"/>
          <w14:ligatures w14:val="standardContextual"/>
        </w:rPr>
      </w:pPr>
      <w:r>
        <w:t>6.2.2</w:t>
      </w:r>
      <w:r>
        <w:rPr>
          <w:rFonts w:asciiTheme="minorHAnsi" w:eastAsiaTheme="minorEastAsia" w:hAnsiTheme="minorHAnsi" w:cstheme="minorBidi"/>
          <w:kern w:val="2"/>
          <w:sz w:val="24"/>
          <w:szCs w:val="24"/>
          <w14:ligatures w14:val="standardContextual"/>
        </w:rPr>
        <w:tab/>
      </w:r>
      <w:r>
        <w:t>General requirements and assumptions</w:t>
      </w:r>
      <w:r>
        <w:tab/>
      </w:r>
      <w:r>
        <w:fldChar w:fldCharType="begin" w:fldLock="1"/>
      </w:r>
      <w:r>
        <w:instrText xml:space="preserve"> PAGEREF _Toc171008638 \h </w:instrText>
      </w:r>
      <w:r>
        <w:fldChar w:fldCharType="separate"/>
      </w:r>
      <w:r>
        <w:t>59</w:t>
      </w:r>
      <w:r>
        <w:fldChar w:fldCharType="end"/>
      </w:r>
    </w:p>
    <w:p w14:paraId="0B913003" w14:textId="6EB2C2D7" w:rsidR="00BA6093" w:rsidRDefault="00BA6093">
      <w:pPr>
        <w:pStyle w:val="TOC3"/>
        <w:rPr>
          <w:rFonts w:asciiTheme="minorHAnsi" w:eastAsiaTheme="minorEastAsia" w:hAnsiTheme="minorHAnsi" w:cstheme="minorBidi"/>
          <w:kern w:val="2"/>
          <w:sz w:val="24"/>
          <w:szCs w:val="24"/>
          <w14:ligatures w14:val="standardContextual"/>
        </w:rPr>
      </w:pPr>
      <w:r>
        <w:t>6.2.3</w:t>
      </w:r>
      <w:r>
        <w:rPr>
          <w:rFonts w:asciiTheme="minorHAnsi" w:eastAsiaTheme="minorEastAsia" w:hAnsiTheme="minorHAnsi" w:cstheme="minorBidi"/>
          <w:kern w:val="2"/>
          <w:sz w:val="24"/>
          <w:szCs w:val="24"/>
          <w14:ligatures w14:val="standardContextual"/>
        </w:rPr>
        <w:tab/>
      </w:r>
      <w:r>
        <w:t>E-UTRAN ASP definitions</w:t>
      </w:r>
      <w:r>
        <w:tab/>
      </w:r>
      <w:r>
        <w:fldChar w:fldCharType="begin" w:fldLock="1"/>
      </w:r>
      <w:r>
        <w:instrText xml:space="preserve"> PAGEREF _Toc171008639 \h </w:instrText>
      </w:r>
      <w:r>
        <w:fldChar w:fldCharType="separate"/>
      </w:r>
      <w:r>
        <w:t>59</w:t>
      </w:r>
      <w:r>
        <w:fldChar w:fldCharType="end"/>
      </w:r>
    </w:p>
    <w:p w14:paraId="5BEBA746" w14:textId="5BDFC77A" w:rsidR="00BA6093" w:rsidRDefault="00BA6093">
      <w:pPr>
        <w:pStyle w:val="TOC3"/>
        <w:rPr>
          <w:rFonts w:asciiTheme="minorHAnsi" w:eastAsiaTheme="minorEastAsia" w:hAnsiTheme="minorHAnsi" w:cstheme="minorBidi"/>
          <w:kern w:val="2"/>
          <w:sz w:val="24"/>
          <w:szCs w:val="24"/>
          <w14:ligatures w14:val="standardContextual"/>
        </w:rPr>
      </w:pPr>
      <w:r>
        <w:t>6.2.4</w:t>
      </w:r>
      <w:r>
        <w:rPr>
          <w:rFonts w:asciiTheme="minorHAnsi" w:eastAsiaTheme="minorEastAsia" w:hAnsiTheme="minorHAnsi" w:cstheme="minorBidi"/>
          <w:kern w:val="2"/>
          <w:sz w:val="24"/>
          <w:szCs w:val="24"/>
          <w14:ligatures w14:val="standardContextual"/>
        </w:rPr>
        <w:tab/>
      </w:r>
      <w:r>
        <w:t>NR ASP definitions</w:t>
      </w:r>
      <w:r>
        <w:tab/>
      </w:r>
      <w:r>
        <w:fldChar w:fldCharType="begin" w:fldLock="1"/>
      </w:r>
      <w:r>
        <w:instrText xml:space="preserve"> PAGEREF _Toc171008640 \h </w:instrText>
      </w:r>
      <w:r>
        <w:fldChar w:fldCharType="separate"/>
      </w:r>
      <w:r>
        <w:t>59</w:t>
      </w:r>
      <w:r>
        <w:fldChar w:fldCharType="end"/>
      </w:r>
    </w:p>
    <w:p w14:paraId="7A7D0D81" w14:textId="7AFAB7E9" w:rsidR="00BA6093" w:rsidRDefault="00BA6093">
      <w:pPr>
        <w:pStyle w:val="TOC3"/>
        <w:rPr>
          <w:rFonts w:asciiTheme="minorHAnsi" w:eastAsiaTheme="minorEastAsia" w:hAnsiTheme="minorHAnsi" w:cstheme="minorBidi"/>
          <w:kern w:val="2"/>
          <w:sz w:val="24"/>
          <w:szCs w:val="24"/>
          <w14:ligatures w14:val="standardContextual"/>
        </w:rPr>
      </w:pPr>
      <w:r>
        <w:t>6.2.5</w:t>
      </w:r>
      <w:r>
        <w:rPr>
          <w:rFonts w:asciiTheme="minorHAnsi" w:eastAsiaTheme="minorEastAsia" w:hAnsiTheme="minorHAnsi" w:cstheme="minorBidi"/>
          <w:kern w:val="2"/>
          <w:sz w:val="24"/>
          <w:szCs w:val="24"/>
          <w14:ligatures w14:val="standardContextual"/>
        </w:rPr>
        <w:tab/>
      </w:r>
      <w:r>
        <w:t>UTRAN ASP definitions</w:t>
      </w:r>
      <w:r>
        <w:tab/>
      </w:r>
      <w:r>
        <w:fldChar w:fldCharType="begin" w:fldLock="1"/>
      </w:r>
      <w:r>
        <w:instrText xml:space="preserve"> PAGEREF _Toc171008641 \h </w:instrText>
      </w:r>
      <w:r>
        <w:fldChar w:fldCharType="separate"/>
      </w:r>
      <w:r>
        <w:t>59</w:t>
      </w:r>
      <w:r>
        <w:fldChar w:fldCharType="end"/>
      </w:r>
    </w:p>
    <w:p w14:paraId="2A7C0F57" w14:textId="7D71883B" w:rsidR="00BA6093" w:rsidRDefault="00BA6093">
      <w:pPr>
        <w:pStyle w:val="TOC3"/>
        <w:rPr>
          <w:rFonts w:asciiTheme="minorHAnsi" w:eastAsiaTheme="minorEastAsia" w:hAnsiTheme="minorHAnsi" w:cstheme="minorBidi"/>
          <w:kern w:val="2"/>
          <w:sz w:val="24"/>
          <w:szCs w:val="24"/>
          <w14:ligatures w14:val="standardContextual"/>
        </w:rPr>
      </w:pPr>
      <w:r>
        <w:t>6.2.6</w:t>
      </w:r>
      <w:r>
        <w:rPr>
          <w:rFonts w:asciiTheme="minorHAnsi" w:eastAsiaTheme="minorEastAsia" w:hAnsiTheme="minorHAnsi" w:cstheme="minorBidi"/>
          <w:kern w:val="2"/>
          <w:sz w:val="24"/>
          <w:szCs w:val="24"/>
          <w14:ligatures w14:val="standardContextual"/>
        </w:rPr>
        <w:tab/>
      </w:r>
      <w:r>
        <w:t>WLAN ASP definitions</w:t>
      </w:r>
      <w:r>
        <w:tab/>
      </w:r>
      <w:r>
        <w:fldChar w:fldCharType="begin" w:fldLock="1"/>
      </w:r>
      <w:r>
        <w:instrText xml:space="preserve"> PAGEREF _Toc171008642 \h </w:instrText>
      </w:r>
      <w:r>
        <w:fldChar w:fldCharType="separate"/>
      </w:r>
      <w:r>
        <w:t>59</w:t>
      </w:r>
      <w:r>
        <w:fldChar w:fldCharType="end"/>
      </w:r>
    </w:p>
    <w:p w14:paraId="746551A5" w14:textId="65B65145" w:rsidR="00BA6093" w:rsidRDefault="00BA6093">
      <w:pPr>
        <w:pStyle w:val="TOC3"/>
        <w:rPr>
          <w:rFonts w:asciiTheme="minorHAnsi" w:eastAsiaTheme="minorEastAsia" w:hAnsiTheme="minorHAnsi" w:cstheme="minorBidi"/>
          <w:kern w:val="2"/>
          <w:sz w:val="24"/>
          <w:szCs w:val="24"/>
          <w14:ligatures w14:val="standardContextual"/>
        </w:rPr>
      </w:pPr>
      <w:r>
        <w:t>6.2.7</w:t>
      </w:r>
      <w:r>
        <w:rPr>
          <w:rFonts w:asciiTheme="minorHAnsi" w:eastAsiaTheme="minorEastAsia" w:hAnsiTheme="minorHAnsi" w:cstheme="minorBidi"/>
          <w:kern w:val="2"/>
          <w:sz w:val="24"/>
          <w:szCs w:val="24"/>
          <w14:ligatures w14:val="standardContextual"/>
        </w:rPr>
        <w:tab/>
      </w:r>
      <w:r>
        <w:t>GERAN ASP definitions</w:t>
      </w:r>
      <w:r>
        <w:tab/>
      </w:r>
      <w:r>
        <w:fldChar w:fldCharType="begin" w:fldLock="1"/>
      </w:r>
      <w:r>
        <w:instrText xml:space="preserve"> PAGEREF _Toc171008643 \h </w:instrText>
      </w:r>
      <w:r>
        <w:fldChar w:fldCharType="separate"/>
      </w:r>
      <w:r>
        <w:t>59</w:t>
      </w:r>
      <w:r>
        <w:fldChar w:fldCharType="end"/>
      </w:r>
    </w:p>
    <w:p w14:paraId="6DFA2D5C" w14:textId="71E29828" w:rsidR="00BA6093" w:rsidRDefault="00BA6093">
      <w:pPr>
        <w:pStyle w:val="TOC1"/>
        <w:rPr>
          <w:rFonts w:asciiTheme="minorHAnsi" w:eastAsiaTheme="minorEastAsia" w:hAnsiTheme="minorHAnsi" w:cstheme="minorBidi"/>
          <w:kern w:val="2"/>
          <w:sz w:val="24"/>
          <w:szCs w:val="24"/>
          <w14:ligatures w14:val="standardContextual"/>
        </w:rPr>
      </w:pPr>
      <w:r>
        <w:t>7</w:t>
      </w:r>
      <w:r>
        <w:rPr>
          <w:rFonts w:asciiTheme="minorHAnsi" w:eastAsiaTheme="minorEastAsia" w:hAnsiTheme="minorHAnsi" w:cstheme="minorBidi"/>
          <w:kern w:val="2"/>
          <w:sz w:val="24"/>
          <w:szCs w:val="24"/>
          <w14:ligatures w14:val="standardContextual"/>
        </w:rPr>
        <w:tab/>
      </w:r>
      <w:r>
        <w:t>Test methods and design considerations</w:t>
      </w:r>
      <w:r>
        <w:tab/>
      </w:r>
      <w:r>
        <w:fldChar w:fldCharType="begin" w:fldLock="1"/>
      </w:r>
      <w:r>
        <w:instrText xml:space="preserve"> PAGEREF _Toc171008644 \h </w:instrText>
      </w:r>
      <w:r>
        <w:fldChar w:fldCharType="separate"/>
      </w:r>
      <w:r>
        <w:t>59</w:t>
      </w:r>
      <w:r>
        <w:fldChar w:fldCharType="end"/>
      </w:r>
    </w:p>
    <w:p w14:paraId="31AB1D88" w14:textId="21CF560D" w:rsidR="00BA6093" w:rsidRDefault="00BA6093">
      <w:pPr>
        <w:pStyle w:val="TOC2"/>
        <w:rPr>
          <w:rFonts w:asciiTheme="minorHAnsi" w:eastAsiaTheme="minorEastAsia" w:hAnsiTheme="minorHAnsi" w:cstheme="minorBidi"/>
          <w:kern w:val="2"/>
          <w:sz w:val="24"/>
          <w:szCs w:val="24"/>
          <w14:ligatures w14:val="standardContextual"/>
        </w:rPr>
      </w:pPr>
      <w:r>
        <w:t>7.1</w:t>
      </w:r>
      <w:r>
        <w:rPr>
          <w:rFonts w:asciiTheme="minorHAnsi" w:eastAsiaTheme="minorEastAsia" w:hAnsiTheme="minorHAnsi" w:cstheme="minorBidi"/>
          <w:kern w:val="2"/>
          <w:sz w:val="24"/>
          <w:szCs w:val="24"/>
          <w14:ligatures w14:val="standardContextual"/>
        </w:rPr>
        <w:tab/>
      </w:r>
      <w:r>
        <w:t>Common aspects</w:t>
      </w:r>
      <w:r>
        <w:tab/>
      </w:r>
      <w:r>
        <w:fldChar w:fldCharType="begin" w:fldLock="1"/>
      </w:r>
      <w:r>
        <w:instrText xml:space="preserve"> PAGEREF _Toc171008645 \h </w:instrText>
      </w:r>
      <w:r>
        <w:fldChar w:fldCharType="separate"/>
      </w:r>
      <w:r>
        <w:t>59</w:t>
      </w:r>
      <w:r>
        <w:fldChar w:fldCharType="end"/>
      </w:r>
    </w:p>
    <w:p w14:paraId="0C98AEAB" w14:textId="20CA74C7" w:rsidR="00BA6093" w:rsidRDefault="00BA6093">
      <w:pPr>
        <w:pStyle w:val="TOC3"/>
        <w:rPr>
          <w:rFonts w:asciiTheme="minorHAnsi" w:eastAsiaTheme="minorEastAsia" w:hAnsiTheme="minorHAnsi" w:cstheme="minorBidi"/>
          <w:kern w:val="2"/>
          <w:sz w:val="24"/>
          <w:szCs w:val="24"/>
          <w14:ligatures w14:val="standardContextual"/>
        </w:rPr>
      </w:pPr>
      <w:r>
        <w:t>7.1.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008646 \h </w:instrText>
      </w:r>
      <w:r>
        <w:fldChar w:fldCharType="separate"/>
      </w:r>
      <w:r>
        <w:t>59</w:t>
      </w:r>
      <w:r>
        <w:fldChar w:fldCharType="end"/>
      </w:r>
    </w:p>
    <w:p w14:paraId="58719BCE" w14:textId="45C43CBA" w:rsidR="00BA6093" w:rsidRDefault="00BA6093">
      <w:pPr>
        <w:pStyle w:val="TOC3"/>
        <w:rPr>
          <w:rFonts w:asciiTheme="minorHAnsi" w:eastAsiaTheme="minorEastAsia" w:hAnsiTheme="minorHAnsi" w:cstheme="minorBidi"/>
          <w:kern w:val="2"/>
          <w:sz w:val="24"/>
          <w:szCs w:val="24"/>
          <w14:ligatures w14:val="standardContextual"/>
        </w:rPr>
      </w:pPr>
      <w:r>
        <w:t>7.1.2</w:t>
      </w:r>
      <w:r>
        <w:rPr>
          <w:rFonts w:asciiTheme="minorHAnsi" w:eastAsiaTheme="minorEastAsia" w:hAnsiTheme="minorHAnsi" w:cstheme="minorBidi"/>
          <w:kern w:val="2"/>
          <w:sz w:val="24"/>
          <w:szCs w:val="24"/>
          <w14:ligatures w14:val="standardContextual"/>
        </w:rPr>
        <w:tab/>
      </w:r>
      <w:r>
        <w:t>Physical layer aspects</w:t>
      </w:r>
      <w:r>
        <w:tab/>
      </w:r>
      <w:r>
        <w:fldChar w:fldCharType="begin" w:fldLock="1"/>
      </w:r>
      <w:r>
        <w:instrText xml:space="preserve"> PAGEREF _Toc171008647 \h </w:instrText>
      </w:r>
      <w:r>
        <w:fldChar w:fldCharType="separate"/>
      </w:r>
      <w:r>
        <w:t>59</w:t>
      </w:r>
      <w:r>
        <w:fldChar w:fldCharType="end"/>
      </w:r>
    </w:p>
    <w:p w14:paraId="197304D5" w14:textId="246DAC20" w:rsidR="00BA6093" w:rsidRDefault="00BA6093">
      <w:pPr>
        <w:pStyle w:val="TOC4"/>
        <w:rPr>
          <w:rFonts w:asciiTheme="minorHAnsi" w:eastAsiaTheme="minorEastAsia" w:hAnsiTheme="minorHAnsi" w:cstheme="minorBidi"/>
          <w:kern w:val="2"/>
          <w:sz w:val="24"/>
          <w:szCs w:val="24"/>
          <w14:ligatures w14:val="standardContextual"/>
        </w:rPr>
      </w:pPr>
      <w:r>
        <w:t>7.1.2.1</w:t>
      </w:r>
      <w:r>
        <w:rPr>
          <w:rFonts w:asciiTheme="minorHAnsi" w:eastAsiaTheme="minorEastAsia" w:hAnsiTheme="minorHAnsi" w:cstheme="minorBidi"/>
          <w:kern w:val="2"/>
          <w:sz w:val="24"/>
          <w:szCs w:val="24"/>
          <w14:ligatures w14:val="standardContextual"/>
        </w:rPr>
        <w:tab/>
      </w:r>
      <w:r>
        <w:t>Search spaces and DCI</w:t>
      </w:r>
      <w:r>
        <w:tab/>
      </w:r>
      <w:r>
        <w:fldChar w:fldCharType="begin" w:fldLock="1"/>
      </w:r>
      <w:r>
        <w:instrText xml:space="preserve"> PAGEREF _Toc171008648 \h </w:instrText>
      </w:r>
      <w:r>
        <w:fldChar w:fldCharType="separate"/>
      </w:r>
      <w:r>
        <w:t>59</w:t>
      </w:r>
      <w:r>
        <w:fldChar w:fldCharType="end"/>
      </w:r>
    </w:p>
    <w:p w14:paraId="6C8D0E6E" w14:textId="4F120932" w:rsidR="00BA6093" w:rsidRDefault="00BA6093">
      <w:pPr>
        <w:pStyle w:val="TOC5"/>
        <w:rPr>
          <w:rFonts w:asciiTheme="minorHAnsi" w:eastAsiaTheme="minorEastAsia" w:hAnsiTheme="minorHAnsi" w:cstheme="minorBidi"/>
          <w:kern w:val="2"/>
          <w:sz w:val="24"/>
          <w:szCs w:val="24"/>
          <w14:ligatures w14:val="standardContextual"/>
        </w:rPr>
      </w:pPr>
      <w:r>
        <w:t>7.1.2.1.1</w:t>
      </w:r>
      <w:r>
        <w:rPr>
          <w:rFonts w:asciiTheme="minorHAnsi" w:eastAsiaTheme="minorEastAsia" w:hAnsiTheme="minorHAnsi" w:cstheme="minorBidi"/>
          <w:kern w:val="2"/>
          <w:sz w:val="24"/>
          <w:szCs w:val="24"/>
          <w14:ligatures w14:val="standardContextual"/>
        </w:rPr>
        <w:tab/>
      </w:r>
      <w:r>
        <w:t>Parameters</w:t>
      </w:r>
      <w:r>
        <w:tab/>
      </w:r>
      <w:r>
        <w:fldChar w:fldCharType="begin" w:fldLock="1"/>
      </w:r>
      <w:r>
        <w:instrText xml:space="preserve"> PAGEREF _Toc171008649 \h </w:instrText>
      </w:r>
      <w:r>
        <w:fldChar w:fldCharType="separate"/>
      </w:r>
      <w:r>
        <w:t>59</w:t>
      </w:r>
      <w:r>
        <w:fldChar w:fldCharType="end"/>
      </w:r>
    </w:p>
    <w:p w14:paraId="7A6F94DC" w14:textId="0C4C8B09" w:rsidR="00BA6093" w:rsidRDefault="00BA6093">
      <w:pPr>
        <w:pStyle w:val="TOC6"/>
        <w:rPr>
          <w:rFonts w:asciiTheme="minorHAnsi" w:eastAsiaTheme="minorEastAsia" w:hAnsiTheme="minorHAnsi" w:cstheme="minorBidi"/>
          <w:kern w:val="2"/>
          <w:sz w:val="24"/>
          <w:szCs w:val="24"/>
          <w14:ligatures w14:val="standardContextual"/>
        </w:rPr>
      </w:pPr>
      <w:r>
        <w:t>7.1.2.2.1.1</w:t>
      </w:r>
      <w:r>
        <w:rPr>
          <w:rFonts w:asciiTheme="minorHAnsi" w:eastAsiaTheme="minorEastAsia" w:hAnsiTheme="minorHAnsi" w:cstheme="minorBidi"/>
          <w:kern w:val="2"/>
          <w:sz w:val="24"/>
          <w:szCs w:val="24"/>
          <w14:ligatures w14:val="standardContextual"/>
        </w:rPr>
        <w:tab/>
      </w:r>
      <w:r>
        <w:t>Search space configuration</w:t>
      </w:r>
      <w:r>
        <w:tab/>
      </w:r>
      <w:r>
        <w:fldChar w:fldCharType="begin" w:fldLock="1"/>
      </w:r>
      <w:r>
        <w:instrText xml:space="preserve"> PAGEREF _Toc171008650 \h </w:instrText>
      </w:r>
      <w:r>
        <w:fldChar w:fldCharType="separate"/>
      </w:r>
      <w:r>
        <w:t>59</w:t>
      </w:r>
      <w:r>
        <w:fldChar w:fldCharType="end"/>
      </w:r>
    </w:p>
    <w:p w14:paraId="25AEA25A" w14:textId="5378D93E" w:rsidR="00BA6093" w:rsidRDefault="00BA6093">
      <w:pPr>
        <w:pStyle w:val="TOC5"/>
        <w:rPr>
          <w:rFonts w:asciiTheme="minorHAnsi" w:eastAsiaTheme="minorEastAsia" w:hAnsiTheme="minorHAnsi" w:cstheme="minorBidi"/>
          <w:kern w:val="2"/>
          <w:sz w:val="24"/>
          <w:szCs w:val="24"/>
          <w14:ligatures w14:val="standardContextual"/>
        </w:rPr>
      </w:pPr>
      <w:r>
        <w:t>7.1.2.1.2</w:t>
      </w:r>
      <w:r>
        <w:rPr>
          <w:rFonts w:asciiTheme="minorHAnsi" w:eastAsiaTheme="minorEastAsia" w:hAnsiTheme="minorHAnsi" w:cstheme="minorBidi"/>
          <w:kern w:val="2"/>
          <w:sz w:val="24"/>
          <w:szCs w:val="24"/>
          <w14:ligatures w14:val="standardContextual"/>
        </w:rPr>
        <w:tab/>
      </w:r>
      <w:r>
        <w:t>PDCCH search spaces</w:t>
      </w:r>
      <w:r>
        <w:tab/>
      </w:r>
      <w:r>
        <w:fldChar w:fldCharType="begin" w:fldLock="1"/>
      </w:r>
      <w:r>
        <w:instrText xml:space="preserve"> PAGEREF _Toc171008651 \h </w:instrText>
      </w:r>
      <w:r>
        <w:fldChar w:fldCharType="separate"/>
      </w:r>
      <w:r>
        <w:t>60</w:t>
      </w:r>
      <w:r>
        <w:fldChar w:fldCharType="end"/>
      </w:r>
    </w:p>
    <w:p w14:paraId="379715DC" w14:textId="3F13DBC3" w:rsidR="00BA6093" w:rsidRDefault="00BA6093">
      <w:pPr>
        <w:pStyle w:val="TOC5"/>
        <w:rPr>
          <w:rFonts w:asciiTheme="minorHAnsi" w:eastAsiaTheme="minorEastAsia" w:hAnsiTheme="minorHAnsi" w:cstheme="minorBidi"/>
          <w:kern w:val="2"/>
          <w:sz w:val="24"/>
          <w:szCs w:val="24"/>
          <w14:ligatures w14:val="standardContextual"/>
        </w:rPr>
      </w:pPr>
      <w:r>
        <w:t>7.1.2.1.3</w:t>
      </w:r>
      <w:r>
        <w:rPr>
          <w:rFonts w:asciiTheme="minorHAnsi" w:eastAsiaTheme="minorEastAsia" w:hAnsiTheme="minorHAnsi" w:cstheme="minorBidi"/>
          <w:kern w:val="2"/>
          <w:sz w:val="24"/>
          <w:szCs w:val="24"/>
          <w14:ligatures w14:val="standardContextual"/>
        </w:rPr>
        <w:tab/>
      </w:r>
      <w:r>
        <w:t>DCI formats</w:t>
      </w:r>
      <w:r>
        <w:tab/>
      </w:r>
      <w:r>
        <w:fldChar w:fldCharType="begin" w:fldLock="1"/>
      </w:r>
      <w:r>
        <w:instrText xml:space="preserve"> PAGEREF _Toc171008652 \h </w:instrText>
      </w:r>
      <w:r>
        <w:fldChar w:fldCharType="separate"/>
      </w:r>
      <w:r>
        <w:t>60</w:t>
      </w:r>
      <w:r>
        <w:fldChar w:fldCharType="end"/>
      </w:r>
    </w:p>
    <w:p w14:paraId="3A2E777B" w14:textId="335B92E5" w:rsidR="00BA6093" w:rsidRDefault="00BA6093">
      <w:pPr>
        <w:pStyle w:val="TOC6"/>
        <w:rPr>
          <w:rFonts w:asciiTheme="minorHAnsi" w:eastAsiaTheme="minorEastAsia" w:hAnsiTheme="minorHAnsi" w:cstheme="minorBidi"/>
          <w:kern w:val="2"/>
          <w:sz w:val="24"/>
          <w:szCs w:val="24"/>
          <w14:ligatures w14:val="standardContextual"/>
        </w:rPr>
      </w:pPr>
      <w:r>
        <w:t>7.1.2.1.3.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008653 \h </w:instrText>
      </w:r>
      <w:r>
        <w:fldChar w:fldCharType="separate"/>
      </w:r>
      <w:r>
        <w:t>60</w:t>
      </w:r>
      <w:r>
        <w:fldChar w:fldCharType="end"/>
      </w:r>
    </w:p>
    <w:p w14:paraId="23AA8C5E" w14:textId="682839FF" w:rsidR="00BA6093" w:rsidRDefault="00BA6093">
      <w:pPr>
        <w:pStyle w:val="TOC6"/>
        <w:rPr>
          <w:rFonts w:asciiTheme="minorHAnsi" w:eastAsiaTheme="minorEastAsia" w:hAnsiTheme="minorHAnsi" w:cstheme="minorBidi"/>
          <w:kern w:val="2"/>
          <w:sz w:val="24"/>
          <w:szCs w:val="24"/>
          <w14:ligatures w14:val="standardContextual"/>
        </w:rPr>
      </w:pPr>
      <w:r>
        <w:t>7.1.2.1.3.2</w:t>
      </w:r>
      <w:r>
        <w:rPr>
          <w:rFonts w:asciiTheme="minorHAnsi" w:eastAsiaTheme="minorEastAsia" w:hAnsiTheme="minorHAnsi" w:cstheme="minorBidi"/>
          <w:kern w:val="2"/>
          <w:sz w:val="24"/>
          <w:szCs w:val="24"/>
          <w14:ligatures w14:val="standardContextual"/>
        </w:rPr>
        <w:tab/>
      </w:r>
      <w:r>
        <w:t>Timing</w:t>
      </w:r>
      <w:r>
        <w:tab/>
      </w:r>
      <w:r>
        <w:fldChar w:fldCharType="begin" w:fldLock="1"/>
      </w:r>
      <w:r>
        <w:instrText xml:space="preserve"> PAGEREF _Toc171008654 \h </w:instrText>
      </w:r>
      <w:r>
        <w:fldChar w:fldCharType="separate"/>
      </w:r>
      <w:r>
        <w:t>60</w:t>
      </w:r>
      <w:r>
        <w:fldChar w:fldCharType="end"/>
      </w:r>
    </w:p>
    <w:p w14:paraId="60D7AE17" w14:textId="4F731FED" w:rsidR="00BA6093" w:rsidRDefault="00BA6093">
      <w:pPr>
        <w:pStyle w:val="TOC6"/>
        <w:rPr>
          <w:rFonts w:asciiTheme="minorHAnsi" w:eastAsiaTheme="minorEastAsia" w:hAnsiTheme="minorHAnsi" w:cstheme="minorBidi"/>
          <w:kern w:val="2"/>
          <w:sz w:val="24"/>
          <w:szCs w:val="24"/>
          <w14:ligatures w14:val="standardContextual"/>
        </w:rPr>
      </w:pPr>
      <w:r>
        <w:t>7.1.2.1.3.3</w:t>
      </w:r>
      <w:r>
        <w:rPr>
          <w:rFonts w:asciiTheme="minorHAnsi" w:eastAsiaTheme="minorEastAsia" w:hAnsiTheme="minorHAnsi" w:cstheme="minorBidi"/>
          <w:kern w:val="2"/>
          <w:sz w:val="24"/>
          <w:szCs w:val="24"/>
          <w14:ligatures w14:val="standardContextual"/>
        </w:rPr>
        <w:tab/>
      </w:r>
      <w:r>
        <w:t>DAI</w:t>
      </w:r>
      <w:r>
        <w:tab/>
      </w:r>
      <w:r>
        <w:fldChar w:fldCharType="begin" w:fldLock="1"/>
      </w:r>
      <w:r>
        <w:instrText xml:space="preserve"> PAGEREF _Toc171008655 \h </w:instrText>
      </w:r>
      <w:r>
        <w:fldChar w:fldCharType="separate"/>
      </w:r>
      <w:r>
        <w:t>61</w:t>
      </w:r>
      <w:r>
        <w:fldChar w:fldCharType="end"/>
      </w:r>
    </w:p>
    <w:p w14:paraId="4D3E8E2F" w14:textId="4FADE987" w:rsidR="00BA6093" w:rsidRDefault="00BA6093">
      <w:pPr>
        <w:pStyle w:val="TOC5"/>
        <w:rPr>
          <w:rFonts w:asciiTheme="minorHAnsi" w:eastAsiaTheme="minorEastAsia" w:hAnsiTheme="minorHAnsi" w:cstheme="minorBidi"/>
          <w:kern w:val="2"/>
          <w:sz w:val="24"/>
          <w:szCs w:val="24"/>
          <w14:ligatures w14:val="standardContextual"/>
        </w:rPr>
      </w:pPr>
      <w:r>
        <w:t>7.1.2.1.4</w:t>
      </w:r>
      <w:r>
        <w:rPr>
          <w:rFonts w:asciiTheme="minorHAnsi" w:eastAsiaTheme="minorEastAsia" w:hAnsiTheme="minorHAnsi" w:cstheme="minorBidi"/>
          <w:kern w:val="2"/>
          <w:sz w:val="24"/>
          <w:szCs w:val="24"/>
          <w14:ligatures w14:val="standardContextual"/>
        </w:rPr>
        <w:tab/>
      </w:r>
      <w:r>
        <w:t>PDCCH candidate selection</w:t>
      </w:r>
      <w:r>
        <w:tab/>
      </w:r>
      <w:r>
        <w:fldChar w:fldCharType="begin" w:fldLock="1"/>
      </w:r>
      <w:r>
        <w:instrText xml:space="preserve"> PAGEREF _Toc171008656 \h </w:instrText>
      </w:r>
      <w:r>
        <w:fldChar w:fldCharType="separate"/>
      </w:r>
      <w:r>
        <w:t>61</w:t>
      </w:r>
      <w:r>
        <w:fldChar w:fldCharType="end"/>
      </w:r>
    </w:p>
    <w:p w14:paraId="73E17524" w14:textId="211BF549" w:rsidR="00BA6093" w:rsidRDefault="00BA6093">
      <w:pPr>
        <w:pStyle w:val="TOC4"/>
        <w:rPr>
          <w:rFonts w:asciiTheme="minorHAnsi" w:eastAsiaTheme="minorEastAsia" w:hAnsiTheme="minorHAnsi" w:cstheme="minorBidi"/>
          <w:kern w:val="2"/>
          <w:sz w:val="24"/>
          <w:szCs w:val="24"/>
          <w14:ligatures w14:val="standardContextual"/>
        </w:rPr>
      </w:pPr>
      <w:r>
        <w:t>7.1.2.2</w:t>
      </w:r>
      <w:r>
        <w:rPr>
          <w:rFonts w:asciiTheme="minorHAnsi" w:eastAsiaTheme="minorEastAsia" w:hAnsiTheme="minorHAnsi" w:cstheme="minorBidi"/>
          <w:kern w:val="2"/>
          <w:sz w:val="24"/>
          <w:szCs w:val="24"/>
          <w14:ligatures w14:val="standardContextual"/>
        </w:rPr>
        <w:tab/>
      </w:r>
      <w:r>
        <w:t>Downlink resource allocation</w:t>
      </w:r>
      <w:r>
        <w:tab/>
      </w:r>
      <w:r>
        <w:fldChar w:fldCharType="begin" w:fldLock="1"/>
      </w:r>
      <w:r>
        <w:instrText xml:space="preserve"> PAGEREF _Toc171008657 \h </w:instrText>
      </w:r>
      <w:r>
        <w:fldChar w:fldCharType="separate"/>
      </w:r>
      <w:r>
        <w:t>62</w:t>
      </w:r>
      <w:r>
        <w:fldChar w:fldCharType="end"/>
      </w:r>
    </w:p>
    <w:p w14:paraId="2B57DEA4" w14:textId="31E7DAE4" w:rsidR="00BA6093" w:rsidRDefault="00BA6093">
      <w:pPr>
        <w:pStyle w:val="TOC5"/>
        <w:rPr>
          <w:rFonts w:asciiTheme="minorHAnsi" w:eastAsiaTheme="minorEastAsia" w:hAnsiTheme="minorHAnsi" w:cstheme="minorBidi"/>
          <w:kern w:val="2"/>
          <w:sz w:val="24"/>
          <w:szCs w:val="24"/>
          <w14:ligatures w14:val="standardContextual"/>
        </w:rPr>
      </w:pPr>
      <w:r>
        <w:t>7.1.2.2.1</w:t>
      </w:r>
      <w:r>
        <w:rPr>
          <w:rFonts w:asciiTheme="minorHAnsi" w:eastAsiaTheme="minorEastAsia" w:hAnsiTheme="minorHAnsi" w:cstheme="minorBidi"/>
          <w:kern w:val="2"/>
          <w:sz w:val="24"/>
          <w:szCs w:val="24"/>
          <w14:ligatures w14:val="standardContextual"/>
        </w:rPr>
        <w:tab/>
      </w:r>
      <w:r>
        <w:t>Parameters</w:t>
      </w:r>
      <w:r>
        <w:tab/>
      </w:r>
      <w:r>
        <w:fldChar w:fldCharType="begin" w:fldLock="1"/>
      </w:r>
      <w:r>
        <w:instrText xml:space="preserve"> PAGEREF _Toc171008658 \h </w:instrText>
      </w:r>
      <w:r>
        <w:fldChar w:fldCharType="separate"/>
      </w:r>
      <w:r>
        <w:t>62</w:t>
      </w:r>
      <w:r>
        <w:fldChar w:fldCharType="end"/>
      </w:r>
    </w:p>
    <w:p w14:paraId="6504F718" w14:textId="10514D14" w:rsidR="00BA6093" w:rsidRDefault="00BA6093">
      <w:pPr>
        <w:pStyle w:val="TOC6"/>
        <w:rPr>
          <w:rFonts w:asciiTheme="minorHAnsi" w:eastAsiaTheme="minorEastAsia" w:hAnsiTheme="minorHAnsi" w:cstheme="minorBidi"/>
          <w:kern w:val="2"/>
          <w:sz w:val="24"/>
          <w:szCs w:val="24"/>
          <w14:ligatures w14:val="standardContextual"/>
        </w:rPr>
      </w:pPr>
      <w:r>
        <w:t>7.1.2.2.1.1</w:t>
      </w:r>
      <w:r>
        <w:rPr>
          <w:rFonts w:asciiTheme="minorHAnsi" w:eastAsiaTheme="minorEastAsia" w:hAnsiTheme="minorHAnsi" w:cstheme="minorBidi"/>
          <w:kern w:val="2"/>
          <w:sz w:val="24"/>
          <w:szCs w:val="24"/>
          <w14:ligatures w14:val="standardContextual"/>
        </w:rPr>
        <w:tab/>
      </w:r>
      <w:r>
        <w:t>Time domain resource allocation</w:t>
      </w:r>
      <w:r>
        <w:tab/>
      </w:r>
      <w:r>
        <w:fldChar w:fldCharType="begin" w:fldLock="1"/>
      </w:r>
      <w:r>
        <w:instrText xml:space="preserve"> PAGEREF _Toc171008659 \h </w:instrText>
      </w:r>
      <w:r>
        <w:fldChar w:fldCharType="separate"/>
      </w:r>
      <w:r>
        <w:t>62</w:t>
      </w:r>
      <w:r>
        <w:fldChar w:fldCharType="end"/>
      </w:r>
    </w:p>
    <w:p w14:paraId="0A88326F" w14:textId="02C4E097" w:rsidR="00BA6093" w:rsidRDefault="00BA6093">
      <w:pPr>
        <w:pStyle w:val="TOC6"/>
        <w:rPr>
          <w:rFonts w:asciiTheme="minorHAnsi" w:eastAsiaTheme="minorEastAsia" w:hAnsiTheme="minorHAnsi" w:cstheme="minorBidi"/>
          <w:kern w:val="2"/>
          <w:sz w:val="24"/>
          <w:szCs w:val="24"/>
          <w14:ligatures w14:val="standardContextual"/>
        </w:rPr>
      </w:pPr>
      <w:r>
        <w:t>7.1.2.2.1.2</w:t>
      </w:r>
      <w:r>
        <w:rPr>
          <w:rFonts w:asciiTheme="minorHAnsi" w:eastAsiaTheme="minorEastAsia" w:hAnsiTheme="minorHAnsi" w:cstheme="minorBidi"/>
          <w:kern w:val="2"/>
          <w:sz w:val="24"/>
          <w:szCs w:val="24"/>
          <w14:ligatures w14:val="standardContextual"/>
        </w:rPr>
        <w:tab/>
      </w:r>
      <w:r>
        <w:t>Frequency domain resource allocation configured at the UE via RRC signalling</w:t>
      </w:r>
      <w:r>
        <w:tab/>
      </w:r>
      <w:r>
        <w:fldChar w:fldCharType="begin" w:fldLock="1"/>
      </w:r>
      <w:r>
        <w:instrText xml:space="preserve"> PAGEREF _Toc171008660 \h </w:instrText>
      </w:r>
      <w:r>
        <w:fldChar w:fldCharType="separate"/>
      </w:r>
      <w:r>
        <w:t>62</w:t>
      </w:r>
      <w:r>
        <w:fldChar w:fldCharType="end"/>
      </w:r>
    </w:p>
    <w:p w14:paraId="26037037" w14:textId="5F34EA37" w:rsidR="00BA6093" w:rsidRDefault="00BA6093">
      <w:pPr>
        <w:pStyle w:val="TOC6"/>
        <w:rPr>
          <w:rFonts w:asciiTheme="minorHAnsi" w:eastAsiaTheme="minorEastAsia" w:hAnsiTheme="minorHAnsi" w:cstheme="minorBidi"/>
          <w:kern w:val="2"/>
          <w:sz w:val="24"/>
          <w:szCs w:val="24"/>
          <w14:ligatures w14:val="standardContextual"/>
        </w:rPr>
      </w:pPr>
      <w:r>
        <w:t>7.1.2.2.1.3</w:t>
      </w:r>
      <w:r>
        <w:rPr>
          <w:rFonts w:asciiTheme="minorHAnsi" w:eastAsiaTheme="minorEastAsia" w:hAnsiTheme="minorHAnsi" w:cstheme="minorBidi"/>
          <w:kern w:val="2"/>
          <w:sz w:val="24"/>
          <w:szCs w:val="24"/>
          <w14:ligatures w14:val="standardContextual"/>
        </w:rPr>
        <w:tab/>
      </w:r>
      <w:r>
        <w:t>DCI parameters</w:t>
      </w:r>
      <w:r>
        <w:tab/>
      </w:r>
      <w:r>
        <w:fldChar w:fldCharType="begin" w:fldLock="1"/>
      </w:r>
      <w:r>
        <w:instrText xml:space="preserve"> PAGEREF _Toc171008661 \h </w:instrText>
      </w:r>
      <w:r>
        <w:fldChar w:fldCharType="separate"/>
      </w:r>
      <w:r>
        <w:t>63</w:t>
      </w:r>
      <w:r>
        <w:fldChar w:fldCharType="end"/>
      </w:r>
    </w:p>
    <w:p w14:paraId="6CF4C80B" w14:textId="43A2B3FF" w:rsidR="00BA6093" w:rsidRDefault="00BA6093">
      <w:pPr>
        <w:pStyle w:val="TOC5"/>
        <w:rPr>
          <w:rFonts w:asciiTheme="minorHAnsi" w:eastAsiaTheme="minorEastAsia" w:hAnsiTheme="minorHAnsi" w:cstheme="minorBidi"/>
          <w:kern w:val="2"/>
          <w:sz w:val="24"/>
          <w:szCs w:val="24"/>
          <w14:ligatures w14:val="standardContextual"/>
        </w:rPr>
      </w:pPr>
      <w:r>
        <w:t>7.1.2.2.2</w:t>
      </w:r>
      <w:r>
        <w:rPr>
          <w:rFonts w:asciiTheme="minorHAnsi" w:eastAsiaTheme="minorEastAsia" w:hAnsiTheme="minorHAnsi" w:cstheme="minorBidi"/>
          <w:kern w:val="2"/>
          <w:sz w:val="24"/>
          <w:szCs w:val="24"/>
          <w14:ligatures w14:val="standardContextual"/>
        </w:rPr>
        <w:tab/>
      </w:r>
      <w:r>
        <w:t>Timing</w:t>
      </w:r>
      <w:r>
        <w:tab/>
      </w:r>
      <w:r>
        <w:fldChar w:fldCharType="begin" w:fldLock="1"/>
      </w:r>
      <w:r>
        <w:instrText xml:space="preserve"> PAGEREF _Toc171008662 \h </w:instrText>
      </w:r>
      <w:r>
        <w:fldChar w:fldCharType="separate"/>
      </w:r>
      <w:r>
        <w:t>63</w:t>
      </w:r>
      <w:r>
        <w:fldChar w:fldCharType="end"/>
      </w:r>
    </w:p>
    <w:p w14:paraId="05AB3494" w14:textId="7A555CC9" w:rsidR="00BA6093" w:rsidRDefault="00BA6093">
      <w:pPr>
        <w:pStyle w:val="TOC5"/>
        <w:rPr>
          <w:rFonts w:asciiTheme="minorHAnsi" w:eastAsiaTheme="minorEastAsia" w:hAnsiTheme="minorHAnsi" w:cstheme="minorBidi"/>
          <w:kern w:val="2"/>
          <w:sz w:val="24"/>
          <w:szCs w:val="24"/>
          <w14:ligatures w14:val="standardContextual"/>
        </w:rPr>
      </w:pPr>
      <w:r>
        <w:t>7.1.2.2.3</w:t>
      </w:r>
      <w:r>
        <w:rPr>
          <w:rFonts w:asciiTheme="minorHAnsi" w:eastAsiaTheme="minorEastAsia" w:hAnsiTheme="minorHAnsi" w:cstheme="minorBidi"/>
          <w:kern w:val="2"/>
          <w:sz w:val="24"/>
          <w:szCs w:val="24"/>
          <w14:ligatures w14:val="standardContextual"/>
        </w:rPr>
        <w:tab/>
      </w:r>
      <w:r>
        <w:t>DL scheduling scheme</w:t>
      </w:r>
      <w:r>
        <w:tab/>
      </w:r>
      <w:r>
        <w:fldChar w:fldCharType="begin" w:fldLock="1"/>
      </w:r>
      <w:r>
        <w:instrText xml:space="preserve"> PAGEREF _Toc171008663 \h </w:instrText>
      </w:r>
      <w:r>
        <w:fldChar w:fldCharType="separate"/>
      </w:r>
      <w:r>
        <w:t>65</w:t>
      </w:r>
      <w:r>
        <w:fldChar w:fldCharType="end"/>
      </w:r>
    </w:p>
    <w:p w14:paraId="140CB882" w14:textId="472D6034" w:rsidR="00BA6093" w:rsidRDefault="00BA6093">
      <w:pPr>
        <w:pStyle w:val="TOC6"/>
        <w:rPr>
          <w:rFonts w:asciiTheme="minorHAnsi" w:eastAsiaTheme="minorEastAsia" w:hAnsiTheme="minorHAnsi" w:cstheme="minorBidi"/>
          <w:kern w:val="2"/>
          <w:sz w:val="24"/>
          <w:szCs w:val="24"/>
          <w14:ligatures w14:val="standardContextual"/>
        </w:rPr>
      </w:pPr>
      <w:r>
        <w:t>7.1.2.2.3.1</w:t>
      </w:r>
      <w:r>
        <w:rPr>
          <w:rFonts w:asciiTheme="minorHAnsi" w:eastAsiaTheme="minorEastAsia" w:hAnsiTheme="minorHAnsi" w:cstheme="minorBidi"/>
          <w:kern w:val="2"/>
          <w:sz w:val="24"/>
          <w:szCs w:val="24"/>
          <w14:ligatures w14:val="standardContextual"/>
        </w:rPr>
        <w:tab/>
      </w:r>
      <w:r>
        <w:t>DL scheduling scheme: Frequency domain multiplexing, RA type1, non-interleaved</w:t>
      </w:r>
      <w:r>
        <w:tab/>
      </w:r>
      <w:r>
        <w:fldChar w:fldCharType="begin" w:fldLock="1"/>
      </w:r>
      <w:r>
        <w:instrText xml:space="preserve"> PAGEREF _Toc171008664 \h </w:instrText>
      </w:r>
      <w:r>
        <w:fldChar w:fldCharType="separate"/>
      </w:r>
      <w:r>
        <w:t>66</w:t>
      </w:r>
      <w:r>
        <w:fldChar w:fldCharType="end"/>
      </w:r>
    </w:p>
    <w:p w14:paraId="470F032E" w14:textId="7419A688" w:rsidR="00BA6093" w:rsidRDefault="00BA6093">
      <w:pPr>
        <w:pStyle w:val="TOC5"/>
        <w:rPr>
          <w:rFonts w:asciiTheme="minorHAnsi" w:eastAsiaTheme="minorEastAsia" w:hAnsiTheme="minorHAnsi" w:cstheme="minorBidi"/>
          <w:kern w:val="2"/>
          <w:sz w:val="24"/>
          <w:szCs w:val="24"/>
          <w14:ligatures w14:val="standardContextual"/>
        </w:rPr>
      </w:pPr>
      <w:r>
        <w:t>7.1.2.2.4</w:t>
      </w:r>
      <w:r>
        <w:rPr>
          <w:rFonts w:asciiTheme="minorHAnsi" w:eastAsiaTheme="minorEastAsia" w:hAnsiTheme="minorHAnsi" w:cstheme="minorBidi"/>
          <w:kern w:val="2"/>
          <w:sz w:val="24"/>
          <w:szCs w:val="24"/>
          <w14:ligatures w14:val="standardContextual"/>
        </w:rPr>
        <w:tab/>
      </w:r>
      <w:r>
        <w:t>Transport block size determination</w:t>
      </w:r>
      <w:r>
        <w:tab/>
      </w:r>
      <w:r>
        <w:fldChar w:fldCharType="begin" w:fldLock="1"/>
      </w:r>
      <w:r>
        <w:instrText xml:space="preserve"> PAGEREF _Toc171008665 \h </w:instrText>
      </w:r>
      <w:r>
        <w:fldChar w:fldCharType="separate"/>
      </w:r>
      <w:r>
        <w:t>66</w:t>
      </w:r>
      <w:r>
        <w:fldChar w:fldCharType="end"/>
      </w:r>
    </w:p>
    <w:p w14:paraId="25F9DF25" w14:textId="185A88B1" w:rsidR="00BA6093" w:rsidRDefault="00BA6093">
      <w:pPr>
        <w:pStyle w:val="TOC6"/>
        <w:rPr>
          <w:rFonts w:asciiTheme="minorHAnsi" w:eastAsiaTheme="minorEastAsia" w:hAnsiTheme="minorHAnsi" w:cstheme="minorBidi"/>
          <w:kern w:val="2"/>
          <w:sz w:val="24"/>
          <w:szCs w:val="24"/>
          <w14:ligatures w14:val="standardContextual"/>
        </w:rPr>
      </w:pPr>
      <w:r>
        <w:t>7.1.2.2.4.1</w:t>
      </w:r>
      <w:r>
        <w:rPr>
          <w:rFonts w:asciiTheme="minorHAnsi" w:eastAsiaTheme="minorEastAsia" w:hAnsiTheme="minorHAnsi" w:cstheme="minorBidi"/>
          <w:kern w:val="2"/>
          <w:sz w:val="24"/>
          <w:szCs w:val="24"/>
          <w14:ligatures w14:val="standardContextual"/>
        </w:rPr>
        <w:tab/>
      </w:r>
      <w:r>
        <w:t>Parameters affecting TBS determination</w:t>
      </w:r>
      <w:r>
        <w:tab/>
      </w:r>
      <w:r>
        <w:fldChar w:fldCharType="begin" w:fldLock="1"/>
      </w:r>
      <w:r>
        <w:instrText xml:space="preserve"> PAGEREF _Toc171008666 \h </w:instrText>
      </w:r>
      <w:r>
        <w:fldChar w:fldCharType="separate"/>
      </w:r>
      <w:r>
        <w:t>67</w:t>
      </w:r>
      <w:r>
        <w:fldChar w:fldCharType="end"/>
      </w:r>
    </w:p>
    <w:p w14:paraId="7DF24356" w14:textId="579673C1" w:rsidR="00BA6093" w:rsidRDefault="00BA6093">
      <w:pPr>
        <w:pStyle w:val="TOC6"/>
        <w:rPr>
          <w:rFonts w:asciiTheme="minorHAnsi" w:eastAsiaTheme="minorEastAsia" w:hAnsiTheme="minorHAnsi" w:cstheme="minorBidi"/>
          <w:kern w:val="2"/>
          <w:sz w:val="24"/>
          <w:szCs w:val="24"/>
          <w14:ligatures w14:val="standardContextual"/>
        </w:rPr>
      </w:pPr>
      <w:r>
        <w:t>7.1.2.2.4.2</w:t>
      </w:r>
      <w:r>
        <w:rPr>
          <w:rFonts w:asciiTheme="minorHAnsi" w:eastAsiaTheme="minorEastAsia" w:hAnsiTheme="minorHAnsi" w:cstheme="minorBidi"/>
          <w:kern w:val="2"/>
          <w:sz w:val="24"/>
          <w:szCs w:val="24"/>
          <w14:ligatures w14:val="standardContextual"/>
        </w:rPr>
        <w:tab/>
      </w:r>
      <w:r>
        <w:t xml:space="preserve">Automatic mode - Determination of TBS and corresponding </w:t>
      </w:r>
      <w:r w:rsidRPr="00EC55CE">
        <w:rPr>
          <w:b/>
        </w:rPr>
        <w:t>I</w:t>
      </w:r>
      <w:r w:rsidRPr="00EC55CE">
        <w:rPr>
          <w:rFonts w:ascii="Times New Roman Bold" w:hAnsi="Times New Roman Bold"/>
          <w:b/>
          <w:vertAlign w:val="subscript"/>
        </w:rPr>
        <w:t>MCS</w:t>
      </w:r>
      <w:r>
        <w:t xml:space="preserve"> and </w:t>
      </w:r>
      <w:r w:rsidRPr="00EC55CE">
        <w:rPr>
          <w:b/>
        </w:rPr>
        <w:t>L</w:t>
      </w:r>
      <w:r w:rsidRPr="00EC55CE">
        <w:rPr>
          <w:b/>
          <w:vertAlign w:val="subscript"/>
        </w:rPr>
        <w:t>RBs</w:t>
      </w:r>
      <w:r>
        <w:tab/>
      </w:r>
      <w:r>
        <w:fldChar w:fldCharType="begin" w:fldLock="1"/>
      </w:r>
      <w:r>
        <w:instrText xml:space="preserve"> PAGEREF _Toc171008667 \h </w:instrText>
      </w:r>
      <w:r>
        <w:fldChar w:fldCharType="separate"/>
      </w:r>
      <w:r>
        <w:t>70</w:t>
      </w:r>
      <w:r>
        <w:fldChar w:fldCharType="end"/>
      </w:r>
    </w:p>
    <w:p w14:paraId="520E4396" w14:textId="4F608087" w:rsidR="00BA6093" w:rsidRDefault="00BA6093">
      <w:pPr>
        <w:pStyle w:val="TOC6"/>
        <w:rPr>
          <w:rFonts w:asciiTheme="minorHAnsi" w:eastAsiaTheme="minorEastAsia" w:hAnsiTheme="minorHAnsi" w:cstheme="minorBidi"/>
          <w:kern w:val="2"/>
          <w:sz w:val="24"/>
          <w:szCs w:val="24"/>
          <w14:ligatures w14:val="standardContextual"/>
        </w:rPr>
      </w:pPr>
      <w:r>
        <w:t>7.1.2.2.4.3</w:t>
      </w:r>
      <w:r>
        <w:rPr>
          <w:rFonts w:asciiTheme="minorHAnsi" w:eastAsiaTheme="minorEastAsia" w:hAnsiTheme="minorHAnsi" w:cstheme="minorBidi"/>
          <w:kern w:val="2"/>
          <w:sz w:val="24"/>
          <w:szCs w:val="24"/>
          <w14:ligatures w14:val="standardContextual"/>
        </w:rPr>
        <w:tab/>
      </w:r>
      <w:r>
        <w:t xml:space="preserve">Explicit mode - Determination of </w:t>
      </w:r>
      <w:r w:rsidRPr="00EC55CE">
        <w:rPr>
          <w:b/>
        </w:rPr>
        <w:t>I</w:t>
      </w:r>
      <w:r w:rsidRPr="00EC55CE">
        <w:rPr>
          <w:rFonts w:ascii="Times New Roman Bold" w:hAnsi="Times New Roman Bold"/>
          <w:b/>
          <w:vertAlign w:val="subscript"/>
        </w:rPr>
        <w:t>MCS</w:t>
      </w:r>
      <w:r>
        <w:t xml:space="preserve"> and </w:t>
      </w:r>
      <w:r w:rsidRPr="00EC55CE">
        <w:rPr>
          <w:b/>
        </w:rPr>
        <w:t>L</w:t>
      </w:r>
      <w:r w:rsidRPr="00EC55CE">
        <w:rPr>
          <w:b/>
          <w:vertAlign w:val="subscript"/>
        </w:rPr>
        <w:t>RBs</w:t>
      </w:r>
      <w:r>
        <w:t xml:space="preserve"> for given TBS</w:t>
      </w:r>
      <w:r>
        <w:tab/>
      </w:r>
      <w:r>
        <w:fldChar w:fldCharType="begin" w:fldLock="1"/>
      </w:r>
      <w:r>
        <w:instrText xml:space="preserve"> PAGEREF _Toc171008668 \h </w:instrText>
      </w:r>
      <w:r>
        <w:fldChar w:fldCharType="separate"/>
      </w:r>
      <w:r>
        <w:t>71</w:t>
      </w:r>
      <w:r>
        <w:fldChar w:fldCharType="end"/>
      </w:r>
    </w:p>
    <w:p w14:paraId="0843A963" w14:textId="5AC9ABAC" w:rsidR="00BA6093" w:rsidRDefault="00BA6093">
      <w:pPr>
        <w:pStyle w:val="TOC4"/>
        <w:rPr>
          <w:rFonts w:asciiTheme="minorHAnsi" w:eastAsiaTheme="minorEastAsia" w:hAnsiTheme="minorHAnsi" w:cstheme="minorBidi"/>
          <w:kern w:val="2"/>
          <w:sz w:val="24"/>
          <w:szCs w:val="24"/>
          <w14:ligatures w14:val="standardContextual"/>
        </w:rPr>
      </w:pPr>
      <w:r>
        <w:t>7.1.2.3</w:t>
      </w:r>
      <w:r>
        <w:rPr>
          <w:rFonts w:asciiTheme="minorHAnsi" w:eastAsiaTheme="minorEastAsia" w:hAnsiTheme="minorHAnsi" w:cstheme="minorBidi"/>
          <w:kern w:val="2"/>
          <w:sz w:val="24"/>
          <w:szCs w:val="24"/>
          <w14:ligatures w14:val="standardContextual"/>
        </w:rPr>
        <w:tab/>
      </w:r>
      <w:r>
        <w:t>Uplink grant</w:t>
      </w:r>
      <w:r>
        <w:tab/>
      </w:r>
      <w:r>
        <w:fldChar w:fldCharType="begin" w:fldLock="1"/>
      </w:r>
      <w:r>
        <w:instrText xml:space="preserve"> PAGEREF _Toc171008669 \h </w:instrText>
      </w:r>
      <w:r>
        <w:fldChar w:fldCharType="separate"/>
      </w:r>
      <w:r>
        <w:t>71</w:t>
      </w:r>
      <w:r>
        <w:fldChar w:fldCharType="end"/>
      </w:r>
    </w:p>
    <w:p w14:paraId="26C5F0EA" w14:textId="0949A59D" w:rsidR="00BA6093" w:rsidRDefault="00BA6093">
      <w:pPr>
        <w:pStyle w:val="TOC5"/>
        <w:rPr>
          <w:rFonts w:asciiTheme="minorHAnsi" w:eastAsiaTheme="minorEastAsia" w:hAnsiTheme="minorHAnsi" w:cstheme="minorBidi"/>
          <w:kern w:val="2"/>
          <w:sz w:val="24"/>
          <w:szCs w:val="24"/>
          <w14:ligatures w14:val="standardContextual"/>
        </w:rPr>
      </w:pPr>
      <w:r>
        <w:t>7.1.2.3.1</w:t>
      </w:r>
      <w:r>
        <w:rPr>
          <w:rFonts w:asciiTheme="minorHAnsi" w:eastAsiaTheme="minorEastAsia" w:hAnsiTheme="minorHAnsi" w:cstheme="minorBidi"/>
          <w:kern w:val="2"/>
          <w:sz w:val="24"/>
          <w:szCs w:val="24"/>
          <w14:ligatures w14:val="standardContextual"/>
        </w:rPr>
        <w:tab/>
      </w:r>
      <w:r>
        <w:t>General principles and grant allocation types</w:t>
      </w:r>
      <w:r>
        <w:tab/>
      </w:r>
      <w:r>
        <w:fldChar w:fldCharType="begin" w:fldLock="1"/>
      </w:r>
      <w:r>
        <w:instrText xml:space="preserve"> PAGEREF _Toc171008670 \h </w:instrText>
      </w:r>
      <w:r>
        <w:fldChar w:fldCharType="separate"/>
      </w:r>
      <w:r>
        <w:t>71</w:t>
      </w:r>
      <w:r>
        <w:fldChar w:fldCharType="end"/>
      </w:r>
    </w:p>
    <w:p w14:paraId="12B81275" w14:textId="3BE7F263" w:rsidR="00BA6093" w:rsidRDefault="00BA6093">
      <w:pPr>
        <w:pStyle w:val="TOC6"/>
        <w:rPr>
          <w:rFonts w:asciiTheme="minorHAnsi" w:eastAsiaTheme="minorEastAsia" w:hAnsiTheme="minorHAnsi" w:cstheme="minorBidi"/>
          <w:kern w:val="2"/>
          <w:sz w:val="24"/>
          <w:szCs w:val="24"/>
          <w14:ligatures w14:val="standardContextual"/>
        </w:rPr>
      </w:pPr>
      <w:r>
        <w:t>7.1.2.3.1.1</w:t>
      </w:r>
      <w:r>
        <w:rPr>
          <w:rFonts w:asciiTheme="minorHAnsi" w:eastAsiaTheme="minorEastAsia" w:hAnsiTheme="minorHAnsi" w:cstheme="minorBidi"/>
          <w:kern w:val="2"/>
          <w:sz w:val="24"/>
          <w:szCs w:val="24"/>
          <w14:ligatures w14:val="standardContextual"/>
        </w:rPr>
        <w:tab/>
      </w:r>
      <w:r>
        <w:t>PUCCH synchronisation in connected mode</w:t>
      </w:r>
      <w:r>
        <w:tab/>
      </w:r>
      <w:r>
        <w:fldChar w:fldCharType="begin" w:fldLock="1"/>
      </w:r>
      <w:r>
        <w:instrText xml:space="preserve"> PAGEREF _Toc171008671 \h </w:instrText>
      </w:r>
      <w:r>
        <w:fldChar w:fldCharType="separate"/>
      </w:r>
      <w:r>
        <w:t>71</w:t>
      </w:r>
      <w:r>
        <w:fldChar w:fldCharType="end"/>
      </w:r>
    </w:p>
    <w:p w14:paraId="3AA8D6FD" w14:textId="65C3DFD7" w:rsidR="00BA6093" w:rsidRDefault="00BA6093">
      <w:pPr>
        <w:pStyle w:val="TOC6"/>
        <w:rPr>
          <w:rFonts w:asciiTheme="minorHAnsi" w:eastAsiaTheme="minorEastAsia" w:hAnsiTheme="minorHAnsi" w:cstheme="minorBidi"/>
          <w:kern w:val="2"/>
          <w:sz w:val="24"/>
          <w:szCs w:val="24"/>
          <w14:ligatures w14:val="standardContextual"/>
        </w:rPr>
      </w:pPr>
      <w:r>
        <w:t>7.1.2.3.1.2</w:t>
      </w:r>
      <w:r>
        <w:rPr>
          <w:rFonts w:asciiTheme="minorHAnsi" w:eastAsiaTheme="minorEastAsia" w:hAnsiTheme="minorHAnsi" w:cstheme="minorBidi"/>
          <w:kern w:val="2"/>
          <w:sz w:val="24"/>
          <w:szCs w:val="24"/>
          <w14:ligatures w14:val="standardContextual"/>
        </w:rPr>
        <w:tab/>
      </w:r>
      <w:r>
        <w:t>Grant allocation types</w:t>
      </w:r>
      <w:r>
        <w:tab/>
      </w:r>
      <w:r>
        <w:fldChar w:fldCharType="begin" w:fldLock="1"/>
      </w:r>
      <w:r>
        <w:instrText xml:space="preserve"> PAGEREF _Toc171008672 \h </w:instrText>
      </w:r>
      <w:r>
        <w:fldChar w:fldCharType="separate"/>
      </w:r>
      <w:r>
        <w:t>71</w:t>
      </w:r>
      <w:r>
        <w:fldChar w:fldCharType="end"/>
      </w:r>
    </w:p>
    <w:p w14:paraId="7A4C827F" w14:textId="4D7D4706" w:rsidR="00BA6093" w:rsidRDefault="00BA6093">
      <w:pPr>
        <w:pStyle w:val="TOC7"/>
        <w:rPr>
          <w:rFonts w:asciiTheme="minorHAnsi" w:eastAsiaTheme="minorEastAsia" w:hAnsiTheme="minorHAnsi" w:cstheme="minorBidi"/>
          <w:kern w:val="2"/>
          <w:sz w:val="24"/>
          <w:szCs w:val="24"/>
          <w14:ligatures w14:val="standardContextual"/>
        </w:rPr>
      </w:pPr>
      <w:r>
        <w:t>7.1.2.3.1.2.1</w:t>
      </w:r>
      <w:r>
        <w:rPr>
          <w:rFonts w:asciiTheme="minorHAnsi" w:eastAsiaTheme="minorEastAsia" w:hAnsiTheme="minorHAnsi" w:cstheme="minorBidi"/>
          <w:kern w:val="2"/>
          <w:sz w:val="24"/>
          <w:szCs w:val="24"/>
          <w14:ligatures w14:val="standardContextual"/>
        </w:rPr>
        <w:tab/>
      </w:r>
      <w:r>
        <w:t>Grant allocation by RACH procedure</w:t>
      </w:r>
      <w:r>
        <w:tab/>
      </w:r>
      <w:r>
        <w:fldChar w:fldCharType="begin" w:fldLock="1"/>
      </w:r>
      <w:r>
        <w:instrText xml:space="preserve"> PAGEREF _Toc171008673 \h </w:instrText>
      </w:r>
      <w:r>
        <w:fldChar w:fldCharType="separate"/>
      </w:r>
      <w:r>
        <w:t>71</w:t>
      </w:r>
      <w:r>
        <w:fldChar w:fldCharType="end"/>
      </w:r>
    </w:p>
    <w:p w14:paraId="64373320" w14:textId="2A373E62" w:rsidR="00BA6093" w:rsidRDefault="00BA6093">
      <w:pPr>
        <w:pStyle w:val="TOC7"/>
        <w:rPr>
          <w:rFonts w:asciiTheme="minorHAnsi" w:eastAsiaTheme="minorEastAsia" w:hAnsiTheme="minorHAnsi" w:cstheme="minorBidi"/>
          <w:kern w:val="2"/>
          <w:sz w:val="24"/>
          <w:szCs w:val="24"/>
          <w14:ligatures w14:val="standardContextual"/>
        </w:rPr>
      </w:pPr>
      <w:r>
        <w:t>7.1.2.3.1.2.2</w:t>
      </w:r>
      <w:r>
        <w:rPr>
          <w:rFonts w:asciiTheme="minorHAnsi" w:eastAsiaTheme="minorEastAsia" w:hAnsiTheme="minorHAnsi" w:cstheme="minorBidi"/>
          <w:kern w:val="2"/>
          <w:sz w:val="24"/>
          <w:szCs w:val="24"/>
          <w14:ligatures w14:val="standardContextual"/>
        </w:rPr>
        <w:tab/>
      </w:r>
      <w:r>
        <w:t>Grant allocation type 1: Uplink grant triggered by SR</w:t>
      </w:r>
      <w:r>
        <w:tab/>
      </w:r>
      <w:r>
        <w:fldChar w:fldCharType="begin" w:fldLock="1"/>
      </w:r>
      <w:r>
        <w:instrText xml:space="preserve"> PAGEREF _Toc171008674 \h </w:instrText>
      </w:r>
      <w:r>
        <w:fldChar w:fldCharType="separate"/>
      </w:r>
      <w:r>
        <w:t>72</w:t>
      </w:r>
      <w:r>
        <w:fldChar w:fldCharType="end"/>
      </w:r>
    </w:p>
    <w:p w14:paraId="34B14F88" w14:textId="4F2E746E" w:rsidR="00BA6093" w:rsidRDefault="00BA6093">
      <w:pPr>
        <w:pStyle w:val="TOC7"/>
        <w:rPr>
          <w:rFonts w:asciiTheme="minorHAnsi" w:eastAsiaTheme="minorEastAsia" w:hAnsiTheme="minorHAnsi" w:cstheme="minorBidi"/>
          <w:kern w:val="2"/>
          <w:sz w:val="24"/>
          <w:szCs w:val="24"/>
          <w14:ligatures w14:val="standardContextual"/>
        </w:rPr>
      </w:pPr>
      <w:r>
        <w:t>7.1.2.3.1.2.3</w:t>
      </w:r>
      <w:r>
        <w:rPr>
          <w:rFonts w:asciiTheme="minorHAnsi" w:eastAsiaTheme="minorEastAsia" w:hAnsiTheme="minorHAnsi" w:cstheme="minorBidi"/>
          <w:kern w:val="2"/>
          <w:sz w:val="24"/>
          <w:szCs w:val="24"/>
          <w14:ligatures w14:val="standardContextual"/>
        </w:rPr>
        <w:tab/>
      </w:r>
      <w:r>
        <w:t>Grant allocation type 2: Periodic uplink grant</w:t>
      </w:r>
      <w:r>
        <w:tab/>
      </w:r>
      <w:r>
        <w:fldChar w:fldCharType="begin" w:fldLock="1"/>
      </w:r>
      <w:r>
        <w:instrText xml:space="preserve"> PAGEREF _Toc171008675 \h </w:instrText>
      </w:r>
      <w:r>
        <w:fldChar w:fldCharType="separate"/>
      </w:r>
      <w:r>
        <w:t>72</w:t>
      </w:r>
      <w:r>
        <w:fldChar w:fldCharType="end"/>
      </w:r>
    </w:p>
    <w:p w14:paraId="1144E662" w14:textId="41B68900" w:rsidR="00BA6093" w:rsidRDefault="00BA6093">
      <w:pPr>
        <w:pStyle w:val="TOC7"/>
        <w:rPr>
          <w:rFonts w:asciiTheme="minorHAnsi" w:eastAsiaTheme="minorEastAsia" w:hAnsiTheme="minorHAnsi" w:cstheme="minorBidi"/>
          <w:kern w:val="2"/>
          <w:sz w:val="24"/>
          <w:szCs w:val="24"/>
          <w14:ligatures w14:val="standardContextual"/>
        </w:rPr>
      </w:pPr>
      <w:r>
        <w:t>7.1.2.3.1.2.4</w:t>
      </w:r>
      <w:r>
        <w:rPr>
          <w:rFonts w:asciiTheme="minorHAnsi" w:eastAsiaTheme="minorEastAsia" w:hAnsiTheme="minorHAnsi" w:cstheme="minorBidi"/>
          <w:kern w:val="2"/>
          <w:sz w:val="24"/>
          <w:szCs w:val="24"/>
          <w14:ligatures w14:val="standardContextual"/>
        </w:rPr>
        <w:tab/>
      </w:r>
      <w:r>
        <w:t>Grant allocation type 3: Single uplink grant</w:t>
      </w:r>
      <w:r>
        <w:tab/>
      </w:r>
      <w:r>
        <w:fldChar w:fldCharType="begin" w:fldLock="1"/>
      </w:r>
      <w:r>
        <w:instrText xml:space="preserve"> PAGEREF _Toc171008676 \h </w:instrText>
      </w:r>
      <w:r>
        <w:fldChar w:fldCharType="separate"/>
      </w:r>
      <w:r>
        <w:t>72</w:t>
      </w:r>
      <w:r>
        <w:fldChar w:fldCharType="end"/>
      </w:r>
    </w:p>
    <w:p w14:paraId="1B46E624" w14:textId="6B10AF80" w:rsidR="00BA6093" w:rsidRDefault="00BA6093">
      <w:pPr>
        <w:pStyle w:val="TOC7"/>
        <w:rPr>
          <w:rFonts w:asciiTheme="minorHAnsi" w:eastAsiaTheme="minorEastAsia" w:hAnsiTheme="minorHAnsi" w:cstheme="minorBidi"/>
          <w:kern w:val="2"/>
          <w:sz w:val="24"/>
          <w:szCs w:val="24"/>
          <w14:ligatures w14:val="standardContextual"/>
        </w:rPr>
      </w:pPr>
      <w:r>
        <w:t>7.1.2.3.1.2.5</w:t>
      </w:r>
      <w:r>
        <w:rPr>
          <w:rFonts w:asciiTheme="minorHAnsi" w:eastAsiaTheme="minorEastAsia" w:hAnsiTheme="minorHAnsi" w:cstheme="minorBidi"/>
          <w:kern w:val="2"/>
          <w:sz w:val="24"/>
          <w:szCs w:val="24"/>
          <w14:ligatures w14:val="standardContextual"/>
        </w:rPr>
        <w:tab/>
      </w:r>
      <w:r>
        <w:t>Grant allocation type 4: Periodic uplink grant triggered by SR</w:t>
      </w:r>
      <w:r>
        <w:tab/>
      </w:r>
      <w:r>
        <w:fldChar w:fldCharType="begin" w:fldLock="1"/>
      </w:r>
      <w:r>
        <w:instrText xml:space="preserve"> PAGEREF _Toc171008677 \h </w:instrText>
      </w:r>
      <w:r>
        <w:fldChar w:fldCharType="separate"/>
      </w:r>
      <w:r>
        <w:t>72</w:t>
      </w:r>
      <w:r>
        <w:fldChar w:fldCharType="end"/>
      </w:r>
    </w:p>
    <w:p w14:paraId="09F7B0D3" w14:textId="4979980D" w:rsidR="00BA6093" w:rsidRDefault="00BA6093">
      <w:pPr>
        <w:pStyle w:val="TOC5"/>
        <w:rPr>
          <w:rFonts w:asciiTheme="minorHAnsi" w:eastAsiaTheme="minorEastAsia" w:hAnsiTheme="minorHAnsi" w:cstheme="minorBidi"/>
          <w:kern w:val="2"/>
          <w:sz w:val="24"/>
          <w:szCs w:val="24"/>
          <w14:ligatures w14:val="standardContextual"/>
        </w:rPr>
      </w:pPr>
      <w:r>
        <w:t>7.1.2.3.2</w:t>
      </w:r>
      <w:r>
        <w:rPr>
          <w:rFonts w:asciiTheme="minorHAnsi" w:eastAsiaTheme="minorEastAsia" w:hAnsiTheme="minorHAnsi" w:cstheme="minorBidi"/>
          <w:kern w:val="2"/>
          <w:sz w:val="24"/>
          <w:szCs w:val="24"/>
          <w14:ligatures w14:val="standardContextual"/>
        </w:rPr>
        <w:tab/>
      </w:r>
      <w:r>
        <w:t>Determination of explicit uplink grants</w:t>
      </w:r>
      <w:r>
        <w:tab/>
      </w:r>
      <w:r>
        <w:fldChar w:fldCharType="begin" w:fldLock="1"/>
      </w:r>
      <w:r>
        <w:instrText xml:space="preserve"> PAGEREF _Toc171008678 \h </w:instrText>
      </w:r>
      <w:r>
        <w:fldChar w:fldCharType="separate"/>
      </w:r>
      <w:r>
        <w:t>72</w:t>
      </w:r>
      <w:r>
        <w:fldChar w:fldCharType="end"/>
      </w:r>
    </w:p>
    <w:p w14:paraId="7E473589" w14:textId="2766C942" w:rsidR="00BA6093" w:rsidRDefault="00BA6093">
      <w:pPr>
        <w:pStyle w:val="TOC6"/>
        <w:rPr>
          <w:rFonts w:asciiTheme="minorHAnsi" w:eastAsiaTheme="minorEastAsia" w:hAnsiTheme="minorHAnsi" w:cstheme="minorBidi"/>
          <w:kern w:val="2"/>
          <w:sz w:val="24"/>
          <w:szCs w:val="24"/>
          <w14:ligatures w14:val="standardContextual"/>
        </w:rPr>
      </w:pPr>
      <w:r>
        <w:t>7.1.2.3.2.1</w:t>
      </w:r>
      <w:r>
        <w:rPr>
          <w:rFonts w:asciiTheme="minorHAnsi" w:eastAsiaTheme="minorEastAsia" w:hAnsiTheme="minorHAnsi" w:cstheme="minorBidi"/>
          <w:kern w:val="2"/>
          <w:sz w:val="24"/>
          <w:szCs w:val="24"/>
          <w14:ligatures w14:val="standardContextual"/>
        </w:rPr>
        <w:tab/>
      </w:r>
      <w:r>
        <w:t>Parameters</w:t>
      </w:r>
      <w:r>
        <w:tab/>
      </w:r>
      <w:r>
        <w:fldChar w:fldCharType="begin" w:fldLock="1"/>
      </w:r>
      <w:r>
        <w:instrText xml:space="preserve"> PAGEREF _Toc171008679 \h </w:instrText>
      </w:r>
      <w:r>
        <w:fldChar w:fldCharType="separate"/>
      </w:r>
      <w:r>
        <w:t>72</w:t>
      </w:r>
      <w:r>
        <w:fldChar w:fldCharType="end"/>
      </w:r>
    </w:p>
    <w:p w14:paraId="0CDDD364" w14:textId="0930CB59" w:rsidR="00BA6093" w:rsidRDefault="00BA6093">
      <w:pPr>
        <w:pStyle w:val="TOC6"/>
        <w:rPr>
          <w:rFonts w:asciiTheme="minorHAnsi" w:eastAsiaTheme="minorEastAsia" w:hAnsiTheme="minorHAnsi" w:cstheme="minorBidi"/>
          <w:kern w:val="2"/>
          <w:sz w:val="24"/>
          <w:szCs w:val="24"/>
          <w14:ligatures w14:val="standardContextual"/>
        </w:rPr>
      </w:pPr>
      <w:r>
        <w:t>7.1.2.3.2.2</w:t>
      </w:r>
      <w:r>
        <w:rPr>
          <w:rFonts w:asciiTheme="minorHAnsi" w:eastAsiaTheme="minorEastAsia" w:hAnsiTheme="minorHAnsi" w:cstheme="minorBidi"/>
          <w:kern w:val="2"/>
          <w:sz w:val="24"/>
          <w:szCs w:val="24"/>
          <w14:ligatures w14:val="standardContextual"/>
        </w:rPr>
        <w:tab/>
      </w:r>
      <w:r>
        <w:t xml:space="preserve">Determination of </w:t>
      </w:r>
      <w:r w:rsidRPr="00EC55CE">
        <w:rPr>
          <w:b/>
        </w:rPr>
        <w:t>I</w:t>
      </w:r>
      <w:r w:rsidRPr="00EC55CE">
        <w:rPr>
          <w:rFonts w:ascii="Times New Roman Bold" w:hAnsi="Times New Roman Bold"/>
          <w:b/>
          <w:vertAlign w:val="subscript"/>
        </w:rPr>
        <w:t>MCS</w:t>
      </w:r>
      <w:r>
        <w:t xml:space="preserve"> and </w:t>
      </w:r>
      <w:r w:rsidRPr="00EC55CE">
        <w:rPr>
          <w:b/>
        </w:rPr>
        <w:t>L</w:t>
      </w:r>
      <w:r w:rsidRPr="00EC55CE">
        <w:rPr>
          <w:b/>
          <w:vertAlign w:val="subscript"/>
        </w:rPr>
        <w:t>RBs</w:t>
      </w:r>
      <w:r>
        <w:t xml:space="preserve"> for given TBS</w:t>
      </w:r>
      <w:r>
        <w:tab/>
      </w:r>
      <w:r>
        <w:fldChar w:fldCharType="begin" w:fldLock="1"/>
      </w:r>
      <w:r>
        <w:instrText xml:space="preserve"> PAGEREF _Toc171008680 \h </w:instrText>
      </w:r>
      <w:r>
        <w:fldChar w:fldCharType="separate"/>
      </w:r>
      <w:r>
        <w:t>74</w:t>
      </w:r>
      <w:r>
        <w:fldChar w:fldCharType="end"/>
      </w:r>
    </w:p>
    <w:p w14:paraId="3503584E" w14:textId="19AB9E3A" w:rsidR="00BA6093" w:rsidRDefault="00BA6093">
      <w:pPr>
        <w:pStyle w:val="TOC5"/>
        <w:rPr>
          <w:rFonts w:asciiTheme="minorHAnsi" w:eastAsiaTheme="minorEastAsia" w:hAnsiTheme="minorHAnsi" w:cstheme="minorBidi"/>
          <w:kern w:val="2"/>
          <w:sz w:val="24"/>
          <w:szCs w:val="24"/>
          <w14:ligatures w14:val="standardContextual"/>
        </w:rPr>
      </w:pPr>
      <w:r>
        <w:t>7.1.2.3.3</w:t>
      </w:r>
      <w:r>
        <w:rPr>
          <w:rFonts w:asciiTheme="minorHAnsi" w:eastAsiaTheme="minorEastAsia" w:hAnsiTheme="minorHAnsi" w:cstheme="minorBidi"/>
          <w:kern w:val="2"/>
          <w:sz w:val="24"/>
          <w:szCs w:val="24"/>
          <w14:ligatures w14:val="standardContextual"/>
        </w:rPr>
        <w:tab/>
      </w:r>
      <w:r>
        <w:t>Default grants</w:t>
      </w:r>
      <w:r>
        <w:tab/>
      </w:r>
      <w:r>
        <w:fldChar w:fldCharType="begin" w:fldLock="1"/>
      </w:r>
      <w:r>
        <w:instrText xml:space="preserve"> PAGEREF _Toc171008681 \h </w:instrText>
      </w:r>
      <w:r>
        <w:fldChar w:fldCharType="separate"/>
      </w:r>
      <w:r>
        <w:t>75</w:t>
      </w:r>
      <w:r>
        <w:fldChar w:fldCharType="end"/>
      </w:r>
    </w:p>
    <w:p w14:paraId="5C5F6BEB" w14:textId="37AD8301" w:rsidR="00BA6093" w:rsidRDefault="00BA6093">
      <w:pPr>
        <w:pStyle w:val="TOC4"/>
        <w:rPr>
          <w:rFonts w:asciiTheme="minorHAnsi" w:eastAsiaTheme="minorEastAsia" w:hAnsiTheme="minorHAnsi" w:cstheme="minorBidi"/>
          <w:kern w:val="2"/>
          <w:sz w:val="24"/>
          <w:szCs w:val="24"/>
          <w14:ligatures w14:val="standardContextual"/>
        </w:rPr>
      </w:pPr>
      <w:r>
        <w:t>7.1.2.5</w:t>
      </w:r>
      <w:r>
        <w:rPr>
          <w:rFonts w:asciiTheme="minorHAnsi" w:eastAsiaTheme="minorEastAsia" w:hAnsiTheme="minorHAnsi" w:cstheme="minorBidi"/>
          <w:kern w:val="2"/>
          <w:sz w:val="24"/>
          <w:szCs w:val="24"/>
          <w14:ligatures w14:val="standardContextual"/>
        </w:rPr>
        <w:tab/>
      </w:r>
      <w:r>
        <w:t>Noise generator</w:t>
      </w:r>
      <w:r>
        <w:tab/>
      </w:r>
      <w:r>
        <w:fldChar w:fldCharType="begin" w:fldLock="1"/>
      </w:r>
      <w:r>
        <w:instrText xml:space="preserve"> PAGEREF _Toc171008682 \h </w:instrText>
      </w:r>
      <w:r>
        <w:fldChar w:fldCharType="separate"/>
      </w:r>
      <w:r>
        <w:t>79</w:t>
      </w:r>
      <w:r>
        <w:fldChar w:fldCharType="end"/>
      </w:r>
    </w:p>
    <w:p w14:paraId="53BC106E" w14:textId="0EA8609B" w:rsidR="00BA6093" w:rsidRDefault="00BA6093">
      <w:pPr>
        <w:pStyle w:val="TOC3"/>
        <w:rPr>
          <w:rFonts w:asciiTheme="minorHAnsi" w:eastAsiaTheme="minorEastAsia" w:hAnsiTheme="minorHAnsi" w:cstheme="minorBidi"/>
          <w:kern w:val="2"/>
          <w:sz w:val="24"/>
          <w:szCs w:val="24"/>
          <w14:ligatures w14:val="standardContextual"/>
        </w:rPr>
      </w:pPr>
      <w:r>
        <w:t>7.1.3</w:t>
      </w:r>
      <w:r>
        <w:rPr>
          <w:rFonts w:asciiTheme="minorHAnsi" w:eastAsiaTheme="minorEastAsia" w:hAnsiTheme="minorHAnsi" w:cstheme="minorBidi"/>
          <w:kern w:val="2"/>
          <w:sz w:val="24"/>
          <w:szCs w:val="24"/>
          <w14:ligatures w14:val="standardContextual"/>
        </w:rPr>
        <w:tab/>
      </w:r>
      <w:r>
        <w:t>System information</w:t>
      </w:r>
      <w:r>
        <w:tab/>
      </w:r>
      <w:r>
        <w:fldChar w:fldCharType="begin" w:fldLock="1"/>
      </w:r>
      <w:r>
        <w:instrText xml:space="preserve"> PAGEREF _Toc171008683 \h </w:instrText>
      </w:r>
      <w:r>
        <w:fldChar w:fldCharType="separate"/>
      </w:r>
      <w:r>
        <w:t>79</w:t>
      </w:r>
      <w:r>
        <w:fldChar w:fldCharType="end"/>
      </w:r>
    </w:p>
    <w:p w14:paraId="70CF21AD" w14:textId="4C918F3F" w:rsidR="00BA6093" w:rsidRDefault="00BA6093">
      <w:pPr>
        <w:pStyle w:val="TOC3"/>
        <w:rPr>
          <w:rFonts w:asciiTheme="minorHAnsi" w:eastAsiaTheme="minorEastAsia" w:hAnsiTheme="minorHAnsi" w:cstheme="minorBidi"/>
          <w:kern w:val="2"/>
          <w:sz w:val="24"/>
          <w:szCs w:val="24"/>
          <w14:ligatures w14:val="standardContextual"/>
        </w:rPr>
      </w:pPr>
      <w:r>
        <w:t>7.1.4</w:t>
      </w:r>
      <w:r>
        <w:rPr>
          <w:rFonts w:asciiTheme="minorHAnsi" w:eastAsiaTheme="minorEastAsia" w:hAnsiTheme="minorHAnsi" w:cstheme="minorBidi"/>
          <w:kern w:val="2"/>
          <w:sz w:val="24"/>
          <w:szCs w:val="24"/>
          <w14:ligatures w14:val="standardContextual"/>
        </w:rPr>
        <w:tab/>
      </w:r>
      <w:r>
        <w:t>Cell(s) handling</w:t>
      </w:r>
      <w:r>
        <w:tab/>
      </w:r>
      <w:r>
        <w:fldChar w:fldCharType="begin" w:fldLock="1"/>
      </w:r>
      <w:r>
        <w:instrText xml:space="preserve"> PAGEREF _Toc171008684 \h </w:instrText>
      </w:r>
      <w:r>
        <w:fldChar w:fldCharType="separate"/>
      </w:r>
      <w:r>
        <w:t>79</w:t>
      </w:r>
      <w:r>
        <w:fldChar w:fldCharType="end"/>
      </w:r>
    </w:p>
    <w:p w14:paraId="554BE242" w14:textId="0F39AD21" w:rsidR="00BA6093" w:rsidRDefault="00BA6093">
      <w:pPr>
        <w:pStyle w:val="TOC4"/>
        <w:rPr>
          <w:rFonts w:asciiTheme="minorHAnsi" w:eastAsiaTheme="minorEastAsia" w:hAnsiTheme="minorHAnsi" w:cstheme="minorBidi"/>
          <w:kern w:val="2"/>
          <w:sz w:val="24"/>
          <w:szCs w:val="24"/>
          <w14:ligatures w14:val="standardContextual"/>
        </w:rPr>
      </w:pPr>
      <w:r>
        <w:t>7.1.4.1</w:t>
      </w:r>
      <w:r>
        <w:rPr>
          <w:rFonts w:asciiTheme="minorHAnsi" w:eastAsiaTheme="minorEastAsia" w:hAnsiTheme="minorHAnsi" w:cstheme="minorBidi"/>
          <w:kern w:val="2"/>
          <w:sz w:val="24"/>
          <w:szCs w:val="24"/>
          <w14:ligatures w14:val="standardContextual"/>
        </w:rPr>
        <w:tab/>
      </w:r>
      <w:r>
        <w:t>Multi-cells environment</w:t>
      </w:r>
      <w:r>
        <w:tab/>
      </w:r>
      <w:r>
        <w:fldChar w:fldCharType="begin" w:fldLock="1"/>
      </w:r>
      <w:r>
        <w:instrText xml:space="preserve"> PAGEREF _Toc171008685 \h </w:instrText>
      </w:r>
      <w:r>
        <w:fldChar w:fldCharType="separate"/>
      </w:r>
      <w:r>
        <w:t>79</w:t>
      </w:r>
      <w:r>
        <w:fldChar w:fldCharType="end"/>
      </w:r>
    </w:p>
    <w:p w14:paraId="5B33D3EB" w14:textId="2790BA48" w:rsidR="00BA6093" w:rsidRDefault="00BA6093">
      <w:pPr>
        <w:pStyle w:val="TOC4"/>
        <w:rPr>
          <w:rFonts w:asciiTheme="minorHAnsi" w:eastAsiaTheme="minorEastAsia" w:hAnsiTheme="minorHAnsi" w:cstheme="minorBidi"/>
          <w:kern w:val="2"/>
          <w:sz w:val="24"/>
          <w:szCs w:val="24"/>
          <w14:ligatures w14:val="standardContextual"/>
        </w:rPr>
      </w:pPr>
      <w:r>
        <w:t>7.1.4.2</w:t>
      </w:r>
      <w:r>
        <w:rPr>
          <w:rFonts w:asciiTheme="minorHAnsi" w:eastAsiaTheme="minorEastAsia" w:hAnsiTheme="minorHAnsi" w:cstheme="minorBidi"/>
          <w:kern w:val="2"/>
          <w:sz w:val="24"/>
          <w:szCs w:val="24"/>
          <w14:ligatures w14:val="standardContextual"/>
        </w:rPr>
        <w:tab/>
      </w:r>
      <w:r>
        <w:t>Cell power change</w:t>
      </w:r>
      <w:r>
        <w:tab/>
      </w:r>
      <w:r>
        <w:fldChar w:fldCharType="begin" w:fldLock="1"/>
      </w:r>
      <w:r>
        <w:instrText xml:space="preserve"> PAGEREF _Toc171008686 \h </w:instrText>
      </w:r>
      <w:r>
        <w:fldChar w:fldCharType="separate"/>
      </w:r>
      <w:r>
        <w:t>79</w:t>
      </w:r>
      <w:r>
        <w:fldChar w:fldCharType="end"/>
      </w:r>
    </w:p>
    <w:p w14:paraId="6E55C552" w14:textId="4CA972F1" w:rsidR="00BA6093" w:rsidRDefault="00BA6093">
      <w:pPr>
        <w:pStyle w:val="TOC3"/>
        <w:rPr>
          <w:rFonts w:asciiTheme="minorHAnsi" w:eastAsiaTheme="minorEastAsia" w:hAnsiTheme="minorHAnsi" w:cstheme="minorBidi"/>
          <w:kern w:val="2"/>
          <w:sz w:val="24"/>
          <w:szCs w:val="24"/>
          <w14:ligatures w14:val="standardContextual"/>
        </w:rPr>
      </w:pPr>
      <w:r>
        <w:t>7.1.5</w:t>
      </w:r>
      <w:r>
        <w:rPr>
          <w:rFonts w:asciiTheme="minorHAnsi" w:eastAsiaTheme="minorEastAsia" w:hAnsiTheme="minorHAnsi" w:cstheme="minorBidi"/>
          <w:kern w:val="2"/>
          <w:sz w:val="24"/>
          <w:szCs w:val="24"/>
          <w14:ligatures w14:val="standardContextual"/>
        </w:rPr>
        <w:tab/>
      </w:r>
      <w:r>
        <w:t>Timing aspects</w:t>
      </w:r>
      <w:r>
        <w:tab/>
      </w:r>
      <w:r>
        <w:fldChar w:fldCharType="begin" w:fldLock="1"/>
      </w:r>
      <w:r>
        <w:instrText xml:space="preserve"> PAGEREF _Toc171008687 \h </w:instrText>
      </w:r>
      <w:r>
        <w:fldChar w:fldCharType="separate"/>
      </w:r>
      <w:r>
        <w:t>79</w:t>
      </w:r>
      <w:r>
        <w:fldChar w:fldCharType="end"/>
      </w:r>
    </w:p>
    <w:p w14:paraId="6B7FCAA8" w14:textId="07FE502C" w:rsidR="00BA6093" w:rsidRDefault="00BA6093">
      <w:pPr>
        <w:pStyle w:val="TOC4"/>
        <w:rPr>
          <w:rFonts w:asciiTheme="minorHAnsi" w:eastAsiaTheme="minorEastAsia" w:hAnsiTheme="minorHAnsi" w:cstheme="minorBidi"/>
          <w:kern w:val="2"/>
          <w:sz w:val="24"/>
          <w:szCs w:val="24"/>
          <w14:ligatures w14:val="standardContextual"/>
        </w:rPr>
      </w:pPr>
      <w:r>
        <w:t>7.1.5.1</w:t>
      </w:r>
      <w:r>
        <w:rPr>
          <w:rFonts w:asciiTheme="minorHAnsi" w:eastAsiaTheme="minorEastAsia" w:hAnsiTheme="minorHAnsi" w:cstheme="minorBidi"/>
          <w:kern w:val="2"/>
          <w:sz w:val="24"/>
          <w:szCs w:val="24"/>
          <w14:ligatures w14:val="standardContextual"/>
        </w:rPr>
        <w:tab/>
      </w:r>
      <w:r>
        <w:t>SS time</w:t>
      </w:r>
      <w:r>
        <w:tab/>
      </w:r>
      <w:r>
        <w:fldChar w:fldCharType="begin" w:fldLock="1"/>
      </w:r>
      <w:r>
        <w:instrText xml:space="preserve"> PAGEREF _Toc171008688 \h </w:instrText>
      </w:r>
      <w:r>
        <w:fldChar w:fldCharType="separate"/>
      </w:r>
      <w:r>
        <w:t>79</w:t>
      </w:r>
      <w:r>
        <w:fldChar w:fldCharType="end"/>
      </w:r>
    </w:p>
    <w:p w14:paraId="208E7037" w14:textId="718A5C4C" w:rsidR="00BA6093" w:rsidRDefault="00BA6093">
      <w:pPr>
        <w:pStyle w:val="TOC4"/>
        <w:rPr>
          <w:rFonts w:asciiTheme="minorHAnsi" w:eastAsiaTheme="minorEastAsia" w:hAnsiTheme="minorHAnsi" w:cstheme="minorBidi"/>
          <w:kern w:val="2"/>
          <w:sz w:val="24"/>
          <w:szCs w:val="24"/>
          <w14:ligatures w14:val="standardContextual"/>
        </w:rPr>
      </w:pPr>
      <w:r>
        <w:t>7.1.5.2</w:t>
      </w:r>
      <w:r>
        <w:rPr>
          <w:rFonts w:asciiTheme="minorHAnsi" w:eastAsiaTheme="minorEastAsia" w:hAnsiTheme="minorHAnsi" w:cstheme="minorBidi"/>
          <w:kern w:val="2"/>
          <w:sz w:val="24"/>
          <w:szCs w:val="24"/>
          <w14:ligatures w14:val="standardContextual"/>
        </w:rPr>
        <w:tab/>
      </w:r>
      <w:r>
        <w:t>Cell(s) timing</w:t>
      </w:r>
      <w:r>
        <w:tab/>
      </w:r>
      <w:r>
        <w:fldChar w:fldCharType="begin" w:fldLock="1"/>
      </w:r>
      <w:r>
        <w:instrText xml:space="preserve"> PAGEREF _Toc171008689 \h </w:instrText>
      </w:r>
      <w:r>
        <w:fldChar w:fldCharType="separate"/>
      </w:r>
      <w:r>
        <w:t>79</w:t>
      </w:r>
      <w:r>
        <w:fldChar w:fldCharType="end"/>
      </w:r>
    </w:p>
    <w:p w14:paraId="1373B816" w14:textId="305E1AC7" w:rsidR="00BA6093" w:rsidRDefault="00BA6093">
      <w:pPr>
        <w:pStyle w:val="TOC3"/>
        <w:rPr>
          <w:rFonts w:asciiTheme="minorHAnsi" w:eastAsiaTheme="minorEastAsia" w:hAnsiTheme="minorHAnsi" w:cstheme="minorBidi"/>
          <w:kern w:val="2"/>
          <w:sz w:val="24"/>
          <w:szCs w:val="24"/>
          <w14:ligatures w14:val="standardContextual"/>
        </w:rPr>
      </w:pPr>
      <w:r>
        <w:t>7.1.6</w:t>
      </w:r>
      <w:r>
        <w:rPr>
          <w:rFonts w:asciiTheme="minorHAnsi" w:eastAsiaTheme="minorEastAsia" w:hAnsiTheme="minorHAnsi" w:cstheme="minorBidi"/>
          <w:kern w:val="2"/>
          <w:sz w:val="24"/>
          <w:szCs w:val="24"/>
          <w14:ligatures w14:val="standardContextual"/>
        </w:rPr>
        <w:tab/>
      </w:r>
      <w:r>
        <w:t>Test modes</w:t>
      </w:r>
      <w:r>
        <w:tab/>
      </w:r>
      <w:r>
        <w:fldChar w:fldCharType="begin" w:fldLock="1"/>
      </w:r>
      <w:r>
        <w:instrText xml:space="preserve"> PAGEREF _Toc171008690 \h </w:instrText>
      </w:r>
      <w:r>
        <w:fldChar w:fldCharType="separate"/>
      </w:r>
      <w:r>
        <w:t>80</w:t>
      </w:r>
      <w:r>
        <w:fldChar w:fldCharType="end"/>
      </w:r>
    </w:p>
    <w:p w14:paraId="5969F01E" w14:textId="05A141A2" w:rsidR="00BA6093" w:rsidRDefault="00BA6093">
      <w:pPr>
        <w:pStyle w:val="TOC4"/>
        <w:rPr>
          <w:rFonts w:asciiTheme="minorHAnsi" w:eastAsiaTheme="minorEastAsia" w:hAnsiTheme="minorHAnsi" w:cstheme="minorBidi"/>
          <w:kern w:val="2"/>
          <w:sz w:val="24"/>
          <w:szCs w:val="24"/>
          <w14:ligatures w14:val="standardContextual"/>
        </w:rPr>
      </w:pPr>
      <w:r>
        <w:t>7.1.6.1</w:t>
      </w:r>
      <w:r>
        <w:rPr>
          <w:rFonts w:asciiTheme="minorHAnsi" w:eastAsiaTheme="minorEastAsia" w:hAnsiTheme="minorHAnsi" w:cstheme="minorBidi"/>
          <w:kern w:val="2"/>
          <w:sz w:val="24"/>
          <w:szCs w:val="24"/>
          <w14:ligatures w14:val="standardContextual"/>
        </w:rPr>
        <w:tab/>
      </w:r>
      <w:r>
        <w:t>RLC test modes</w:t>
      </w:r>
      <w:r>
        <w:tab/>
      </w:r>
      <w:r>
        <w:fldChar w:fldCharType="begin" w:fldLock="1"/>
      </w:r>
      <w:r>
        <w:instrText xml:space="preserve"> PAGEREF _Toc171008691 \h </w:instrText>
      </w:r>
      <w:r>
        <w:fldChar w:fldCharType="separate"/>
      </w:r>
      <w:r>
        <w:t>80</w:t>
      </w:r>
      <w:r>
        <w:fldChar w:fldCharType="end"/>
      </w:r>
    </w:p>
    <w:p w14:paraId="502D9DB7" w14:textId="26F2C717" w:rsidR="00BA6093" w:rsidRDefault="00BA6093">
      <w:pPr>
        <w:pStyle w:val="TOC3"/>
        <w:rPr>
          <w:rFonts w:asciiTheme="minorHAnsi" w:eastAsiaTheme="minorEastAsia" w:hAnsiTheme="minorHAnsi" w:cstheme="minorBidi"/>
          <w:kern w:val="2"/>
          <w:sz w:val="24"/>
          <w:szCs w:val="24"/>
          <w14:ligatures w14:val="standardContextual"/>
        </w:rPr>
      </w:pPr>
      <w:r>
        <w:t>7.1.7</w:t>
      </w:r>
      <w:r>
        <w:rPr>
          <w:rFonts w:asciiTheme="minorHAnsi" w:eastAsiaTheme="minorEastAsia" w:hAnsiTheme="minorHAnsi" w:cstheme="minorBidi"/>
          <w:kern w:val="2"/>
          <w:sz w:val="24"/>
          <w:szCs w:val="24"/>
          <w14:ligatures w14:val="standardContextual"/>
        </w:rPr>
        <w:tab/>
      </w:r>
      <w:r>
        <w:t>Random Access procedure</w:t>
      </w:r>
      <w:r>
        <w:tab/>
      </w:r>
      <w:r>
        <w:fldChar w:fldCharType="begin" w:fldLock="1"/>
      </w:r>
      <w:r>
        <w:instrText xml:space="preserve"> PAGEREF _Toc171008692 \h </w:instrText>
      </w:r>
      <w:r>
        <w:fldChar w:fldCharType="separate"/>
      </w:r>
      <w:r>
        <w:t>80</w:t>
      </w:r>
      <w:r>
        <w:fldChar w:fldCharType="end"/>
      </w:r>
    </w:p>
    <w:p w14:paraId="01086820" w14:textId="317CA630" w:rsidR="00BA6093" w:rsidRDefault="00BA6093">
      <w:pPr>
        <w:pStyle w:val="TOC2"/>
        <w:rPr>
          <w:rFonts w:asciiTheme="minorHAnsi" w:eastAsiaTheme="minorEastAsia" w:hAnsiTheme="minorHAnsi" w:cstheme="minorBidi"/>
          <w:kern w:val="2"/>
          <w:sz w:val="24"/>
          <w:szCs w:val="24"/>
          <w14:ligatures w14:val="standardContextual"/>
        </w:rPr>
      </w:pPr>
      <w:r>
        <w:t>7.2</w:t>
      </w:r>
      <w:r>
        <w:rPr>
          <w:rFonts w:asciiTheme="minorHAnsi" w:eastAsiaTheme="minorEastAsia" w:hAnsiTheme="minorHAnsi" w:cstheme="minorBidi"/>
          <w:kern w:val="2"/>
          <w:sz w:val="24"/>
          <w:szCs w:val="24"/>
          <w14:ligatures w14:val="standardContextual"/>
        </w:rPr>
        <w:tab/>
      </w:r>
      <w:r>
        <w:t>EN-DC</w:t>
      </w:r>
      <w:r>
        <w:tab/>
      </w:r>
      <w:r>
        <w:fldChar w:fldCharType="begin" w:fldLock="1"/>
      </w:r>
      <w:r>
        <w:instrText xml:space="preserve"> PAGEREF _Toc171008693 \h </w:instrText>
      </w:r>
      <w:r>
        <w:fldChar w:fldCharType="separate"/>
      </w:r>
      <w:r>
        <w:t>80</w:t>
      </w:r>
      <w:r>
        <w:fldChar w:fldCharType="end"/>
      </w:r>
    </w:p>
    <w:p w14:paraId="3A8F43A8" w14:textId="3377E0E4" w:rsidR="00BA6093" w:rsidRDefault="00BA6093">
      <w:pPr>
        <w:pStyle w:val="TOC3"/>
        <w:rPr>
          <w:rFonts w:asciiTheme="minorHAnsi" w:eastAsiaTheme="minorEastAsia" w:hAnsiTheme="minorHAnsi" w:cstheme="minorBidi"/>
          <w:kern w:val="2"/>
          <w:sz w:val="24"/>
          <w:szCs w:val="24"/>
          <w14:ligatures w14:val="standardContextual"/>
        </w:rPr>
      </w:pPr>
      <w:r>
        <w:t>7.2.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008694 \h </w:instrText>
      </w:r>
      <w:r>
        <w:fldChar w:fldCharType="separate"/>
      </w:r>
      <w:r>
        <w:t>80</w:t>
      </w:r>
      <w:r>
        <w:fldChar w:fldCharType="end"/>
      </w:r>
    </w:p>
    <w:p w14:paraId="25234812" w14:textId="5E0E0268" w:rsidR="00BA6093" w:rsidRDefault="00BA6093">
      <w:pPr>
        <w:pStyle w:val="TOC3"/>
        <w:rPr>
          <w:rFonts w:asciiTheme="minorHAnsi" w:eastAsiaTheme="minorEastAsia" w:hAnsiTheme="minorHAnsi" w:cstheme="minorBidi"/>
          <w:kern w:val="2"/>
          <w:sz w:val="24"/>
          <w:szCs w:val="24"/>
          <w14:ligatures w14:val="standardContextual"/>
        </w:rPr>
      </w:pPr>
      <w:r>
        <w:t>7.2.2</w:t>
      </w:r>
      <w:r>
        <w:rPr>
          <w:rFonts w:asciiTheme="minorHAnsi" w:eastAsiaTheme="minorEastAsia" w:hAnsiTheme="minorHAnsi" w:cstheme="minorBidi"/>
          <w:kern w:val="2"/>
          <w:sz w:val="24"/>
          <w:szCs w:val="24"/>
          <w14:ligatures w14:val="standardContextual"/>
        </w:rPr>
        <w:tab/>
      </w:r>
      <w:r>
        <w:t>Physical layer aspects</w:t>
      </w:r>
      <w:r>
        <w:tab/>
      </w:r>
      <w:r>
        <w:fldChar w:fldCharType="begin" w:fldLock="1"/>
      </w:r>
      <w:r>
        <w:instrText xml:space="preserve"> PAGEREF _Toc171008695 \h </w:instrText>
      </w:r>
      <w:r>
        <w:fldChar w:fldCharType="separate"/>
      </w:r>
      <w:r>
        <w:t>81</w:t>
      </w:r>
      <w:r>
        <w:fldChar w:fldCharType="end"/>
      </w:r>
    </w:p>
    <w:p w14:paraId="559096C8" w14:textId="18D81FFA" w:rsidR="00BA6093" w:rsidRDefault="00BA6093">
      <w:pPr>
        <w:pStyle w:val="TOC4"/>
        <w:rPr>
          <w:rFonts w:asciiTheme="minorHAnsi" w:eastAsiaTheme="minorEastAsia" w:hAnsiTheme="minorHAnsi" w:cstheme="minorBidi"/>
          <w:kern w:val="2"/>
          <w:sz w:val="24"/>
          <w:szCs w:val="24"/>
          <w14:ligatures w14:val="standardContextual"/>
        </w:rPr>
      </w:pPr>
      <w:r>
        <w:t>7.2.2.1</w:t>
      </w:r>
      <w:r>
        <w:rPr>
          <w:rFonts w:asciiTheme="minorHAnsi" w:eastAsiaTheme="minorEastAsia" w:hAnsiTheme="minorHAnsi" w:cstheme="minorBidi"/>
          <w:kern w:val="2"/>
          <w:sz w:val="24"/>
          <w:szCs w:val="24"/>
          <w14:ligatures w14:val="standardContextual"/>
        </w:rPr>
        <w:tab/>
      </w:r>
      <w:r>
        <w:t>Search spaces and DCI</w:t>
      </w:r>
      <w:r>
        <w:tab/>
      </w:r>
      <w:r>
        <w:fldChar w:fldCharType="begin" w:fldLock="1"/>
      </w:r>
      <w:r>
        <w:instrText xml:space="preserve"> PAGEREF _Toc171008696 \h </w:instrText>
      </w:r>
      <w:r>
        <w:fldChar w:fldCharType="separate"/>
      </w:r>
      <w:r>
        <w:t>81</w:t>
      </w:r>
      <w:r>
        <w:fldChar w:fldCharType="end"/>
      </w:r>
    </w:p>
    <w:p w14:paraId="26F551FF" w14:textId="1D5F57C2" w:rsidR="00BA6093" w:rsidRDefault="00BA6093">
      <w:pPr>
        <w:pStyle w:val="TOC3"/>
        <w:rPr>
          <w:rFonts w:asciiTheme="minorHAnsi" w:eastAsiaTheme="minorEastAsia" w:hAnsiTheme="minorHAnsi" w:cstheme="minorBidi"/>
          <w:kern w:val="2"/>
          <w:sz w:val="24"/>
          <w:szCs w:val="24"/>
          <w14:ligatures w14:val="standardContextual"/>
        </w:rPr>
      </w:pPr>
      <w:r>
        <w:t>7.2.3</w:t>
      </w:r>
      <w:r>
        <w:rPr>
          <w:rFonts w:asciiTheme="minorHAnsi" w:eastAsiaTheme="minorEastAsia" w:hAnsiTheme="minorHAnsi" w:cstheme="minorBidi"/>
          <w:kern w:val="2"/>
          <w:sz w:val="24"/>
          <w:szCs w:val="24"/>
          <w14:ligatures w14:val="standardContextual"/>
        </w:rPr>
        <w:tab/>
      </w:r>
      <w:r>
        <w:t>System information</w:t>
      </w:r>
      <w:r>
        <w:tab/>
      </w:r>
      <w:r>
        <w:fldChar w:fldCharType="begin" w:fldLock="1"/>
      </w:r>
      <w:r>
        <w:instrText xml:space="preserve"> PAGEREF _Toc171008697 \h </w:instrText>
      </w:r>
      <w:r>
        <w:fldChar w:fldCharType="separate"/>
      </w:r>
      <w:r>
        <w:t>81</w:t>
      </w:r>
      <w:r>
        <w:fldChar w:fldCharType="end"/>
      </w:r>
    </w:p>
    <w:p w14:paraId="2C576739" w14:textId="3F1D426E" w:rsidR="00BA6093" w:rsidRDefault="00BA6093">
      <w:pPr>
        <w:pStyle w:val="TOC3"/>
        <w:rPr>
          <w:rFonts w:asciiTheme="minorHAnsi" w:eastAsiaTheme="minorEastAsia" w:hAnsiTheme="minorHAnsi" w:cstheme="minorBidi"/>
          <w:kern w:val="2"/>
          <w:sz w:val="24"/>
          <w:szCs w:val="24"/>
          <w14:ligatures w14:val="standardContextual"/>
        </w:rPr>
      </w:pPr>
      <w:r>
        <w:t>7.2.4</w:t>
      </w:r>
      <w:r>
        <w:rPr>
          <w:rFonts w:asciiTheme="minorHAnsi" w:eastAsiaTheme="minorEastAsia" w:hAnsiTheme="minorHAnsi" w:cstheme="minorBidi"/>
          <w:kern w:val="2"/>
          <w:sz w:val="24"/>
          <w:szCs w:val="24"/>
          <w14:ligatures w14:val="standardContextual"/>
        </w:rPr>
        <w:tab/>
      </w:r>
      <w:r>
        <w:t>Bearers</w:t>
      </w:r>
      <w:r>
        <w:tab/>
      </w:r>
      <w:r>
        <w:fldChar w:fldCharType="begin" w:fldLock="1"/>
      </w:r>
      <w:r>
        <w:instrText xml:space="preserve"> PAGEREF _Toc171008698 \h </w:instrText>
      </w:r>
      <w:r>
        <w:fldChar w:fldCharType="separate"/>
      </w:r>
      <w:r>
        <w:t>81</w:t>
      </w:r>
      <w:r>
        <w:fldChar w:fldCharType="end"/>
      </w:r>
    </w:p>
    <w:p w14:paraId="301FC967" w14:textId="07511AA2" w:rsidR="00BA6093" w:rsidRDefault="00BA6093">
      <w:pPr>
        <w:pStyle w:val="TOC3"/>
        <w:rPr>
          <w:rFonts w:asciiTheme="minorHAnsi" w:eastAsiaTheme="minorEastAsia" w:hAnsiTheme="minorHAnsi" w:cstheme="minorBidi"/>
          <w:kern w:val="2"/>
          <w:sz w:val="24"/>
          <w:szCs w:val="24"/>
          <w14:ligatures w14:val="standardContextual"/>
        </w:rPr>
      </w:pPr>
      <w:r>
        <w:t>7.2.5</w:t>
      </w:r>
      <w:r>
        <w:rPr>
          <w:rFonts w:asciiTheme="minorHAnsi" w:eastAsiaTheme="minorEastAsia" w:hAnsiTheme="minorHAnsi" w:cstheme="minorBidi"/>
          <w:kern w:val="2"/>
          <w:sz w:val="24"/>
          <w:szCs w:val="24"/>
          <w14:ligatures w14:val="standardContextual"/>
        </w:rPr>
        <w:tab/>
      </w:r>
      <w:r>
        <w:t>Random Access procedure</w:t>
      </w:r>
      <w:r>
        <w:tab/>
      </w:r>
      <w:r>
        <w:fldChar w:fldCharType="begin" w:fldLock="1"/>
      </w:r>
      <w:r>
        <w:instrText xml:space="preserve"> PAGEREF _Toc171008699 \h </w:instrText>
      </w:r>
      <w:r>
        <w:fldChar w:fldCharType="separate"/>
      </w:r>
      <w:r>
        <w:t>81</w:t>
      </w:r>
      <w:r>
        <w:fldChar w:fldCharType="end"/>
      </w:r>
    </w:p>
    <w:p w14:paraId="4E7E4A23" w14:textId="36BD41C3" w:rsidR="00BA6093" w:rsidRDefault="00BA6093">
      <w:pPr>
        <w:pStyle w:val="TOC4"/>
        <w:rPr>
          <w:rFonts w:asciiTheme="minorHAnsi" w:eastAsiaTheme="minorEastAsia" w:hAnsiTheme="minorHAnsi" w:cstheme="minorBidi"/>
          <w:kern w:val="2"/>
          <w:sz w:val="24"/>
          <w:szCs w:val="24"/>
          <w14:ligatures w14:val="standardContextual"/>
        </w:rPr>
      </w:pPr>
      <w:r>
        <w:t>7.2.5.1</w:t>
      </w:r>
      <w:r>
        <w:rPr>
          <w:rFonts w:asciiTheme="minorHAnsi" w:eastAsiaTheme="minorEastAsia" w:hAnsiTheme="minorHAnsi" w:cstheme="minorBidi"/>
          <w:kern w:val="2"/>
          <w:sz w:val="24"/>
          <w:szCs w:val="24"/>
          <w14:ligatures w14:val="standardContextual"/>
        </w:rPr>
        <w:tab/>
      </w:r>
      <w:r>
        <w:t>NR</w:t>
      </w:r>
      <w:r>
        <w:tab/>
      </w:r>
      <w:r>
        <w:fldChar w:fldCharType="begin" w:fldLock="1"/>
      </w:r>
      <w:r>
        <w:instrText xml:space="preserve"> PAGEREF _Toc171008700 \h </w:instrText>
      </w:r>
      <w:r>
        <w:fldChar w:fldCharType="separate"/>
      </w:r>
      <w:r>
        <w:t>81</w:t>
      </w:r>
      <w:r>
        <w:fldChar w:fldCharType="end"/>
      </w:r>
    </w:p>
    <w:p w14:paraId="5DEEF2C3" w14:textId="63E53604" w:rsidR="00BA6093" w:rsidRDefault="00BA6093">
      <w:pPr>
        <w:pStyle w:val="TOC4"/>
        <w:rPr>
          <w:rFonts w:asciiTheme="minorHAnsi" w:eastAsiaTheme="minorEastAsia" w:hAnsiTheme="minorHAnsi" w:cstheme="minorBidi"/>
          <w:kern w:val="2"/>
          <w:sz w:val="24"/>
          <w:szCs w:val="24"/>
          <w14:ligatures w14:val="standardContextual"/>
        </w:rPr>
      </w:pPr>
      <w:r>
        <w:t>7.2.5.2</w:t>
      </w:r>
      <w:r>
        <w:rPr>
          <w:rFonts w:asciiTheme="minorHAnsi" w:eastAsiaTheme="minorEastAsia" w:hAnsiTheme="minorHAnsi" w:cstheme="minorBidi"/>
          <w:kern w:val="2"/>
          <w:sz w:val="24"/>
          <w:szCs w:val="24"/>
          <w14:ligatures w14:val="standardContextual"/>
        </w:rPr>
        <w:tab/>
      </w:r>
      <w:r>
        <w:t>E-UTRA</w:t>
      </w:r>
      <w:r>
        <w:tab/>
      </w:r>
      <w:r>
        <w:fldChar w:fldCharType="begin" w:fldLock="1"/>
      </w:r>
      <w:r>
        <w:instrText xml:space="preserve"> PAGEREF _Toc171008701 \h </w:instrText>
      </w:r>
      <w:r>
        <w:fldChar w:fldCharType="separate"/>
      </w:r>
      <w:r>
        <w:t>81</w:t>
      </w:r>
      <w:r>
        <w:fldChar w:fldCharType="end"/>
      </w:r>
    </w:p>
    <w:p w14:paraId="32E3F8B5" w14:textId="02DD4474" w:rsidR="00BA6093" w:rsidRDefault="00BA6093">
      <w:pPr>
        <w:pStyle w:val="TOC3"/>
        <w:rPr>
          <w:rFonts w:asciiTheme="minorHAnsi" w:eastAsiaTheme="minorEastAsia" w:hAnsiTheme="minorHAnsi" w:cstheme="minorBidi"/>
          <w:kern w:val="2"/>
          <w:sz w:val="24"/>
          <w:szCs w:val="24"/>
          <w14:ligatures w14:val="standardContextual"/>
        </w:rPr>
      </w:pPr>
      <w:r>
        <w:t>7.2.6</w:t>
      </w:r>
      <w:r>
        <w:rPr>
          <w:rFonts w:asciiTheme="minorHAnsi" w:eastAsiaTheme="minorEastAsia" w:hAnsiTheme="minorHAnsi" w:cstheme="minorBidi"/>
          <w:kern w:val="2"/>
          <w:sz w:val="24"/>
          <w:szCs w:val="24"/>
          <w14:ligatures w14:val="standardContextual"/>
        </w:rPr>
        <w:tab/>
      </w:r>
      <w:r>
        <w:t>PSCell change</w:t>
      </w:r>
      <w:r>
        <w:tab/>
      </w:r>
      <w:r>
        <w:fldChar w:fldCharType="begin" w:fldLock="1"/>
      </w:r>
      <w:r>
        <w:instrText xml:space="preserve"> PAGEREF _Toc171008702 \h </w:instrText>
      </w:r>
      <w:r>
        <w:fldChar w:fldCharType="separate"/>
      </w:r>
      <w:r>
        <w:t>82</w:t>
      </w:r>
      <w:r>
        <w:fldChar w:fldCharType="end"/>
      </w:r>
    </w:p>
    <w:p w14:paraId="6EC917BC" w14:textId="378700C5" w:rsidR="00BA6093" w:rsidRDefault="00BA6093">
      <w:pPr>
        <w:pStyle w:val="TOC4"/>
        <w:rPr>
          <w:rFonts w:asciiTheme="minorHAnsi" w:eastAsiaTheme="minorEastAsia" w:hAnsiTheme="minorHAnsi" w:cstheme="minorBidi"/>
          <w:kern w:val="2"/>
          <w:sz w:val="24"/>
          <w:szCs w:val="24"/>
          <w14:ligatures w14:val="standardContextual"/>
        </w:rPr>
      </w:pPr>
      <w:r>
        <w:t>7.2.6.1</w:t>
      </w:r>
      <w:r>
        <w:rPr>
          <w:rFonts w:asciiTheme="minorHAnsi" w:eastAsiaTheme="minorEastAsia" w:hAnsiTheme="minorHAnsi" w:cstheme="minorBidi"/>
          <w:kern w:val="2"/>
          <w:sz w:val="24"/>
          <w:szCs w:val="24"/>
          <w14:ligatures w14:val="standardContextual"/>
        </w:rPr>
        <w:tab/>
      </w:r>
      <w:r>
        <w:t>Sequence of EN-DC NR inter-cell PSCell change</w:t>
      </w:r>
      <w:r>
        <w:tab/>
      </w:r>
      <w:r>
        <w:fldChar w:fldCharType="begin" w:fldLock="1"/>
      </w:r>
      <w:r>
        <w:instrText xml:space="preserve"> PAGEREF _Toc171008703 \h </w:instrText>
      </w:r>
      <w:r>
        <w:fldChar w:fldCharType="separate"/>
      </w:r>
      <w:r>
        <w:t>82</w:t>
      </w:r>
      <w:r>
        <w:fldChar w:fldCharType="end"/>
      </w:r>
    </w:p>
    <w:p w14:paraId="33A07B49" w14:textId="372194DA" w:rsidR="00BA6093" w:rsidRDefault="00BA6093">
      <w:pPr>
        <w:pStyle w:val="TOC4"/>
        <w:rPr>
          <w:rFonts w:asciiTheme="minorHAnsi" w:eastAsiaTheme="minorEastAsia" w:hAnsiTheme="minorHAnsi" w:cstheme="minorBidi"/>
          <w:kern w:val="2"/>
          <w:sz w:val="24"/>
          <w:szCs w:val="24"/>
          <w14:ligatures w14:val="standardContextual"/>
        </w:rPr>
      </w:pPr>
      <w:r>
        <w:t>7.2.6.2</w:t>
      </w:r>
      <w:r>
        <w:rPr>
          <w:rFonts w:asciiTheme="minorHAnsi" w:eastAsiaTheme="minorEastAsia" w:hAnsiTheme="minorHAnsi" w:cstheme="minorBidi"/>
          <w:kern w:val="2"/>
          <w:sz w:val="24"/>
          <w:szCs w:val="24"/>
          <w14:ligatures w14:val="standardContextual"/>
        </w:rPr>
        <w:tab/>
      </w:r>
      <w:r>
        <w:t>Sequence of EN-DC NR intra-cell PSCell change</w:t>
      </w:r>
      <w:r>
        <w:tab/>
      </w:r>
      <w:r>
        <w:fldChar w:fldCharType="begin" w:fldLock="1"/>
      </w:r>
      <w:r>
        <w:instrText xml:space="preserve"> PAGEREF _Toc171008704 \h </w:instrText>
      </w:r>
      <w:r>
        <w:fldChar w:fldCharType="separate"/>
      </w:r>
      <w:r>
        <w:t>82</w:t>
      </w:r>
      <w:r>
        <w:fldChar w:fldCharType="end"/>
      </w:r>
    </w:p>
    <w:p w14:paraId="2EA68041" w14:textId="58A0B187" w:rsidR="00BA6093" w:rsidRDefault="00BA6093">
      <w:pPr>
        <w:pStyle w:val="TOC4"/>
        <w:rPr>
          <w:rFonts w:asciiTheme="minorHAnsi" w:eastAsiaTheme="minorEastAsia" w:hAnsiTheme="minorHAnsi" w:cstheme="minorBidi"/>
          <w:kern w:val="2"/>
          <w:sz w:val="24"/>
          <w:szCs w:val="24"/>
          <w14:ligatures w14:val="standardContextual"/>
        </w:rPr>
      </w:pPr>
      <w:r>
        <w:t>7.2.6.3</w:t>
      </w:r>
      <w:r>
        <w:rPr>
          <w:rFonts w:asciiTheme="minorHAnsi" w:eastAsiaTheme="minorEastAsia" w:hAnsiTheme="minorHAnsi" w:cstheme="minorBidi"/>
          <w:kern w:val="2"/>
          <w:sz w:val="24"/>
          <w:szCs w:val="24"/>
          <w14:ligatures w14:val="standardContextual"/>
        </w:rPr>
        <w:tab/>
      </w:r>
      <w:r>
        <w:t>UL grants used in RA procedure during EN-DC NR PSCell change</w:t>
      </w:r>
      <w:r>
        <w:tab/>
      </w:r>
      <w:r>
        <w:fldChar w:fldCharType="begin" w:fldLock="1"/>
      </w:r>
      <w:r>
        <w:instrText xml:space="preserve"> PAGEREF _Toc171008705 \h </w:instrText>
      </w:r>
      <w:r>
        <w:fldChar w:fldCharType="separate"/>
      </w:r>
      <w:r>
        <w:t>83</w:t>
      </w:r>
      <w:r>
        <w:fldChar w:fldCharType="end"/>
      </w:r>
    </w:p>
    <w:p w14:paraId="44930432" w14:textId="3D807A41" w:rsidR="00BA6093" w:rsidRDefault="00BA6093">
      <w:pPr>
        <w:pStyle w:val="TOC4"/>
        <w:rPr>
          <w:rFonts w:asciiTheme="minorHAnsi" w:eastAsiaTheme="minorEastAsia" w:hAnsiTheme="minorHAnsi" w:cstheme="minorBidi"/>
          <w:kern w:val="2"/>
          <w:sz w:val="24"/>
          <w:szCs w:val="24"/>
          <w14:ligatures w14:val="standardContextual"/>
        </w:rPr>
      </w:pPr>
      <w:r>
        <w:t>7.2.6.4</w:t>
      </w:r>
      <w:r>
        <w:rPr>
          <w:rFonts w:asciiTheme="minorHAnsi" w:eastAsiaTheme="minorEastAsia" w:hAnsiTheme="minorHAnsi" w:cstheme="minorBidi"/>
          <w:kern w:val="2"/>
          <w:sz w:val="24"/>
          <w:szCs w:val="24"/>
          <w14:ligatures w14:val="standardContextual"/>
        </w:rPr>
        <w:tab/>
      </w:r>
      <w:r>
        <w:t>Sequence of EN-DC NR CA inter-cell PSCell change</w:t>
      </w:r>
      <w:r>
        <w:tab/>
      </w:r>
      <w:r>
        <w:fldChar w:fldCharType="begin" w:fldLock="1"/>
      </w:r>
      <w:r>
        <w:instrText xml:space="preserve"> PAGEREF _Toc171008706 \h </w:instrText>
      </w:r>
      <w:r>
        <w:fldChar w:fldCharType="separate"/>
      </w:r>
      <w:r>
        <w:t>83</w:t>
      </w:r>
      <w:r>
        <w:fldChar w:fldCharType="end"/>
      </w:r>
    </w:p>
    <w:p w14:paraId="5714D00C" w14:textId="65DA2483" w:rsidR="00BA6093" w:rsidRDefault="00BA6093">
      <w:pPr>
        <w:pStyle w:val="TOC2"/>
        <w:rPr>
          <w:rFonts w:asciiTheme="minorHAnsi" w:eastAsiaTheme="minorEastAsia" w:hAnsiTheme="minorHAnsi" w:cstheme="minorBidi"/>
          <w:kern w:val="2"/>
          <w:sz w:val="24"/>
          <w:szCs w:val="24"/>
          <w14:ligatures w14:val="standardContextual"/>
        </w:rPr>
      </w:pPr>
      <w:r>
        <w:t>7.3</w:t>
      </w:r>
      <w:r>
        <w:rPr>
          <w:rFonts w:asciiTheme="minorHAnsi" w:eastAsiaTheme="minorEastAsia" w:hAnsiTheme="minorHAnsi" w:cstheme="minorBidi"/>
          <w:kern w:val="2"/>
          <w:sz w:val="24"/>
          <w:szCs w:val="24"/>
          <w14:ligatures w14:val="standardContextual"/>
        </w:rPr>
        <w:tab/>
      </w:r>
      <w:r>
        <w:t>NR/5GC</w:t>
      </w:r>
      <w:r>
        <w:tab/>
      </w:r>
      <w:r>
        <w:fldChar w:fldCharType="begin" w:fldLock="1"/>
      </w:r>
      <w:r>
        <w:instrText xml:space="preserve"> PAGEREF _Toc171008707 \h </w:instrText>
      </w:r>
      <w:r>
        <w:fldChar w:fldCharType="separate"/>
      </w:r>
      <w:r>
        <w:t>84</w:t>
      </w:r>
      <w:r>
        <w:fldChar w:fldCharType="end"/>
      </w:r>
    </w:p>
    <w:p w14:paraId="547E4D0D" w14:textId="43E2BAE9" w:rsidR="00BA6093" w:rsidRDefault="00BA6093">
      <w:pPr>
        <w:pStyle w:val="TOC3"/>
        <w:rPr>
          <w:rFonts w:asciiTheme="minorHAnsi" w:eastAsiaTheme="minorEastAsia" w:hAnsiTheme="minorHAnsi" w:cstheme="minorBidi"/>
          <w:kern w:val="2"/>
          <w:sz w:val="24"/>
          <w:szCs w:val="24"/>
          <w14:ligatures w14:val="standardContextual"/>
        </w:rPr>
      </w:pPr>
      <w:r>
        <w:t>7.3.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008708 \h </w:instrText>
      </w:r>
      <w:r>
        <w:fldChar w:fldCharType="separate"/>
      </w:r>
      <w:r>
        <w:t>84</w:t>
      </w:r>
      <w:r>
        <w:fldChar w:fldCharType="end"/>
      </w:r>
    </w:p>
    <w:p w14:paraId="0C5ECCC2" w14:textId="7263508C" w:rsidR="00BA6093" w:rsidRDefault="00BA6093">
      <w:pPr>
        <w:pStyle w:val="TOC3"/>
        <w:rPr>
          <w:rFonts w:asciiTheme="minorHAnsi" w:eastAsiaTheme="minorEastAsia" w:hAnsiTheme="minorHAnsi" w:cstheme="minorBidi"/>
          <w:kern w:val="2"/>
          <w:sz w:val="24"/>
          <w:szCs w:val="24"/>
          <w14:ligatures w14:val="standardContextual"/>
        </w:rPr>
      </w:pPr>
      <w:r>
        <w:t>7.3.2</w:t>
      </w:r>
      <w:r>
        <w:rPr>
          <w:rFonts w:asciiTheme="minorHAnsi" w:eastAsiaTheme="minorEastAsia" w:hAnsiTheme="minorHAnsi" w:cstheme="minorBidi"/>
          <w:kern w:val="2"/>
          <w:sz w:val="24"/>
          <w:szCs w:val="24"/>
          <w14:ligatures w14:val="standardContextual"/>
        </w:rPr>
        <w:tab/>
      </w:r>
      <w:r>
        <w:t>Physical layer aspects</w:t>
      </w:r>
      <w:r>
        <w:tab/>
      </w:r>
      <w:r>
        <w:fldChar w:fldCharType="begin" w:fldLock="1"/>
      </w:r>
      <w:r>
        <w:instrText xml:space="preserve"> PAGEREF _Toc171008709 \h </w:instrText>
      </w:r>
      <w:r>
        <w:fldChar w:fldCharType="separate"/>
      </w:r>
      <w:r>
        <w:t>84</w:t>
      </w:r>
      <w:r>
        <w:fldChar w:fldCharType="end"/>
      </w:r>
    </w:p>
    <w:p w14:paraId="2BE1EA92" w14:textId="6A366862" w:rsidR="00BA6093" w:rsidRDefault="00BA6093">
      <w:pPr>
        <w:pStyle w:val="TOC4"/>
        <w:rPr>
          <w:rFonts w:asciiTheme="minorHAnsi" w:eastAsiaTheme="minorEastAsia" w:hAnsiTheme="minorHAnsi" w:cstheme="minorBidi"/>
          <w:kern w:val="2"/>
          <w:sz w:val="24"/>
          <w:szCs w:val="24"/>
          <w14:ligatures w14:val="standardContextual"/>
        </w:rPr>
      </w:pPr>
      <w:r>
        <w:t>7.3.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008710 \h </w:instrText>
      </w:r>
      <w:r>
        <w:fldChar w:fldCharType="separate"/>
      </w:r>
      <w:r>
        <w:t>84</w:t>
      </w:r>
      <w:r>
        <w:fldChar w:fldCharType="end"/>
      </w:r>
    </w:p>
    <w:p w14:paraId="14F0B071" w14:textId="556A2A54" w:rsidR="00BA6093" w:rsidRDefault="00BA6093">
      <w:pPr>
        <w:pStyle w:val="TOC4"/>
        <w:rPr>
          <w:rFonts w:asciiTheme="minorHAnsi" w:eastAsiaTheme="minorEastAsia" w:hAnsiTheme="minorHAnsi" w:cstheme="minorBidi"/>
          <w:kern w:val="2"/>
          <w:sz w:val="24"/>
          <w:szCs w:val="24"/>
          <w14:ligatures w14:val="standardContextual"/>
        </w:rPr>
      </w:pPr>
      <w:r>
        <w:t>7.3.2.2</w:t>
      </w:r>
      <w:r>
        <w:rPr>
          <w:rFonts w:asciiTheme="minorHAnsi" w:eastAsiaTheme="minorEastAsia" w:hAnsiTheme="minorHAnsi" w:cstheme="minorBidi"/>
          <w:kern w:val="2"/>
          <w:sz w:val="24"/>
          <w:szCs w:val="24"/>
          <w14:ligatures w14:val="standardContextual"/>
        </w:rPr>
        <w:tab/>
      </w:r>
      <w:r>
        <w:t>RedCap</w:t>
      </w:r>
      <w:r>
        <w:tab/>
      </w:r>
      <w:r>
        <w:fldChar w:fldCharType="begin" w:fldLock="1"/>
      </w:r>
      <w:r>
        <w:instrText xml:space="preserve"> PAGEREF _Toc171008711 \h </w:instrText>
      </w:r>
      <w:r>
        <w:fldChar w:fldCharType="separate"/>
      </w:r>
      <w:r>
        <w:t>84</w:t>
      </w:r>
      <w:r>
        <w:fldChar w:fldCharType="end"/>
      </w:r>
    </w:p>
    <w:p w14:paraId="70ADAAE0" w14:textId="7BC789E2" w:rsidR="00BA6093" w:rsidRDefault="00BA6093">
      <w:pPr>
        <w:pStyle w:val="TOC5"/>
        <w:rPr>
          <w:rFonts w:asciiTheme="minorHAnsi" w:eastAsiaTheme="minorEastAsia" w:hAnsiTheme="minorHAnsi" w:cstheme="minorBidi"/>
          <w:kern w:val="2"/>
          <w:sz w:val="24"/>
          <w:szCs w:val="24"/>
          <w14:ligatures w14:val="standardContextual"/>
        </w:rPr>
      </w:pPr>
      <w:r>
        <w:t>7.3.2.2.1</w:t>
      </w:r>
      <w:r>
        <w:rPr>
          <w:rFonts w:asciiTheme="minorHAnsi" w:eastAsiaTheme="minorEastAsia" w:hAnsiTheme="minorHAnsi" w:cstheme="minorBidi"/>
          <w:kern w:val="2"/>
          <w:sz w:val="24"/>
          <w:szCs w:val="24"/>
          <w14:ligatures w14:val="standardContextual"/>
        </w:rPr>
        <w:tab/>
      </w:r>
      <w:r>
        <w:t>BWP operation</w:t>
      </w:r>
      <w:r>
        <w:tab/>
      </w:r>
      <w:r>
        <w:fldChar w:fldCharType="begin" w:fldLock="1"/>
      </w:r>
      <w:r>
        <w:instrText xml:space="preserve"> PAGEREF _Toc171008712 \h </w:instrText>
      </w:r>
      <w:r>
        <w:fldChar w:fldCharType="separate"/>
      </w:r>
      <w:r>
        <w:t>84</w:t>
      </w:r>
      <w:r>
        <w:fldChar w:fldCharType="end"/>
      </w:r>
    </w:p>
    <w:p w14:paraId="51814CAF" w14:textId="362BD4AA" w:rsidR="00BA6093" w:rsidRDefault="00BA6093">
      <w:pPr>
        <w:pStyle w:val="TOC5"/>
        <w:rPr>
          <w:rFonts w:asciiTheme="minorHAnsi" w:eastAsiaTheme="minorEastAsia" w:hAnsiTheme="minorHAnsi" w:cstheme="minorBidi"/>
          <w:kern w:val="2"/>
          <w:sz w:val="24"/>
          <w:szCs w:val="24"/>
          <w14:ligatures w14:val="standardContextual"/>
        </w:rPr>
      </w:pPr>
      <w:r>
        <w:t>7.3.2.2.2</w:t>
      </w:r>
      <w:r>
        <w:rPr>
          <w:rFonts w:asciiTheme="minorHAnsi" w:eastAsiaTheme="minorEastAsia" w:hAnsiTheme="minorHAnsi" w:cstheme="minorBidi"/>
          <w:kern w:val="2"/>
          <w:sz w:val="24"/>
          <w:szCs w:val="24"/>
          <w14:ligatures w14:val="standardContextual"/>
        </w:rPr>
        <w:tab/>
      </w:r>
      <w:r>
        <w:t>Half-Duplex FDD operation</w:t>
      </w:r>
      <w:r>
        <w:tab/>
      </w:r>
      <w:r>
        <w:fldChar w:fldCharType="begin" w:fldLock="1"/>
      </w:r>
      <w:r>
        <w:instrText xml:space="preserve"> PAGEREF _Toc171008713 \h </w:instrText>
      </w:r>
      <w:r>
        <w:fldChar w:fldCharType="separate"/>
      </w:r>
      <w:r>
        <w:t>84</w:t>
      </w:r>
      <w:r>
        <w:fldChar w:fldCharType="end"/>
      </w:r>
    </w:p>
    <w:p w14:paraId="6867B269" w14:textId="2869C467" w:rsidR="00BA6093" w:rsidRDefault="00BA6093">
      <w:pPr>
        <w:pStyle w:val="TOC4"/>
        <w:rPr>
          <w:rFonts w:asciiTheme="minorHAnsi" w:eastAsiaTheme="minorEastAsia" w:hAnsiTheme="minorHAnsi" w:cstheme="minorBidi"/>
          <w:kern w:val="2"/>
          <w:sz w:val="24"/>
          <w:szCs w:val="24"/>
          <w14:ligatures w14:val="standardContextual"/>
        </w:rPr>
      </w:pPr>
      <w:r>
        <w:t>7.3.2.3</w:t>
      </w:r>
      <w:r>
        <w:rPr>
          <w:rFonts w:asciiTheme="minorHAnsi" w:eastAsiaTheme="minorEastAsia" w:hAnsiTheme="minorHAnsi" w:cstheme="minorBidi"/>
          <w:kern w:val="2"/>
          <w:sz w:val="24"/>
          <w:szCs w:val="24"/>
          <w14:ligatures w14:val="standardContextual"/>
        </w:rPr>
        <w:tab/>
      </w:r>
      <w:r>
        <w:t>Small Data Transmission</w:t>
      </w:r>
      <w:r>
        <w:tab/>
      </w:r>
      <w:r>
        <w:fldChar w:fldCharType="begin" w:fldLock="1"/>
      </w:r>
      <w:r>
        <w:instrText xml:space="preserve"> PAGEREF _Toc171008714 \h </w:instrText>
      </w:r>
      <w:r>
        <w:fldChar w:fldCharType="separate"/>
      </w:r>
      <w:r>
        <w:t>85</w:t>
      </w:r>
      <w:r>
        <w:fldChar w:fldCharType="end"/>
      </w:r>
    </w:p>
    <w:p w14:paraId="6D344201" w14:textId="55457BBF" w:rsidR="00BA6093" w:rsidRDefault="00BA6093">
      <w:pPr>
        <w:pStyle w:val="TOC5"/>
        <w:rPr>
          <w:rFonts w:asciiTheme="minorHAnsi" w:eastAsiaTheme="minorEastAsia" w:hAnsiTheme="minorHAnsi" w:cstheme="minorBidi"/>
          <w:kern w:val="2"/>
          <w:sz w:val="24"/>
          <w:szCs w:val="24"/>
          <w14:ligatures w14:val="standardContextual"/>
        </w:rPr>
      </w:pPr>
      <w:r>
        <w:t>7.3.2.3.1</w:t>
      </w:r>
      <w:r>
        <w:rPr>
          <w:rFonts w:asciiTheme="minorHAnsi" w:eastAsiaTheme="minorEastAsia" w:hAnsiTheme="minorHAnsi" w:cstheme="minorBidi"/>
          <w:kern w:val="2"/>
          <w:sz w:val="24"/>
          <w:szCs w:val="24"/>
          <w14:ligatures w14:val="standardContextual"/>
        </w:rPr>
        <w:tab/>
      </w:r>
      <w:r>
        <w:t>RA-SDT</w:t>
      </w:r>
      <w:r>
        <w:tab/>
      </w:r>
      <w:r>
        <w:fldChar w:fldCharType="begin" w:fldLock="1"/>
      </w:r>
      <w:r>
        <w:instrText xml:space="preserve"> PAGEREF _Toc171008715 \h </w:instrText>
      </w:r>
      <w:r>
        <w:fldChar w:fldCharType="separate"/>
      </w:r>
      <w:r>
        <w:t>85</w:t>
      </w:r>
      <w:r>
        <w:fldChar w:fldCharType="end"/>
      </w:r>
    </w:p>
    <w:p w14:paraId="08D514BB" w14:textId="29CA2B1E" w:rsidR="00BA6093" w:rsidRDefault="00BA6093">
      <w:pPr>
        <w:pStyle w:val="TOC5"/>
        <w:rPr>
          <w:rFonts w:asciiTheme="minorHAnsi" w:eastAsiaTheme="minorEastAsia" w:hAnsiTheme="minorHAnsi" w:cstheme="minorBidi"/>
          <w:kern w:val="2"/>
          <w:sz w:val="24"/>
          <w:szCs w:val="24"/>
          <w14:ligatures w14:val="standardContextual"/>
        </w:rPr>
      </w:pPr>
      <w:r>
        <w:t>7.3.2.3.2</w:t>
      </w:r>
      <w:r>
        <w:rPr>
          <w:rFonts w:asciiTheme="minorHAnsi" w:eastAsiaTheme="minorEastAsia" w:hAnsiTheme="minorHAnsi" w:cstheme="minorBidi"/>
          <w:kern w:val="2"/>
          <w:sz w:val="24"/>
          <w:szCs w:val="24"/>
          <w14:ligatures w14:val="standardContextual"/>
        </w:rPr>
        <w:tab/>
      </w:r>
      <w:r>
        <w:t>CG-SDT</w:t>
      </w:r>
      <w:r>
        <w:tab/>
      </w:r>
      <w:r>
        <w:fldChar w:fldCharType="begin" w:fldLock="1"/>
      </w:r>
      <w:r>
        <w:instrText xml:space="preserve"> PAGEREF _Toc171008716 \h </w:instrText>
      </w:r>
      <w:r>
        <w:fldChar w:fldCharType="separate"/>
      </w:r>
      <w:r>
        <w:t>85</w:t>
      </w:r>
      <w:r>
        <w:fldChar w:fldCharType="end"/>
      </w:r>
    </w:p>
    <w:p w14:paraId="718900DA" w14:textId="1CBF8DBA" w:rsidR="00BA6093" w:rsidRDefault="00BA6093">
      <w:pPr>
        <w:pStyle w:val="TOC3"/>
        <w:rPr>
          <w:rFonts w:asciiTheme="minorHAnsi" w:eastAsiaTheme="minorEastAsia" w:hAnsiTheme="minorHAnsi" w:cstheme="minorBidi"/>
          <w:kern w:val="2"/>
          <w:sz w:val="24"/>
          <w:szCs w:val="24"/>
          <w14:ligatures w14:val="standardContextual"/>
        </w:rPr>
      </w:pPr>
      <w:r>
        <w:t>7.3.3</w:t>
      </w:r>
      <w:r>
        <w:rPr>
          <w:rFonts w:asciiTheme="minorHAnsi" w:eastAsiaTheme="minorEastAsia" w:hAnsiTheme="minorHAnsi" w:cstheme="minorBidi"/>
          <w:kern w:val="2"/>
          <w:sz w:val="24"/>
          <w:szCs w:val="24"/>
          <w14:ligatures w14:val="standardContextual"/>
        </w:rPr>
        <w:tab/>
      </w:r>
      <w:r>
        <w:t>System information</w:t>
      </w:r>
      <w:r>
        <w:tab/>
      </w:r>
      <w:r>
        <w:fldChar w:fldCharType="begin" w:fldLock="1"/>
      </w:r>
      <w:r>
        <w:instrText xml:space="preserve"> PAGEREF _Toc171008717 \h </w:instrText>
      </w:r>
      <w:r>
        <w:fldChar w:fldCharType="separate"/>
      </w:r>
      <w:r>
        <w:t>85</w:t>
      </w:r>
      <w:r>
        <w:fldChar w:fldCharType="end"/>
      </w:r>
    </w:p>
    <w:p w14:paraId="2FF2B0DE" w14:textId="01ED67AC" w:rsidR="00BA6093" w:rsidRDefault="00BA6093">
      <w:pPr>
        <w:pStyle w:val="TOC4"/>
        <w:rPr>
          <w:rFonts w:asciiTheme="minorHAnsi" w:eastAsiaTheme="minorEastAsia" w:hAnsiTheme="minorHAnsi" w:cstheme="minorBidi"/>
          <w:kern w:val="2"/>
          <w:sz w:val="24"/>
          <w:szCs w:val="24"/>
          <w14:ligatures w14:val="standardContextual"/>
        </w:rPr>
      </w:pPr>
      <w:r>
        <w:t>7.3.3.1</w:t>
      </w:r>
      <w:r>
        <w:rPr>
          <w:rFonts w:asciiTheme="minorHAnsi" w:eastAsiaTheme="minorEastAsia" w:hAnsiTheme="minorHAnsi" w:cstheme="minorBidi"/>
          <w:kern w:val="2"/>
          <w:sz w:val="24"/>
          <w:szCs w:val="24"/>
          <w14:ligatures w14:val="standardContextual"/>
        </w:rPr>
        <w:tab/>
      </w:r>
      <w:r>
        <w:t>General SS requirements</w:t>
      </w:r>
      <w:r>
        <w:tab/>
      </w:r>
      <w:r>
        <w:fldChar w:fldCharType="begin" w:fldLock="1"/>
      </w:r>
      <w:r>
        <w:instrText xml:space="preserve"> PAGEREF _Toc171008718 \h </w:instrText>
      </w:r>
      <w:r>
        <w:fldChar w:fldCharType="separate"/>
      </w:r>
      <w:r>
        <w:t>85</w:t>
      </w:r>
      <w:r>
        <w:fldChar w:fldCharType="end"/>
      </w:r>
    </w:p>
    <w:p w14:paraId="0C78104A" w14:textId="2ACF504A" w:rsidR="00BA6093" w:rsidRDefault="00BA6093">
      <w:pPr>
        <w:pStyle w:val="TOC4"/>
        <w:rPr>
          <w:rFonts w:asciiTheme="minorHAnsi" w:eastAsiaTheme="minorEastAsia" w:hAnsiTheme="minorHAnsi" w:cstheme="minorBidi"/>
          <w:kern w:val="2"/>
          <w:sz w:val="24"/>
          <w:szCs w:val="24"/>
          <w14:ligatures w14:val="standardContextual"/>
        </w:rPr>
      </w:pPr>
      <w:r>
        <w:t>7.3.3.2</w:t>
      </w:r>
      <w:r>
        <w:rPr>
          <w:rFonts w:asciiTheme="minorHAnsi" w:eastAsiaTheme="minorEastAsia" w:hAnsiTheme="minorHAnsi" w:cstheme="minorBidi"/>
          <w:kern w:val="2"/>
          <w:sz w:val="24"/>
          <w:szCs w:val="24"/>
          <w14:ligatures w14:val="standardContextual"/>
        </w:rPr>
        <w:tab/>
      </w:r>
      <w:r>
        <w:t>Scheduling information</w:t>
      </w:r>
      <w:r>
        <w:tab/>
      </w:r>
      <w:r>
        <w:fldChar w:fldCharType="begin" w:fldLock="1"/>
      </w:r>
      <w:r>
        <w:instrText xml:space="preserve"> PAGEREF _Toc171008719 \h </w:instrText>
      </w:r>
      <w:r>
        <w:fldChar w:fldCharType="separate"/>
      </w:r>
      <w:r>
        <w:t>86</w:t>
      </w:r>
      <w:r>
        <w:fldChar w:fldCharType="end"/>
      </w:r>
    </w:p>
    <w:p w14:paraId="75159FFA" w14:textId="737CCE05" w:rsidR="00BA6093" w:rsidRDefault="00BA6093">
      <w:pPr>
        <w:pStyle w:val="TOC4"/>
        <w:rPr>
          <w:rFonts w:asciiTheme="minorHAnsi" w:eastAsiaTheme="minorEastAsia" w:hAnsiTheme="minorHAnsi" w:cstheme="minorBidi"/>
          <w:kern w:val="2"/>
          <w:sz w:val="24"/>
          <w:szCs w:val="24"/>
          <w14:ligatures w14:val="standardContextual"/>
        </w:rPr>
      </w:pPr>
      <w:r>
        <w:t>7.3.3.3</w:t>
      </w:r>
      <w:r>
        <w:rPr>
          <w:rFonts w:asciiTheme="minorHAnsi" w:eastAsiaTheme="minorEastAsia" w:hAnsiTheme="minorHAnsi" w:cstheme="minorBidi"/>
          <w:kern w:val="2"/>
          <w:sz w:val="24"/>
          <w:szCs w:val="24"/>
          <w14:ligatures w14:val="standardContextual"/>
        </w:rPr>
        <w:tab/>
      </w:r>
      <w:r>
        <w:t>System information modification</w:t>
      </w:r>
      <w:r>
        <w:tab/>
      </w:r>
      <w:r>
        <w:fldChar w:fldCharType="begin" w:fldLock="1"/>
      </w:r>
      <w:r>
        <w:instrText xml:space="preserve"> PAGEREF _Toc171008720 \h </w:instrText>
      </w:r>
      <w:r>
        <w:fldChar w:fldCharType="separate"/>
      </w:r>
      <w:r>
        <w:t>94</w:t>
      </w:r>
      <w:r>
        <w:fldChar w:fldCharType="end"/>
      </w:r>
    </w:p>
    <w:p w14:paraId="59A72365" w14:textId="1DEF3875" w:rsidR="00BA6093" w:rsidRDefault="00BA6093">
      <w:pPr>
        <w:pStyle w:val="TOC4"/>
        <w:rPr>
          <w:rFonts w:asciiTheme="minorHAnsi" w:eastAsiaTheme="minorEastAsia" w:hAnsiTheme="minorHAnsi" w:cstheme="minorBidi"/>
          <w:kern w:val="2"/>
          <w:sz w:val="24"/>
          <w:szCs w:val="24"/>
          <w14:ligatures w14:val="standardContextual"/>
        </w:rPr>
      </w:pPr>
      <w:r>
        <w:t>7.3.3.4</w:t>
      </w:r>
      <w:r>
        <w:rPr>
          <w:rFonts w:asciiTheme="minorHAnsi" w:eastAsiaTheme="minorEastAsia" w:hAnsiTheme="minorHAnsi" w:cstheme="minorBidi"/>
          <w:kern w:val="2"/>
          <w:sz w:val="24"/>
          <w:szCs w:val="24"/>
          <w14:ligatures w14:val="standardContextual"/>
        </w:rPr>
        <w:tab/>
      </w:r>
      <w:r w:rsidRPr="00EC55CE">
        <w:rPr>
          <w:rFonts w:eastAsia="MS Mincho"/>
        </w:rPr>
        <w:t>Request for on demand system information</w:t>
      </w:r>
      <w:r>
        <w:tab/>
      </w:r>
      <w:r>
        <w:fldChar w:fldCharType="begin" w:fldLock="1"/>
      </w:r>
      <w:r>
        <w:instrText xml:space="preserve"> PAGEREF _Toc171008721 \h </w:instrText>
      </w:r>
      <w:r>
        <w:fldChar w:fldCharType="separate"/>
      </w:r>
      <w:r>
        <w:t>94</w:t>
      </w:r>
      <w:r>
        <w:fldChar w:fldCharType="end"/>
      </w:r>
    </w:p>
    <w:p w14:paraId="7C05B0FB" w14:textId="7BC3CF7C" w:rsidR="00BA6093" w:rsidRDefault="00BA6093">
      <w:pPr>
        <w:pStyle w:val="TOC3"/>
        <w:rPr>
          <w:rFonts w:asciiTheme="minorHAnsi" w:eastAsiaTheme="minorEastAsia" w:hAnsiTheme="minorHAnsi" w:cstheme="minorBidi"/>
          <w:kern w:val="2"/>
          <w:sz w:val="24"/>
          <w:szCs w:val="24"/>
          <w14:ligatures w14:val="standardContextual"/>
        </w:rPr>
      </w:pPr>
      <w:r>
        <w:t>7.3.4</w:t>
      </w:r>
      <w:r>
        <w:rPr>
          <w:rFonts w:asciiTheme="minorHAnsi" w:eastAsiaTheme="minorEastAsia" w:hAnsiTheme="minorHAnsi" w:cstheme="minorBidi"/>
          <w:kern w:val="2"/>
          <w:sz w:val="24"/>
          <w:szCs w:val="24"/>
          <w14:ligatures w14:val="standardContextual"/>
        </w:rPr>
        <w:tab/>
      </w:r>
      <w:r>
        <w:t>Paging and Short Message</w:t>
      </w:r>
      <w:r>
        <w:tab/>
      </w:r>
      <w:r>
        <w:fldChar w:fldCharType="begin" w:fldLock="1"/>
      </w:r>
      <w:r>
        <w:instrText xml:space="preserve"> PAGEREF _Toc171008722 \h </w:instrText>
      </w:r>
      <w:r>
        <w:fldChar w:fldCharType="separate"/>
      </w:r>
      <w:r>
        <w:t>94</w:t>
      </w:r>
      <w:r>
        <w:fldChar w:fldCharType="end"/>
      </w:r>
    </w:p>
    <w:p w14:paraId="01637E7B" w14:textId="77754A59" w:rsidR="00BA6093" w:rsidRDefault="00BA6093">
      <w:pPr>
        <w:pStyle w:val="TOC4"/>
        <w:rPr>
          <w:rFonts w:asciiTheme="minorHAnsi" w:eastAsiaTheme="minorEastAsia" w:hAnsiTheme="minorHAnsi" w:cstheme="minorBidi"/>
          <w:kern w:val="2"/>
          <w:sz w:val="24"/>
          <w:szCs w:val="24"/>
          <w14:ligatures w14:val="standardContextual"/>
        </w:rPr>
      </w:pPr>
      <w:r>
        <w:t>7.3.4.1</w:t>
      </w:r>
      <w:r>
        <w:rPr>
          <w:rFonts w:asciiTheme="minorHAnsi" w:eastAsiaTheme="minorEastAsia" w:hAnsiTheme="minorHAnsi" w:cstheme="minorBidi"/>
          <w:kern w:val="2"/>
          <w:sz w:val="24"/>
          <w:szCs w:val="24"/>
          <w14:ligatures w14:val="standardContextual"/>
        </w:rPr>
        <w:tab/>
      </w:r>
      <w:r>
        <w:t>General SS requirements</w:t>
      </w:r>
      <w:r>
        <w:tab/>
      </w:r>
      <w:r>
        <w:fldChar w:fldCharType="begin" w:fldLock="1"/>
      </w:r>
      <w:r>
        <w:instrText xml:space="preserve"> PAGEREF _Toc171008723 \h </w:instrText>
      </w:r>
      <w:r>
        <w:fldChar w:fldCharType="separate"/>
      </w:r>
      <w:r>
        <w:t>94</w:t>
      </w:r>
      <w:r>
        <w:fldChar w:fldCharType="end"/>
      </w:r>
    </w:p>
    <w:p w14:paraId="60F7DA5F" w14:textId="2477E9B7" w:rsidR="00BA6093" w:rsidRDefault="00BA6093">
      <w:pPr>
        <w:pStyle w:val="TOC4"/>
        <w:rPr>
          <w:rFonts w:asciiTheme="minorHAnsi" w:eastAsiaTheme="minorEastAsia" w:hAnsiTheme="minorHAnsi" w:cstheme="minorBidi"/>
          <w:kern w:val="2"/>
          <w:sz w:val="24"/>
          <w:szCs w:val="24"/>
          <w14:ligatures w14:val="standardContextual"/>
        </w:rPr>
      </w:pPr>
      <w:r>
        <w:t>7.3.4.2</w:t>
      </w:r>
      <w:r>
        <w:rPr>
          <w:rFonts w:asciiTheme="minorHAnsi" w:eastAsiaTheme="minorEastAsia" w:hAnsiTheme="minorHAnsi" w:cstheme="minorBidi"/>
          <w:kern w:val="2"/>
          <w:sz w:val="24"/>
          <w:szCs w:val="24"/>
          <w14:ligatures w14:val="standardContextual"/>
        </w:rPr>
        <w:tab/>
      </w:r>
      <w:r>
        <w:t>In DRX</w:t>
      </w:r>
      <w:r>
        <w:tab/>
      </w:r>
      <w:r>
        <w:fldChar w:fldCharType="begin" w:fldLock="1"/>
      </w:r>
      <w:r>
        <w:instrText xml:space="preserve"> PAGEREF _Toc171008724 \h </w:instrText>
      </w:r>
      <w:r>
        <w:fldChar w:fldCharType="separate"/>
      </w:r>
      <w:r>
        <w:t>95</w:t>
      </w:r>
      <w:r>
        <w:fldChar w:fldCharType="end"/>
      </w:r>
    </w:p>
    <w:p w14:paraId="1F81565E" w14:textId="69B28B3D" w:rsidR="00BA6093" w:rsidRDefault="00BA6093">
      <w:pPr>
        <w:pStyle w:val="TOC4"/>
        <w:rPr>
          <w:rFonts w:asciiTheme="minorHAnsi" w:eastAsiaTheme="minorEastAsia" w:hAnsiTheme="minorHAnsi" w:cstheme="minorBidi"/>
          <w:kern w:val="2"/>
          <w:sz w:val="24"/>
          <w:szCs w:val="24"/>
          <w14:ligatures w14:val="standardContextual"/>
        </w:rPr>
      </w:pPr>
      <w:r>
        <w:t>7.3.4.3</w:t>
      </w:r>
      <w:r>
        <w:rPr>
          <w:rFonts w:asciiTheme="minorHAnsi" w:eastAsiaTheme="minorEastAsia" w:hAnsiTheme="minorHAnsi" w:cstheme="minorBidi"/>
          <w:kern w:val="2"/>
          <w:sz w:val="24"/>
          <w:szCs w:val="24"/>
          <w14:ligatures w14:val="standardContextual"/>
        </w:rPr>
        <w:tab/>
      </w:r>
      <w:r>
        <w:t>In extended DRX</w:t>
      </w:r>
      <w:r>
        <w:tab/>
      </w:r>
      <w:r>
        <w:fldChar w:fldCharType="begin" w:fldLock="1"/>
      </w:r>
      <w:r>
        <w:instrText xml:space="preserve"> PAGEREF _Toc171008725 \h </w:instrText>
      </w:r>
      <w:r>
        <w:fldChar w:fldCharType="separate"/>
      </w:r>
      <w:r>
        <w:t>95</w:t>
      </w:r>
      <w:r>
        <w:fldChar w:fldCharType="end"/>
      </w:r>
    </w:p>
    <w:p w14:paraId="3FDB09A6" w14:textId="785C5BB9" w:rsidR="00BA6093" w:rsidRDefault="00BA6093">
      <w:pPr>
        <w:pStyle w:val="TOC4"/>
        <w:rPr>
          <w:rFonts w:asciiTheme="minorHAnsi" w:eastAsiaTheme="minorEastAsia" w:hAnsiTheme="minorHAnsi" w:cstheme="minorBidi"/>
          <w:kern w:val="2"/>
          <w:sz w:val="24"/>
          <w:szCs w:val="24"/>
          <w14:ligatures w14:val="standardContextual"/>
        </w:rPr>
      </w:pPr>
      <w:r>
        <w:t>7.3.4.4</w:t>
      </w:r>
      <w:r>
        <w:rPr>
          <w:rFonts w:asciiTheme="minorHAnsi" w:eastAsiaTheme="minorEastAsia" w:hAnsiTheme="minorHAnsi" w:cstheme="minorBidi"/>
          <w:kern w:val="2"/>
          <w:sz w:val="24"/>
          <w:szCs w:val="24"/>
          <w14:ligatures w14:val="standardContextual"/>
        </w:rPr>
        <w:tab/>
      </w:r>
      <w:r>
        <w:t>In Paging Early Indication</w:t>
      </w:r>
      <w:r>
        <w:tab/>
      </w:r>
      <w:r>
        <w:fldChar w:fldCharType="begin" w:fldLock="1"/>
      </w:r>
      <w:r>
        <w:instrText xml:space="preserve"> PAGEREF _Toc171008726 \h </w:instrText>
      </w:r>
      <w:r>
        <w:fldChar w:fldCharType="separate"/>
      </w:r>
      <w:r>
        <w:t>96</w:t>
      </w:r>
      <w:r>
        <w:fldChar w:fldCharType="end"/>
      </w:r>
    </w:p>
    <w:p w14:paraId="510DF34E" w14:textId="3007399E" w:rsidR="00BA6093" w:rsidRDefault="00BA6093">
      <w:pPr>
        <w:pStyle w:val="TOC3"/>
        <w:rPr>
          <w:rFonts w:asciiTheme="minorHAnsi" w:eastAsiaTheme="minorEastAsia" w:hAnsiTheme="minorHAnsi" w:cstheme="minorBidi"/>
          <w:kern w:val="2"/>
          <w:sz w:val="24"/>
          <w:szCs w:val="24"/>
          <w14:ligatures w14:val="standardContextual"/>
        </w:rPr>
      </w:pPr>
      <w:r>
        <w:t>7.3.5</w:t>
      </w:r>
      <w:r>
        <w:rPr>
          <w:rFonts w:asciiTheme="minorHAnsi" w:eastAsiaTheme="minorEastAsia" w:hAnsiTheme="minorHAnsi" w:cstheme="minorBidi"/>
          <w:kern w:val="2"/>
          <w:sz w:val="24"/>
          <w:szCs w:val="24"/>
          <w14:ligatures w14:val="standardContextual"/>
        </w:rPr>
        <w:tab/>
      </w:r>
      <w:r>
        <w:t>RRC connection control</w:t>
      </w:r>
      <w:r>
        <w:tab/>
      </w:r>
      <w:r>
        <w:fldChar w:fldCharType="begin" w:fldLock="1"/>
      </w:r>
      <w:r>
        <w:instrText xml:space="preserve"> PAGEREF _Toc171008727 \h </w:instrText>
      </w:r>
      <w:r>
        <w:fldChar w:fldCharType="separate"/>
      </w:r>
      <w:r>
        <w:t>97</w:t>
      </w:r>
      <w:r>
        <w:fldChar w:fldCharType="end"/>
      </w:r>
    </w:p>
    <w:p w14:paraId="1F3BD48D" w14:textId="42E137EB" w:rsidR="00BA6093" w:rsidRDefault="00BA6093">
      <w:pPr>
        <w:pStyle w:val="TOC4"/>
        <w:rPr>
          <w:rFonts w:asciiTheme="minorHAnsi" w:eastAsiaTheme="minorEastAsia" w:hAnsiTheme="minorHAnsi" w:cstheme="minorBidi"/>
          <w:kern w:val="2"/>
          <w:sz w:val="24"/>
          <w:szCs w:val="24"/>
          <w14:ligatures w14:val="standardContextual"/>
        </w:rPr>
      </w:pPr>
      <w:r>
        <w:t>7.3.5.1</w:t>
      </w:r>
      <w:r>
        <w:rPr>
          <w:rFonts w:asciiTheme="minorHAnsi" w:eastAsiaTheme="minorEastAsia" w:hAnsiTheme="minorHAnsi" w:cstheme="minorBidi"/>
          <w:kern w:val="2"/>
          <w:sz w:val="24"/>
          <w:szCs w:val="24"/>
          <w14:ligatures w14:val="standardContextual"/>
        </w:rPr>
        <w:tab/>
      </w:r>
      <w:r>
        <w:t>Early contention resolution</w:t>
      </w:r>
      <w:r>
        <w:tab/>
      </w:r>
      <w:r>
        <w:fldChar w:fldCharType="begin" w:fldLock="1"/>
      </w:r>
      <w:r>
        <w:instrText xml:space="preserve"> PAGEREF _Toc171008728 \h </w:instrText>
      </w:r>
      <w:r>
        <w:fldChar w:fldCharType="separate"/>
      </w:r>
      <w:r>
        <w:t>97</w:t>
      </w:r>
      <w:r>
        <w:fldChar w:fldCharType="end"/>
      </w:r>
    </w:p>
    <w:p w14:paraId="5555D733" w14:textId="61EF8CE6" w:rsidR="00BA6093" w:rsidRDefault="00BA6093">
      <w:pPr>
        <w:pStyle w:val="TOC4"/>
        <w:rPr>
          <w:rFonts w:asciiTheme="minorHAnsi" w:eastAsiaTheme="minorEastAsia" w:hAnsiTheme="minorHAnsi" w:cstheme="minorBidi"/>
          <w:kern w:val="2"/>
          <w:sz w:val="24"/>
          <w:szCs w:val="24"/>
          <w14:ligatures w14:val="standardContextual"/>
        </w:rPr>
      </w:pPr>
      <w:r>
        <w:t>7.3.5.2</w:t>
      </w:r>
      <w:r>
        <w:rPr>
          <w:rFonts w:asciiTheme="minorHAnsi" w:eastAsiaTheme="minorEastAsia" w:hAnsiTheme="minorHAnsi" w:cstheme="minorBidi"/>
          <w:kern w:val="2"/>
          <w:sz w:val="24"/>
          <w:szCs w:val="24"/>
          <w14:ligatures w14:val="standardContextual"/>
        </w:rPr>
        <w:tab/>
      </w:r>
      <w:r>
        <w:t>RRC connection release sequence</w:t>
      </w:r>
      <w:r>
        <w:tab/>
      </w:r>
      <w:r>
        <w:fldChar w:fldCharType="begin" w:fldLock="1"/>
      </w:r>
      <w:r>
        <w:instrText xml:space="preserve"> PAGEREF _Toc171008729 \h </w:instrText>
      </w:r>
      <w:r>
        <w:fldChar w:fldCharType="separate"/>
      </w:r>
      <w:r>
        <w:t>97</w:t>
      </w:r>
      <w:r>
        <w:fldChar w:fldCharType="end"/>
      </w:r>
    </w:p>
    <w:p w14:paraId="592D9F49" w14:textId="1422C926" w:rsidR="00BA6093" w:rsidRDefault="00BA6093">
      <w:pPr>
        <w:pStyle w:val="TOC4"/>
        <w:rPr>
          <w:rFonts w:asciiTheme="minorHAnsi" w:eastAsiaTheme="minorEastAsia" w:hAnsiTheme="minorHAnsi" w:cstheme="minorBidi"/>
          <w:kern w:val="2"/>
          <w:sz w:val="24"/>
          <w:szCs w:val="24"/>
          <w14:ligatures w14:val="standardContextual"/>
        </w:rPr>
      </w:pPr>
      <w:r>
        <w:t>7.3.5.3</w:t>
      </w:r>
      <w:r>
        <w:rPr>
          <w:rFonts w:asciiTheme="minorHAnsi" w:eastAsiaTheme="minorEastAsia" w:hAnsiTheme="minorHAnsi" w:cstheme="minorBidi"/>
          <w:kern w:val="2"/>
          <w:sz w:val="24"/>
          <w:szCs w:val="24"/>
          <w14:ligatures w14:val="standardContextual"/>
        </w:rPr>
        <w:tab/>
      </w:r>
      <w:r>
        <w:t>Handover</w:t>
      </w:r>
      <w:r>
        <w:tab/>
      </w:r>
      <w:r>
        <w:fldChar w:fldCharType="begin" w:fldLock="1"/>
      </w:r>
      <w:r>
        <w:instrText xml:space="preserve"> PAGEREF _Toc171008730 \h </w:instrText>
      </w:r>
      <w:r>
        <w:fldChar w:fldCharType="separate"/>
      </w:r>
      <w:r>
        <w:t>98</w:t>
      </w:r>
      <w:r>
        <w:fldChar w:fldCharType="end"/>
      </w:r>
    </w:p>
    <w:p w14:paraId="4644929A" w14:textId="301B2D35" w:rsidR="00BA6093" w:rsidRDefault="00BA6093">
      <w:pPr>
        <w:pStyle w:val="TOC5"/>
        <w:rPr>
          <w:rFonts w:asciiTheme="minorHAnsi" w:eastAsiaTheme="minorEastAsia" w:hAnsiTheme="minorHAnsi" w:cstheme="minorBidi"/>
          <w:kern w:val="2"/>
          <w:sz w:val="24"/>
          <w:szCs w:val="24"/>
          <w14:ligatures w14:val="standardContextual"/>
        </w:rPr>
      </w:pPr>
      <w:r>
        <w:t>7.3.5.3.1</w:t>
      </w:r>
      <w:r>
        <w:rPr>
          <w:rFonts w:asciiTheme="minorHAnsi" w:eastAsiaTheme="minorEastAsia" w:hAnsiTheme="minorHAnsi" w:cstheme="minorBidi"/>
          <w:kern w:val="2"/>
          <w:sz w:val="24"/>
          <w:szCs w:val="24"/>
          <w14:ligatures w14:val="standardContextual"/>
        </w:rPr>
        <w:tab/>
      </w:r>
      <w:r>
        <w:t>Sequence of intra-NR inter-cell handover</w:t>
      </w:r>
      <w:r>
        <w:tab/>
      </w:r>
      <w:r>
        <w:fldChar w:fldCharType="begin" w:fldLock="1"/>
      </w:r>
      <w:r>
        <w:instrText xml:space="preserve"> PAGEREF _Toc171008731 \h </w:instrText>
      </w:r>
      <w:r>
        <w:fldChar w:fldCharType="separate"/>
      </w:r>
      <w:r>
        <w:t>98</w:t>
      </w:r>
      <w:r>
        <w:fldChar w:fldCharType="end"/>
      </w:r>
    </w:p>
    <w:p w14:paraId="4FB90B0A" w14:textId="6C5FD3A4" w:rsidR="00BA6093" w:rsidRDefault="00BA6093">
      <w:pPr>
        <w:pStyle w:val="TOC5"/>
        <w:rPr>
          <w:rFonts w:asciiTheme="minorHAnsi" w:eastAsiaTheme="minorEastAsia" w:hAnsiTheme="minorHAnsi" w:cstheme="minorBidi"/>
          <w:kern w:val="2"/>
          <w:sz w:val="24"/>
          <w:szCs w:val="24"/>
          <w14:ligatures w14:val="standardContextual"/>
        </w:rPr>
      </w:pPr>
      <w:r>
        <w:t>7.3.5.3.2</w:t>
      </w:r>
      <w:r>
        <w:rPr>
          <w:rFonts w:asciiTheme="minorHAnsi" w:eastAsiaTheme="minorEastAsia" w:hAnsiTheme="minorHAnsi" w:cstheme="minorBidi"/>
          <w:kern w:val="2"/>
          <w:sz w:val="24"/>
          <w:szCs w:val="24"/>
          <w14:ligatures w14:val="standardContextual"/>
        </w:rPr>
        <w:tab/>
      </w:r>
      <w:r>
        <w:t>Sequence of intra-NR intra-cell handover</w:t>
      </w:r>
      <w:r>
        <w:tab/>
      </w:r>
      <w:r>
        <w:fldChar w:fldCharType="begin" w:fldLock="1"/>
      </w:r>
      <w:r>
        <w:instrText xml:space="preserve"> PAGEREF _Toc171008732 \h </w:instrText>
      </w:r>
      <w:r>
        <w:fldChar w:fldCharType="separate"/>
      </w:r>
      <w:r>
        <w:t>99</w:t>
      </w:r>
      <w:r>
        <w:fldChar w:fldCharType="end"/>
      </w:r>
    </w:p>
    <w:p w14:paraId="08E96A75" w14:textId="58EDF84E" w:rsidR="00BA6093" w:rsidRDefault="00BA6093">
      <w:pPr>
        <w:pStyle w:val="TOC5"/>
        <w:rPr>
          <w:rFonts w:asciiTheme="minorHAnsi" w:eastAsiaTheme="minorEastAsia" w:hAnsiTheme="minorHAnsi" w:cstheme="minorBidi"/>
          <w:kern w:val="2"/>
          <w:sz w:val="24"/>
          <w:szCs w:val="24"/>
          <w14:ligatures w14:val="standardContextual"/>
        </w:rPr>
      </w:pPr>
      <w:r>
        <w:t>7.3.5.3.3</w:t>
      </w:r>
      <w:r>
        <w:rPr>
          <w:rFonts w:asciiTheme="minorHAnsi" w:eastAsiaTheme="minorEastAsia" w:hAnsiTheme="minorHAnsi" w:cstheme="minorBidi"/>
          <w:kern w:val="2"/>
          <w:sz w:val="24"/>
          <w:szCs w:val="24"/>
          <w14:ligatures w14:val="standardContextual"/>
        </w:rPr>
        <w:tab/>
      </w:r>
      <w:r>
        <w:t>UL grants used in RA procedure during handover</w:t>
      </w:r>
      <w:r>
        <w:tab/>
      </w:r>
      <w:r>
        <w:fldChar w:fldCharType="begin" w:fldLock="1"/>
      </w:r>
      <w:r>
        <w:instrText xml:space="preserve"> PAGEREF _Toc171008733 \h </w:instrText>
      </w:r>
      <w:r>
        <w:fldChar w:fldCharType="separate"/>
      </w:r>
      <w:r>
        <w:t>99</w:t>
      </w:r>
      <w:r>
        <w:fldChar w:fldCharType="end"/>
      </w:r>
    </w:p>
    <w:p w14:paraId="7DA5CC96" w14:textId="58E0B4D4" w:rsidR="00BA6093" w:rsidRDefault="00BA6093">
      <w:pPr>
        <w:pStyle w:val="TOC5"/>
        <w:rPr>
          <w:rFonts w:asciiTheme="minorHAnsi" w:eastAsiaTheme="minorEastAsia" w:hAnsiTheme="minorHAnsi" w:cstheme="minorBidi"/>
          <w:kern w:val="2"/>
          <w:sz w:val="24"/>
          <w:szCs w:val="24"/>
          <w14:ligatures w14:val="standardContextual"/>
        </w:rPr>
      </w:pPr>
      <w:r>
        <w:t>7.3.5.3.4</w:t>
      </w:r>
      <w:r>
        <w:rPr>
          <w:rFonts w:asciiTheme="minorHAnsi" w:eastAsiaTheme="minorEastAsia" w:hAnsiTheme="minorHAnsi" w:cstheme="minorBidi"/>
          <w:kern w:val="2"/>
          <w:sz w:val="24"/>
          <w:szCs w:val="24"/>
          <w14:ligatures w14:val="standardContextual"/>
        </w:rPr>
        <w:tab/>
      </w:r>
      <w:r>
        <w:t>Sequence of intra-NR inter-cell CA handover</w:t>
      </w:r>
      <w:r>
        <w:tab/>
      </w:r>
      <w:r>
        <w:fldChar w:fldCharType="begin" w:fldLock="1"/>
      </w:r>
      <w:r>
        <w:instrText xml:space="preserve"> PAGEREF _Toc171008734 \h </w:instrText>
      </w:r>
      <w:r>
        <w:fldChar w:fldCharType="separate"/>
      </w:r>
      <w:r>
        <w:t>99</w:t>
      </w:r>
      <w:r>
        <w:fldChar w:fldCharType="end"/>
      </w:r>
    </w:p>
    <w:p w14:paraId="5CA69EA3" w14:textId="4DB924E6" w:rsidR="00BA6093" w:rsidRDefault="00BA6093">
      <w:pPr>
        <w:pStyle w:val="TOC5"/>
        <w:rPr>
          <w:rFonts w:asciiTheme="minorHAnsi" w:eastAsiaTheme="minorEastAsia" w:hAnsiTheme="minorHAnsi" w:cstheme="minorBidi"/>
          <w:kern w:val="2"/>
          <w:sz w:val="24"/>
          <w:szCs w:val="24"/>
          <w14:ligatures w14:val="standardContextual"/>
        </w:rPr>
      </w:pPr>
      <w:r>
        <w:t>7.3.5.3.5</w:t>
      </w:r>
      <w:r>
        <w:rPr>
          <w:rFonts w:asciiTheme="minorHAnsi" w:eastAsiaTheme="minorEastAsia" w:hAnsiTheme="minorHAnsi" w:cstheme="minorBidi"/>
          <w:kern w:val="2"/>
          <w:sz w:val="24"/>
          <w:szCs w:val="24"/>
          <w14:ligatures w14:val="standardContextual"/>
        </w:rPr>
        <w:tab/>
      </w:r>
      <w:r>
        <w:t>Sequence of intra-NR inter-cell DAPS handover involving data exchange during the handover</w:t>
      </w:r>
      <w:r>
        <w:tab/>
      </w:r>
      <w:r>
        <w:fldChar w:fldCharType="begin" w:fldLock="1"/>
      </w:r>
      <w:r>
        <w:instrText xml:space="preserve"> PAGEREF _Toc171008735 \h </w:instrText>
      </w:r>
      <w:r>
        <w:fldChar w:fldCharType="separate"/>
      </w:r>
      <w:r>
        <w:t>100</w:t>
      </w:r>
      <w:r>
        <w:fldChar w:fldCharType="end"/>
      </w:r>
    </w:p>
    <w:p w14:paraId="7F20AEB3" w14:textId="2937BC85" w:rsidR="00BA6093" w:rsidRDefault="00BA6093">
      <w:pPr>
        <w:pStyle w:val="TOC4"/>
        <w:rPr>
          <w:rFonts w:asciiTheme="minorHAnsi" w:eastAsiaTheme="minorEastAsia" w:hAnsiTheme="minorHAnsi" w:cstheme="minorBidi"/>
          <w:kern w:val="2"/>
          <w:sz w:val="24"/>
          <w:szCs w:val="24"/>
          <w14:ligatures w14:val="standardContextual"/>
        </w:rPr>
      </w:pPr>
      <w:r>
        <w:t>7.3.5.4</w:t>
      </w:r>
      <w:r>
        <w:rPr>
          <w:rFonts w:asciiTheme="minorHAnsi" w:eastAsiaTheme="minorEastAsia" w:hAnsiTheme="minorHAnsi" w:cstheme="minorBidi"/>
          <w:kern w:val="2"/>
          <w:sz w:val="24"/>
          <w:szCs w:val="24"/>
          <w14:ligatures w14:val="standardContextual"/>
        </w:rPr>
        <w:tab/>
      </w:r>
      <w:r>
        <w:t>RRC connection re-establishment</w:t>
      </w:r>
      <w:r>
        <w:tab/>
      </w:r>
      <w:r>
        <w:fldChar w:fldCharType="begin" w:fldLock="1"/>
      </w:r>
      <w:r>
        <w:instrText xml:space="preserve"> PAGEREF _Toc171008736 \h </w:instrText>
      </w:r>
      <w:r>
        <w:fldChar w:fldCharType="separate"/>
      </w:r>
      <w:r>
        <w:t>102</w:t>
      </w:r>
      <w:r>
        <w:fldChar w:fldCharType="end"/>
      </w:r>
    </w:p>
    <w:p w14:paraId="23DB00EA" w14:textId="10BFD6F0" w:rsidR="00BA6093" w:rsidRDefault="00BA6093">
      <w:pPr>
        <w:pStyle w:val="TOC4"/>
        <w:rPr>
          <w:rFonts w:asciiTheme="minorHAnsi" w:eastAsiaTheme="minorEastAsia" w:hAnsiTheme="minorHAnsi" w:cstheme="minorBidi"/>
          <w:kern w:val="2"/>
          <w:sz w:val="24"/>
          <w:szCs w:val="24"/>
          <w14:ligatures w14:val="standardContextual"/>
        </w:rPr>
      </w:pPr>
      <w:r>
        <w:t>7.3.5.5</w:t>
      </w:r>
      <w:r>
        <w:rPr>
          <w:rFonts w:asciiTheme="minorHAnsi" w:eastAsiaTheme="minorEastAsia" w:hAnsiTheme="minorHAnsi" w:cstheme="minorBidi"/>
          <w:kern w:val="2"/>
          <w:sz w:val="24"/>
          <w:szCs w:val="24"/>
          <w14:ligatures w14:val="standardContextual"/>
        </w:rPr>
        <w:tab/>
      </w:r>
      <w:r>
        <w:t>NR-DC PSCell change</w:t>
      </w:r>
      <w:r>
        <w:tab/>
      </w:r>
      <w:r>
        <w:fldChar w:fldCharType="begin" w:fldLock="1"/>
      </w:r>
      <w:r>
        <w:instrText xml:space="preserve"> PAGEREF _Toc171008737 \h </w:instrText>
      </w:r>
      <w:r>
        <w:fldChar w:fldCharType="separate"/>
      </w:r>
      <w:r>
        <w:t>103</w:t>
      </w:r>
      <w:r>
        <w:fldChar w:fldCharType="end"/>
      </w:r>
    </w:p>
    <w:p w14:paraId="23BEDC76" w14:textId="6251B0AB" w:rsidR="00BA6093" w:rsidRDefault="00BA6093">
      <w:pPr>
        <w:pStyle w:val="TOC5"/>
        <w:rPr>
          <w:rFonts w:asciiTheme="minorHAnsi" w:eastAsiaTheme="minorEastAsia" w:hAnsiTheme="minorHAnsi" w:cstheme="minorBidi"/>
          <w:kern w:val="2"/>
          <w:sz w:val="24"/>
          <w:szCs w:val="24"/>
          <w14:ligatures w14:val="standardContextual"/>
        </w:rPr>
      </w:pPr>
      <w:r>
        <w:t>7.3.5.5.1</w:t>
      </w:r>
      <w:r>
        <w:rPr>
          <w:rFonts w:asciiTheme="minorHAnsi" w:eastAsiaTheme="minorEastAsia" w:hAnsiTheme="minorHAnsi" w:cstheme="minorBidi"/>
          <w:kern w:val="2"/>
          <w:sz w:val="24"/>
          <w:szCs w:val="24"/>
          <w14:ligatures w14:val="standardContextual"/>
        </w:rPr>
        <w:tab/>
      </w:r>
      <w:r>
        <w:t>Sequence of NR-DC inter-cell PSCell change</w:t>
      </w:r>
      <w:r>
        <w:tab/>
      </w:r>
      <w:r>
        <w:fldChar w:fldCharType="begin" w:fldLock="1"/>
      </w:r>
      <w:r>
        <w:instrText xml:space="preserve"> PAGEREF _Toc171008738 \h </w:instrText>
      </w:r>
      <w:r>
        <w:fldChar w:fldCharType="separate"/>
      </w:r>
      <w:r>
        <w:t>103</w:t>
      </w:r>
      <w:r>
        <w:fldChar w:fldCharType="end"/>
      </w:r>
    </w:p>
    <w:p w14:paraId="6C1C7155" w14:textId="06CDBDA0" w:rsidR="00BA6093" w:rsidRDefault="00BA6093">
      <w:pPr>
        <w:pStyle w:val="TOC5"/>
        <w:rPr>
          <w:rFonts w:asciiTheme="minorHAnsi" w:eastAsiaTheme="minorEastAsia" w:hAnsiTheme="minorHAnsi" w:cstheme="minorBidi"/>
          <w:kern w:val="2"/>
          <w:sz w:val="24"/>
          <w:szCs w:val="24"/>
          <w14:ligatures w14:val="standardContextual"/>
        </w:rPr>
      </w:pPr>
      <w:r>
        <w:t>7.3.5.5.2</w:t>
      </w:r>
      <w:r>
        <w:rPr>
          <w:rFonts w:asciiTheme="minorHAnsi" w:eastAsiaTheme="minorEastAsia" w:hAnsiTheme="minorHAnsi" w:cstheme="minorBidi"/>
          <w:kern w:val="2"/>
          <w:sz w:val="24"/>
          <w:szCs w:val="24"/>
          <w14:ligatures w14:val="standardContextual"/>
        </w:rPr>
        <w:tab/>
      </w:r>
      <w:r>
        <w:t>Sequence of NR-DC intra-cell PSCell change</w:t>
      </w:r>
      <w:r>
        <w:tab/>
      </w:r>
      <w:r>
        <w:fldChar w:fldCharType="begin" w:fldLock="1"/>
      </w:r>
      <w:r>
        <w:instrText xml:space="preserve"> PAGEREF _Toc171008739 \h </w:instrText>
      </w:r>
      <w:r>
        <w:fldChar w:fldCharType="separate"/>
      </w:r>
      <w:r>
        <w:t>104</w:t>
      </w:r>
      <w:r>
        <w:fldChar w:fldCharType="end"/>
      </w:r>
    </w:p>
    <w:p w14:paraId="1A34BB40" w14:textId="718B0778" w:rsidR="00BA6093" w:rsidRDefault="00BA6093">
      <w:pPr>
        <w:pStyle w:val="TOC5"/>
        <w:rPr>
          <w:rFonts w:asciiTheme="minorHAnsi" w:eastAsiaTheme="minorEastAsia" w:hAnsiTheme="minorHAnsi" w:cstheme="minorBidi"/>
          <w:kern w:val="2"/>
          <w:sz w:val="24"/>
          <w:szCs w:val="24"/>
          <w14:ligatures w14:val="standardContextual"/>
        </w:rPr>
      </w:pPr>
      <w:r>
        <w:t>7.3.5.5.3</w:t>
      </w:r>
      <w:r>
        <w:rPr>
          <w:rFonts w:asciiTheme="minorHAnsi" w:eastAsiaTheme="minorEastAsia" w:hAnsiTheme="minorHAnsi" w:cstheme="minorBidi"/>
          <w:kern w:val="2"/>
          <w:sz w:val="24"/>
          <w:szCs w:val="24"/>
          <w14:ligatures w14:val="standardContextual"/>
        </w:rPr>
        <w:tab/>
      </w:r>
      <w:r>
        <w:t>Sequence of NR-DC intra-PCell handover and intra-cell PSCell change</w:t>
      </w:r>
      <w:r>
        <w:tab/>
      </w:r>
      <w:r>
        <w:fldChar w:fldCharType="begin" w:fldLock="1"/>
      </w:r>
      <w:r>
        <w:instrText xml:space="preserve"> PAGEREF _Toc171008740 \h </w:instrText>
      </w:r>
      <w:r>
        <w:fldChar w:fldCharType="separate"/>
      </w:r>
      <w:r>
        <w:t>104</w:t>
      </w:r>
      <w:r>
        <w:fldChar w:fldCharType="end"/>
      </w:r>
    </w:p>
    <w:p w14:paraId="740032FB" w14:textId="452BE473" w:rsidR="00BA6093" w:rsidRDefault="00BA6093">
      <w:pPr>
        <w:pStyle w:val="TOC3"/>
        <w:rPr>
          <w:rFonts w:asciiTheme="minorHAnsi" w:eastAsiaTheme="minorEastAsia" w:hAnsiTheme="minorHAnsi" w:cstheme="minorBidi"/>
          <w:kern w:val="2"/>
          <w:sz w:val="24"/>
          <w:szCs w:val="24"/>
          <w14:ligatures w14:val="standardContextual"/>
        </w:rPr>
      </w:pPr>
      <w:r>
        <w:t>7.3.6</w:t>
      </w:r>
      <w:r>
        <w:rPr>
          <w:rFonts w:asciiTheme="minorHAnsi" w:eastAsiaTheme="minorEastAsia" w:hAnsiTheme="minorHAnsi" w:cstheme="minorBidi"/>
          <w:kern w:val="2"/>
          <w:sz w:val="24"/>
          <w:szCs w:val="24"/>
          <w14:ligatures w14:val="standardContextual"/>
        </w:rPr>
        <w:tab/>
      </w:r>
      <w:r>
        <w:t>Bearers</w:t>
      </w:r>
      <w:r>
        <w:tab/>
      </w:r>
      <w:r>
        <w:fldChar w:fldCharType="begin" w:fldLock="1"/>
      </w:r>
      <w:r>
        <w:instrText xml:space="preserve"> PAGEREF _Toc171008741 \h </w:instrText>
      </w:r>
      <w:r>
        <w:fldChar w:fldCharType="separate"/>
      </w:r>
      <w:r>
        <w:t>105</w:t>
      </w:r>
      <w:r>
        <w:fldChar w:fldCharType="end"/>
      </w:r>
    </w:p>
    <w:p w14:paraId="46B0B1E2" w14:textId="3882AA5C" w:rsidR="00BA6093" w:rsidRDefault="00BA6093">
      <w:pPr>
        <w:pStyle w:val="TOC4"/>
        <w:rPr>
          <w:rFonts w:asciiTheme="minorHAnsi" w:eastAsiaTheme="minorEastAsia" w:hAnsiTheme="minorHAnsi" w:cstheme="minorBidi"/>
          <w:kern w:val="2"/>
          <w:sz w:val="24"/>
          <w:szCs w:val="24"/>
          <w14:ligatures w14:val="standardContextual"/>
        </w:rPr>
      </w:pPr>
      <w:r>
        <w:t>7.3.6.1</w:t>
      </w:r>
      <w:r>
        <w:rPr>
          <w:rFonts w:asciiTheme="minorHAnsi" w:eastAsiaTheme="minorEastAsia" w:hAnsiTheme="minorHAnsi" w:cstheme="minorBidi"/>
          <w:kern w:val="2"/>
          <w:sz w:val="24"/>
          <w:szCs w:val="24"/>
          <w14:ligatures w14:val="standardContextual"/>
        </w:rPr>
        <w:tab/>
      </w:r>
      <w:r>
        <w:t>DRB Identity Management</w:t>
      </w:r>
      <w:r>
        <w:tab/>
      </w:r>
      <w:r>
        <w:fldChar w:fldCharType="begin" w:fldLock="1"/>
      </w:r>
      <w:r>
        <w:instrText xml:space="preserve"> PAGEREF _Toc171008742 \h </w:instrText>
      </w:r>
      <w:r>
        <w:fldChar w:fldCharType="separate"/>
      </w:r>
      <w:r>
        <w:t>105</w:t>
      </w:r>
      <w:r>
        <w:fldChar w:fldCharType="end"/>
      </w:r>
    </w:p>
    <w:p w14:paraId="03A4F7C2" w14:textId="5D840C88" w:rsidR="00BA6093" w:rsidRDefault="00BA6093">
      <w:pPr>
        <w:pStyle w:val="TOC3"/>
        <w:rPr>
          <w:rFonts w:asciiTheme="minorHAnsi" w:eastAsiaTheme="minorEastAsia" w:hAnsiTheme="minorHAnsi" w:cstheme="minorBidi"/>
          <w:kern w:val="2"/>
          <w:sz w:val="24"/>
          <w:szCs w:val="24"/>
          <w14:ligatures w14:val="standardContextual"/>
        </w:rPr>
      </w:pPr>
      <w:r>
        <w:t>7.3.7</w:t>
      </w:r>
      <w:r>
        <w:rPr>
          <w:rFonts w:asciiTheme="minorHAnsi" w:eastAsiaTheme="minorEastAsia" w:hAnsiTheme="minorHAnsi" w:cstheme="minorBidi"/>
          <w:kern w:val="2"/>
          <w:sz w:val="24"/>
          <w:szCs w:val="24"/>
          <w14:ligatures w14:val="standardContextual"/>
        </w:rPr>
        <w:tab/>
      </w:r>
      <w:r>
        <w:t>Processing delay testing for RRC procedures</w:t>
      </w:r>
      <w:r>
        <w:tab/>
      </w:r>
      <w:r>
        <w:fldChar w:fldCharType="begin" w:fldLock="1"/>
      </w:r>
      <w:r>
        <w:instrText xml:space="preserve"> PAGEREF _Toc171008743 \h </w:instrText>
      </w:r>
      <w:r>
        <w:fldChar w:fldCharType="separate"/>
      </w:r>
      <w:r>
        <w:t>105</w:t>
      </w:r>
      <w:r>
        <w:fldChar w:fldCharType="end"/>
      </w:r>
    </w:p>
    <w:p w14:paraId="6AC179FB" w14:textId="2EE4AE9B" w:rsidR="00BA6093" w:rsidRDefault="00BA6093">
      <w:pPr>
        <w:pStyle w:val="TOC4"/>
        <w:rPr>
          <w:rFonts w:asciiTheme="minorHAnsi" w:eastAsiaTheme="minorEastAsia" w:hAnsiTheme="minorHAnsi" w:cstheme="minorBidi"/>
          <w:kern w:val="2"/>
          <w:sz w:val="24"/>
          <w:szCs w:val="24"/>
          <w14:ligatures w14:val="standardContextual"/>
        </w:rPr>
      </w:pPr>
      <w:r>
        <w:t>7.3.7.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008744 \h </w:instrText>
      </w:r>
      <w:r>
        <w:fldChar w:fldCharType="separate"/>
      </w:r>
      <w:r>
        <w:t>105</w:t>
      </w:r>
      <w:r>
        <w:fldChar w:fldCharType="end"/>
      </w:r>
    </w:p>
    <w:p w14:paraId="1B718E58" w14:textId="46850CFA" w:rsidR="00BA6093" w:rsidRDefault="00BA6093">
      <w:pPr>
        <w:pStyle w:val="TOC4"/>
        <w:rPr>
          <w:rFonts w:asciiTheme="minorHAnsi" w:eastAsiaTheme="minorEastAsia" w:hAnsiTheme="minorHAnsi" w:cstheme="minorBidi"/>
          <w:kern w:val="2"/>
          <w:sz w:val="24"/>
          <w:szCs w:val="24"/>
          <w14:ligatures w14:val="standardContextual"/>
        </w:rPr>
      </w:pPr>
      <w:r>
        <w:t>7.3.7.2</w:t>
      </w:r>
      <w:r>
        <w:rPr>
          <w:rFonts w:asciiTheme="minorHAnsi" w:eastAsiaTheme="minorEastAsia" w:hAnsiTheme="minorHAnsi" w:cstheme="minorBidi"/>
          <w:kern w:val="2"/>
          <w:sz w:val="24"/>
          <w:szCs w:val="24"/>
          <w14:ligatures w14:val="standardContextual"/>
        </w:rPr>
        <w:tab/>
      </w:r>
      <w:r>
        <w:t>Procedure delays in PUCCH synchronized state</w:t>
      </w:r>
      <w:r>
        <w:tab/>
      </w:r>
      <w:r>
        <w:fldChar w:fldCharType="begin" w:fldLock="1"/>
      </w:r>
      <w:r>
        <w:instrText xml:space="preserve"> PAGEREF _Toc171008745 \h </w:instrText>
      </w:r>
      <w:r>
        <w:fldChar w:fldCharType="separate"/>
      </w:r>
      <w:r>
        <w:t>105</w:t>
      </w:r>
      <w:r>
        <w:fldChar w:fldCharType="end"/>
      </w:r>
    </w:p>
    <w:p w14:paraId="6E6E789E" w14:textId="20480902" w:rsidR="00BA6093" w:rsidRDefault="00BA6093">
      <w:pPr>
        <w:pStyle w:val="TOC4"/>
        <w:rPr>
          <w:rFonts w:asciiTheme="minorHAnsi" w:eastAsiaTheme="minorEastAsia" w:hAnsiTheme="minorHAnsi" w:cstheme="minorBidi"/>
          <w:kern w:val="2"/>
          <w:sz w:val="24"/>
          <w:szCs w:val="24"/>
          <w14:ligatures w14:val="standardContextual"/>
        </w:rPr>
      </w:pPr>
      <w:r>
        <w:t>7.3.7.3</w:t>
      </w:r>
      <w:r>
        <w:rPr>
          <w:rFonts w:asciiTheme="minorHAnsi" w:eastAsiaTheme="minorEastAsia" w:hAnsiTheme="minorHAnsi" w:cstheme="minorBidi"/>
          <w:kern w:val="2"/>
          <w:sz w:val="24"/>
          <w:szCs w:val="24"/>
          <w14:ligatures w14:val="standardContextual"/>
        </w:rPr>
        <w:tab/>
      </w:r>
      <w:r>
        <w:t>Procedure delays with RACH procedure</w:t>
      </w:r>
      <w:r>
        <w:tab/>
      </w:r>
      <w:r>
        <w:fldChar w:fldCharType="begin" w:fldLock="1"/>
      </w:r>
      <w:r>
        <w:instrText xml:space="preserve"> PAGEREF _Toc171008746 \h </w:instrText>
      </w:r>
      <w:r>
        <w:fldChar w:fldCharType="separate"/>
      </w:r>
      <w:r>
        <w:t>107</w:t>
      </w:r>
      <w:r>
        <w:fldChar w:fldCharType="end"/>
      </w:r>
    </w:p>
    <w:p w14:paraId="1F163D83" w14:textId="6AA71195" w:rsidR="00BA6093" w:rsidRDefault="00BA6093">
      <w:pPr>
        <w:pStyle w:val="TOC3"/>
        <w:rPr>
          <w:rFonts w:asciiTheme="minorHAnsi" w:eastAsiaTheme="minorEastAsia" w:hAnsiTheme="minorHAnsi" w:cstheme="minorBidi"/>
          <w:kern w:val="2"/>
          <w:sz w:val="24"/>
          <w:szCs w:val="24"/>
          <w14:ligatures w14:val="standardContextual"/>
        </w:rPr>
      </w:pPr>
      <w:r>
        <w:t>7.3.8</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008747 \h </w:instrText>
      </w:r>
      <w:r>
        <w:fldChar w:fldCharType="separate"/>
      </w:r>
      <w:r>
        <w:t>109</w:t>
      </w:r>
      <w:r>
        <w:fldChar w:fldCharType="end"/>
      </w:r>
    </w:p>
    <w:p w14:paraId="334284A9" w14:textId="7A71563B" w:rsidR="00BA6093" w:rsidRDefault="00BA6093">
      <w:pPr>
        <w:pStyle w:val="TOC2"/>
        <w:rPr>
          <w:rFonts w:asciiTheme="minorHAnsi" w:eastAsiaTheme="minorEastAsia" w:hAnsiTheme="minorHAnsi" w:cstheme="minorBidi"/>
          <w:kern w:val="2"/>
          <w:sz w:val="24"/>
          <w:szCs w:val="24"/>
          <w14:ligatures w14:val="standardContextual"/>
        </w:rPr>
      </w:pPr>
      <w:r>
        <w:t>7.4</w:t>
      </w:r>
      <w:r>
        <w:rPr>
          <w:rFonts w:asciiTheme="minorHAnsi" w:eastAsiaTheme="minorEastAsia" w:hAnsiTheme="minorHAnsi" w:cstheme="minorBidi"/>
          <w:kern w:val="2"/>
          <w:sz w:val="24"/>
          <w:szCs w:val="24"/>
          <w14:ligatures w14:val="standardContextual"/>
        </w:rPr>
        <w:tab/>
      </w:r>
      <w:r>
        <w:t>NR sidelink</w:t>
      </w:r>
      <w:r>
        <w:tab/>
      </w:r>
      <w:r>
        <w:fldChar w:fldCharType="begin" w:fldLock="1"/>
      </w:r>
      <w:r>
        <w:instrText xml:space="preserve"> PAGEREF _Toc171008748 \h </w:instrText>
      </w:r>
      <w:r>
        <w:fldChar w:fldCharType="separate"/>
      </w:r>
      <w:r>
        <w:t>109</w:t>
      </w:r>
      <w:r>
        <w:fldChar w:fldCharType="end"/>
      </w:r>
    </w:p>
    <w:p w14:paraId="19E81878" w14:textId="3E82CEAB" w:rsidR="00BA6093" w:rsidRDefault="00BA6093">
      <w:pPr>
        <w:pStyle w:val="TOC3"/>
        <w:rPr>
          <w:rFonts w:asciiTheme="minorHAnsi" w:eastAsiaTheme="minorEastAsia" w:hAnsiTheme="minorHAnsi" w:cstheme="minorBidi"/>
          <w:kern w:val="2"/>
          <w:sz w:val="24"/>
          <w:szCs w:val="24"/>
          <w14:ligatures w14:val="standardContextual"/>
        </w:rPr>
      </w:pPr>
      <w:r>
        <w:t>7.4.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008749 \h </w:instrText>
      </w:r>
      <w:r>
        <w:fldChar w:fldCharType="separate"/>
      </w:r>
      <w:r>
        <w:t>109</w:t>
      </w:r>
      <w:r>
        <w:fldChar w:fldCharType="end"/>
      </w:r>
    </w:p>
    <w:p w14:paraId="77FF7B99" w14:textId="330C93AB" w:rsidR="00BA6093" w:rsidRDefault="00BA6093">
      <w:pPr>
        <w:pStyle w:val="TOC3"/>
        <w:rPr>
          <w:rFonts w:asciiTheme="minorHAnsi" w:eastAsiaTheme="minorEastAsia" w:hAnsiTheme="minorHAnsi" w:cstheme="minorBidi"/>
          <w:kern w:val="2"/>
          <w:sz w:val="24"/>
          <w:szCs w:val="24"/>
          <w14:ligatures w14:val="standardContextual"/>
        </w:rPr>
      </w:pPr>
      <w:r w:rsidRPr="00EC55CE">
        <w:t>7.4.2</w:t>
      </w:r>
      <w:r>
        <w:rPr>
          <w:rFonts w:asciiTheme="minorHAnsi" w:eastAsiaTheme="minorEastAsia" w:hAnsiTheme="minorHAnsi" w:cstheme="minorBidi"/>
          <w:kern w:val="2"/>
          <w:sz w:val="24"/>
          <w:szCs w:val="24"/>
          <w14:ligatures w14:val="standardContextual"/>
        </w:rPr>
        <w:tab/>
      </w:r>
      <w:r w:rsidRPr="00EC55CE">
        <w:t>Physical and MAC layer aspects</w:t>
      </w:r>
      <w:r>
        <w:tab/>
      </w:r>
      <w:r>
        <w:fldChar w:fldCharType="begin" w:fldLock="1"/>
      </w:r>
      <w:r>
        <w:instrText xml:space="preserve"> PAGEREF _Toc171008750 \h </w:instrText>
      </w:r>
      <w:r>
        <w:fldChar w:fldCharType="separate"/>
      </w:r>
      <w:r>
        <w:t>109</w:t>
      </w:r>
      <w:r>
        <w:fldChar w:fldCharType="end"/>
      </w:r>
    </w:p>
    <w:p w14:paraId="1F358BC7" w14:textId="6C3D2A42" w:rsidR="00BA6093" w:rsidRDefault="00BA6093">
      <w:pPr>
        <w:pStyle w:val="TOC4"/>
        <w:rPr>
          <w:rFonts w:asciiTheme="minorHAnsi" w:eastAsiaTheme="minorEastAsia" w:hAnsiTheme="minorHAnsi" w:cstheme="minorBidi"/>
          <w:kern w:val="2"/>
          <w:sz w:val="24"/>
          <w:szCs w:val="24"/>
          <w14:ligatures w14:val="standardContextual"/>
        </w:rPr>
      </w:pPr>
      <w:r>
        <w:t>7.4.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008751 \h </w:instrText>
      </w:r>
      <w:r>
        <w:fldChar w:fldCharType="separate"/>
      </w:r>
      <w:r>
        <w:t>109</w:t>
      </w:r>
      <w:r>
        <w:fldChar w:fldCharType="end"/>
      </w:r>
    </w:p>
    <w:p w14:paraId="64401A0C" w14:textId="43C94EFA" w:rsidR="00BA6093" w:rsidRDefault="00BA6093">
      <w:pPr>
        <w:pStyle w:val="TOC4"/>
        <w:rPr>
          <w:rFonts w:asciiTheme="minorHAnsi" w:eastAsiaTheme="minorEastAsia" w:hAnsiTheme="minorHAnsi" w:cstheme="minorBidi"/>
          <w:kern w:val="2"/>
          <w:sz w:val="24"/>
          <w:szCs w:val="24"/>
          <w14:ligatures w14:val="standardContextual"/>
        </w:rPr>
      </w:pPr>
      <w:r>
        <w:t>7.4.2.2</w:t>
      </w:r>
      <w:r>
        <w:rPr>
          <w:rFonts w:asciiTheme="minorHAnsi" w:eastAsiaTheme="minorEastAsia" w:hAnsiTheme="minorHAnsi" w:cstheme="minorBidi"/>
          <w:kern w:val="2"/>
          <w:sz w:val="24"/>
          <w:szCs w:val="24"/>
          <w14:ligatures w14:val="standardContextual"/>
        </w:rPr>
        <w:tab/>
      </w:r>
      <w:r>
        <w:t>Timing</w:t>
      </w:r>
      <w:r>
        <w:tab/>
      </w:r>
      <w:r>
        <w:fldChar w:fldCharType="begin" w:fldLock="1"/>
      </w:r>
      <w:r>
        <w:instrText xml:space="preserve"> PAGEREF _Toc171008752 \h </w:instrText>
      </w:r>
      <w:r>
        <w:fldChar w:fldCharType="separate"/>
      </w:r>
      <w:r>
        <w:t>109</w:t>
      </w:r>
      <w:r>
        <w:fldChar w:fldCharType="end"/>
      </w:r>
    </w:p>
    <w:p w14:paraId="0A342683" w14:textId="4E90AB6C" w:rsidR="00BA6093" w:rsidRDefault="00BA6093">
      <w:pPr>
        <w:pStyle w:val="TOC5"/>
        <w:rPr>
          <w:rFonts w:asciiTheme="minorHAnsi" w:eastAsiaTheme="minorEastAsia" w:hAnsiTheme="minorHAnsi" w:cstheme="minorBidi"/>
          <w:kern w:val="2"/>
          <w:sz w:val="24"/>
          <w:szCs w:val="24"/>
          <w14:ligatures w14:val="standardContextual"/>
        </w:rPr>
      </w:pPr>
      <w:r>
        <w:t>7.4.2.2.1</w:t>
      </w:r>
      <w:r>
        <w:rPr>
          <w:rFonts w:asciiTheme="minorHAnsi" w:eastAsiaTheme="minorEastAsia" w:hAnsiTheme="minorHAnsi" w:cstheme="minorBidi"/>
          <w:kern w:val="2"/>
          <w:sz w:val="24"/>
          <w:szCs w:val="24"/>
          <w14:ligatures w14:val="standardContextual"/>
        </w:rPr>
        <w:tab/>
      </w:r>
      <w:r>
        <w:t>NR-SS-UE timing synchronisation</w:t>
      </w:r>
      <w:r>
        <w:tab/>
      </w:r>
      <w:r>
        <w:fldChar w:fldCharType="begin" w:fldLock="1"/>
      </w:r>
      <w:r>
        <w:instrText xml:space="preserve"> PAGEREF _Toc171008753 \h </w:instrText>
      </w:r>
      <w:r>
        <w:fldChar w:fldCharType="separate"/>
      </w:r>
      <w:r>
        <w:t>109</w:t>
      </w:r>
      <w:r>
        <w:fldChar w:fldCharType="end"/>
      </w:r>
    </w:p>
    <w:p w14:paraId="0DB63580" w14:textId="05B8300B" w:rsidR="00BA6093" w:rsidRDefault="00BA6093">
      <w:pPr>
        <w:pStyle w:val="TOC5"/>
        <w:rPr>
          <w:rFonts w:asciiTheme="minorHAnsi" w:eastAsiaTheme="minorEastAsia" w:hAnsiTheme="minorHAnsi" w:cstheme="minorBidi"/>
          <w:kern w:val="2"/>
          <w:sz w:val="24"/>
          <w:szCs w:val="24"/>
          <w14:ligatures w14:val="standardContextual"/>
        </w:rPr>
      </w:pPr>
      <w:r>
        <w:t>7.4.2.2.2</w:t>
      </w:r>
      <w:r>
        <w:rPr>
          <w:rFonts w:asciiTheme="minorHAnsi" w:eastAsiaTheme="minorEastAsia" w:hAnsiTheme="minorHAnsi" w:cstheme="minorBidi"/>
          <w:kern w:val="2"/>
          <w:sz w:val="24"/>
          <w:szCs w:val="24"/>
          <w14:ligatures w14:val="standardContextual"/>
        </w:rPr>
        <w:tab/>
      </w:r>
      <w:r>
        <w:t>ASP timing</w:t>
      </w:r>
      <w:r>
        <w:tab/>
      </w:r>
      <w:r>
        <w:fldChar w:fldCharType="begin" w:fldLock="1"/>
      </w:r>
      <w:r>
        <w:instrText xml:space="preserve"> PAGEREF _Toc171008754 \h </w:instrText>
      </w:r>
      <w:r>
        <w:fldChar w:fldCharType="separate"/>
      </w:r>
      <w:r>
        <w:t>110</w:t>
      </w:r>
      <w:r>
        <w:fldChar w:fldCharType="end"/>
      </w:r>
    </w:p>
    <w:p w14:paraId="222F3509" w14:textId="42B57716" w:rsidR="00BA6093" w:rsidRDefault="00BA6093">
      <w:pPr>
        <w:pStyle w:val="TOC4"/>
        <w:rPr>
          <w:rFonts w:asciiTheme="minorHAnsi" w:eastAsiaTheme="minorEastAsia" w:hAnsiTheme="minorHAnsi" w:cstheme="minorBidi"/>
          <w:kern w:val="2"/>
          <w:sz w:val="24"/>
          <w:szCs w:val="24"/>
          <w14:ligatures w14:val="standardContextual"/>
        </w:rPr>
      </w:pPr>
      <w:r>
        <w:t>7.4.2.3</w:t>
      </w:r>
      <w:r>
        <w:rPr>
          <w:rFonts w:asciiTheme="minorHAnsi" w:eastAsiaTheme="minorEastAsia" w:hAnsiTheme="minorHAnsi" w:cstheme="minorBidi"/>
          <w:kern w:val="2"/>
          <w:sz w:val="24"/>
          <w:szCs w:val="24"/>
          <w14:ligatures w14:val="standardContextual"/>
        </w:rPr>
        <w:tab/>
      </w:r>
      <w:r>
        <w:rPr>
          <w:lang w:eastAsia="zh-CN"/>
        </w:rPr>
        <w:t>SLSS/PSBCH transmission and reception</w:t>
      </w:r>
      <w:r>
        <w:tab/>
      </w:r>
      <w:r>
        <w:fldChar w:fldCharType="begin" w:fldLock="1"/>
      </w:r>
      <w:r>
        <w:instrText xml:space="preserve"> PAGEREF _Toc171008755 \h </w:instrText>
      </w:r>
      <w:r>
        <w:fldChar w:fldCharType="separate"/>
      </w:r>
      <w:r>
        <w:t>110</w:t>
      </w:r>
      <w:r>
        <w:fldChar w:fldCharType="end"/>
      </w:r>
    </w:p>
    <w:p w14:paraId="08126354" w14:textId="3950EA14" w:rsidR="00BA6093" w:rsidRDefault="00BA6093">
      <w:pPr>
        <w:pStyle w:val="TOC4"/>
        <w:rPr>
          <w:rFonts w:asciiTheme="minorHAnsi" w:eastAsiaTheme="minorEastAsia" w:hAnsiTheme="minorHAnsi" w:cstheme="minorBidi"/>
          <w:kern w:val="2"/>
          <w:sz w:val="24"/>
          <w:szCs w:val="24"/>
          <w14:ligatures w14:val="standardContextual"/>
        </w:rPr>
      </w:pPr>
      <w:r>
        <w:t>7.4.2.4</w:t>
      </w:r>
      <w:r>
        <w:rPr>
          <w:rFonts w:asciiTheme="minorHAnsi" w:eastAsiaTheme="minorEastAsia" w:hAnsiTheme="minorHAnsi" w:cstheme="minorBidi"/>
          <w:kern w:val="2"/>
          <w:sz w:val="24"/>
          <w:szCs w:val="24"/>
          <w14:ligatures w14:val="standardContextual"/>
        </w:rPr>
        <w:tab/>
      </w:r>
      <w:r>
        <w:t>Resource allocation</w:t>
      </w:r>
      <w:r>
        <w:tab/>
      </w:r>
      <w:r>
        <w:fldChar w:fldCharType="begin" w:fldLock="1"/>
      </w:r>
      <w:r>
        <w:instrText xml:space="preserve"> PAGEREF _Toc171008756 \h </w:instrText>
      </w:r>
      <w:r>
        <w:fldChar w:fldCharType="separate"/>
      </w:r>
      <w:r>
        <w:t>111</w:t>
      </w:r>
      <w:r>
        <w:fldChar w:fldCharType="end"/>
      </w:r>
    </w:p>
    <w:p w14:paraId="447944D0" w14:textId="17CB01E9" w:rsidR="00BA6093" w:rsidRDefault="00BA6093">
      <w:pPr>
        <w:pStyle w:val="TOC5"/>
        <w:rPr>
          <w:rFonts w:asciiTheme="minorHAnsi" w:eastAsiaTheme="minorEastAsia" w:hAnsiTheme="minorHAnsi" w:cstheme="minorBidi"/>
          <w:kern w:val="2"/>
          <w:sz w:val="24"/>
          <w:szCs w:val="24"/>
          <w14:ligatures w14:val="standardContextual"/>
        </w:rPr>
      </w:pPr>
      <w:r>
        <w:t>7.4.2.4.1</w:t>
      </w:r>
      <w:r>
        <w:rPr>
          <w:rFonts w:asciiTheme="minorHAnsi" w:eastAsiaTheme="minorEastAsia" w:hAnsiTheme="minorHAnsi" w:cstheme="minorBidi"/>
          <w:kern w:val="2"/>
          <w:sz w:val="24"/>
          <w:szCs w:val="24"/>
          <w14:ligatures w14:val="standardContextual"/>
        </w:rPr>
        <w:tab/>
      </w:r>
      <w:r>
        <w:t xml:space="preserve"> General</w:t>
      </w:r>
      <w:r>
        <w:tab/>
      </w:r>
      <w:r>
        <w:fldChar w:fldCharType="begin" w:fldLock="1"/>
      </w:r>
      <w:r>
        <w:instrText xml:space="preserve"> PAGEREF _Toc171008757 \h </w:instrText>
      </w:r>
      <w:r>
        <w:fldChar w:fldCharType="separate"/>
      </w:r>
      <w:r>
        <w:t>111</w:t>
      </w:r>
      <w:r>
        <w:fldChar w:fldCharType="end"/>
      </w:r>
    </w:p>
    <w:p w14:paraId="7B51BB59" w14:textId="34ABAA46" w:rsidR="00BA6093" w:rsidRDefault="00BA6093">
      <w:pPr>
        <w:pStyle w:val="TOC5"/>
        <w:rPr>
          <w:rFonts w:asciiTheme="minorHAnsi" w:eastAsiaTheme="minorEastAsia" w:hAnsiTheme="minorHAnsi" w:cstheme="minorBidi"/>
          <w:kern w:val="2"/>
          <w:sz w:val="24"/>
          <w:szCs w:val="24"/>
          <w14:ligatures w14:val="standardContextual"/>
        </w:rPr>
      </w:pPr>
      <w:r>
        <w:t>7.4.2.4.2</w:t>
      </w:r>
      <w:r>
        <w:rPr>
          <w:rFonts w:asciiTheme="minorHAnsi" w:eastAsiaTheme="minorEastAsia" w:hAnsiTheme="minorHAnsi" w:cstheme="minorBidi"/>
          <w:kern w:val="2"/>
          <w:sz w:val="24"/>
          <w:szCs w:val="24"/>
          <w14:ligatures w14:val="standardContextual"/>
        </w:rPr>
        <w:tab/>
      </w:r>
      <w:r>
        <w:t xml:space="preserve">Automatic mode - Determination of TBS and corresponding </w:t>
      </w:r>
      <m:oMath>
        <m:r>
          <m:rPr>
            <m:sty m:val="p"/>
          </m:rPr>
          <w:rPr>
            <w:rFonts w:ascii="Cambria Math" w:hAnsi="Cambria Math"/>
            <w:lang w:eastAsia="ja-JP"/>
          </w:rPr>
          <m:t>N</m:t>
        </m:r>
        <m:r>
          <m:rPr>
            <m:nor/>
          </m:rPr>
          <w:rPr>
            <w:iCs/>
            <w:lang w:eastAsia="ja-JP"/>
          </w:rPr>
          <m:t xml:space="preserve"> subchannel </m:t>
        </m:r>
        <m:r>
          <m:rPr>
            <m:sty m:val="p"/>
          </m:rPr>
          <w:rPr>
            <w:rFonts w:ascii="Cambria Math" w:hAnsi="Cambria Math"/>
            <w:lang w:eastAsia="ja-JP"/>
          </w:rPr>
          <m:t>SL</m:t>
        </m:r>
      </m:oMath>
      <w:r>
        <w:tab/>
      </w:r>
      <w:r>
        <w:fldChar w:fldCharType="begin" w:fldLock="1"/>
      </w:r>
      <w:r>
        <w:instrText xml:space="preserve"> PAGEREF _Toc171008758 \h </w:instrText>
      </w:r>
      <w:r>
        <w:fldChar w:fldCharType="separate"/>
      </w:r>
      <w:r>
        <w:t>111</w:t>
      </w:r>
      <w:r>
        <w:fldChar w:fldCharType="end"/>
      </w:r>
    </w:p>
    <w:p w14:paraId="098D32BB" w14:textId="2A512B3A" w:rsidR="00BA6093" w:rsidRDefault="00BA6093">
      <w:pPr>
        <w:pStyle w:val="TOC5"/>
        <w:rPr>
          <w:rFonts w:asciiTheme="minorHAnsi" w:eastAsiaTheme="minorEastAsia" w:hAnsiTheme="minorHAnsi" w:cstheme="minorBidi"/>
          <w:kern w:val="2"/>
          <w:sz w:val="24"/>
          <w:szCs w:val="24"/>
          <w14:ligatures w14:val="standardContextual"/>
        </w:rPr>
      </w:pPr>
      <w:r>
        <w:t>7.4.2.4.3</w:t>
      </w:r>
      <w:r>
        <w:rPr>
          <w:rFonts w:asciiTheme="minorHAnsi" w:eastAsiaTheme="minorEastAsia" w:hAnsiTheme="minorHAnsi" w:cstheme="minorBidi"/>
          <w:kern w:val="2"/>
          <w:sz w:val="24"/>
          <w:szCs w:val="24"/>
          <w14:ligatures w14:val="standardContextual"/>
        </w:rPr>
        <w:tab/>
      </w:r>
      <w:r>
        <w:t>Sidelink resource allocation mode 1</w:t>
      </w:r>
      <w:r>
        <w:tab/>
      </w:r>
      <w:r>
        <w:fldChar w:fldCharType="begin" w:fldLock="1"/>
      </w:r>
      <w:r>
        <w:instrText xml:space="preserve"> PAGEREF _Toc171008759 \h </w:instrText>
      </w:r>
      <w:r>
        <w:fldChar w:fldCharType="separate"/>
      </w:r>
      <w:r>
        <w:t>111</w:t>
      </w:r>
      <w:r>
        <w:fldChar w:fldCharType="end"/>
      </w:r>
    </w:p>
    <w:p w14:paraId="08DFEAE8" w14:textId="4E97E3B5" w:rsidR="00BA6093" w:rsidRDefault="00BA6093">
      <w:pPr>
        <w:pStyle w:val="TOC4"/>
        <w:rPr>
          <w:rFonts w:asciiTheme="minorHAnsi" w:eastAsiaTheme="minorEastAsia" w:hAnsiTheme="minorHAnsi" w:cstheme="minorBidi"/>
          <w:kern w:val="2"/>
          <w:sz w:val="24"/>
          <w:szCs w:val="24"/>
          <w14:ligatures w14:val="standardContextual"/>
        </w:rPr>
      </w:pPr>
      <w:r>
        <w:t>7.4.2.5</w:t>
      </w:r>
      <w:r>
        <w:rPr>
          <w:rFonts w:asciiTheme="minorHAnsi" w:eastAsiaTheme="minorEastAsia" w:hAnsiTheme="minorHAnsi" w:cstheme="minorBidi"/>
          <w:kern w:val="2"/>
          <w:sz w:val="24"/>
          <w:szCs w:val="24"/>
          <w14:ligatures w14:val="standardContextual"/>
        </w:rPr>
        <w:tab/>
      </w:r>
      <w:r>
        <w:t>HARQ processes and retransmissions</w:t>
      </w:r>
      <w:r>
        <w:tab/>
      </w:r>
      <w:r>
        <w:fldChar w:fldCharType="begin" w:fldLock="1"/>
      </w:r>
      <w:r>
        <w:instrText xml:space="preserve"> PAGEREF _Toc171008760 \h </w:instrText>
      </w:r>
      <w:r>
        <w:fldChar w:fldCharType="separate"/>
      </w:r>
      <w:r>
        <w:t>111</w:t>
      </w:r>
      <w:r>
        <w:fldChar w:fldCharType="end"/>
      </w:r>
    </w:p>
    <w:p w14:paraId="114377E3" w14:textId="09F2209F" w:rsidR="00BA6093" w:rsidRDefault="00BA6093">
      <w:pPr>
        <w:pStyle w:val="TOC3"/>
        <w:rPr>
          <w:rFonts w:asciiTheme="minorHAnsi" w:eastAsiaTheme="minorEastAsia" w:hAnsiTheme="minorHAnsi" w:cstheme="minorBidi"/>
          <w:kern w:val="2"/>
          <w:sz w:val="24"/>
          <w:szCs w:val="24"/>
          <w14:ligatures w14:val="standardContextual"/>
        </w:rPr>
      </w:pPr>
      <w:r>
        <w:t>7.4.3</w:t>
      </w:r>
      <w:r>
        <w:rPr>
          <w:rFonts w:asciiTheme="minorHAnsi" w:eastAsiaTheme="minorEastAsia" w:hAnsiTheme="minorHAnsi" w:cstheme="minorBidi"/>
          <w:kern w:val="2"/>
          <w:sz w:val="24"/>
          <w:szCs w:val="24"/>
          <w14:ligatures w14:val="standardContextual"/>
        </w:rPr>
        <w:tab/>
      </w:r>
      <w:r>
        <w:t>SCCH and STCH data transmission and reception</w:t>
      </w:r>
      <w:r>
        <w:tab/>
      </w:r>
      <w:r>
        <w:fldChar w:fldCharType="begin" w:fldLock="1"/>
      </w:r>
      <w:r>
        <w:instrText xml:space="preserve"> PAGEREF _Toc171008761 \h </w:instrText>
      </w:r>
      <w:r>
        <w:fldChar w:fldCharType="separate"/>
      </w:r>
      <w:r>
        <w:t>113</w:t>
      </w:r>
      <w:r>
        <w:fldChar w:fldCharType="end"/>
      </w:r>
    </w:p>
    <w:p w14:paraId="645AFC61" w14:textId="32539DC2" w:rsidR="00BA6093" w:rsidRDefault="00BA6093">
      <w:pPr>
        <w:pStyle w:val="TOC4"/>
        <w:rPr>
          <w:rFonts w:asciiTheme="minorHAnsi" w:eastAsiaTheme="minorEastAsia" w:hAnsiTheme="minorHAnsi" w:cstheme="minorBidi"/>
          <w:kern w:val="2"/>
          <w:sz w:val="24"/>
          <w:szCs w:val="24"/>
          <w14:ligatures w14:val="standardContextual"/>
        </w:rPr>
      </w:pPr>
      <w:r>
        <w:t>7.4.3.1</w:t>
      </w:r>
      <w:r>
        <w:rPr>
          <w:rFonts w:asciiTheme="minorHAnsi" w:eastAsiaTheme="minorEastAsia" w:hAnsiTheme="minorHAnsi" w:cstheme="minorBidi"/>
          <w:kern w:val="2"/>
          <w:sz w:val="24"/>
          <w:szCs w:val="24"/>
          <w14:ligatures w14:val="standardContextual"/>
        </w:rPr>
        <w:tab/>
      </w:r>
      <w:r>
        <w:t>Broadcast and groupcast</w:t>
      </w:r>
      <w:r>
        <w:tab/>
      </w:r>
      <w:r>
        <w:fldChar w:fldCharType="begin" w:fldLock="1"/>
      </w:r>
      <w:r>
        <w:instrText xml:space="preserve"> PAGEREF _Toc171008762 \h </w:instrText>
      </w:r>
      <w:r>
        <w:fldChar w:fldCharType="separate"/>
      </w:r>
      <w:r>
        <w:t>113</w:t>
      </w:r>
      <w:r>
        <w:fldChar w:fldCharType="end"/>
      </w:r>
    </w:p>
    <w:p w14:paraId="119108EE" w14:textId="34222E58" w:rsidR="00BA6093" w:rsidRDefault="00BA6093">
      <w:pPr>
        <w:pStyle w:val="TOC4"/>
        <w:rPr>
          <w:rFonts w:asciiTheme="minorHAnsi" w:eastAsiaTheme="minorEastAsia" w:hAnsiTheme="minorHAnsi" w:cstheme="minorBidi"/>
          <w:kern w:val="2"/>
          <w:sz w:val="24"/>
          <w:szCs w:val="24"/>
          <w14:ligatures w14:val="standardContextual"/>
        </w:rPr>
      </w:pPr>
      <w:r>
        <w:t>7.4.3.2</w:t>
      </w:r>
      <w:r>
        <w:rPr>
          <w:rFonts w:asciiTheme="minorHAnsi" w:eastAsiaTheme="minorEastAsia" w:hAnsiTheme="minorHAnsi" w:cstheme="minorBidi"/>
          <w:kern w:val="2"/>
          <w:sz w:val="24"/>
          <w:szCs w:val="24"/>
          <w14:ligatures w14:val="standardContextual"/>
        </w:rPr>
        <w:tab/>
      </w:r>
      <w:r>
        <w:t>Unicast</w:t>
      </w:r>
      <w:r>
        <w:tab/>
      </w:r>
      <w:r>
        <w:fldChar w:fldCharType="begin" w:fldLock="1"/>
      </w:r>
      <w:r>
        <w:instrText xml:space="preserve"> PAGEREF _Toc171008763 \h </w:instrText>
      </w:r>
      <w:r>
        <w:fldChar w:fldCharType="separate"/>
      </w:r>
      <w:r>
        <w:t>113</w:t>
      </w:r>
      <w:r>
        <w:fldChar w:fldCharType="end"/>
      </w:r>
    </w:p>
    <w:p w14:paraId="04105753" w14:textId="0ABCBBBC" w:rsidR="00BA6093" w:rsidRDefault="00BA6093">
      <w:pPr>
        <w:pStyle w:val="TOC5"/>
        <w:rPr>
          <w:rFonts w:asciiTheme="minorHAnsi" w:eastAsiaTheme="minorEastAsia" w:hAnsiTheme="minorHAnsi" w:cstheme="minorBidi"/>
          <w:kern w:val="2"/>
          <w:sz w:val="24"/>
          <w:szCs w:val="24"/>
          <w14:ligatures w14:val="standardContextual"/>
        </w:rPr>
      </w:pPr>
      <w:r>
        <w:t>7.4.3.2.1</w:t>
      </w:r>
      <w:r>
        <w:rPr>
          <w:rFonts w:asciiTheme="minorHAnsi" w:eastAsiaTheme="minorEastAsia" w:hAnsiTheme="minorHAnsi" w:cstheme="minorBidi"/>
          <w:kern w:val="2"/>
          <w:sz w:val="24"/>
          <w:szCs w:val="24"/>
          <w14:ligatures w14:val="standardContextual"/>
        </w:rPr>
        <w:tab/>
      </w:r>
      <w:r>
        <w:t xml:space="preserve"> General</w:t>
      </w:r>
      <w:r>
        <w:tab/>
      </w:r>
      <w:r>
        <w:fldChar w:fldCharType="begin" w:fldLock="1"/>
      </w:r>
      <w:r>
        <w:instrText xml:space="preserve"> PAGEREF _Toc171008764 \h </w:instrText>
      </w:r>
      <w:r>
        <w:fldChar w:fldCharType="separate"/>
      </w:r>
      <w:r>
        <w:t>113</w:t>
      </w:r>
      <w:r>
        <w:fldChar w:fldCharType="end"/>
      </w:r>
    </w:p>
    <w:p w14:paraId="01F2BBDC" w14:textId="36E0C2EC" w:rsidR="00BA6093" w:rsidRDefault="00BA6093">
      <w:pPr>
        <w:pStyle w:val="TOC5"/>
        <w:rPr>
          <w:rFonts w:asciiTheme="minorHAnsi" w:eastAsiaTheme="minorEastAsia" w:hAnsiTheme="minorHAnsi" w:cstheme="minorBidi"/>
          <w:kern w:val="2"/>
          <w:sz w:val="24"/>
          <w:szCs w:val="24"/>
          <w14:ligatures w14:val="standardContextual"/>
        </w:rPr>
      </w:pPr>
      <w:r>
        <w:t>7.4.3.2.2</w:t>
      </w:r>
      <w:r>
        <w:rPr>
          <w:rFonts w:asciiTheme="minorHAnsi" w:eastAsiaTheme="minorEastAsia" w:hAnsiTheme="minorHAnsi" w:cstheme="minorBidi"/>
          <w:kern w:val="2"/>
          <w:sz w:val="24"/>
          <w:szCs w:val="24"/>
          <w14:ligatures w14:val="standardContextual"/>
        </w:rPr>
        <w:tab/>
      </w:r>
      <w:r>
        <w:t>Unicast procedures</w:t>
      </w:r>
      <w:r>
        <w:tab/>
      </w:r>
      <w:r>
        <w:fldChar w:fldCharType="begin" w:fldLock="1"/>
      </w:r>
      <w:r>
        <w:instrText xml:space="preserve"> PAGEREF _Toc171008765 \h </w:instrText>
      </w:r>
      <w:r>
        <w:fldChar w:fldCharType="separate"/>
      </w:r>
      <w:r>
        <w:t>113</w:t>
      </w:r>
      <w:r>
        <w:fldChar w:fldCharType="end"/>
      </w:r>
    </w:p>
    <w:p w14:paraId="581D9CF2" w14:textId="5C925C37" w:rsidR="00BA6093" w:rsidRDefault="00BA6093">
      <w:pPr>
        <w:pStyle w:val="TOC6"/>
        <w:rPr>
          <w:rFonts w:asciiTheme="minorHAnsi" w:eastAsiaTheme="minorEastAsia" w:hAnsiTheme="minorHAnsi" w:cstheme="minorBidi"/>
          <w:kern w:val="2"/>
          <w:sz w:val="24"/>
          <w:szCs w:val="24"/>
          <w14:ligatures w14:val="standardContextual"/>
        </w:rPr>
      </w:pPr>
      <w:r>
        <w:t>7.4.3.2.2.1</w:t>
      </w:r>
      <w:r>
        <w:rPr>
          <w:rFonts w:asciiTheme="minorHAnsi" w:eastAsiaTheme="minorEastAsia" w:hAnsiTheme="minorHAnsi" w:cstheme="minorBidi"/>
          <w:kern w:val="2"/>
          <w:sz w:val="24"/>
          <w:szCs w:val="24"/>
          <w14:ligatures w14:val="standardContextual"/>
        </w:rPr>
        <w:tab/>
      </w:r>
      <w:r>
        <w:t>UE initiated PC5 unicast direct link communication</w:t>
      </w:r>
      <w:r>
        <w:tab/>
      </w:r>
      <w:r>
        <w:fldChar w:fldCharType="begin" w:fldLock="1"/>
      </w:r>
      <w:r>
        <w:instrText xml:space="preserve"> PAGEREF _Toc171008766 \h </w:instrText>
      </w:r>
      <w:r>
        <w:fldChar w:fldCharType="separate"/>
      </w:r>
      <w:r>
        <w:t>113</w:t>
      </w:r>
      <w:r>
        <w:fldChar w:fldCharType="end"/>
      </w:r>
    </w:p>
    <w:p w14:paraId="031AC856" w14:textId="2DE34578" w:rsidR="00BA6093" w:rsidRDefault="00BA6093">
      <w:pPr>
        <w:pStyle w:val="TOC6"/>
        <w:rPr>
          <w:rFonts w:asciiTheme="minorHAnsi" w:eastAsiaTheme="minorEastAsia" w:hAnsiTheme="minorHAnsi" w:cstheme="minorBidi"/>
          <w:kern w:val="2"/>
          <w:sz w:val="24"/>
          <w:szCs w:val="24"/>
          <w14:ligatures w14:val="standardContextual"/>
        </w:rPr>
      </w:pPr>
      <w:r>
        <w:t>7.4.3.2.2.2</w:t>
      </w:r>
      <w:r>
        <w:rPr>
          <w:rFonts w:asciiTheme="minorHAnsi" w:eastAsiaTheme="minorEastAsia" w:hAnsiTheme="minorHAnsi" w:cstheme="minorBidi"/>
          <w:kern w:val="2"/>
          <w:sz w:val="24"/>
          <w:szCs w:val="24"/>
          <w14:ligatures w14:val="standardContextual"/>
        </w:rPr>
        <w:tab/>
      </w:r>
      <w:r>
        <w:t>NR-SS-UE initiated PC5 unicast direct link communication</w:t>
      </w:r>
      <w:r>
        <w:tab/>
      </w:r>
      <w:r>
        <w:fldChar w:fldCharType="begin" w:fldLock="1"/>
      </w:r>
      <w:r>
        <w:instrText xml:space="preserve"> PAGEREF _Toc171008767 \h </w:instrText>
      </w:r>
      <w:r>
        <w:fldChar w:fldCharType="separate"/>
      </w:r>
      <w:r>
        <w:t>114</w:t>
      </w:r>
      <w:r>
        <w:fldChar w:fldCharType="end"/>
      </w:r>
    </w:p>
    <w:p w14:paraId="35843C3F" w14:textId="2E0F9255" w:rsidR="00BA6093" w:rsidRDefault="00BA6093">
      <w:pPr>
        <w:pStyle w:val="TOC3"/>
        <w:rPr>
          <w:rFonts w:asciiTheme="minorHAnsi" w:eastAsiaTheme="minorEastAsia" w:hAnsiTheme="minorHAnsi" w:cstheme="minorBidi"/>
          <w:kern w:val="2"/>
          <w:sz w:val="24"/>
          <w:szCs w:val="24"/>
          <w14:ligatures w14:val="standardContextual"/>
        </w:rPr>
      </w:pPr>
      <w:r>
        <w:t>7.4.4</w:t>
      </w:r>
      <w:r>
        <w:rPr>
          <w:rFonts w:asciiTheme="minorHAnsi" w:eastAsiaTheme="minorEastAsia" w:hAnsiTheme="minorHAnsi" w:cstheme="minorBidi"/>
          <w:kern w:val="2"/>
          <w:sz w:val="24"/>
          <w:szCs w:val="24"/>
          <w14:ligatures w14:val="standardContextual"/>
        </w:rPr>
        <w:tab/>
      </w:r>
      <w:r>
        <w:t>Congestion</w:t>
      </w:r>
      <w:r>
        <w:tab/>
      </w:r>
      <w:r>
        <w:fldChar w:fldCharType="begin" w:fldLock="1"/>
      </w:r>
      <w:r>
        <w:instrText xml:space="preserve"> PAGEREF _Toc171008768 \h </w:instrText>
      </w:r>
      <w:r>
        <w:fldChar w:fldCharType="separate"/>
      </w:r>
      <w:r>
        <w:t>114</w:t>
      </w:r>
      <w:r>
        <w:fldChar w:fldCharType="end"/>
      </w:r>
    </w:p>
    <w:p w14:paraId="2D080ECA" w14:textId="4DBBBF46" w:rsidR="00BA6093" w:rsidRDefault="00BA6093">
      <w:pPr>
        <w:pStyle w:val="TOC3"/>
        <w:rPr>
          <w:rFonts w:asciiTheme="minorHAnsi" w:eastAsiaTheme="minorEastAsia" w:hAnsiTheme="minorHAnsi" w:cstheme="minorBidi"/>
          <w:kern w:val="2"/>
          <w:sz w:val="24"/>
          <w:szCs w:val="24"/>
          <w14:ligatures w14:val="standardContextual"/>
        </w:rPr>
      </w:pPr>
      <w:r>
        <w:t>7.4.5</w:t>
      </w:r>
      <w:r>
        <w:rPr>
          <w:rFonts w:asciiTheme="minorHAnsi" w:eastAsiaTheme="minorEastAsia" w:hAnsiTheme="minorHAnsi" w:cstheme="minorBidi"/>
          <w:kern w:val="2"/>
          <w:sz w:val="24"/>
          <w:szCs w:val="24"/>
          <w14:ligatures w14:val="standardContextual"/>
        </w:rPr>
        <w:tab/>
      </w:r>
      <w:r>
        <w:t>Test Modes</w:t>
      </w:r>
      <w:r>
        <w:tab/>
      </w:r>
      <w:r>
        <w:fldChar w:fldCharType="begin" w:fldLock="1"/>
      </w:r>
      <w:r>
        <w:instrText xml:space="preserve"> PAGEREF _Toc171008769 \h </w:instrText>
      </w:r>
      <w:r>
        <w:fldChar w:fldCharType="separate"/>
      </w:r>
      <w:r>
        <w:t>115</w:t>
      </w:r>
      <w:r>
        <w:fldChar w:fldCharType="end"/>
      </w:r>
    </w:p>
    <w:p w14:paraId="292C13F5" w14:textId="066E02B2" w:rsidR="00BA6093" w:rsidRDefault="00BA6093">
      <w:pPr>
        <w:pStyle w:val="TOC4"/>
        <w:rPr>
          <w:rFonts w:asciiTheme="minorHAnsi" w:eastAsiaTheme="minorEastAsia" w:hAnsiTheme="minorHAnsi" w:cstheme="minorBidi"/>
          <w:kern w:val="2"/>
          <w:sz w:val="24"/>
          <w:szCs w:val="24"/>
          <w14:ligatures w14:val="standardContextual"/>
        </w:rPr>
      </w:pPr>
      <w:r>
        <w:rPr>
          <w:lang w:eastAsia="ko-KR"/>
        </w:rPr>
        <w:t>7.4.5.1</w:t>
      </w:r>
      <w:r>
        <w:rPr>
          <w:rFonts w:asciiTheme="minorHAnsi" w:eastAsiaTheme="minorEastAsia" w:hAnsiTheme="minorHAnsi" w:cstheme="minorBidi"/>
          <w:kern w:val="2"/>
          <w:sz w:val="24"/>
          <w:szCs w:val="24"/>
          <w14:ligatures w14:val="standardContextual"/>
        </w:rPr>
        <w:tab/>
      </w:r>
      <w:r>
        <w:rPr>
          <w:lang w:eastAsia="ko-KR"/>
        </w:rPr>
        <w:t>RLC test mode</w:t>
      </w:r>
      <w:r>
        <w:tab/>
      </w:r>
      <w:r>
        <w:fldChar w:fldCharType="begin" w:fldLock="1"/>
      </w:r>
      <w:r>
        <w:instrText xml:space="preserve"> PAGEREF _Toc171008770 \h </w:instrText>
      </w:r>
      <w:r>
        <w:fldChar w:fldCharType="separate"/>
      </w:r>
      <w:r>
        <w:t>115</w:t>
      </w:r>
      <w:r>
        <w:fldChar w:fldCharType="end"/>
      </w:r>
    </w:p>
    <w:p w14:paraId="1B0656CD" w14:textId="250CE14D" w:rsidR="00BA6093" w:rsidRDefault="00BA6093">
      <w:pPr>
        <w:pStyle w:val="TOC2"/>
        <w:rPr>
          <w:rFonts w:asciiTheme="minorHAnsi" w:eastAsiaTheme="minorEastAsia" w:hAnsiTheme="minorHAnsi" w:cstheme="minorBidi"/>
          <w:kern w:val="2"/>
          <w:sz w:val="24"/>
          <w:szCs w:val="24"/>
          <w14:ligatures w14:val="standardContextual"/>
        </w:rPr>
      </w:pPr>
      <w:r>
        <w:t>7.5</w:t>
      </w:r>
      <w:r>
        <w:rPr>
          <w:rFonts w:asciiTheme="minorHAnsi" w:eastAsiaTheme="minorEastAsia" w:hAnsiTheme="minorHAnsi" w:cstheme="minorBidi"/>
          <w:kern w:val="2"/>
          <w:sz w:val="24"/>
          <w:szCs w:val="24"/>
          <w14:ligatures w14:val="standardContextual"/>
        </w:rPr>
        <w:tab/>
      </w:r>
      <w:r>
        <w:t>Non-Terrestrial Network</w:t>
      </w:r>
      <w:r>
        <w:tab/>
      </w:r>
      <w:r>
        <w:fldChar w:fldCharType="begin" w:fldLock="1"/>
      </w:r>
      <w:r>
        <w:instrText xml:space="preserve"> PAGEREF _Toc171008771 \h </w:instrText>
      </w:r>
      <w:r>
        <w:fldChar w:fldCharType="separate"/>
      </w:r>
      <w:r>
        <w:t>115</w:t>
      </w:r>
      <w:r>
        <w:fldChar w:fldCharType="end"/>
      </w:r>
    </w:p>
    <w:p w14:paraId="5D3CC42C" w14:textId="68341DFC" w:rsidR="00BA6093" w:rsidRDefault="00BA6093">
      <w:pPr>
        <w:pStyle w:val="TOC3"/>
        <w:rPr>
          <w:rFonts w:asciiTheme="minorHAnsi" w:eastAsiaTheme="minorEastAsia" w:hAnsiTheme="minorHAnsi" w:cstheme="minorBidi"/>
          <w:kern w:val="2"/>
          <w:sz w:val="24"/>
          <w:szCs w:val="24"/>
          <w14:ligatures w14:val="standardContextual"/>
        </w:rPr>
      </w:pPr>
      <w:r>
        <w:t>7.5.1</w:t>
      </w:r>
      <w:r>
        <w:rPr>
          <w:rFonts w:asciiTheme="minorHAnsi" w:eastAsiaTheme="minorEastAsia" w:hAnsiTheme="minorHAnsi" w:cstheme="minorBidi"/>
          <w:kern w:val="2"/>
          <w:sz w:val="24"/>
          <w:szCs w:val="24"/>
          <w14:ligatures w14:val="standardContextual"/>
        </w:rPr>
        <w:tab/>
      </w:r>
      <w:r>
        <w:t>NTN cell configuration</w:t>
      </w:r>
      <w:r>
        <w:tab/>
      </w:r>
      <w:r>
        <w:fldChar w:fldCharType="begin" w:fldLock="1"/>
      </w:r>
      <w:r>
        <w:instrText xml:space="preserve"> PAGEREF _Toc171008772 \h </w:instrText>
      </w:r>
      <w:r>
        <w:fldChar w:fldCharType="separate"/>
      </w:r>
      <w:r>
        <w:t>115</w:t>
      </w:r>
      <w:r>
        <w:fldChar w:fldCharType="end"/>
      </w:r>
    </w:p>
    <w:p w14:paraId="7F3EB3AE" w14:textId="224CAF13" w:rsidR="00BA6093" w:rsidRDefault="00BA6093">
      <w:pPr>
        <w:pStyle w:val="TOC3"/>
        <w:rPr>
          <w:rFonts w:asciiTheme="minorHAnsi" w:eastAsiaTheme="minorEastAsia" w:hAnsiTheme="minorHAnsi" w:cstheme="minorBidi"/>
          <w:kern w:val="2"/>
          <w:sz w:val="24"/>
          <w:szCs w:val="24"/>
          <w14:ligatures w14:val="standardContextual"/>
        </w:rPr>
      </w:pPr>
      <w:r w:rsidRPr="00EC55CE">
        <w:t>7.5.2</w:t>
      </w:r>
      <w:r>
        <w:rPr>
          <w:rFonts w:asciiTheme="minorHAnsi" w:eastAsiaTheme="minorEastAsia" w:hAnsiTheme="minorHAnsi" w:cstheme="minorBidi"/>
          <w:kern w:val="2"/>
          <w:sz w:val="24"/>
          <w:szCs w:val="24"/>
          <w14:ligatures w14:val="standardContextual"/>
        </w:rPr>
        <w:tab/>
      </w:r>
      <w:r>
        <w:t>NTN timing considerations</w:t>
      </w:r>
      <w:r>
        <w:tab/>
      </w:r>
      <w:r>
        <w:fldChar w:fldCharType="begin" w:fldLock="1"/>
      </w:r>
      <w:r>
        <w:instrText xml:space="preserve"> PAGEREF _Toc171008773 \h </w:instrText>
      </w:r>
      <w:r>
        <w:fldChar w:fldCharType="separate"/>
      </w:r>
      <w:r>
        <w:t>115</w:t>
      </w:r>
      <w:r>
        <w:fldChar w:fldCharType="end"/>
      </w:r>
    </w:p>
    <w:p w14:paraId="23802967" w14:textId="48ADB132" w:rsidR="00BA6093" w:rsidRDefault="00BA6093">
      <w:pPr>
        <w:pStyle w:val="TOC4"/>
        <w:rPr>
          <w:rFonts w:asciiTheme="minorHAnsi" w:eastAsiaTheme="minorEastAsia" w:hAnsiTheme="minorHAnsi" w:cstheme="minorBidi"/>
          <w:kern w:val="2"/>
          <w:sz w:val="24"/>
          <w:szCs w:val="24"/>
          <w14:ligatures w14:val="standardContextual"/>
        </w:rPr>
      </w:pPr>
      <w:r>
        <w:t>7.5.2.1</w:t>
      </w:r>
      <w:r>
        <w:rPr>
          <w:rFonts w:asciiTheme="minorHAnsi" w:eastAsiaTheme="minorEastAsia" w:hAnsiTheme="minorHAnsi" w:cstheme="minorBidi"/>
          <w:kern w:val="2"/>
          <w:sz w:val="24"/>
          <w:szCs w:val="24"/>
          <w14:ligatures w14:val="standardContextual"/>
        </w:rPr>
        <w:tab/>
      </w:r>
      <w:r>
        <w:t>General</w:t>
      </w:r>
      <w:r>
        <w:tab/>
      </w:r>
      <w:r>
        <w:fldChar w:fldCharType="begin" w:fldLock="1"/>
      </w:r>
      <w:r>
        <w:instrText xml:space="preserve"> PAGEREF _Toc171008774 \h </w:instrText>
      </w:r>
      <w:r>
        <w:fldChar w:fldCharType="separate"/>
      </w:r>
      <w:r>
        <w:t>115</w:t>
      </w:r>
      <w:r>
        <w:fldChar w:fldCharType="end"/>
      </w:r>
    </w:p>
    <w:p w14:paraId="06C10C65" w14:textId="604EC642" w:rsidR="00BA6093" w:rsidRDefault="00BA6093">
      <w:pPr>
        <w:pStyle w:val="TOC4"/>
        <w:rPr>
          <w:rFonts w:asciiTheme="minorHAnsi" w:eastAsiaTheme="minorEastAsia" w:hAnsiTheme="minorHAnsi" w:cstheme="minorBidi"/>
          <w:kern w:val="2"/>
          <w:sz w:val="24"/>
          <w:szCs w:val="24"/>
          <w14:ligatures w14:val="standardContextual"/>
        </w:rPr>
      </w:pPr>
      <w:r>
        <w:t>7.5.2.2</w:t>
      </w:r>
      <w:r>
        <w:rPr>
          <w:rFonts w:asciiTheme="minorHAnsi" w:eastAsiaTheme="minorEastAsia" w:hAnsiTheme="minorHAnsi" w:cstheme="minorBidi"/>
          <w:kern w:val="2"/>
          <w:sz w:val="24"/>
          <w:szCs w:val="24"/>
          <w14:ligatures w14:val="standardContextual"/>
        </w:rPr>
        <w:tab/>
      </w:r>
      <w:r>
        <w:t>NTN timing advance</w:t>
      </w:r>
      <w:r>
        <w:tab/>
      </w:r>
      <w:r>
        <w:fldChar w:fldCharType="begin" w:fldLock="1"/>
      </w:r>
      <w:r>
        <w:instrText xml:space="preserve"> PAGEREF _Toc171008775 \h </w:instrText>
      </w:r>
      <w:r>
        <w:fldChar w:fldCharType="separate"/>
      </w:r>
      <w:r>
        <w:t>116</w:t>
      </w:r>
      <w:r>
        <w:fldChar w:fldCharType="end"/>
      </w:r>
    </w:p>
    <w:p w14:paraId="3705261B" w14:textId="7D65A4FA" w:rsidR="00BA6093" w:rsidRDefault="00BA6093">
      <w:pPr>
        <w:pStyle w:val="TOC4"/>
        <w:rPr>
          <w:rFonts w:asciiTheme="minorHAnsi" w:eastAsiaTheme="minorEastAsia" w:hAnsiTheme="minorHAnsi" w:cstheme="minorBidi"/>
          <w:kern w:val="2"/>
          <w:sz w:val="24"/>
          <w:szCs w:val="24"/>
          <w14:ligatures w14:val="standardContextual"/>
        </w:rPr>
      </w:pPr>
      <w:r>
        <w:t>7.5.2.3</w:t>
      </w:r>
      <w:r>
        <w:rPr>
          <w:rFonts w:asciiTheme="minorHAnsi" w:eastAsiaTheme="minorEastAsia" w:hAnsiTheme="minorHAnsi" w:cstheme="minorBidi"/>
          <w:kern w:val="2"/>
          <w:sz w:val="24"/>
          <w:szCs w:val="24"/>
          <w14:ligatures w14:val="standardContextual"/>
        </w:rPr>
        <w:tab/>
      </w:r>
      <w:r>
        <w:t>NTN scheduling offsets</w:t>
      </w:r>
      <w:r>
        <w:tab/>
      </w:r>
      <w:r>
        <w:fldChar w:fldCharType="begin" w:fldLock="1"/>
      </w:r>
      <w:r>
        <w:instrText xml:space="preserve"> PAGEREF _Toc171008776 \h </w:instrText>
      </w:r>
      <w:r>
        <w:fldChar w:fldCharType="separate"/>
      </w:r>
      <w:r>
        <w:t>118</w:t>
      </w:r>
      <w:r>
        <w:fldChar w:fldCharType="end"/>
      </w:r>
    </w:p>
    <w:p w14:paraId="5B93A21D" w14:textId="66B1698A" w:rsidR="00BA6093" w:rsidRDefault="00BA6093">
      <w:pPr>
        <w:pStyle w:val="TOC4"/>
        <w:rPr>
          <w:rFonts w:asciiTheme="minorHAnsi" w:eastAsiaTheme="minorEastAsia" w:hAnsiTheme="minorHAnsi" w:cstheme="minorBidi"/>
          <w:kern w:val="2"/>
          <w:sz w:val="24"/>
          <w:szCs w:val="24"/>
          <w14:ligatures w14:val="standardContextual"/>
        </w:rPr>
      </w:pPr>
      <w:r>
        <w:t>7.5.2.4</w:t>
      </w:r>
      <w:r>
        <w:rPr>
          <w:rFonts w:asciiTheme="minorHAnsi" w:eastAsiaTheme="minorEastAsia" w:hAnsiTheme="minorHAnsi" w:cstheme="minorBidi"/>
          <w:kern w:val="2"/>
          <w:sz w:val="24"/>
          <w:szCs w:val="24"/>
          <w14:ligatures w14:val="standardContextual"/>
        </w:rPr>
        <w:tab/>
      </w:r>
      <w:r>
        <w:t>RRC connection release sequence</w:t>
      </w:r>
      <w:r>
        <w:tab/>
      </w:r>
      <w:r>
        <w:fldChar w:fldCharType="begin" w:fldLock="1"/>
      </w:r>
      <w:r>
        <w:instrText xml:space="preserve"> PAGEREF _Toc171008777 \h </w:instrText>
      </w:r>
      <w:r>
        <w:fldChar w:fldCharType="separate"/>
      </w:r>
      <w:r>
        <w:t>118</w:t>
      </w:r>
      <w:r>
        <w:fldChar w:fldCharType="end"/>
      </w:r>
    </w:p>
    <w:p w14:paraId="49BF173D" w14:textId="1F15F71D" w:rsidR="00BA6093" w:rsidRDefault="00BA6093">
      <w:pPr>
        <w:pStyle w:val="TOC1"/>
        <w:rPr>
          <w:rFonts w:asciiTheme="minorHAnsi" w:eastAsiaTheme="minorEastAsia" w:hAnsiTheme="minorHAnsi" w:cstheme="minorBidi"/>
          <w:kern w:val="2"/>
          <w:sz w:val="24"/>
          <w:szCs w:val="24"/>
          <w14:ligatures w14:val="standardContextual"/>
        </w:rPr>
      </w:pPr>
      <w:r>
        <w:t>8</w:t>
      </w:r>
      <w:r>
        <w:rPr>
          <w:rFonts w:asciiTheme="minorHAnsi" w:eastAsiaTheme="minorEastAsia" w:hAnsiTheme="minorHAnsi" w:cstheme="minorBidi"/>
          <w:kern w:val="2"/>
          <w:sz w:val="24"/>
          <w:szCs w:val="24"/>
          <w14:ligatures w14:val="standardContextual"/>
        </w:rPr>
        <w:tab/>
      </w:r>
      <w:r>
        <w:t>Other SS requirements with TTCN-3 impact</w:t>
      </w:r>
      <w:r>
        <w:tab/>
      </w:r>
      <w:r>
        <w:fldChar w:fldCharType="begin" w:fldLock="1"/>
      </w:r>
      <w:r>
        <w:instrText xml:space="preserve"> PAGEREF _Toc171008778 \h </w:instrText>
      </w:r>
      <w:r>
        <w:fldChar w:fldCharType="separate"/>
      </w:r>
      <w:r>
        <w:t>118</w:t>
      </w:r>
      <w:r>
        <w:fldChar w:fldCharType="end"/>
      </w:r>
    </w:p>
    <w:p w14:paraId="42EB5DCB" w14:textId="74F26CC7" w:rsidR="00BA6093" w:rsidRDefault="00BA6093">
      <w:pPr>
        <w:pStyle w:val="TOC2"/>
        <w:rPr>
          <w:rFonts w:asciiTheme="minorHAnsi" w:eastAsiaTheme="minorEastAsia" w:hAnsiTheme="minorHAnsi" w:cstheme="minorBidi"/>
          <w:kern w:val="2"/>
          <w:sz w:val="24"/>
          <w:szCs w:val="24"/>
          <w14:ligatures w14:val="standardContextual"/>
        </w:rPr>
      </w:pPr>
      <w:r>
        <w:t>8.1</w:t>
      </w:r>
      <w:r>
        <w:rPr>
          <w:rFonts w:asciiTheme="minorHAnsi" w:eastAsiaTheme="minorEastAsia" w:hAnsiTheme="minorHAnsi" w:cstheme="minorBidi"/>
          <w:kern w:val="2"/>
          <w:sz w:val="24"/>
          <w:szCs w:val="24"/>
          <w14:ligatures w14:val="standardContextual"/>
        </w:rPr>
        <w:tab/>
      </w:r>
      <w:r>
        <w:t>Codec requirements</w:t>
      </w:r>
      <w:r>
        <w:tab/>
      </w:r>
      <w:r>
        <w:fldChar w:fldCharType="begin" w:fldLock="1"/>
      </w:r>
      <w:r>
        <w:instrText xml:space="preserve"> PAGEREF _Toc171008779 \h </w:instrText>
      </w:r>
      <w:r>
        <w:fldChar w:fldCharType="separate"/>
      </w:r>
      <w:r>
        <w:t>118</w:t>
      </w:r>
      <w:r>
        <w:fldChar w:fldCharType="end"/>
      </w:r>
    </w:p>
    <w:p w14:paraId="5A7A1E65" w14:textId="4269B222" w:rsidR="00BA6093" w:rsidRDefault="00BA6093">
      <w:pPr>
        <w:pStyle w:val="TOC2"/>
        <w:rPr>
          <w:rFonts w:asciiTheme="minorHAnsi" w:eastAsiaTheme="minorEastAsia" w:hAnsiTheme="minorHAnsi" w:cstheme="minorBidi"/>
          <w:kern w:val="2"/>
          <w:sz w:val="24"/>
          <w:szCs w:val="24"/>
          <w14:ligatures w14:val="standardContextual"/>
        </w:rPr>
      </w:pPr>
      <w:r>
        <w:t>8.2</w:t>
      </w:r>
      <w:r>
        <w:rPr>
          <w:rFonts w:asciiTheme="minorHAnsi" w:eastAsiaTheme="minorEastAsia" w:hAnsiTheme="minorHAnsi" w:cstheme="minorBidi"/>
          <w:kern w:val="2"/>
          <w:sz w:val="24"/>
          <w:szCs w:val="24"/>
          <w14:ligatures w14:val="standardContextual"/>
        </w:rPr>
        <w:tab/>
      </w:r>
      <w:r>
        <w:t>External function definitions</w:t>
      </w:r>
      <w:r>
        <w:tab/>
      </w:r>
      <w:r>
        <w:fldChar w:fldCharType="begin" w:fldLock="1"/>
      </w:r>
      <w:r>
        <w:instrText xml:space="preserve"> PAGEREF _Toc171008780 \h </w:instrText>
      </w:r>
      <w:r>
        <w:fldChar w:fldCharType="separate"/>
      </w:r>
      <w:r>
        <w:t>118</w:t>
      </w:r>
      <w:r>
        <w:fldChar w:fldCharType="end"/>
      </w:r>
    </w:p>
    <w:p w14:paraId="19ECE6E1" w14:textId="195C42C1" w:rsidR="00BA6093" w:rsidRDefault="00BA6093">
      <w:pPr>
        <w:pStyle w:val="TOC1"/>
        <w:rPr>
          <w:rFonts w:asciiTheme="minorHAnsi" w:eastAsiaTheme="minorEastAsia" w:hAnsiTheme="minorHAnsi" w:cstheme="minorBidi"/>
          <w:kern w:val="2"/>
          <w:sz w:val="24"/>
          <w:szCs w:val="24"/>
          <w14:ligatures w14:val="standardContextual"/>
        </w:rPr>
      </w:pPr>
      <w:r>
        <w:t>9</w:t>
      </w:r>
      <w:r>
        <w:rPr>
          <w:rFonts w:asciiTheme="minorHAnsi" w:eastAsiaTheme="minorEastAsia" w:hAnsiTheme="minorHAnsi" w:cstheme="minorBidi"/>
          <w:kern w:val="2"/>
          <w:sz w:val="24"/>
          <w:szCs w:val="24"/>
          <w14:ligatures w14:val="standardContextual"/>
        </w:rPr>
        <w:tab/>
      </w:r>
      <w:r>
        <w:t>IXIT proforma</w:t>
      </w:r>
      <w:r>
        <w:tab/>
      </w:r>
      <w:r>
        <w:fldChar w:fldCharType="begin" w:fldLock="1"/>
      </w:r>
      <w:r>
        <w:instrText xml:space="preserve"> PAGEREF _Toc171008781 \h </w:instrText>
      </w:r>
      <w:r>
        <w:fldChar w:fldCharType="separate"/>
      </w:r>
      <w:r>
        <w:t>120</w:t>
      </w:r>
      <w:r>
        <w:fldChar w:fldCharType="end"/>
      </w:r>
    </w:p>
    <w:p w14:paraId="30620594" w14:textId="474BCA6D" w:rsidR="00BA6093" w:rsidRDefault="00BA6093">
      <w:pPr>
        <w:pStyle w:val="TOC2"/>
        <w:rPr>
          <w:rFonts w:asciiTheme="minorHAnsi" w:eastAsiaTheme="minorEastAsia" w:hAnsiTheme="minorHAnsi" w:cstheme="minorBidi"/>
          <w:kern w:val="2"/>
          <w:sz w:val="24"/>
          <w:szCs w:val="24"/>
          <w14:ligatures w14:val="standardContextual"/>
        </w:rPr>
      </w:pPr>
      <w:r>
        <w:t>9.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008782 \h </w:instrText>
      </w:r>
      <w:r>
        <w:fldChar w:fldCharType="separate"/>
      </w:r>
      <w:r>
        <w:t>120</w:t>
      </w:r>
      <w:r>
        <w:fldChar w:fldCharType="end"/>
      </w:r>
    </w:p>
    <w:p w14:paraId="3B7CCF50" w14:textId="780697AF" w:rsidR="00BA6093" w:rsidRDefault="00BA6093">
      <w:pPr>
        <w:pStyle w:val="TOC2"/>
        <w:rPr>
          <w:rFonts w:asciiTheme="minorHAnsi" w:eastAsiaTheme="minorEastAsia" w:hAnsiTheme="minorHAnsi" w:cstheme="minorBidi"/>
          <w:kern w:val="2"/>
          <w:sz w:val="24"/>
          <w:szCs w:val="24"/>
          <w14:ligatures w14:val="standardContextual"/>
        </w:rPr>
      </w:pPr>
      <w:r>
        <w:t>9.2</w:t>
      </w:r>
      <w:r>
        <w:rPr>
          <w:rFonts w:asciiTheme="minorHAnsi" w:eastAsiaTheme="minorEastAsia" w:hAnsiTheme="minorHAnsi" w:cstheme="minorBidi"/>
          <w:kern w:val="2"/>
          <w:sz w:val="24"/>
          <w:szCs w:val="24"/>
          <w14:ligatures w14:val="standardContextual"/>
        </w:rPr>
        <w:tab/>
      </w:r>
      <w:r>
        <w:t>E-UTRA and NR PIXIT</w:t>
      </w:r>
      <w:r>
        <w:tab/>
      </w:r>
      <w:r>
        <w:fldChar w:fldCharType="begin" w:fldLock="1"/>
      </w:r>
      <w:r>
        <w:instrText xml:space="preserve"> PAGEREF _Toc171008783 \h </w:instrText>
      </w:r>
      <w:r>
        <w:fldChar w:fldCharType="separate"/>
      </w:r>
      <w:r>
        <w:t>120</w:t>
      </w:r>
      <w:r>
        <w:fldChar w:fldCharType="end"/>
      </w:r>
    </w:p>
    <w:p w14:paraId="3E2A1404" w14:textId="5585C637" w:rsidR="00BA6093" w:rsidRDefault="00BA6093">
      <w:pPr>
        <w:pStyle w:val="TOC2"/>
        <w:rPr>
          <w:rFonts w:asciiTheme="minorHAnsi" w:eastAsiaTheme="minorEastAsia" w:hAnsiTheme="minorHAnsi" w:cstheme="minorBidi"/>
          <w:kern w:val="2"/>
          <w:sz w:val="24"/>
          <w:szCs w:val="24"/>
          <w14:ligatures w14:val="standardContextual"/>
        </w:rPr>
      </w:pPr>
      <w:r>
        <w:t>9.3</w:t>
      </w:r>
      <w:r>
        <w:rPr>
          <w:rFonts w:asciiTheme="minorHAnsi" w:eastAsiaTheme="minorEastAsia" w:hAnsiTheme="minorHAnsi" w:cstheme="minorBidi"/>
          <w:kern w:val="2"/>
          <w:sz w:val="24"/>
          <w:szCs w:val="24"/>
          <w14:ligatures w14:val="standardContextual"/>
        </w:rPr>
        <w:tab/>
      </w:r>
      <w:r>
        <w:t>5GC PIXIT</w:t>
      </w:r>
      <w:r>
        <w:tab/>
      </w:r>
      <w:r>
        <w:fldChar w:fldCharType="begin" w:fldLock="1"/>
      </w:r>
      <w:r>
        <w:instrText xml:space="preserve"> PAGEREF _Toc171008784 \h </w:instrText>
      </w:r>
      <w:r>
        <w:fldChar w:fldCharType="separate"/>
      </w:r>
      <w:r>
        <w:t>121</w:t>
      </w:r>
      <w:r>
        <w:fldChar w:fldCharType="end"/>
      </w:r>
    </w:p>
    <w:p w14:paraId="6F4EC321" w14:textId="4AA71AD1" w:rsidR="00BA6093" w:rsidRDefault="00BA6093">
      <w:pPr>
        <w:pStyle w:val="TOC1"/>
        <w:rPr>
          <w:rFonts w:asciiTheme="minorHAnsi" w:eastAsiaTheme="minorEastAsia" w:hAnsiTheme="minorHAnsi" w:cstheme="minorBidi"/>
          <w:kern w:val="2"/>
          <w:sz w:val="24"/>
          <w:szCs w:val="24"/>
          <w14:ligatures w14:val="standardContextual"/>
        </w:rPr>
      </w:pPr>
      <w:r>
        <w:t>10</w:t>
      </w:r>
      <w:r>
        <w:rPr>
          <w:rFonts w:asciiTheme="minorHAnsi" w:eastAsiaTheme="minorEastAsia" w:hAnsiTheme="minorHAnsi" w:cstheme="minorBidi"/>
          <w:kern w:val="2"/>
          <w:sz w:val="24"/>
          <w:szCs w:val="24"/>
          <w14:ligatures w14:val="standardContextual"/>
        </w:rPr>
        <w:tab/>
      </w:r>
      <w:r>
        <w:t>Postambles</w:t>
      </w:r>
      <w:r>
        <w:tab/>
      </w:r>
      <w:r>
        <w:fldChar w:fldCharType="begin" w:fldLock="1"/>
      </w:r>
      <w:r>
        <w:instrText xml:space="preserve"> PAGEREF _Toc171008785 \h </w:instrText>
      </w:r>
      <w:r>
        <w:fldChar w:fldCharType="separate"/>
      </w:r>
      <w:r>
        <w:t>121</w:t>
      </w:r>
      <w:r>
        <w:fldChar w:fldCharType="end"/>
      </w:r>
    </w:p>
    <w:p w14:paraId="3BA0B57C" w14:textId="544D8506" w:rsidR="00BA6093" w:rsidRDefault="00BA6093">
      <w:pPr>
        <w:pStyle w:val="TOC2"/>
        <w:rPr>
          <w:rFonts w:asciiTheme="minorHAnsi" w:eastAsiaTheme="minorEastAsia" w:hAnsiTheme="minorHAnsi" w:cstheme="minorBidi"/>
          <w:kern w:val="2"/>
          <w:sz w:val="24"/>
          <w:szCs w:val="24"/>
          <w14:ligatures w14:val="standardContextual"/>
        </w:rPr>
      </w:pPr>
      <w:r>
        <w:t>10.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008786 \h </w:instrText>
      </w:r>
      <w:r>
        <w:fldChar w:fldCharType="separate"/>
      </w:r>
      <w:r>
        <w:t>121</w:t>
      </w:r>
      <w:r>
        <w:fldChar w:fldCharType="end"/>
      </w:r>
    </w:p>
    <w:p w14:paraId="1F5F307D" w14:textId="68E90818" w:rsidR="00BA6093" w:rsidRDefault="00BA6093">
      <w:pPr>
        <w:pStyle w:val="TOC2"/>
        <w:rPr>
          <w:rFonts w:asciiTheme="minorHAnsi" w:eastAsiaTheme="minorEastAsia" w:hAnsiTheme="minorHAnsi" w:cstheme="minorBidi"/>
          <w:kern w:val="2"/>
          <w:sz w:val="24"/>
          <w:szCs w:val="24"/>
          <w14:ligatures w14:val="standardContextual"/>
        </w:rPr>
      </w:pPr>
      <w:r>
        <w:t>10.2</w:t>
      </w:r>
      <w:r>
        <w:rPr>
          <w:rFonts w:asciiTheme="minorHAnsi" w:eastAsiaTheme="minorEastAsia" w:hAnsiTheme="minorHAnsi" w:cstheme="minorBidi"/>
          <w:kern w:val="2"/>
          <w:sz w:val="24"/>
          <w:szCs w:val="24"/>
          <w14:ligatures w14:val="standardContextual"/>
        </w:rPr>
        <w:tab/>
      </w:r>
      <w:r>
        <w:t>On E-UTRA/EPC</w:t>
      </w:r>
      <w:r>
        <w:tab/>
      </w:r>
      <w:r>
        <w:fldChar w:fldCharType="begin" w:fldLock="1"/>
      </w:r>
      <w:r>
        <w:instrText xml:space="preserve"> PAGEREF _Toc171008787 \h </w:instrText>
      </w:r>
      <w:r>
        <w:fldChar w:fldCharType="separate"/>
      </w:r>
      <w:r>
        <w:t>122</w:t>
      </w:r>
      <w:r>
        <w:fldChar w:fldCharType="end"/>
      </w:r>
    </w:p>
    <w:p w14:paraId="21D3E81B" w14:textId="388AE784" w:rsidR="00BA6093" w:rsidRDefault="00BA6093">
      <w:pPr>
        <w:pStyle w:val="TOC3"/>
        <w:rPr>
          <w:rFonts w:asciiTheme="minorHAnsi" w:eastAsiaTheme="minorEastAsia" w:hAnsiTheme="minorHAnsi" w:cstheme="minorBidi"/>
          <w:kern w:val="2"/>
          <w:sz w:val="24"/>
          <w:szCs w:val="24"/>
          <w14:ligatures w14:val="standardContextual"/>
        </w:rPr>
      </w:pPr>
      <w:r>
        <w:rPr>
          <w:lang w:eastAsia="ja-JP"/>
        </w:rPr>
        <w:t>10.2.1</w:t>
      </w:r>
      <w:r>
        <w:rPr>
          <w:rFonts w:asciiTheme="minorHAnsi" w:eastAsiaTheme="minorEastAsia" w:hAnsiTheme="minorHAnsi" w:cstheme="minorBidi"/>
          <w:kern w:val="2"/>
          <w:sz w:val="24"/>
          <w:szCs w:val="24"/>
          <w14:ligatures w14:val="standardContextual"/>
        </w:rPr>
        <w:tab/>
      </w:r>
      <w:r>
        <w:rPr>
          <w:lang w:eastAsia="ja-JP"/>
        </w:rPr>
        <w:t>U</w:t>
      </w:r>
      <w:r>
        <w:t>E postamble states and procedures</w:t>
      </w:r>
      <w:r>
        <w:tab/>
      </w:r>
      <w:r>
        <w:fldChar w:fldCharType="begin" w:fldLock="1"/>
      </w:r>
      <w:r>
        <w:instrText xml:space="preserve"> PAGEREF _Toc171008788 \h </w:instrText>
      </w:r>
      <w:r>
        <w:fldChar w:fldCharType="separate"/>
      </w:r>
      <w:r>
        <w:t>122</w:t>
      </w:r>
      <w:r>
        <w:fldChar w:fldCharType="end"/>
      </w:r>
    </w:p>
    <w:p w14:paraId="597C0C3A" w14:textId="40B97500" w:rsidR="00BA6093" w:rsidRDefault="00BA6093">
      <w:pPr>
        <w:pStyle w:val="TOC3"/>
        <w:rPr>
          <w:rFonts w:asciiTheme="minorHAnsi" w:eastAsiaTheme="minorEastAsia" w:hAnsiTheme="minorHAnsi" w:cstheme="minorBidi"/>
          <w:kern w:val="2"/>
          <w:sz w:val="24"/>
          <w:szCs w:val="24"/>
          <w14:ligatures w14:val="standardContextual"/>
        </w:rPr>
      </w:pPr>
      <w:r>
        <w:t>10.2.2</w:t>
      </w:r>
      <w:r>
        <w:rPr>
          <w:rFonts w:asciiTheme="minorHAnsi" w:eastAsiaTheme="minorEastAsia" w:hAnsiTheme="minorHAnsi" w:cstheme="minorBidi"/>
          <w:kern w:val="2"/>
          <w:sz w:val="24"/>
          <w:szCs w:val="24"/>
          <w14:ligatures w14:val="standardContextual"/>
        </w:rPr>
        <w:tab/>
      </w:r>
      <w:r>
        <w:t>Switch/Power off procedure in State E1</w:t>
      </w:r>
      <w:r>
        <w:tab/>
      </w:r>
      <w:r>
        <w:fldChar w:fldCharType="begin" w:fldLock="1"/>
      </w:r>
      <w:r>
        <w:instrText xml:space="preserve"> PAGEREF _Toc171008789 \h </w:instrText>
      </w:r>
      <w:r>
        <w:fldChar w:fldCharType="separate"/>
      </w:r>
      <w:r>
        <w:t>122</w:t>
      </w:r>
      <w:r>
        <w:fldChar w:fldCharType="end"/>
      </w:r>
    </w:p>
    <w:p w14:paraId="06EE04A9" w14:textId="6BF64A62" w:rsidR="00BA6093" w:rsidRDefault="00BA6093">
      <w:pPr>
        <w:pStyle w:val="TOC3"/>
        <w:rPr>
          <w:rFonts w:asciiTheme="minorHAnsi" w:eastAsiaTheme="minorEastAsia" w:hAnsiTheme="minorHAnsi" w:cstheme="minorBidi"/>
          <w:kern w:val="2"/>
          <w:sz w:val="24"/>
          <w:szCs w:val="24"/>
          <w14:ligatures w14:val="standardContextual"/>
        </w:rPr>
      </w:pPr>
      <w:r>
        <w:t>10.2.3</w:t>
      </w:r>
      <w:r>
        <w:rPr>
          <w:rFonts w:asciiTheme="minorHAnsi" w:eastAsiaTheme="minorEastAsia" w:hAnsiTheme="minorHAnsi" w:cstheme="minorBidi"/>
          <w:kern w:val="2"/>
          <w:sz w:val="24"/>
          <w:szCs w:val="24"/>
          <w14:ligatures w14:val="standardContextual"/>
        </w:rPr>
        <w:tab/>
      </w:r>
      <w:r>
        <w:t>Switch/Power off procedure in States E2 and E3</w:t>
      </w:r>
      <w:r>
        <w:tab/>
      </w:r>
      <w:r>
        <w:fldChar w:fldCharType="begin" w:fldLock="1"/>
      </w:r>
      <w:r>
        <w:instrText xml:space="preserve"> PAGEREF _Toc171008790 \h </w:instrText>
      </w:r>
      <w:r>
        <w:fldChar w:fldCharType="separate"/>
      </w:r>
      <w:r>
        <w:t>123</w:t>
      </w:r>
      <w:r>
        <w:fldChar w:fldCharType="end"/>
      </w:r>
    </w:p>
    <w:p w14:paraId="743576F9" w14:textId="39F04EF4" w:rsidR="00BA6093" w:rsidRDefault="00BA6093">
      <w:pPr>
        <w:pStyle w:val="TOC4"/>
        <w:rPr>
          <w:rFonts w:asciiTheme="minorHAnsi" w:eastAsiaTheme="minorEastAsia" w:hAnsiTheme="minorHAnsi" w:cstheme="minorBidi"/>
          <w:kern w:val="2"/>
          <w:sz w:val="24"/>
          <w:szCs w:val="24"/>
          <w14:ligatures w14:val="standardContextual"/>
        </w:rPr>
      </w:pPr>
      <w:r>
        <w:rPr>
          <w:lang w:eastAsia="ja-JP"/>
        </w:rPr>
        <w:t>10.2.3.1</w:t>
      </w:r>
      <w:r>
        <w:rPr>
          <w:rFonts w:asciiTheme="minorHAnsi" w:eastAsiaTheme="minorEastAsia" w:hAnsiTheme="minorHAnsi" w:cstheme="minorBidi"/>
          <w:kern w:val="2"/>
          <w:sz w:val="24"/>
          <w:szCs w:val="24"/>
          <w14:ligatures w14:val="standardContextual"/>
        </w:rPr>
        <w:tab/>
      </w:r>
      <w:r>
        <w:t>Procedure for E2 and E3</w:t>
      </w:r>
      <w:r>
        <w:tab/>
      </w:r>
      <w:r>
        <w:fldChar w:fldCharType="begin" w:fldLock="1"/>
      </w:r>
      <w:r>
        <w:instrText xml:space="preserve"> PAGEREF _Toc171008791 \h </w:instrText>
      </w:r>
      <w:r>
        <w:fldChar w:fldCharType="separate"/>
      </w:r>
      <w:r>
        <w:t>123</w:t>
      </w:r>
      <w:r>
        <w:fldChar w:fldCharType="end"/>
      </w:r>
    </w:p>
    <w:p w14:paraId="42221569" w14:textId="12F1FEC4" w:rsidR="00BA6093" w:rsidRDefault="00BA6093">
      <w:pPr>
        <w:pStyle w:val="TOC4"/>
        <w:rPr>
          <w:rFonts w:asciiTheme="minorHAnsi" w:eastAsiaTheme="minorEastAsia" w:hAnsiTheme="minorHAnsi" w:cstheme="minorBidi"/>
          <w:kern w:val="2"/>
          <w:sz w:val="24"/>
          <w:szCs w:val="24"/>
          <w14:ligatures w14:val="standardContextual"/>
        </w:rPr>
      </w:pPr>
      <w:r>
        <w:rPr>
          <w:lang w:eastAsia="ja-JP"/>
        </w:rPr>
        <w:t>10.2.3.2</w:t>
      </w:r>
      <w:r>
        <w:rPr>
          <w:rFonts w:asciiTheme="minorHAnsi" w:eastAsiaTheme="minorEastAsia" w:hAnsiTheme="minorHAnsi" w:cstheme="minorBidi"/>
          <w:kern w:val="2"/>
          <w:sz w:val="24"/>
          <w:szCs w:val="24"/>
          <w14:ligatures w14:val="standardContextual"/>
        </w:rPr>
        <w:tab/>
      </w:r>
      <w:r>
        <w:t>Procedure for E2_T3440</w:t>
      </w:r>
      <w:r>
        <w:tab/>
      </w:r>
      <w:r>
        <w:fldChar w:fldCharType="begin" w:fldLock="1"/>
      </w:r>
      <w:r>
        <w:instrText xml:space="preserve"> PAGEREF _Toc171008792 \h </w:instrText>
      </w:r>
      <w:r>
        <w:fldChar w:fldCharType="separate"/>
      </w:r>
      <w:r>
        <w:t>123</w:t>
      </w:r>
      <w:r>
        <w:fldChar w:fldCharType="end"/>
      </w:r>
    </w:p>
    <w:p w14:paraId="309C26CD" w14:textId="7FCB7BE6" w:rsidR="00BA6093" w:rsidRDefault="00BA6093">
      <w:pPr>
        <w:pStyle w:val="TOC3"/>
        <w:rPr>
          <w:rFonts w:asciiTheme="minorHAnsi" w:eastAsiaTheme="minorEastAsia" w:hAnsiTheme="minorHAnsi" w:cstheme="minorBidi"/>
          <w:kern w:val="2"/>
          <w:sz w:val="24"/>
          <w:szCs w:val="24"/>
          <w14:ligatures w14:val="standardContextual"/>
        </w:rPr>
      </w:pPr>
      <w:r>
        <w:t>10.2.4</w:t>
      </w:r>
      <w:r>
        <w:rPr>
          <w:rFonts w:asciiTheme="minorHAnsi" w:eastAsiaTheme="minorEastAsia" w:hAnsiTheme="minorHAnsi" w:cstheme="minorBidi"/>
          <w:kern w:val="2"/>
          <w:sz w:val="24"/>
          <w:szCs w:val="24"/>
          <w14:ligatures w14:val="standardContextual"/>
        </w:rPr>
        <w:tab/>
      </w:r>
      <w:r>
        <w:t>Switch/Power off procedure in State E4</w:t>
      </w:r>
      <w:r>
        <w:tab/>
      </w:r>
      <w:r>
        <w:fldChar w:fldCharType="begin" w:fldLock="1"/>
      </w:r>
      <w:r>
        <w:instrText xml:space="preserve"> PAGEREF _Toc171008793 \h </w:instrText>
      </w:r>
      <w:r>
        <w:fldChar w:fldCharType="separate"/>
      </w:r>
      <w:r>
        <w:t>124</w:t>
      </w:r>
      <w:r>
        <w:fldChar w:fldCharType="end"/>
      </w:r>
    </w:p>
    <w:p w14:paraId="71894F27" w14:textId="31AA49EA" w:rsidR="00BA6093" w:rsidRDefault="00BA6093">
      <w:pPr>
        <w:pStyle w:val="TOC3"/>
        <w:rPr>
          <w:rFonts w:asciiTheme="minorHAnsi" w:eastAsiaTheme="minorEastAsia" w:hAnsiTheme="minorHAnsi" w:cstheme="minorBidi"/>
          <w:kern w:val="2"/>
          <w:sz w:val="24"/>
          <w:szCs w:val="24"/>
          <w14:ligatures w14:val="standardContextual"/>
        </w:rPr>
      </w:pPr>
      <w:r>
        <w:t>10.2.5</w:t>
      </w:r>
      <w:r>
        <w:rPr>
          <w:rFonts w:asciiTheme="minorHAnsi" w:eastAsiaTheme="minorEastAsia" w:hAnsiTheme="minorHAnsi" w:cstheme="minorBidi"/>
          <w:kern w:val="2"/>
          <w:sz w:val="24"/>
          <w:szCs w:val="24"/>
          <w14:ligatures w14:val="standardContextual"/>
        </w:rPr>
        <w:tab/>
      </w:r>
      <w:r>
        <w:t>Automatic selection mode procedure in State E5 (current cell, neighbour cell)</w:t>
      </w:r>
      <w:r>
        <w:tab/>
      </w:r>
      <w:r>
        <w:fldChar w:fldCharType="begin" w:fldLock="1"/>
      </w:r>
      <w:r>
        <w:instrText xml:space="preserve"> PAGEREF _Toc171008794 \h </w:instrText>
      </w:r>
      <w:r>
        <w:fldChar w:fldCharType="separate"/>
      </w:r>
      <w:r>
        <w:t>124</w:t>
      </w:r>
      <w:r>
        <w:fldChar w:fldCharType="end"/>
      </w:r>
    </w:p>
    <w:p w14:paraId="3BAE6C5A" w14:textId="10732F2A" w:rsidR="00BA6093" w:rsidRDefault="00BA6093">
      <w:pPr>
        <w:pStyle w:val="TOC2"/>
        <w:rPr>
          <w:rFonts w:asciiTheme="minorHAnsi" w:eastAsiaTheme="minorEastAsia" w:hAnsiTheme="minorHAnsi" w:cstheme="minorBidi"/>
          <w:kern w:val="2"/>
          <w:sz w:val="24"/>
          <w:szCs w:val="24"/>
          <w14:ligatures w14:val="standardContextual"/>
        </w:rPr>
      </w:pPr>
      <w:r>
        <w:t>10.3</w:t>
      </w:r>
      <w:r>
        <w:rPr>
          <w:rFonts w:asciiTheme="minorHAnsi" w:eastAsiaTheme="minorEastAsia" w:hAnsiTheme="minorHAnsi" w:cstheme="minorBidi"/>
          <w:kern w:val="2"/>
          <w:sz w:val="24"/>
          <w:szCs w:val="24"/>
          <w14:ligatures w14:val="standardContextual"/>
        </w:rPr>
        <w:tab/>
      </w:r>
      <w:r>
        <w:t>On NR/5GC</w:t>
      </w:r>
      <w:r>
        <w:tab/>
      </w:r>
      <w:r>
        <w:fldChar w:fldCharType="begin" w:fldLock="1"/>
      </w:r>
      <w:r>
        <w:instrText xml:space="preserve"> PAGEREF _Toc171008795 \h </w:instrText>
      </w:r>
      <w:r>
        <w:fldChar w:fldCharType="separate"/>
      </w:r>
      <w:r>
        <w:t>124</w:t>
      </w:r>
      <w:r>
        <w:fldChar w:fldCharType="end"/>
      </w:r>
    </w:p>
    <w:p w14:paraId="2D7F82CD" w14:textId="012E33FB" w:rsidR="00BA6093" w:rsidRDefault="00BA6093">
      <w:pPr>
        <w:pStyle w:val="TOC3"/>
        <w:rPr>
          <w:rFonts w:asciiTheme="minorHAnsi" w:eastAsiaTheme="minorEastAsia" w:hAnsiTheme="minorHAnsi" w:cstheme="minorBidi"/>
          <w:kern w:val="2"/>
          <w:sz w:val="24"/>
          <w:szCs w:val="24"/>
          <w14:ligatures w14:val="standardContextual"/>
        </w:rPr>
      </w:pPr>
      <w:r>
        <w:t>10.3.1</w:t>
      </w:r>
      <w:r>
        <w:rPr>
          <w:rFonts w:asciiTheme="minorHAnsi" w:eastAsiaTheme="minorEastAsia" w:hAnsiTheme="minorHAnsi" w:cstheme="minorBidi"/>
          <w:kern w:val="2"/>
          <w:sz w:val="24"/>
          <w:szCs w:val="24"/>
          <w14:ligatures w14:val="standardContextual"/>
        </w:rPr>
        <w:tab/>
      </w:r>
      <w:r>
        <w:t>UE postamble states and procedures</w:t>
      </w:r>
      <w:r>
        <w:tab/>
      </w:r>
      <w:r>
        <w:fldChar w:fldCharType="begin" w:fldLock="1"/>
      </w:r>
      <w:r>
        <w:instrText xml:space="preserve"> PAGEREF _Toc171008796 \h </w:instrText>
      </w:r>
      <w:r>
        <w:fldChar w:fldCharType="separate"/>
      </w:r>
      <w:r>
        <w:t>124</w:t>
      </w:r>
      <w:r>
        <w:fldChar w:fldCharType="end"/>
      </w:r>
    </w:p>
    <w:p w14:paraId="0FC9BE9A" w14:textId="2B1DAC67" w:rsidR="00BA6093" w:rsidRDefault="00BA6093">
      <w:pPr>
        <w:pStyle w:val="TOC3"/>
        <w:rPr>
          <w:rFonts w:asciiTheme="minorHAnsi" w:eastAsiaTheme="minorEastAsia" w:hAnsiTheme="minorHAnsi" w:cstheme="minorBidi"/>
          <w:kern w:val="2"/>
          <w:sz w:val="24"/>
          <w:szCs w:val="24"/>
          <w14:ligatures w14:val="standardContextual"/>
        </w:rPr>
      </w:pPr>
      <w:r>
        <w:t>10.3.2</w:t>
      </w:r>
      <w:r>
        <w:rPr>
          <w:rFonts w:asciiTheme="minorHAnsi" w:eastAsiaTheme="minorEastAsia" w:hAnsiTheme="minorHAnsi" w:cstheme="minorBidi"/>
          <w:kern w:val="2"/>
          <w:sz w:val="24"/>
          <w:szCs w:val="24"/>
          <w14:ligatures w14:val="standardContextual"/>
        </w:rPr>
        <w:tab/>
      </w:r>
      <w:r>
        <w:t>Switch / Power off procedure in State 1N-A</w:t>
      </w:r>
      <w:r>
        <w:tab/>
      </w:r>
      <w:r>
        <w:fldChar w:fldCharType="begin" w:fldLock="1"/>
      </w:r>
      <w:r>
        <w:instrText xml:space="preserve"> PAGEREF _Toc171008797 \h </w:instrText>
      </w:r>
      <w:r>
        <w:fldChar w:fldCharType="separate"/>
      </w:r>
      <w:r>
        <w:t>125</w:t>
      </w:r>
      <w:r>
        <w:fldChar w:fldCharType="end"/>
      </w:r>
    </w:p>
    <w:p w14:paraId="49A1E267" w14:textId="6F0E7936" w:rsidR="00BA6093" w:rsidRDefault="00BA6093">
      <w:pPr>
        <w:pStyle w:val="TOC3"/>
        <w:rPr>
          <w:rFonts w:asciiTheme="minorHAnsi" w:eastAsiaTheme="minorEastAsia" w:hAnsiTheme="minorHAnsi" w:cstheme="minorBidi"/>
          <w:kern w:val="2"/>
          <w:sz w:val="24"/>
          <w:szCs w:val="24"/>
          <w14:ligatures w14:val="standardContextual"/>
        </w:rPr>
      </w:pPr>
      <w:r>
        <w:t>10.3.3</w:t>
      </w:r>
      <w:r>
        <w:rPr>
          <w:rFonts w:asciiTheme="minorHAnsi" w:eastAsiaTheme="minorEastAsia" w:hAnsiTheme="minorHAnsi" w:cstheme="minorBidi"/>
          <w:kern w:val="2"/>
          <w:sz w:val="24"/>
          <w:szCs w:val="24"/>
          <w14:ligatures w14:val="standardContextual"/>
        </w:rPr>
        <w:tab/>
      </w:r>
      <w:r>
        <w:t>Switch / Power off procedure in State 2N-A</w:t>
      </w:r>
      <w:r>
        <w:tab/>
      </w:r>
      <w:r>
        <w:fldChar w:fldCharType="begin" w:fldLock="1"/>
      </w:r>
      <w:r>
        <w:instrText xml:space="preserve"> PAGEREF _Toc171008798 \h </w:instrText>
      </w:r>
      <w:r>
        <w:fldChar w:fldCharType="separate"/>
      </w:r>
      <w:r>
        <w:t>125</w:t>
      </w:r>
      <w:r>
        <w:fldChar w:fldCharType="end"/>
      </w:r>
    </w:p>
    <w:p w14:paraId="627755B1" w14:textId="1B053A1C" w:rsidR="00BA6093" w:rsidRDefault="00BA6093">
      <w:pPr>
        <w:pStyle w:val="TOC3"/>
        <w:rPr>
          <w:rFonts w:asciiTheme="minorHAnsi" w:eastAsiaTheme="minorEastAsia" w:hAnsiTheme="minorHAnsi" w:cstheme="minorBidi"/>
          <w:kern w:val="2"/>
          <w:sz w:val="24"/>
          <w:szCs w:val="24"/>
          <w14:ligatures w14:val="standardContextual"/>
        </w:rPr>
      </w:pPr>
      <w:r>
        <w:t>10.3.4</w:t>
      </w:r>
      <w:r>
        <w:rPr>
          <w:rFonts w:asciiTheme="minorHAnsi" w:eastAsiaTheme="minorEastAsia" w:hAnsiTheme="minorHAnsi" w:cstheme="minorBidi"/>
          <w:kern w:val="2"/>
          <w:sz w:val="24"/>
          <w:szCs w:val="24"/>
          <w14:ligatures w14:val="standardContextual"/>
        </w:rPr>
        <w:tab/>
      </w:r>
      <w:r>
        <w:t>Switch / Power off procedure in State 3N-A</w:t>
      </w:r>
      <w:r>
        <w:tab/>
      </w:r>
      <w:r>
        <w:fldChar w:fldCharType="begin" w:fldLock="1"/>
      </w:r>
      <w:r>
        <w:instrText xml:space="preserve"> PAGEREF _Toc171008799 \h </w:instrText>
      </w:r>
      <w:r>
        <w:fldChar w:fldCharType="separate"/>
      </w:r>
      <w:r>
        <w:t>125</w:t>
      </w:r>
      <w:r>
        <w:fldChar w:fldCharType="end"/>
      </w:r>
    </w:p>
    <w:p w14:paraId="171F640F" w14:textId="397AD442" w:rsidR="00BA6093" w:rsidRDefault="00BA6093">
      <w:pPr>
        <w:pStyle w:val="TOC3"/>
        <w:rPr>
          <w:rFonts w:asciiTheme="minorHAnsi" w:eastAsiaTheme="minorEastAsia" w:hAnsiTheme="minorHAnsi" w:cstheme="minorBidi"/>
          <w:kern w:val="2"/>
          <w:sz w:val="24"/>
          <w:szCs w:val="24"/>
          <w14:ligatures w14:val="standardContextual"/>
        </w:rPr>
      </w:pPr>
      <w:r>
        <w:t>10.3.4A</w:t>
      </w:r>
      <w:r>
        <w:rPr>
          <w:rFonts w:asciiTheme="minorHAnsi" w:eastAsiaTheme="minorEastAsia" w:hAnsiTheme="minorHAnsi" w:cstheme="minorBidi"/>
          <w:kern w:val="2"/>
          <w:sz w:val="24"/>
          <w:szCs w:val="24"/>
          <w14:ligatures w14:val="standardContextual"/>
        </w:rPr>
        <w:tab/>
      </w:r>
      <w:r>
        <w:t>Switch / Power off procedure in State 3N-A with T3540 started</w:t>
      </w:r>
      <w:r>
        <w:tab/>
      </w:r>
      <w:r>
        <w:fldChar w:fldCharType="begin" w:fldLock="1"/>
      </w:r>
      <w:r>
        <w:instrText xml:space="preserve"> PAGEREF _Toc171008800 \h </w:instrText>
      </w:r>
      <w:r>
        <w:fldChar w:fldCharType="separate"/>
      </w:r>
      <w:r>
        <w:t>125</w:t>
      </w:r>
      <w:r>
        <w:fldChar w:fldCharType="end"/>
      </w:r>
    </w:p>
    <w:p w14:paraId="2A4E577C" w14:textId="46B23213" w:rsidR="00BA6093" w:rsidRDefault="00BA6093">
      <w:pPr>
        <w:pStyle w:val="TOC3"/>
        <w:rPr>
          <w:rFonts w:asciiTheme="minorHAnsi" w:eastAsiaTheme="minorEastAsia" w:hAnsiTheme="minorHAnsi" w:cstheme="minorBidi"/>
          <w:kern w:val="2"/>
          <w:sz w:val="24"/>
          <w:szCs w:val="24"/>
          <w14:ligatures w14:val="standardContextual"/>
        </w:rPr>
      </w:pPr>
      <w:r>
        <w:t>10.3.5</w:t>
      </w:r>
      <w:r>
        <w:rPr>
          <w:rFonts w:asciiTheme="minorHAnsi" w:eastAsiaTheme="minorEastAsia" w:hAnsiTheme="minorHAnsi" w:cstheme="minorBidi"/>
          <w:kern w:val="2"/>
          <w:sz w:val="24"/>
          <w:szCs w:val="24"/>
          <w14:ligatures w14:val="standardContextual"/>
        </w:rPr>
        <w:tab/>
      </w:r>
      <w:r>
        <w:t>Switch / Power off procedure in NR DEREGISTERED</w:t>
      </w:r>
      <w:r>
        <w:tab/>
      </w:r>
      <w:r>
        <w:fldChar w:fldCharType="begin" w:fldLock="1"/>
      </w:r>
      <w:r>
        <w:instrText xml:space="preserve"> PAGEREF _Toc171008801 \h </w:instrText>
      </w:r>
      <w:r>
        <w:fldChar w:fldCharType="separate"/>
      </w:r>
      <w:r>
        <w:t>125</w:t>
      </w:r>
      <w:r>
        <w:fldChar w:fldCharType="end"/>
      </w:r>
    </w:p>
    <w:p w14:paraId="1A7F0731" w14:textId="32036E8D" w:rsidR="00BA6093" w:rsidRDefault="00BA6093">
      <w:pPr>
        <w:pStyle w:val="TOC3"/>
        <w:rPr>
          <w:rFonts w:asciiTheme="minorHAnsi" w:eastAsiaTheme="minorEastAsia" w:hAnsiTheme="minorHAnsi" w:cstheme="minorBidi"/>
          <w:kern w:val="2"/>
          <w:sz w:val="24"/>
          <w:szCs w:val="24"/>
          <w14:ligatures w14:val="standardContextual"/>
        </w:rPr>
      </w:pPr>
      <w:r>
        <w:t>10.3.6</w:t>
      </w:r>
      <w:r>
        <w:rPr>
          <w:rFonts w:asciiTheme="minorHAnsi" w:eastAsiaTheme="minorEastAsia" w:hAnsiTheme="minorHAnsi" w:cstheme="minorBidi"/>
          <w:kern w:val="2"/>
          <w:sz w:val="24"/>
          <w:szCs w:val="24"/>
          <w14:ligatures w14:val="standardContextual"/>
        </w:rPr>
        <w:tab/>
      </w:r>
      <w:r>
        <w:t>Switch / Power off procedure after EMERGENCY CALL RELEASED in RRC_IDLE</w:t>
      </w:r>
      <w:r>
        <w:tab/>
      </w:r>
      <w:r>
        <w:fldChar w:fldCharType="begin" w:fldLock="1"/>
      </w:r>
      <w:r>
        <w:instrText xml:space="preserve"> PAGEREF _Toc171008802 \h </w:instrText>
      </w:r>
      <w:r>
        <w:fldChar w:fldCharType="separate"/>
      </w:r>
      <w:r>
        <w:t>126</w:t>
      </w:r>
      <w:r>
        <w:fldChar w:fldCharType="end"/>
      </w:r>
    </w:p>
    <w:p w14:paraId="16439FCC" w14:textId="30F9C1E3" w:rsidR="00BA6093" w:rsidRDefault="00BA6093">
      <w:pPr>
        <w:pStyle w:val="TOC3"/>
        <w:rPr>
          <w:rFonts w:asciiTheme="minorHAnsi" w:eastAsiaTheme="minorEastAsia" w:hAnsiTheme="minorHAnsi" w:cstheme="minorBidi"/>
          <w:kern w:val="2"/>
          <w:sz w:val="24"/>
          <w:szCs w:val="24"/>
          <w14:ligatures w14:val="standardContextual"/>
        </w:rPr>
      </w:pPr>
      <w:r>
        <w:t>10.3.7</w:t>
      </w:r>
      <w:r>
        <w:rPr>
          <w:rFonts w:asciiTheme="minorHAnsi" w:eastAsiaTheme="minorEastAsia" w:hAnsiTheme="minorHAnsi" w:cstheme="minorBidi"/>
          <w:kern w:val="2"/>
          <w:sz w:val="24"/>
          <w:szCs w:val="24"/>
          <w14:ligatures w14:val="standardContextual"/>
        </w:rPr>
        <w:tab/>
      </w:r>
      <w:r>
        <w:t>Switch / Power off procedure after EMERGENCY CALL RELEASED in RRC_CONNECTED</w:t>
      </w:r>
      <w:r>
        <w:tab/>
      </w:r>
      <w:r>
        <w:fldChar w:fldCharType="begin" w:fldLock="1"/>
      </w:r>
      <w:r>
        <w:instrText xml:space="preserve"> PAGEREF _Toc171008803 \h </w:instrText>
      </w:r>
      <w:r>
        <w:fldChar w:fldCharType="separate"/>
      </w:r>
      <w:r>
        <w:t>126</w:t>
      </w:r>
      <w:r>
        <w:fldChar w:fldCharType="end"/>
      </w:r>
    </w:p>
    <w:p w14:paraId="3B56030B" w14:textId="2DA4BB54" w:rsidR="00BA6093" w:rsidRDefault="00BA6093">
      <w:pPr>
        <w:pStyle w:val="TOC3"/>
        <w:rPr>
          <w:rFonts w:asciiTheme="minorHAnsi" w:eastAsiaTheme="minorEastAsia" w:hAnsiTheme="minorHAnsi" w:cstheme="minorBidi"/>
          <w:kern w:val="2"/>
          <w:sz w:val="24"/>
          <w:szCs w:val="24"/>
          <w14:ligatures w14:val="standardContextual"/>
        </w:rPr>
      </w:pPr>
      <w:r>
        <w:t>10.3.8</w:t>
      </w:r>
      <w:r>
        <w:rPr>
          <w:rFonts w:asciiTheme="minorHAnsi" w:eastAsiaTheme="minorEastAsia" w:hAnsiTheme="minorHAnsi" w:cstheme="minorBidi"/>
          <w:kern w:val="2"/>
          <w:sz w:val="24"/>
          <w:szCs w:val="24"/>
          <w14:ligatures w14:val="standardContextual"/>
        </w:rPr>
        <w:tab/>
      </w:r>
      <w:r>
        <w:t>MUSIM Switch / Power off procedure, both USIMs in State 1N-A</w:t>
      </w:r>
      <w:r>
        <w:tab/>
      </w:r>
      <w:r>
        <w:fldChar w:fldCharType="begin" w:fldLock="1"/>
      </w:r>
      <w:r>
        <w:instrText xml:space="preserve"> PAGEREF _Toc171008804 \h </w:instrText>
      </w:r>
      <w:r>
        <w:fldChar w:fldCharType="separate"/>
      </w:r>
      <w:r>
        <w:t>128</w:t>
      </w:r>
      <w:r>
        <w:fldChar w:fldCharType="end"/>
      </w:r>
    </w:p>
    <w:p w14:paraId="6DBF7DBB" w14:textId="5D29765A" w:rsidR="00BA6093" w:rsidRDefault="00BA6093">
      <w:pPr>
        <w:pStyle w:val="TOC3"/>
        <w:rPr>
          <w:rFonts w:asciiTheme="minorHAnsi" w:eastAsiaTheme="minorEastAsia" w:hAnsiTheme="minorHAnsi" w:cstheme="minorBidi"/>
          <w:kern w:val="2"/>
          <w:sz w:val="24"/>
          <w:szCs w:val="24"/>
          <w14:ligatures w14:val="standardContextual"/>
        </w:rPr>
      </w:pPr>
      <w:r>
        <w:t>10.3.9</w:t>
      </w:r>
      <w:r>
        <w:rPr>
          <w:rFonts w:asciiTheme="minorHAnsi" w:eastAsiaTheme="minorEastAsia" w:hAnsiTheme="minorHAnsi" w:cstheme="minorBidi"/>
          <w:kern w:val="2"/>
          <w:sz w:val="24"/>
          <w:szCs w:val="24"/>
          <w14:ligatures w14:val="standardContextual"/>
        </w:rPr>
        <w:tab/>
      </w:r>
      <w:r>
        <w:t>MUSIM Switch / Power off procedure, one USIM in State 1N-A and one USIM in State 3N-A</w:t>
      </w:r>
      <w:r>
        <w:tab/>
      </w:r>
      <w:r>
        <w:fldChar w:fldCharType="begin" w:fldLock="1"/>
      </w:r>
      <w:r>
        <w:instrText xml:space="preserve"> PAGEREF _Toc171008805 \h </w:instrText>
      </w:r>
      <w:r>
        <w:fldChar w:fldCharType="separate"/>
      </w:r>
      <w:r>
        <w:t>128</w:t>
      </w:r>
      <w:r>
        <w:fldChar w:fldCharType="end"/>
      </w:r>
    </w:p>
    <w:p w14:paraId="66476CBC" w14:textId="7F2008A3" w:rsidR="00BA6093" w:rsidRDefault="00BA6093">
      <w:pPr>
        <w:pStyle w:val="TOC2"/>
        <w:rPr>
          <w:rFonts w:asciiTheme="minorHAnsi" w:eastAsiaTheme="minorEastAsia" w:hAnsiTheme="minorHAnsi" w:cstheme="minorBidi"/>
          <w:kern w:val="2"/>
          <w:sz w:val="24"/>
          <w:szCs w:val="24"/>
          <w14:ligatures w14:val="standardContextual"/>
        </w:rPr>
      </w:pPr>
      <w:r>
        <w:t>10.4</w:t>
      </w:r>
      <w:r>
        <w:rPr>
          <w:rFonts w:asciiTheme="minorHAnsi" w:eastAsiaTheme="minorEastAsia" w:hAnsiTheme="minorHAnsi" w:cstheme="minorBidi"/>
          <w:kern w:val="2"/>
          <w:sz w:val="24"/>
          <w:szCs w:val="24"/>
          <w14:ligatures w14:val="standardContextual"/>
        </w:rPr>
        <w:tab/>
      </w:r>
      <w:r>
        <w:t>On UTRAN</w:t>
      </w:r>
      <w:r>
        <w:tab/>
      </w:r>
      <w:r>
        <w:fldChar w:fldCharType="begin" w:fldLock="1"/>
      </w:r>
      <w:r>
        <w:instrText xml:space="preserve"> PAGEREF _Toc171008806 \h </w:instrText>
      </w:r>
      <w:r>
        <w:fldChar w:fldCharType="separate"/>
      </w:r>
      <w:r>
        <w:t>129</w:t>
      </w:r>
      <w:r>
        <w:fldChar w:fldCharType="end"/>
      </w:r>
    </w:p>
    <w:p w14:paraId="5D236799" w14:textId="552B9BC5" w:rsidR="00BA6093" w:rsidRDefault="00BA6093">
      <w:pPr>
        <w:pStyle w:val="TOC2"/>
        <w:rPr>
          <w:rFonts w:asciiTheme="minorHAnsi" w:eastAsiaTheme="minorEastAsia" w:hAnsiTheme="minorHAnsi" w:cstheme="minorBidi"/>
          <w:kern w:val="2"/>
          <w:sz w:val="24"/>
          <w:szCs w:val="24"/>
          <w14:ligatures w14:val="standardContextual"/>
        </w:rPr>
      </w:pPr>
      <w:r>
        <w:t>10.5</w:t>
      </w:r>
      <w:r>
        <w:rPr>
          <w:rFonts w:asciiTheme="minorHAnsi" w:eastAsiaTheme="minorEastAsia" w:hAnsiTheme="minorHAnsi" w:cstheme="minorBidi"/>
          <w:kern w:val="2"/>
          <w:sz w:val="24"/>
          <w:szCs w:val="24"/>
          <w14:ligatures w14:val="standardContextual"/>
        </w:rPr>
        <w:tab/>
      </w:r>
      <w:r>
        <w:t>On NR sidelink</w:t>
      </w:r>
      <w:r>
        <w:tab/>
      </w:r>
      <w:r>
        <w:fldChar w:fldCharType="begin" w:fldLock="1"/>
      </w:r>
      <w:r>
        <w:instrText xml:space="preserve"> PAGEREF _Toc171008807 \h </w:instrText>
      </w:r>
      <w:r>
        <w:fldChar w:fldCharType="separate"/>
      </w:r>
      <w:r>
        <w:t>129</w:t>
      </w:r>
      <w:r>
        <w:fldChar w:fldCharType="end"/>
      </w:r>
    </w:p>
    <w:p w14:paraId="324A49BA" w14:textId="75F885B6" w:rsidR="00BA6093" w:rsidRDefault="00BA6093">
      <w:pPr>
        <w:pStyle w:val="TOC2"/>
        <w:rPr>
          <w:rFonts w:asciiTheme="minorHAnsi" w:eastAsiaTheme="minorEastAsia" w:hAnsiTheme="minorHAnsi" w:cstheme="minorBidi"/>
          <w:kern w:val="2"/>
          <w:sz w:val="24"/>
          <w:szCs w:val="24"/>
          <w14:ligatures w14:val="standardContextual"/>
        </w:rPr>
      </w:pPr>
      <w:r>
        <w:t>10.6</w:t>
      </w:r>
      <w:r>
        <w:rPr>
          <w:rFonts w:asciiTheme="minorHAnsi" w:eastAsiaTheme="minorEastAsia" w:hAnsiTheme="minorHAnsi" w:cstheme="minorBidi"/>
          <w:kern w:val="2"/>
          <w:sz w:val="24"/>
          <w:szCs w:val="24"/>
          <w14:ligatures w14:val="standardContextual"/>
        </w:rPr>
        <w:tab/>
      </w:r>
      <w:r>
        <w:t>On GERAN</w:t>
      </w:r>
      <w:r>
        <w:tab/>
      </w:r>
      <w:r>
        <w:fldChar w:fldCharType="begin" w:fldLock="1"/>
      </w:r>
      <w:r>
        <w:instrText xml:space="preserve"> PAGEREF _Toc171008808 \h </w:instrText>
      </w:r>
      <w:r>
        <w:fldChar w:fldCharType="separate"/>
      </w:r>
      <w:r>
        <w:t>130</w:t>
      </w:r>
      <w:r>
        <w:fldChar w:fldCharType="end"/>
      </w:r>
    </w:p>
    <w:p w14:paraId="66FB22AF" w14:textId="554420E8" w:rsidR="00BA6093" w:rsidRDefault="00BA6093">
      <w:pPr>
        <w:pStyle w:val="TOC1"/>
        <w:rPr>
          <w:rFonts w:asciiTheme="minorHAnsi" w:eastAsiaTheme="minorEastAsia" w:hAnsiTheme="minorHAnsi" w:cstheme="minorBidi"/>
          <w:kern w:val="2"/>
          <w:sz w:val="24"/>
          <w:szCs w:val="24"/>
          <w14:ligatures w14:val="standardContextual"/>
        </w:rPr>
      </w:pPr>
      <w:r>
        <w:t>11</w:t>
      </w:r>
      <w:r>
        <w:rPr>
          <w:rFonts w:asciiTheme="minorHAnsi" w:eastAsiaTheme="minorEastAsia" w:hAnsiTheme="minorHAnsi" w:cstheme="minorBidi"/>
          <w:kern w:val="2"/>
          <w:sz w:val="24"/>
          <w:szCs w:val="24"/>
          <w14:ligatures w14:val="standardContextual"/>
        </w:rPr>
        <w:tab/>
      </w:r>
      <w:r>
        <w:t>Guidelines on test execution</w:t>
      </w:r>
      <w:r>
        <w:tab/>
      </w:r>
      <w:r>
        <w:fldChar w:fldCharType="begin" w:fldLock="1"/>
      </w:r>
      <w:r>
        <w:instrText xml:space="preserve"> PAGEREF _Toc171008809 \h </w:instrText>
      </w:r>
      <w:r>
        <w:fldChar w:fldCharType="separate"/>
      </w:r>
      <w:r>
        <w:t>130</w:t>
      </w:r>
      <w:r>
        <w:fldChar w:fldCharType="end"/>
      </w:r>
    </w:p>
    <w:p w14:paraId="4B6E83AB" w14:textId="3B36E717" w:rsidR="00BA6093" w:rsidRDefault="00BA6093">
      <w:pPr>
        <w:pStyle w:val="TOC2"/>
        <w:rPr>
          <w:rFonts w:asciiTheme="minorHAnsi" w:eastAsiaTheme="minorEastAsia" w:hAnsiTheme="minorHAnsi" w:cstheme="minorBidi"/>
          <w:kern w:val="2"/>
          <w:sz w:val="24"/>
          <w:szCs w:val="24"/>
          <w14:ligatures w14:val="standardContextual"/>
        </w:rPr>
      </w:pPr>
      <w:r>
        <w:t>11.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008810 \h </w:instrText>
      </w:r>
      <w:r>
        <w:fldChar w:fldCharType="separate"/>
      </w:r>
      <w:r>
        <w:t>130</w:t>
      </w:r>
      <w:r>
        <w:fldChar w:fldCharType="end"/>
      </w:r>
    </w:p>
    <w:p w14:paraId="69BE06C5" w14:textId="63172473" w:rsidR="00BA6093" w:rsidRDefault="00BA6093">
      <w:pPr>
        <w:pStyle w:val="TOC2"/>
        <w:rPr>
          <w:rFonts w:asciiTheme="minorHAnsi" w:eastAsiaTheme="minorEastAsia" w:hAnsiTheme="minorHAnsi" w:cstheme="minorBidi"/>
          <w:kern w:val="2"/>
          <w:sz w:val="24"/>
          <w:szCs w:val="24"/>
          <w14:ligatures w14:val="standardContextual"/>
        </w:rPr>
      </w:pPr>
      <w:r>
        <w:t>11.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008811 \h </w:instrText>
      </w:r>
      <w:r>
        <w:fldChar w:fldCharType="separate"/>
      </w:r>
      <w:r>
        <w:t>130</w:t>
      </w:r>
      <w:r>
        <w:fldChar w:fldCharType="end"/>
      </w:r>
    </w:p>
    <w:p w14:paraId="3A1690A1" w14:textId="208ACF8A" w:rsidR="00BA6093" w:rsidRDefault="00BA6093">
      <w:pPr>
        <w:pStyle w:val="TOC2"/>
        <w:rPr>
          <w:rFonts w:asciiTheme="minorHAnsi" w:eastAsiaTheme="minorEastAsia" w:hAnsiTheme="minorHAnsi" w:cstheme="minorBidi"/>
          <w:kern w:val="2"/>
          <w:sz w:val="24"/>
          <w:szCs w:val="24"/>
          <w14:ligatures w14:val="standardContextual"/>
        </w:rPr>
      </w:pPr>
      <w:r>
        <w:t>11.3</w:t>
      </w:r>
      <w:r>
        <w:rPr>
          <w:rFonts w:asciiTheme="minorHAnsi" w:eastAsiaTheme="minorEastAsia" w:hAnsiTheme="minorHAnsi" w:cstheme="minorBidi"/>
          <w:kern w:val="2"/>
          <w:sz w:val="24"/>
          <w:szCs w:val="24"/>
          <w14:ligatures w14:val="standardContextual"/>
        </w:rPr>
        <w:tab/>
      </w:r>
      <w:r>
        <w:t>Test execution restrictions</w:t>
      </w:r>
      <w:r>
        <w:tab/>
      </w:r>
      <w:r>
        <w:fldChar w:fldCharType="begin" w:fldLock="1"/>
      </w:r>
      <w:r>
        <w:instrText xml:space="preserve"> PAGEREF _Toc171008812 \h </w:instrText>
      </w:r>
      <w:r>
        <w:fldChar w:fldCharType="separate"/>
      </w:r>
      <w:r>
        <w:t>130</w:t>
      </w:r>
      <w:r>
        <w:fldChar w:fldCharType="end"/>
      </w:r>
    </w:p>
    <w:p w14:paraId="0EB73AE5" w14:textId="602AA04B" w:rsidR="00BA6093" w:rsidRDefault="00BA6093">
      <w:pPr>
        <w:pStyle w:val="TOC3"/>
        <w:rPr>
          <w:rFonts w:asciiTheme="minorHAnsi" w:eastAsiaTheme="minorEastAsia" w:hAnsiTheme="minorHAnsi" w:cstheme="minorBidi"/>
          <w:kern w:val="2"/>
          <w:sz w:val="24"/>
          <w:szCs w:val="24"/>
          <w14:ligatures w14:val="standardContextual"/>
        </w:rPr>
      </w:pPr>
      <w:r>
        <w:t>11.3.1</w:t>
      </w:r>
      <w:r>
        <w:rPr>
          <w:rFonts w:asciiTheme="minorHAnsi" w:eastAsiaTheme="minorEastAsia" w:hAnsiTheme="minorHAnsi" w:cstheme="minorBidi"/>
          <w:kern w:val="2"/>
          <w:sz w:val="24"/>
          <w:szCs w:val="24"/>
          <w14:ligatures w14:val="standardContextual"/>
        </w:rPr>
        <w:tab/>
      </w:r>
      <w:r>
        <w:t>Bands / band combinations</w:t>
      </w:r>
      <w:r>
        <w:tab/>
      </w:r>
      <w:r>
        <w:fldChar w:fldCharType="begin" w:fldLock="1"/>
      </w:r>
      <w:r>
        <w:instrText xml:space="preserve"> PAGEREF _Toc171008813 \h </w:instrText>
      </w:r>
      <w:r>
        <w:fldChar w:fldCharType="separate"/>
      </w:r>
      <w:r>
        <w:t>130</w:t>
      </w:r>
      <w:r>
        <w:fldChar w:fldCharType="end"/>
      </w:r>
    </w:p>
    <w:p w14:paraId="265B24D5" w14:textId="5322B2B6" w:rsidR="00BA6093" w:rsidRDefault="00BA6093">
      <w:pPr>
        <w:pStyle w:val="TOC4"/>
        <w:rPr>
          <w:rFonts w:asciiTheme="minorHAnsi" w:eastAsiaTheme="minorEastAsia" w:hAnsiTheme="minorHAnsi" w:cstheme="minorBidi"/>
          <w:kern w:val="2"/>
          <w:sz w:val="24"/>
          <w:szCs w:val="24"/>
          <w14:ligatures w14:val="standardContextual"/>
        </w:rPr>
      </w:pPr>
      <w:r>
        <w:t>11.3.1.1</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008814 \h </w:instrText>
      </w:r>
      <w:r>
        <w:fldChar w:fldCharType="separate"/>
      </w:r>
      <w:r>
        <w:t>130</w:t>
      </w:r>
      <w:r>
        <w:fldChar w:fldCharType="end"/>
      </w:r>
    </w:p>
    <w:p w14:paraId="11A0B75A" w14:textId="32542813" w:rsidR="00BA6093" w:rsidRDefault="00BA6093">
      <w:pPr>
        <w:pStyle w:val="TOC4"/>
        <w:rPr>
          <w:rFonts w:asciiTheme="minorHAnsi" w:eastAsiaTheme="minorEastAsia" w:hAnsiTheme="minorHAnsi" w:cstheme="minorBidi"/>
          <w:kern w:val="2"/>
          <w:sz w:val="24"/>
          <w:szCs w:val="24"/>
          <w14:ligatures w14:val="standardContextual"/>
        </w:rPr>
      </w:pPr>
      <w:r>
        <w:t>11.3.1.2</w:t>
      </w:r>
      <w:r>
        <w:rPr>
          <w:rFonts w:asciiTheme="minorHAnsi" w:eastAsiaTheme="minorEastAsia" w:hAnsiTheme="minorHAnsi" w:cstheme="minorBidi"/>
          <w:kern w:val="2"/>
          <w:sz w:val="24"/>
          <w:szCs w:val="24"/>
          <w14:ligatures w14:val="standardContextual"/>
        </w:rPr>
        <w:tab/>
      </w:r>
      <w:r>
        <w:t>EN-DC, NR/5GC, Inter-RAT</w:t>
      </w:r>
      <w:r>
        <w:tab/>
      </w:r>
      <w:r>
        <w:fldChar w:fldCharType="begin" w:fldLock="1"/>
      </w:r>
      <w:r>
        <w:instrText xml:space="preserve"> PAGEREF _Toc171008815 \h </w:instrText>
      </w:r>
      <w:r>
        <w:fldChar w:fldCharType="separate"/>
      </w:r>
      <w:r>
        <w:t>130</w:t>
      </w:r>
      <w:r>
        <w:fldChar w:fldCharType="end"/>
      </w:r>
    </w:p>
    <w:p w14:paraId="5DA6C578" w14:textId="04E1E0A9" w:rsidR="00BA6093" w:rsidRDefault="00BA6093">
      <w:pPr>
        <w:pStyle w:val="TOC3"/>
        <w:rPr>
          <w:rFonts w:asciiTheme="minorHAnsi" w:eastAsiaTheme="minorEastAsia" w:hAnsiTheme="minorHAnsi" w:cstheme="minorBidi"/>
          <w:kern w:val="2"/>
          <w:sz w:val="24"/>
          <w:szCs w:val="24"/>
          <w14:ligatures w14:val="standardContextual"/>
        </w:rPr>
      </w:pPr>
      <w:r>
        <w:t>11.3.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008816 \h </w:instrText>
      </w:r>
      <w:r>
        <w:fldChar w:fldCharType="separate"/>
      </w:r>
      <w:r>
        <w:t>132</w:t>
      </w:r>
      <w:r>
        <w:fldChar w:fldCharType="end"/>
      </w:r>
    </w:p>
    <w:p w14:paraId="61F27B43" w14:textId="1E2310F5" w:rsidR="00BA6093" w:rsidRDefault="00BA6093">
      <w:pPr>
        <w:pStyle w:val="TOC3"/>
        <w:rPr>
          <w:rFonts w:asciiTheme="minorHAnsi" w:eastAsiaTheme="minorEastAsia" w:hAnsiTheme="minorHAnsi" w:cstheme="minorBidi"/>
          <w:kern w:val="2"/>
          <w:sz w:val="24"/>
          <w:szCs w:val="24"/>
          <w14:ligatures w14:val="standardContextual"/>
        </w:rPr>
      </w:pPr>
      <w:r>
        <w:t>11.3.3</w:t>
      </w:r>
      <w:r>
        <w:rPr>
          <w:rFonts w:asciiTheme="minorHAnsi" w:eastAsiaTheme="minorEastAsia" w:hAnsiTheme="minorHAnsi" w:cstheme="minorBidi"/>
          <w:kern w:val="2"/>
          <w:sz w:val="24"/>
          <w:szCs w:val="24"/>
          <w14:ligatures w14:val="standardContextual"/>
        </w:rPr>
        <w:tab/>
      </w:r>
      <w:r>
        <w:t>NR MFBI</w:t>
      </w:r>
      <w:r>
        <w:tab/>
      </w:r>
      <w:r>
        <w:fldChar w:fldCharType="begin" w:fldLock="1"/>
      </w:r>
      <w:r>
        <w:instrText xml:space="preserve"> PAGEREF _Toc171008817 \h </w:instrText>
      </w:r>
      <w:r>
        <w:fldChar w:fldCharType="separate"/>
      </w:r>
      <w:r>
        <w:t>132</w:t>
      </w:r>
      <w:r>
        <w:fldChar w:fldCharType="end"/>
      </w:r>
    </w:p>
    <w:p w14:paraId="2E6F9E0B" w14:textId="30FA0D68" w:rsidR="00BA6093" w:rsidRDefault="00BA6093">
      <w:pPr>
        <w:pStyle w:val="TOC8"/>
        <w:rPr>
          <w:rFonts w:asciiTheme="minorHAnsi" w:eastAsiaTheme="minorEastAsia" w:hAnsiTheme="minorHAnsi" w:cstheme="minorBidi"/>
          <w:b w:val="0"/>
          <w:kern w:val="2"/>
          <w:sz w:val="24"/>
          <w:szCs w:val="24"/>
          <w14:ligatures w14:val="standardContextual"/>
        </w:rPr>
      </w:pPr>
      <w:r>
        <w:t>Annex A (normative): Test Suites</w:t>
      </w:r>
      <w:r>
        <w:tab/>
      </w:r>
      <w:r>
        <w:fldChar w:fldCharType="begin" w:fldLock="1"/>
      </w:r>
      <w:r>
        <w:instrText xml:space="preserve"> PAGEREF _Toc171008818 \h </w:instrText>
      </w:r>
      <w:r>
        <w:fldChar w:fldCharType="separate"/>
      </w:r>
      <w:r>
        <w:t>133</w:t>
      </w:r>
      <w:r>
        <w:fldChar w:fldCharType="end"/>
      </w:r>
    </w:p>
    <w:p w14:paraId="0B0EEAA2" w14:textId="3DACD26D" w:rsidR="00BA6093" w:rsidRDefault="00BA6093">
      <w:pPr>
        <w:pStyle w:val="TOC1"/>
        <w:rPr>
          <w:rFonts w:asciiTheme="minorHAnsi" w:eastAsiaTheme="minorEastAsia" w:hAnsiTheme="minorHAnsi" w:cstheme="minorBidi"/>
          <w:kern w:val="2"/>
          <w:sz w:val="24"/>
          <w:szCs w:val="24"/>
          <w14:ligatures w14:val="standardContextual"/>
        </w:rPr>
      </w:pPr>
      <w:r>
        <w:t>A.1</w:t>
      </w:r>
      <w:r>
        <w:rPr>
          <w:rFonts w:asciiTheme="minorHAnsi" w:eastAsiaTheme="minorEastAsia" w:hAnsiTheme="minorHAnsi" w:cstheme="minorBidi"/>
          <w:kern w:val="2"/>
          <w:sz w:val="24"/>
          <w:szCs w:val="24"/>
          <w14:ligatures w14:val="standardContextual"/>
        </w:rPr>
        <w:tab/>
      </w:r>
      <w:r>
        <w:t>Baseline of specifications</w:t>
      </w:r>
      <w:r>
        <w:tab/>
      </w:r>
      <w:r>
        <w:fldChar w:fldCharType="begin" w:fldLock="1"/>
      </w:r>
      <w:r>
        <w:instrText xml:space="preserve"> PAGEREF _Toc171008819 \h </w:instrText>
      </w:r>
      <w:r>
        <w:fldChar w:fldCharType="separate"/>
      </w:r>
      <w:r>
        <w:t>133</w:t>
      </w:r>
      <w:r>
        <w:fldChar w:fldCharType="end"/>
      </w:r>
    </w:p>
    <w:p w14:paraId="564C0C23" w14:textId="67456740" w:rsidR="00BA6093" w:rsidRDefault="00BA6093">
      <w:pPr>
        <w:pStyle w:val="TOC1"/>
        <w:rPr>
          <w:rFonts w:asciiTheme="minorHAnsi" w:eastAsiaTheme="minorEastAsia" w:hAnsiTheme="minorHAnsi" w:cstheme="minorBidi"/>
          <w:kern w:val="2"/>
          <w:sz w:val="24"/>
          <w:szCs w:val="24"/>
          <w14:ligatures w14:val="standardContextual"/>
        </w:rPr>
      </w:pPr>
      <w:r>
        <w:t>A.2</w:t>
      </w:r>
      <w:r>
        <w:rPr>
          <w:rFonts w:asciiTheme="minorHAnsi" w:eastAsiaTheme="minorEastAsia" w:hAnsiTheme="minorHAnsi" w:cstheme="minorBidi"/>
          <w:kern w:val="2"/>
          <w:sz w:val="24"/>
          <w:szCs w:val="24"/>
          <w14:ligatures w14:val="standardContextual"/>
        </w:rPr>
        <w:tab/>
      </w:r>
      <w:r>
        <w:t>5GS Test Suites</w:t>
      </w:r>
      <w:r>
        <w:tab/>
      </w:r>
      <w:r>
        <w:fldChar w:fldCharType="begin" w:fldLock="1"/>
      </w:r>
      <w:r>
        <w:instrText xml:space="preserve"> PAGEREF _Toc171008820 \h </w:instrText>
      </w:r>
      <w:r>
        <w:fldChar w:fldCharType="separate"/>
      </w:r>
      <w:r>
        <w:t>133</w:t>
      </w:r>
      <w:r>
        <w:fldChar w:fldCharType="end"/>
      </w:r>
    </w:p>
    <w:p w14:paraId="3E7A78E6" w14:textId="0515B9F9" w:rsidR="00BA6093" w:rsidRDefault="00BA6093">
      <w:pPr>
        <w:pStyle w:val="TOC2"/>
        <w:rPr>
          <w:rFonts w:asciiTheme="minorHAnsi" w:eastAsiaTheme="minorEastAsia" w:hAnsiTheme="minorHAnsi" w:cstheme="minorBidi"/>
          <w:kern w:val="2"/>
          <w:sz w:val="24"/>
          <w:szCs w:val="24"/>
          <w14:ligatures w14:val="standardContextual"/>
        </w:rPr>
      </w:pPr>
      <w:r>
        <w:t>A.2.1</w:t>
      </w:r>
      <w:r>
        <w:rPr>
          <w:rFonts w:asciiTheme="minorHAnsi" w:eastAsiaTheme="minorEastAsia" w:hAnsiTheme="minorHAnsi" w:cstheme="minorBidi"/>
          <w:kern w:val="2"/>
          <w:sz w:val="24"/>
          <w:szCs w:val="24"/>
          <w14:ligatures w14:val="standardContextual"/>
        </w:rPr>
        <w:tab/>
      </w:r>
      <w:r>
        <w:t>EN-DC Test Suites</w:t>
      </w:r>
      <w:r>
        <w:tab/>
      </w:r>
      <w:r>
        <w:fldChar w:fldCharType="begin" w:fldLock="1"/>
      </w:r>
      <w:r>
        <w:instrText xml:space="preserve"> PAGEREF _Toc171008821 \h </w:instrText>
      </w:r>
      <w:r>
        <w:fldChar w:fldCharType="separate"/>
      </w:r>
      <w:r>
        <w:t>133</w:t>
      </w:r>
      <w:r>
        <w:fldChar w:fldCharType="end"/>
      </w:r>
    </w:p>
    <w:p w14:paraId="7B7CF5C1" w14:textId="55E12C87" w:rsidR="00BA6093" w:rsidRDefault="00BA6093">
      <w:pPr>
        <w:pStyle w:val="TOC2"/>
        <w:rPr>
          <w:rFonts w:asciiTheme="minorHAnsi" w:eastAsiaTheme="minorEastAsia" w:hAnsiTheme="minorHAnsi" w:cstheme="minorBidi"/>
          <w:kern w:val="2"/>
          <w:sz w:val="24"/>
          <w:szCs w:val="24"/>
          <w14:ligatures w14:val="standardContextual"/>
        </w:rPr>
      </w:pPr>
      <w:r>
        <w:t>A.2.2</w:t>
      </w:r>
      <w:r>
        <w:rPr>
          <w:rFonts w:asciiTheme="minorHAnsi" w:eastAsiaTheme="minorEastAsia" w:hAnsiTheme="minorHAnsi" w:cstheme="minorBidi"/>
          <w:kern w:val="2"/>
          <w:sz w:val="24"/>
          <w:szCs w:val="24"/>
          <w14:ligatures w14:val="standardContextual"/>
        </w:rPr>
        <w:tab/>
      </w:r>
      <w:r>
        <w:t>NR/5GC Test Suites</w:t>
      </w:r>
      <w:r>
        <w:tab/>
      </w:r>
      <w:r>
        <w:fldChar w:fldCharType="begin" w:fldLock="1"/>
      </w:r>
      <w:r>
        <w:instrText xml:space="preserve"> PAGEREF _Toc171008822 \h </w:instrText>
      </w:r>
      <w:r>
        <w:fldChar w:fldCharType="separate"/>
      </w:r>
      <w:r>
        <w:t>136</w:t>
      </w:r>
      <w:r>
        <w:fldChar w:fldCharType="end"/>
      </w:r>
    </w:p>
    <w:p w14:paraId="03ECE407" w14:textId="6B45522B" w:rsidR="00BA6093" w:rsidRDefault="00BA6093">
      <w:pPr>
        <w:pStyle w:val="TOC8"/>
        <w:rPr>
          <w:rFonts w:asciiTheme="minorHAnsi" w:eastAsiaTheme="minorEastAsia" w:hAnsiTheme="minorHAnsi" w:cstheme="minorBidi"/>
          <w:b w:val="0"/>
          <w:kern w:val="2"/>
          <w:sz w:val="24"/>
          <w:szCs w:val="24"/>
          <w14:ligatures w14:val="standardContextual"/>
        </w:rPr>
      </w:pPr>
      <w:r>
        <w:t>Annex B: NR TBS tables</w:t>
      </w:r>
      <w:r>
        <w:tab/>
      </w:r>
      <w:r>
        <w:fldChar w:fldCharType="begin" w:fldLock="1"/>
      </w:r>
      <w:r>
        <w:instrText xml:space="preserve"> PAGEREF _Toc171008823 \h </w:instrText>
      </w:r>
      <w:r>
        <w:fldChar w:fldCharType="separate"/>
      </w:r>
      <w:r>
        <w:t>148</w:t>
      </w:r>
      <w:r>
        <w:fldChar w:fldCharType="end"/>
      </w:r>
    </w:p>
    <w:p w14:paraId="31F49E36" w14:textId="7F00B070" w:rsidR="00BA6093" w:rsidRDefault="00BA6093">
      <w:pPr>
        <w:pStyle w:val="TOC1"/>
        <w:rPr>
          <w:rFonts w:asciiTheme="minorHAnsi" w:eastAsiaTheme="minorEastAsia" w:hAnsiTheme="minorHAnsi" w:cstheme="minorBidi"/>
          <w:kern w:val="2"/>
          <w:sz w:val="24"/>
          <w:szCs w:val="24"/>
          <w14:ligatures w14:val="standardContextual"/>
        </w:rPr>
      </w:pPr>
      <w:r>
        <w:t>B.1</w:t>
      </w:r>
      <w:r>
        <w:rPr>
          <w:rFonts w:asciiTheme="minorHAnsi" w:eastAsiaTheme="minorEastAsia" w:hAnsiTheme="minorHAnsi" w:cstheme="minorBidi"/>
          <w:kern w:val="2"/>
          <w:sz w:val="24"/>
          <w:szCs w:val="24"/>
          <w14:ligatures w14:val="standardContextual"/>
        </w:rPr>
        <w:tab/>
      </w:r>
      <w:r>
        <w:t>Downlink TBS (normative)</w:t>
      </w:r>
      <w:r>
        <w:tab/>
      </w:r>
      <w:r>
        <w:fldChar w:fldCharType="begin" w:fldLock="1"/>
      </w:r>
      <w:r>
        <w:instrText xml:space="preserve"> PAGEREF _Toc171008824 \h </w:instrText>
      </w:r>
      <w:r>
        <w:fldChar w:fldCharType="separate"/>
      </w:r>
      <w:r>
        <w:t>148</w:t>
      </w:r>
      <w:r>
        <w:fldChar w:fldCharType="end"/>
      </w:r>
    </w:p>
    <w:p w14:paraId="106643E7" w14:textId="669DA39A" w:rsidR="00BA6093" w:rsidRDefault="00BA6093">
      <w:pPr>
        <w:pStyle w:val="TOC2"/>
        <w:rPr>
          <w:rFonts w:asciiTheme="minorHAnsi" w:eastAsiaTheme="minorEastAsia" w:hAnsiTheme="minorHAnsi" w:cstheme="minorBidi"/>
          <w:kern w:val="2"/>
          <w:sz w:val="24"/>
          <w:szCs w:val="24"/>
          <w14:ligatures w14:val="standardContextual"/>
        </w:rPr>
      </w:pPr>
      <w:r>
        <w:t>B.1.0</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008825 \h </w:instrText>
      </w:r>
      <w:r>
        <w:fldChar w:fldCharType="separate"/>
      </w:r>
      <w:r>
        <w:t>148</w:t>
      </w:r>
      <w:r>
        <w:fldChar w:fldCharType="end"/>
      </w:r>
    </w:p>
    <w:p w14:paraId="3E47B6EE" w14:textId="724E55E5" w:rsidR="00BA6093" w:rsidRDefault="00BA6093">
      <w:pPr>
        <w:pStyle w:val="TOC2"/>
        <w:rPr>
          <w:rFonts w:asciiTheme="minorHAnsi" w:eastAsiaTheme="minorEastAsia" w:hAnsiTheme="minorHAnsi" w:cstheme="minorBidi"/>
          <w:kern w:val="2"/>
          <w:sz w:val="24"/>
          <w:szCs w:val="24"/>
          <w14:ligatures w14:val="standardContextual"/>
        </w:rPr>
      </w:pPr>
      <w:r>
        <w:t>B.1.1</w:t>
      </w:r>
      <w:r>
        <w:rPr>
          <w:rFonts w:asciiTheme="minorHAnsi" w:eastAsiaTheme="minorEastAsia" w:hAnsiTheme="minorHAnsi" w:cstheme="minorBidi"/>
          <w:kern w:val="2"/>
          <w:sz w:val="24"/>
          <w:szCs w:val="24"/>
          <w14:ligatures w14:val="standardContextual"/>
        </w:rPr>
        <w:tab/>
      </w:r>
      <w:r>
        <w:t>Downlink TBS using MCS index table 5.1.3.1-1</w:t>
      </w:r>
      <w:r>
        <w:tab/>
      </w:r>
      <w:r>
        <w:fldChar w:fldCharType="begin" w:fldLock="1"/>
      </w:r>
      <w:r>
        <w:instrText xml:space="preserve"> PAGEREF _Toc171008826 \h </w:instrText>
      </w:r>
      <w:r>
        <w:fldChar w:fldCharType="separate"/>
      </w:r>
      <w:r>
        <w:t>149</w:t>
      </w:r>
      <w:r>
        <w:fldChar w:fldCharType="end"/>
      </w:r>
    </w:p>
    <w:p w14:paraId="6041A346" w14:textId="753A350D" w:rsidR="00BA6093" w:rsidRDefault="00BA6093">
      <w:pPr>
        <w:pStyle w:val="TOC3"/>
        <w:rPr>
          <w:rFonts w:asciiTheme="minorHAnsi" w:eastAsiaTheme="minorEastAsia" w:hAnsiTheme="minorHAnsi" w:cstheme="minorBidi"/>
          <w:kern w:val="2"/>
          <w:sz w:val="24"/>
          <w:szCs w:val="24"/>
          <w14:ligatures w14:val="standardContextual"/>
        </w:rPr>
      </w:pPr>
      <w:r>
        <w:t>B.1.1.1</w:t>
      </w:r>
      <w:r>
        <w:rPr>
          <w:rFonts w:asciiTheme="minorHAnsi" w:eastAsiaTheme="minorEastAsia" w:hAnsiTheme="minorHAnsi" w:cstheme="minorBidi"/>
          <w:kern w:val="2"/>
          <w:sz w:val="24"/>
          <w:szCs w:val="24"/>
          <w14:ligatures w14:val="standardContextual"/>
        </w:rPr>
        <w:tab/>
      </w:r>
      <w:r>
        <w:t>Downlink TBS using MCS index table 5.1.3.1-1, dmrs-AdditionalPosition = 0, number of CDM groups = 1</w:t>
      </w:r>
      <w:r>
        <w:tab/>
      </w:r>
      <w:r>
        <w:fldChar w:fldCharType="begin" w:fldLock="1"/>
      </w:r>
      <w:r>
        <w:instrText xml:space="preserve"> PAGEREF _Toc171008827 \h </w:instrText>
      </w:r>
      <w:r>
        <w:fldChar w:fldCharType="separate"/>
      </w:r>
      <w:r>
        <w:t>149</w:t>
      </w:r>
      <w:r>
        <w:fldChar w:fldCharType="end"/>
      </w:r>
    </w:p>
    <w:p w14:paraId="512193F6" w14:textId="75FFD704" w:rsidR="00BA6093" w:rsidRDefault="00BA6093">
      <w:pPr>
        <w:pStyle w:val="TOC3"/>
        <w:rPr>
          <w:rFonts w:asciiTheme="minorHAnsi" w:eastAsiaTheme="minorEastAsia" w:hAnsiTheme="minorHAnsi" w:cstheme="minorBidi"/>
          <w:kern w:val="2"/>
          <w:sz w:val="24"/>
          <w:szCs w:val="24"/>
          <w14:ligatures w14:val="standardContextual"/>
        </w:rPr>
      </w:pPr>
      <w:r>
        <w:t>B.1.1.2</w:t>
      </w:r>
      <w:r>
        <w:rPr>
          <w:rFonts w:asciiTheme="minorHAnsi" w:eastAsiaTheme="minorEastAsia" w:hAnsiTheme="minorHAnsi" w:cstheme="minorBidi"/>
          <w:kern w:val="2"/>
          <w:sz w:val="24"/>
          <w:szCs w:val="24"/>
          <w14:ligatures w14:val="standardContextual"/>
        </w:rPr>
        <w:tab/>
      </w:r>
      <w:r>
        <w:t>Downlink TBS using MCS index table 5.1.3.1-1, dmrs-AdditionalPosition = 1, number of CDM groups = 1</w:t>
      </w:r>
      <w:r>
        <w:tab/>
      </w:r>
      <w:r>
        <w:fldChar w:fldCharType="begin" w:fldLock="1"/>
      </w:r>
      <w:r>
        <w:instrText xml:space="preserve"> PAGEREF _Toc171008828 \h </w:instrText>
      </w:r>
      <w:r>
        <w:fldChar w:fldCharType="separate"/>
      </w:r>
      <w:r>
        <w:t>150</w:t>
      </w:r>
      <w:r>
        <w:fldChar w:fldCharType="end"/>
      </w:r>
    </w:p>
    <w:p w14:paraId="103634EA" w14:textId="073604A1" w:rsidR="00BA6093" w:rsidRDefault="00BA6093">
      <w:pPr>
        <w:pStyle w:val="TOC3"/>
        <w:rPr>
          <w:rFonts w:asciiTheme="minorHAnsi" w:eastAsiaTheme="minorEastAsia" w:hAnsiTheme="minorHAnsi" w:cstheme="minorBidi"/>
          <w:kern w:val="2"/>
          <w:sz w:val="24"/>
          <w:szCs w:val="24"/>
          <w14:ligatures w14:val="standardContextual"/>
        </w:rPr>
      </w:pPr>
      <w:r>
        <w:t>B.1.1.3</w:t>
      </w:r>
      <w:r>
        <w:rPr>
          <w:rFonts w:asciiTheme="minorHAnsi" w:eastAsiaTheme="minorEastAsia" w:hAnsiTheme="minorHAnsi" w:cstheme="minorBidi"/>
          <w:kern w:val="2"/>
          <w:sz w:val="24"/>
          <w:szCs w:val="24"/>
          <w14:ligatures w14:val="standardContextual"/>
        </w:rPr>
        <w:tab/>
      </w:r>
      <w:r>
        <w:t>Downlink TBS using MCS index table 5.1.3.1-1, dmrs-AdditionalPosition = 2, number of CDM groups = 2, modulation order &lt;= 2</w:t>
      </w:r>
      <w:r>
        <w:tab/>
      </w:r>
      <w:r>
        <w:fldChar w:fldCharType="begin" w:fldLock="1"/>
      </w:r>
      <w:r>
        <w:instrText xml:space="preserve"> PAGEREF _Toc171008829 \h </w:instrText>
      </w:r>
      <w:r>
        <w:fldChar w:fldCharType="separate"/>
      </w:r>
      <w:r>
        <w:t>150</w:t>
      </w:r>
      <w:r>
        <w:fldChar w:fldCharType="end"/>
      </w:r>
    </w:p>
    <w:p w14:paraId="0A98A1BE" w14:textId="26E02B23" w:rsidR="00BA6093" w:rsidRDefault="00BA6093">
      <w:pPr>
        <w:pStyle w:val="TOC3"/>
        <w:rPr>
          <w:rFonts w:asciiTheme="minorHAnsi" w:eastAsiaTheme="minorEastAsia" w:hAnsiTheme="minorHAnsi" w:cstheme="minorBidi"/>
          <w:kern w:val="2"/>
          <w:sz w:val="24"/>
          <w:szCs w:val="24"/>
          <w14:ligatures w14:val="standardContextual"/>
        </w:rPr>
      </w:pPr>
      <w:r>
        <w:t>B.1.1.4</w:t>
      </w:r>
      <w:r>
        <w:rPr>
          <w:rFonts w:asciiTheme="minorHAnsi" w:eastAsiaTheme="minorEastAsia" w:hAnsiTheme="minorHAnsi" w:cstheme="minorBidi"/>
          <w:kern w:val="2"/>
          <w:sz w:val="24"/>
          <w:szCs w:val="24"/>
          <w14:ligatures w14:val="standardContextual"/>
        </w:rPr>
        <w:tab/>
      </w:r>
      <w:r>
        <w:t>Downlink TBS using MCS index table 5.1.3.1-1, dmrs-AdditionalPosition = 2, number of CDM groups = 2</w:t>
      </w:r>
      <w:r>
        <w:tab/>
      </w:r>
      <w:r>
        <w:fldChar w:fldCharType="begin" w:fldLock="1"/>
      </w:r>
      <w:r>
        <w:instrText xml:space="preserve"> PAGEREF _Toc171008830 \h </w:instrText>
      </w:r>
      <w:r>
        <w:fldChar w:fldCharType="separate"/>
      </w:r>
      <w:r>
        <w:t>152</w:t>
      </w:r>
      <w:r>
        <w:fldChar w:fldCharType="end"/>
      </w:r>
    </w:p>
    <w:p w14:paraId="1C81BA5C" w14:textId="01E003BD" w:rsidR="00BA6093" w:rsidRDefault="00BA6093">
      <w:pPr>
        <w:pStyle w:val="TOC2"/>
        <w:rPr>
          <w:rFonts w:asciiTheme="minorHAnsi" w:eastAsiaTheme="minorEastAsia" w:hAnsiTheme="minorHAnsi" w:cstheme="minorBidi"/>
          <w:kern w:val="2"/>
          <w:sz w:val="24"/>
          <w:szCs w:val="24"/>
          <w14:ligatures w14:val="standardContextual"/>
        </w:rPr>
      </w:pPr>
      <w:r>
        <w:t>B.1.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008831 \h </w:instrText>
      </w:r>
      <w:r>
        <w:fldChar w:fldCharType="separate"/>
      </w:r>
      <w:r>
        <w:t>152</w:t>
      </w:r>
      <w:r>
        <w:fldChar w:fldCharType="end"/>
      </w:r>
    </w:p>
    <w:p w14:paraId="37D72813" w14:textId="2076A373" w:rsidR="00BA6093" w:rsidRDefault="00BA6093">
      <w:pPr>
        <w:pStyle w:val="TOC1"/>
        <w:rPr>
          <w:rFonts w:asciiTheme="minorHAnsi" w:eastAsiaTheme="minorEastAsia" w:hAnsiTheme="minorHAnsi" w:cstheme="minorBidi"/>
          <w:kern w:val="2"/>
          <w:sz w:val="24"/>
          <w:szCs w:val="24"/>
          <w14:ligatures w14:val="standardContextual"/>
        </w:rPr>
      </w:pPr>
      <w:r>
        <w:t>B.2</w:t>
      </w:r>
      <w:r>
        <w:rPr>
          <w:rFonts w:asciiTheme="minorHAnsi" w:eastAsiaTheme="minorEastAsia" w:hAnsiTheme="minorHAnsi" w:cstheme="minorBidi"/>
          <w:kern w:val="2"/>
          <w:sz w:val="24"/>
          <w:szCs w:val="24"/>
          <w14:ligatures w14:val="standardContextual"/>
        </w:rPr>
        <w:tab/>
      </w:r>
      <w:r>
        <w:t>Uplink TBS (informative)</w:t>
      </w:r>
      <w:r>
        <w:tab/>
      </w:r>
      <w:r>
        <w:fldChar w:fldCharType="begin" w:fldLock="1"/>
      </w:r>
      <w:r>
        <w:instrText xml:space="preserve"> PAGEREF _Toc171008832 \h </w:instrText>
      </w:r>
      <w:r>
        <w:fldChar w:fldCharType="separate"/>
      </w:r>
      <w:r>
        <w:t>152</w:t>
      </w:r>
      <w:r>
        <w:fldChar w:fldCharType="end"/>
      </w:r>
    </w:p>
    <w:p w14:paraId="542933C6" w14:textId="1C89A4D8" w:rsidR="00BA6093" w:rsidRDefault="00BA6093">
      <w:pPr>
        <w:pStyle w:val="TOC2"/>
        <w:rPr>
          <w:rFonts w:asciiTheme="minorHAnsi" w:eastAsiaTheme="minorEastAsia" w:hAnsiTheme="minorHAnsi" w:cstheme="minorBidi"/>
          <w:kern w:val="2"/>
          <w:sz w:val="24"/>
          <w:szCs w:val="24"/>
          <w14:ligatures w14:val="standardContextual"/>
        </w:rPr>
      </w:pPr>
      <w:r>
        <w:t>B.2.0</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008833 \h </w:instrText>
      </w:r>
      <w:r>
        <w:fldChar w:fldCharType="separate"/>
      </w:r>
      <w:r>
        <w:t>152</w:t>
      </w:r>
      <w:r>
        <w:fldChar w:fldCharType="end"/>
      </w:r>
    </w:p>
    <w:p w14:paraId="4BB408B9" w14:textId="50629AE0" w:rsidR="00BA6093" w:rsidRDefault="00BA6093">
      <w:pPr>
        <w:pStyle w:val="TOC2"/>
        <w:rPr>
          <w:rFonts w:asciiTheme="minorHAnsi" w:eastAsiaTheme="minorEastAsia" w:hAnsiTheme="minorHAnsi" w:cstheme="minorBidi"/>
          <w:kern w:val="2"/>
          <w:sz w:val="24"/>
          <w:szCs w:val="24"/>
          <w14:ligatures w14:val="standardContextual"/>
        </w:rPr>
      </w:pPr>
      <w:r>
        <w:t>B.2.1</w:t>
      </w:r>
      <w:r>
        <w:rPr>
          <w:rFonts w:asciiTheme="minorHAnsi" w:eastAsiaTheme="minorEastAsia" w:hAnsiTheme="minorHAnsi" w:cstheme="minorBidi"/>
          <w:kern w:val="2"/>
          <w:sz w:val="24"/>
          <w:szCs w:val="24"/>
          <w14:ligatures w14:val="standardContextual"/>
        </w:rPr>
        <w:tab/>
      </w:r>
      <w:r>
        <w:t>Uplink TBS using MCS index table 5.1.3.1-1</w:t>
      </w:r>
      <w:r>
        <w:tab/>
      </w:r>
      <w:r>
        <w:fldChar w:fldCharType="begin" w:fldLock="1"/>
      </w:r>
      <w:r>
        <w:instrText xml:space="preserve"> PAGEREF _Toc171008834 \h </w:instrText>
      </w:r>
      <w:r>
        <w:fldChar w:fldCharType="separate"/>
      </w:r>
      <w:r>
        <w:t>153</w:t>
      </w:r>
      <w:r>
        <w:fldChar w:fldCharType="end"/>
      </w:r>
    </w:p>
    <w:p w14:paraId="54BF7A39" w14:textId="628C7FA5" w:rsidR="00BA6093" w:rsidRDefault="00BA6093">
      <w:pPr>
        <w:pStyle w:val="TOC3"/>
        <w:rPr>
          <w:rFonts w:asciiTheme="minorHAnsi" w:eastAsiaTheme="minorEastAsia" w:hAnsiTheme="minorHAnsi" w:cstheme="minorBidi"/>
          <w:kern w:val="2"/>
          <w:sz w:val="24"/>
          <w:szCs w:val="24"/>
          <w14:ligatures w14:val="standardContextual"/>
        </w:rPr>
      </w:pPr>
      <w:r>
        <w:t>B.2.1.1</w:t>
      </w:r>
      <w:r>
        <w:rPr>
          <w:rFonts w:asciiTheme="minorHAnsi" w:eastAsiaTheme="minorEastAsia" w:hAnsiTheme="minorHAnsi" w:cstheme="minorBidi"/>
          <w:kern w:val="2"/>
          <w:sz w:val="24"/>
          <w:szCs w:val="24"/>
          <w14:ligatures w14:val="standardContextual"/>
        </w:rPr>
        <w:tab/>
      </w:r>
      <w:r>
        <w:t>Uplink TBS using MCS index table 5.1.3.1-1, dmrs-AdditionalPosition = 0, number of CDM groups = 1</w:t>
      </w:r>
      <w:r>
        <w:tab/>
      </w:r>
      <w:r>
        <w:fldChar w:fldCharType="begin" w:fldLock="1"/>
      </w:r>
      <w:r>
        <w:instrText xml:space="preserve"> PAGEREF _Toc171008835 \h </w:instrText>
      </w:r>
      <w:r>
        <w:fldChar w:fldCharType="separate"/>
      </w:r>
      <w:r>
        <w:t>153</w:t>
      </w:r>
      <w:r>
        <w:fldChar w:fldCharType="end"/>
      </w:r>
    </w:p>
    <w:p w14:paraId="50C0AE74" w14:textId="72DCF0D6" w:rsidR="00BA6093" w:rsidRDefault="00BA6093">
      <w:pPr>
        <w:pStyle w:val="TOC3"/>
        <w:rPr>
          <w:rFonts w:asciiTheme="minorHAnsi" w:eastAsiaTheme="minorEastAsia" w:hAnsiTheme="minorHAnsi" w:cstheme="minorBidi"/>
          <w:kern w:val="2"/>
          <w:sz w:val="24"/>
          <w:szCs w:val="24"/>
          <w14:ligatures w14:val="standardContextual"/>
        </w:rPr>
      </w:pPr>
      <w:r>
        <w:t>B.2.1.2</w:t>
      </w:r>
      <w:r>
        <w:rPr>
          <w:rFonts w:asciiTheme="minorHAnsi" w:eastAsiaTheme="minorEastAsia" w:hAnsiTheme="minorHAnsi" w:cstheme="minorBidi"/>
          <w:kern w:val="2"/>
          <w:sz w:val="24"/>
          <w:szCs w:val="24"/>
          <w14:ligatures w14:val="standardContextual"/>
        </w:rPr>
        <w:tab/>
      </w:r>
      <w:r>
        <w:t>Uplink TBS using MCS index table 5.1.3.1-1, dmrs-AdditionalPosition = 1, number of CDM groups = 1</w:t>
      </w:r>
      <w:r>
        <w:tab/>
      </w:r>
      <w:r>
        <w:fldChar w:fldCharType="begin" w:fldLock="1"/>
      </w:r>
      <w:r>
        <w:instrText xml:space="preserve"> PAGEREF _Toc171008836 \h </w:instrText>
      </w:r>
      <w:r>
        <w:fldChar w:fldCharType="separate"/>
      </w:r>
      <w:r>
        <w:t>154</w:t>
      </w:r>
      <w:r>
        <w:fldChar w:fldCharType="end"/>
      </w:r>
    </w:p>
    <w:p w14:paraId="0AF17881" w14:textId="72F28550" w:rsidR="00BA6093" w:rsidRDefault="00BA6093">
      <w:pPr>
        <w:pStyle w:val="TOC3"/>
        <w:rPr>
          <w:rFonts w:asciiTheme="minorHAnsi" w:eastAsiaTheme="minorEastAsia" w:hAnsiTheme="minorHAnsi" w:cstheme="minorBidi"/>
          <w:kern w:val="2"/>
          <w:sz w:val="24"/>
          <w:szCs w:val="24"/>
          <w14:ligatures w14:val="standardContextual"/>
        </w:rPr>
      </w:pPr>
      <w:r>
        <w:t>B.2.1.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008837 \h </w:instrText>
      </w:r>
      <w:r>
        <w:fldChar w:fldCharType="separate"/>
      </w:r>
      <w:r>
        <w:t>155</w:t>
      </w:r>
      <w:r>
        <w:fldChar w:fldCharType="end"/>
      </w:r>
    </w:p>
    <w:p w14:paraId="6CA8909A" w14:textId="568F7CE8" w:rsidR="00BA6093" w:rsidRDefault="00BA6093">
      <w:pPr>
        <w:pStyle w:val="TOC3"/>
        <w:rPr>
          <w:rFonts w:asciiTheme="minorHAnsi" w:eastAsiaTheme="minorEastAsia" w:hAnsiTheme="minorHAnsi" w:cstheme="minorBidi"/>
          <w:kern w:val="2"/>
          <w:sz w:val="24"/>
          <w:szCs w:val="24"/>
          <w14:ligatures w14:val="standardContextual"/>
        </w:rPr>
      </w:pPr>
      <w:r>
        <w:t>B.2.1.4</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008838 \h </w:instrText>
      </w:r>
      <w:r>
        <w:fldChar w:fldCharType="separate"/>
      </w:r>
      <w:r>
        <w:t>155</w:t>
      </w:r>
      <w:r>
        <w:fldChar w:fldCharType="end"/>
      </w:r>
    </w:p>
    <w:p w14:paraId="19C05670" w14:textId="5F2E891A" w:rsidR="00BA6093" w:rsidRDefault="00BA6093">
      <w:pPr>
        <w:pStyle w:val="TOC3"/>
        <w:rPr>
          <w:rFonts w:asciiTheme="minorHAnsi" w:eastAsiaTheme="minorEastAsia" w:hAnsiTheme="minorHAnsi" w:cstheme="minorBidi"/>
          <w:kern w:val="2"/>
          <w:sz w:val="24"/>
          <w:szCs w:val="24"/>
          <w14:ligatures w14:val="standardContextual"/>
        </w:rPr>
      </w:pPr>
      <w:r>
        <w:t>B.2.1.5</w:t>
      </w:r>
      <w:r>
        <w:rPr>
          <w:rFonts w:asciiTheme="minorHAnsi" w:eastAsiaTheme="minorEastAsia" w:hAnsiTheme="minorHAnsi" w:cstheme="minorBidi"/>
          <w:kern w:val="2"/>
          <w:sz w:val="24"/>
          <w:szCs w:val="24"/>
          <w14:ligatures w14:val="standardContextual"/>
        </w:rPr>
        <w:tab/>
      </w:r>
      <w:r>
        <w:t>Uplink TBS using MCS index table 5.1.3.1-1, dmrs-AdditionalPosition = 2, number of CDM groups = 2</w:t>
      </w:r>
      <w:r>
        <w:tab/>
      </w:r>
      <w:r>
        <w:fldChar w:fldCharType="begin" w:fldLock="1"/>
      </w:r>
      <w:r>
        <w:instrText xml:space="preserve"> PAGEREF _Toc171008839 \h </w:instrText>
      </w:r>
      <w:r>
        <w:fldChar w:fldCharType="separate"/>
      </w:r>
      <w:r>
        <w:t>155</w:t>
      </w:r>
      <w:r>
        <w:fldChar w:fldCharType="end"/>
      </w:r>
    </w:p>
    <w:p w14:paraId="02C0CF26" w14:textId="11DDE66B" w:rsidR="00BA6093" w:rsidRDefault="00BA6093">
      <w:pPr>
        <w:pStyle w:val="TOC2"/>
        <w:rPr>
          <w:rFonts w:asciiTheme="minorHAnsi" w:eastAsiaTheme="minorEastAsia" w:hAnsiTheme="minorHAnsi" w:cstheme="minorBidi"/>
          <w:kern w:val="2"/>
          <w:sz w:val="24"/>
          <w:szCs w:val="24"/>
          <w14:ligatures w14:val="standardContextual"/>
        </w:rPr>
      </w:pPr>
      <w:r>
        <w:t>B.2.2</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008840 \h </w:instrText>
      </w:r>
      <w:r>
        <w:fldChar w:fldCharType="separate"/>
      </w:r>
      <w:r>
        <w:t>156</w:t>
      </w:r>
      <w:r>
        <w:fldChar w:fldCharType="end"/>
      </w:r>
    </w:p>
    <w:p w14:paraId="39D78AB8" w14:textId="48B5B0CF" w:rsidR="00BA6093" w:rsidRDefault="00BA6093">
      <w:pPr>
        <w:pStyle w:val="TOC2"/>
        <w:rPr>
          <w:rFonts w:asciiTheme="minorHAnsi" w:eastAsiaTheme="minorEastAsia" w:hAnsiTheme="minorHAnsi" w:cstheme="minorBidi"/>
          <w:kern w:val="2"/>
          <w:sz w:val="24"/>
          <w:szCs w:val="24"/>
          <w14:ligatures w14:val="standardContextual"/>
        </w:rPr>
      </w:pPr>
      <w:r>
        <w:t>B.2.3</w:t>
      </w:r>
      <w:r>
        <w:rPr>
          <w:rFonts w:asciiTheme="minorHAnsi" w:eastAsiaTheme="minorEastAsia" w:hAnsiTheme="minorHAnsi" w:cstheme="minorBidi"/>
          <w:kern w:val="2"/>
          <w:sz w:val="24"/>
          <w:szCs w:val="24"/>
          <w14:ligatures w14:val="standardContextual"/>
        </w:rPr>
        <w:tab/>
      </w:r>
      <w:r>
        <w:t>Void</w:t>
      </w:r>
      <w:r>
        <w:tab/>
      </w:r>
      <w:r>
        <w:fldChar w:fldCharType="begin" w:fldLock="1"/>
      </w:r>
      <w:r>
        <w:instrText xml:space="preserve"> PAGEREF _Toc171008841 \h </w:instrText>
      </w:r>
      <w:r>
        <w:fldChar w:fldCharType="separate"/>
      </w:r>
      <w:r>
        <w:t>156</w:t>
      </w:r>
      <w:r>
        <w:fldChar w:fldCharType="end"/>
      </w:r>
    </w:p>
    <w:p w14:paraId="1CF18B3E" w14:textId="3F5D1C12" w:rsidR="00BA6093" w:rsidRDefault="00BA6093">
      <w:pPr>
        <w:pStyle w:val="TOC8"/>
        <w:rPr>
          <w:rFonts w:asciiTheme="minorHAnsi" w:eastAsiaTheme="minorEastAsia" w:hAnsiTheme="minorHAnsi" w:cstheme="minorBidi"/>
          <w:b w:val="0"/>
          <w:kern w:val="2"/>
          <w:sz w:val="24"/>
          <w:szCs w:val="24"/>
          <w14:ligatures w14:val="standardContextual"/>
        </w:rPr>
      </w:pPr>
      <w:r>
        <w:t>Annex C (informative): Style guide and design principles</w:t>
      </w:r>
      <w:r>
        <w:tab/>
      </w:r>
      <w:r>
        <w:fldChar w:fldCharType="begin" w:fldLock="1"/>
      </w:r>
      <w:r>
        <w:instrText xml:space="preserve"> PAGEREF _Toc171008842 \h </w:instrText>
      </w:r>
      <w:r>
        <w:fldChar w:fldCharType="separate"/>
      </w:r>
      <w:r>
        <w:t>156</w:t>
      </w:r>
      <w:r>
        <w:fldChar w:fldCharType="end"/>
      </w:r>
    </w:p>
    <w:p w14:paraId="79777E32" w14:textId="4D2D47AA" w:rsidR="00BA6093" w:rsidRDefault="00BA6093">
      <w:pPr>
        <w:pStyle w:val="TOC1"/>
        <w:rPr>
          <w:rFonts w:asciiTheme="minorHAnsi" w:eastAsiaTheme="minorEastAsia" w:hAnsiTheme="minorHAnsi" w:cstheme="minorBidi"/>
          <w:kern w:val="2"/>
          <w:sz w:val="24"/>
          <w:szCs w:val="24"/>
          <w14:ligatures w14:val="standardContextual"/>
        </w:rPr>
      </w:pPr>
      <w:r>
        <w:t>C.1</w:t>
      </w:r>
      <w:r>
        <w:rPr>
          <w:rFonts w:asciiTheme="minorHAnsi" w:eastAsiaTheme="minorEastAsia" w:hAnsiTheme="minorHAnsi" w:cstheme="minorBidi"/>
          <w:kern w:val="2"/>
          <w:sz w:val="24"/>
          <w:szCs w:val="24"/>
          <w14:ligatures w14:val="standardContextual"/>
        </w:rPr>
        <w:tab/>
      </w:r>
      <w:r>
        <w:t>Style guide</w:t>
      </w:r>
      <w:r>
        <w:tab/>
      </w:r>
      <w:r>
        <w:fldChar w:fldCharType="begin" w:fldLock="1"/>
      </w:r>
      <w:r>
        <w:instrText xml:space="preserve"> PAGEREF _Toc171008843 \h </w:instrText>
      </w:r>
      <w:r>
        <w:fldChar w:fldCharType="separate"/>
      </w:r>
      <w:r>
        <w:t>156</w:t>
      </w:r>
      <w:r>
        <w:fldChar w:fldCharType="end"/>
      </w:r>
    </w:p>
    <w:p w14:paraId="78313899" w14:textId="299D1284" w:rsidR="00BA6093" w:rsidRDefault="00BA6093">
      <w:pPr>
        <w:pStyle w:val="TOC1"/>
        <w:rPr>
          <w:rFonts w:asciiTheme="minorHAnsi" w:eastAsiaTheme="minorEastAsia" w:hAnsiTheme="minorHAnsi" w:cstheme="minorBidi"/>
          <w:kern w:val="2"/>
          <w:sz w:val="24"/>
          <w:szCs w:val="24"/>
          <w14:ligatures w14:val="standardContextual"/>
        </w:rPr>
      </w:pPr>
      <w:r>
        <w:t>C.2</w:t>
      </w:r>
      <w:r>
        <w:rPr>
          <w:rFonts w:asciiTheme="minorHAnsi" w:eastAsiaTheme="minorEastAsia" w:hAnsiTheme="minorHAnsi" w:cstheme="minorBidi"/>
          <w:kern w:val="2"/>
          <w:sz w:val="24"/>
          <w:szCs w:val="24"/>
          <w14:ligatures w14:val="standardContextual"/>
        </w:rPr>
        <w:tab/>
      </w:r>
      <w:r>
        <w:t>Design principles</w:t>
      </w:r>
      <w:r>
        <w:tab/>
      </w:r>
      <w:r>
        <w:fldChar w:fldCharType="begin" w:fldLock="1"/>
      </w:r>
      <w:r>
        <w:instrText xml:space="preserve"> PAGEREF _Toc171008844 \h </w:instrText>
      </w:r>
      <w:r>
        <w:fldChar w:fldCharType="separate"/>
      </w:r>
      <w:r>
        <w:t>156</w:t>
      </w:r>
      <w:r>
        <w:fldChar w:fldCharType="end"/>
      </w:r>
    </w:p>
    <w:p w14:paraId="13555047" w14:textId="52042DC7" w:rsidR="00BA6093" w:rsidRDefault="00BA6093">
      <w:pPr>
        <w:pStyle w:val="TOC8"/>
        <w:rPr>
          <w:rFonts w:asciiTheme="minorHAnsi" w:eastAsiaTheme="minorEastAsia" w:hAnsiTheme="minorHAnsi" w:cstheme="minorBidi"/>
          <w:b w:val="0"/>
          <w:kern w:val="2"/>
          <w:sz w:val="24"/>
          <w:szCs w:val="24"/>
          <w14:ligatures w14:val="standardContextual"/>
        </w:rPr>
      </w:pPr>
      <w:r>
        <w:t>Annex D (normative): TTCN-3 definitions</w:t>
      </w:r>
      <w:r>
        <w:tab/>
      </w:r>
      <w:r>
        <w:fldChar w:fldCharType="begin" w:fldLock="1"/>
      </w:r>
      <w:r>
        <w:instrText xml:space="preserve"> PAGEREF _Toc171008845 \h </w:instrText>
      </w:r>
      <w:r>
        <w:fldChar w:fldCharType="separate"/>
      </w:r>
      <w:r>
        <w:t>157</w:t>
      </w:r>
      <w:r>
        <w:fldChar w:fldCharType="end"/>
      </w:r>
    </w:p>
    <w:p w14:paraId="4AF56FA9" w14:textId="6E578F2C" w:rsidR="00BA6093" w:rsidRDefault="00BA6093">
      <w:pPr>
        <w:pStyle w:val="TOC1"/>
        <w:rPr>
          <w:rFonts w:asciiTheme="minorHAnsi" w:eastAsiaTheme="minorEastAsia" w:hAnsiTheme="minorHAnsi" w:cstheme="minorBidi"/>
          <w:kern w:val="2"/>
          <w:sz w:val="24"/>
          <w:szCs w:val="24"/>
          <w14:ligatures w14:val="standardContextual"/>
        </w:rPr>
      </w:pPr>
      <w:r>
        <w:t>D.0</w:t>
      </w:r>
      <w:r>
        <w:rPr>
          <w:rFonts w:asciiTheme="minorHAnsi" w:eastAsiaTheme="minorEastAsia" w:hAnsiTheme="minorHAnsi" w:cstheme="minorBidi"/>
          <w:kern w:val="2"/>
          <w:sz w:val="24"/>
          <w:szCs w:val="24"/>
          <w14:ligatures w14:val="standardContextual"/>
        </w:rPr>
        <w:tab/>
      </w:r>
      <w:r>
        <w:t>Introduction</w:t>
      </w:r>
      <w:r>
        <w:tab/>
      </w:r>
      <w:r>
        <w:fldChar w:fldCharType="begin" w:fldLock="1"/>
      </w:r>
      <w:r>
        <w:instrText xml:space="preserve"> PAGEREF _Toc171008846 \h </w:instrText>
      </w:r>
      <w:r>
        <w:fldChar w:fldCharType="separate"/>
      </w:r>
      <w:r>
        <w:t>157</w:t>
      </w:r>
      <w:r>
        <w:fldChar w:fldCharType="end"/>
      </w:r>
    </w:p>
    <w:p w14:paraId="44C98541" w14:textId="549E336D" w:rsidR="00BA6093" w:rsidRDefault="00BA6093">
      <w:pPr>
        <w:pStyle w:val="TOC1"/>
        <w:rPr>
          <w:rFonts w:asciiTheme="minorHAnsi" w:eastAsiaTheme="minorEastAsia" w:hAnsiTheme="minorHAnsi" w:cstheme="minorBidi"/>
          <w:kern w:val="2"/>
          <w:sz w:val="24"/>
          <w:szCs w:val="24"/>
          <w14:ligatures w14:val="standardContextual"/>
        </w:rPr>
      </w:pPr>
      <w:r>
        <w:t>D.1</w:t>
      </w:r>
      <w:r>
        <w:rPr>
          <w:rFonts w:asciiTheme="minorHAnsi" w:eastAsiaTheme="minorEastAsia" w:hAnsiTheme="minorHAnsi" w:cstheme="minorBidi"/>
          <w:kern w:val="2"/>
          <w:sz w:val="24"/>
          <w:szCs w:val="24"/>
          <w14:ligatures w14:val="standardContextual"/>
        </w:rPr>
        <w:tab/>
      </w:r>
      <w:r>
        <w:t>NR_ASP_TypeDefs</w:t>
      </w:r>
      <w:r>
        <w:tab/>
      </w:r>
      <w:r>
        <w:fldChar w:fldCharType="begin" w:fldLock="1"/>
      </w:r>
      <w:r>
        <w:instrText xml:space="preserve"> PAGEREF _Toc171008847 \h </w:instrText>
      </w:r>
      <w:r>
        <w:fldChar w:fldCharType="separate"/>
      </w:r>
      <w:r>
        <w:t>157</w:t>
      </w:r>
      <w:r>
        <w:fldChar w:fldCharType="end"/>
      </w:r>
    </w:p>
    <w:p w14:paraId="0209E6CF" w14:textId="7C1F73C9" w:rsidR="00BA6093" w:rsidRDefault="00BA6093">
      <w:pPr>
        <w:pStyle w:val="TOC2"/>
        <w:rPr>
          <w:rFonts w:asciiTheme="minorHAnsi" w:eastAsiaTheme="minorEastAsia" w:hAnsiTheme="minorHAnsi" w:cstheme="minorBidi"/>
          <w:kern w:val="2"/>
          <w:sz w:val="24"/>
          <w:szCs w:val="24"/>
          <w14:ligatures w14:val="standardContextual"/>
        </w:rPr>
      </w:pPr>
      <w:r>
        <w:t>D.1.1</w:t>
      </w:r>
      <w:r>
        <w:rPr>
          <w:rFonts w:asciiTheme="minorHAnsi" w:eastAsiaTheme="minorEastAsia" w:hAnsiTheme="minorHAnsi" w:cstheme="minorBidi"/>
          <w:kern w:val="2"/>
          <w:sz w:val="24"/>
          <w:szCs w:val="24"/>
          <w14:ligatures w14:val="standardContextual"/>
        </w:rPr>
        <w:tab/>
      </w:r>
      <w:r>
        <w:t>ASN1_Container</w:t>
      </w:r>
      <w:r>
        <w:tab/>
      </w:r>
      <w:r>
        <w:fldChar w:fldCharType="begin" w:fldLock="1"/>
      </w:r>
      <w:r>
        <w:instrText xml:space="preserve"> PAGEREF _Toc171008848 \h </w:instrText>
      </w:r>
      <w:r>
        <w:fldChar w:fldCharType="separate"/>
      </w:r>
      <w:r>
        <w:t>157</w:t>
      </w:r>
      <w:r>
        <w:fldChar w:fldCharType="end"/>
      </w:r>
    </w:p>
    <w:p w14:paraId="50E83EA8" w14:textId="15C15428" w:rsidR="00BA6093" w:rsidRDefault="00BA6093">
      <w:pPr>
        <w:pStyle w:val="TOC2"/>
        <w:rPr>
          <w:rFonts w:asciiTheme="minorHAnsi" w:eastAsiaTheme="minorEastAsia" w:hAnsiTheme="minorHAnsi" w:cstheme="minorBidi"/>
          <w:kern w:val="2"/>
          <w:sz w:val="24"/>
          <w:szCs w:val="24"/>
          <w14:ligatures w14:val="standardContextual"/>
        </w:rPr>
      </w:pPr>
      <w:r>
        <w:t>D.1.2</w:t>
      </w:r>
      <w:r>
        <w:rPr>
          <w:rFonts w:asciiTheme="minorHAnsi" w:eastAsiaTheme="minorEastAsia" w:hAnsiTheme="minorHAnsi" w:cstheme="minorBidi"/>
          <w:kern w:val="2"/>
          <w:sz w:val="24"/>
          <w:szCs w:val="24"/>
          <w14:ligatures w14:val="standardContextual"/>
        </w:rPr>
        <w:tab/>
      </w:r>
      <w:r>
        <w:t>System_Configuration</w:t>
      </w:r>
      <w:r>
        <w:tab/>
      </w:r>
      <w:r>
        <w:fldChar w:fldCharType="begin" w:fldLock="1"/>
      </w:r>
      <w:r>
        <w:instrText xml:space="preserve"> PAGEREF _Toc171008849 \h </w:instrText>
      </w:r>
      <w:r>
        <w:fldChar w:fldCharType="separate"/>
      </w:r>
      <w:r>
        <w:t>161</w:t>
      </w:r>
      <w:r>
        <w:fldChar w:fldCharType="end"/>
      </w:r>
    </w:p>
    <w:p w14:paraId="78B89A5B" w14:textId="7648E06B" w:rsidR="00BA6093" w:rsidRDefault="00BA6093">
      <w:pPr>
        <w:pStyle w:val="TOC2"/>
        <w:rPr>
          <w:rFonts w:asciiTheme="minorHAnsi" w:eastAsiaTheme="minorEastAsia" w:hAnsiTheme="minorHAnsi" w:cstheme="minorBidi"/>
          <w:kern w:val="2"/>
          <w:sz w:val="24"/>
          <w:szCs w:val="24"/>
          <w14:ligatures w14:val="standardContextual"/>
        </w:rPr>
      </w:pPr>
      <w:r>
        <w:t>D.1.3</w:t>
      </w:r>
      <w:r>
        <w:rPr>
          <w:rFonts w:asciiTheme="minorHAnsi" w:eastAsiaTheme="minorEastAsia" w:hAnsiTheme="minorHAnsi" w:cstheme="minorBidi"/>
          <w:kern w:val="2"/>
          <w:sz w:val="24"/>
          <w:szCs w:val="24"/>
          <w14:ligatures w14:val="standardContextual"/>
        </w:rPr>
        <w:tab/>
      </w:r>
      <w:r>
        <w:t>Cell_Configuration</w:t>
      </w:r>
      <w:r>
        <w:tab/>
      </w:r>
      <w:r>
        <w:fldChar w:fldCharType="begin" w:fldLock="1"/>
      </w:r>
      <w:r>
        <w:instrText xml:space="preserve"> PAGEREF _Toc171008850 \h </w:instrText>
      </w:r>
      <w:r>
        <w:fldChar w:fldCharType="separate"/>
      </w:r>
      <w:r>
        <w:t>163</w:t>
      </w:r>
      <w:r>
        <w:fldChar w:fldCharType="end"/>
      </w:r>
    </w:p>
    <w:p w14:paraId="5D069868" w14:textId="4EF96054" w:rsidR="00BA6093" w:rsidRDefault="00BA6093">
      <w:pPr>
        <w:pStyle w:val="TOC3"/>
        <w:rPr>
          <w:rFonts w:asciiTheme="minorHAnsi" w:eastAsiaTheme="minorEastAsia" w:hAnsiTheme="minorHAnsi" w:cstheme="minorBidi"/>
          <w:kern w:val="2"/>
          <w:sz w:val="24"/>
          <w:szCs w:val="24"/>
          <w14:ligatures w14:val="standardContextual"/>
        </w:rPr>
      </w:pPr>
      <w:r>
        <w:t>D.1.3.1</w:t>
      </w:r>
      <w:r>
        <w:rPr>
          <w:rFonts w:asciiTheme="minorHAnsi" w:eastAsiaTheme="minorEastAsia" w:hAnsiTheme="minorHAnsi" w:cstheme="minorBidi"/>
          <w:kern w:val="2"/>
          <w:sz w:val="24"/>
          <w:szCs w:val="24"/>
          <w14:ligatures w14:val="standardContextual"/>
        </w:rPr>
        <w:tab/>
      </w:r>
      <w:r>
        <w:t>Cell_Configuration_Common</w:t>
      </w:r>
      <w:r>
        <w:tab/>
      </w:r>
      <w:r>
        <w:fldChar w:fldCharType="begin" w:fldLock="1"/>
      </w:r>
      <w:r>
        <w:instrText xml:space="preserve"> PAGEREF _Toc171008851 \h </w:instrText>
      </w:r>
      <w:r>
        <w:fldChar w:fldCharType="separate"/>
      </w:r>
      <w:r>
        <w:t>164</w:t>
      </w:r>
      <w:r>
        <w:fldChar w:fldCharType="end"/>
      </w:r>
    </w:p>
    <w:p w14:paraId="6111B7A7" w14:textId="1495BE4E" w:rsidR="00BA6093" w:rsidRDefault="00BA6093">
      <w:pPr>
        <w:pStyle w:val="TOC3"/>
        <w:rPr>
          <w:rFonts w:asciiTheme="minorHAnsi" w:eastAsiaTheme="minorEastAsia" w:hAnsiTheme="minorHAnsi" w:cstheme="minorBidi"/>
          <w:kern w:val="2"/>
          <w:sz w:val="24"/>
          <w:szCs w:val="24"/>
          <w14:ligatures w14:val="standardContextual"/>
        </w:rPr>
      </w:pPr>
      <w:r>
        <w:t>D.1.3.2</w:t>
      </w:r>
      <w:r>
        <w:rPr>
          <w:rFonts w:asciiTheme="minorHAnsi" w:eastAsiaTheme="minorEastAsia" w:hAnsiTheme="minorHAnsi" w:cstheme="minorBidi"/>
          <w:kern w:val="2"/>
          <w:sz w:val="24"/>
          <w:szCs w:val="24"/>
          <w14:ligatures w14:val="standardContextual"/>
        </w:rPr>
        <w:tab/>
      </w:r>
      <w:r>
        <w:t>PhysicalLayer</w:t>
      </w:r>
      <w:r>
        <w:tab/>
      </w:r>
      <w:r>
        <w:fldChar w:fldCharType="begin" w:fldLock="1"/>
      </w:r>
      <w:r>
        <w:instrText xml:space="preserve"> PAGEREF _Toc171008852 \h </w:instrText>
      </w:r>
      <w:r>
        <w:fldChar w:fldCharType="separate"/>
      </w:r>
      <w:r>
        <w:t>166</w:t>
      </w:r>
      <w:r>
        <w:fldChar w:fldCharType="end"/>
      </w:r>
    </w:p>
    <w:p w14:paraId="7FBF74C1" w14:textId="268984E3" w:rsidR="00BA6093" w:rsidRDefault="00BA6093">
      <w:pPr>
        <w:pStyle w:val="TOC4"/>
        <w:rPr>
          <w:rFonts w:asciiTheme="minorHAnsi" w:eastAsiaTheme="minorEastAsia" w:hAnsiTheme="minorHAnsi" w:cstheme="minorBidi"/>
          <w:kern w:val="2"/>
          <w:sz w:val="24"/>
          <w:szCs w:val="24"/>
          <w14:ligatures w14:val="standardContextual"/>
        </w:rPr>
      </w:pPr>
      <w:r>
        <w:t>D.1.3.2.1</w:t>
      </w:r>
      <w:r>
        <w:rPr>
          <w:rFonts w:asciiTheme="minorHAnsi" w:eastAsiaTheme="minorEastAsia" w:hAnsiTheme="minorHAnsi" w:cstheme="minorBidi"/>
          <w:kern w:val="2"/>
          <w:sz w:val="24"/>
          <w:szCs w:val="24"/>
          <w14:ligatures w14:val="standardContextual"/>
        </w:rPr>
        <w:tab/>
      </w:r>
      <w:r>
        <w:t>PhysicalLayer_Common</w:t>
      </w:r>
      <w:r>
        <w:tab/>
      </w:r>
      <w:r>
        <w:fldChar w:fldCharType="begin" w:fldLock="1"/>
      </w:r>
      <w:r>
        <w:instrText xml:space="preserve"> PAGEREF _Toc171008853 \h </w:instrText>
      </w:r>
      <w:r>
        <w:fldChar w:fldCharType="separate"/>
      </w:r>
      <w:r>
        <w:t>167</w:t>
      </w:r>
      <w:r>
        <w:fldChar w:fldCharType="end"/>
      </w:r>
    </w:p>
    <w:p w14:paraId="6EEF1050" w14:textId="4B3B6F81" w:rsidR="00BA6093" w:rsidRDefault="00BA6093">
      <w:pPr>
        <w:pStyle w:val="TOC4"/>
        <w:rPr>
          <w:rFonts w:asciiTheme="minorHAnsi" w:eastAsiaTheme="minorEastAsia" w:hAnsiTheme="minorHAnsi" w:cstheme="minorBidi"/>
          <w:kern w:val="2"/>
          <w:sz w:val="24"/>
          <w:szCs w:val="24"/>
          <w14:ligatures w14:val="standardContextual"/>
        </w:rPr>
      </w:pPr>
      <w:r>
        <w:t>D.1.3.2.2</w:t>
      </w:r>
      <w:r>
        <w:rPr>
          <w:rFonts w:asciiTheme="minorHAnsi" w:eastAsiaTheme="minorEastAsia" w:hAnsiTheme="minorHAnsi" w:cstheme="minorBidi"/>
          <w:kern w:val="2"/>
          <w:sz w:val="24"/>
          <w:szCs w:val="24"/>
          <w14:ligatures w14:val="standardContextual"/>
        </w:rPr>
        <w:tab/>
      </w:r>
      <w:r>
        <w:t>PhysicalLayer_Downlink</w:t>
      </w:r>
      <w:r>
        <w:tab/>
      </w:r>
      <w:r>
        <w:fldChar w:fldCharType="begin" w:fldLock="1"/>
      </w:r>
      <w:r>
        <w:instrText xml:space="preserve"> PAGEREF _Toc171008854 \h </w:instrText>
      </w:r>
      <w:r>
        <w:fldChar w:fldCharType="separate"/>
      </w:r>
      <w:r>
        <w:t>168</w:t>
      </w:r>
      <w:r>
        <w:fldChar w:fldCharType="end"/>
      </w:r>
    </w:p>
    <w:p w14:paraId="6451C52C" w14:textId="2850D51E" w:rsidR="00BA6093" w:rsidRDefault="00BA6093">
      <w:pPr>
        <w:pStyle w:val="TOC5"/>
        <w:rPr>
          <w:rFonts w:asciiTheme="minorHAnsi" w:eastAsiaTheme="minorEastAsia" w:hAnsiTheme="minorHAnsi" w:cstheme="minorBidi"/>
          <w:kern w:val="2"/>
          <w:sz w:val="24"/>
          <w:szCs w:val="24"/>
          <w14:ligatures w14:val="standardContextual"/>
        </w:rPr>
      </w:pPr>
      <w:r>
        <w:t>D.1.3.2.2.1</w:t>
      </w:r>
      <w:r>
        <w:rPr>
          <w:rFonts w:asciiTheme="minorHAnsi" w:eastAsiaTheme="minorEastAsia" w:hAnsiTheme="minorHAnsi" w:cstheme="minorBidi"/>
          <w:kern w:val="2"/>
          <w:sz w:val="24"/>
          <w:szCs w:val="24"/>
          <w14:ligatures w14:val="standardContextual"/>
        </w:rPr>
        <w:tab/>
      </w:r>
      <w:r>
        <w:t>SS_PBCH_Block</w:t>
      </w:r>
      <w:r>
        <w:tab/>
      </w:r>
      <w:r>
        <w:fldChar w:fldCharType="begin" w:fldLock="1"/>
      </w:r>
      <w:r>
        <w:instrText xml:space="preserve"> PAGEREF _Toc171008855 \h </w:instrText>
      </w:r>
      <w:r>
        <w:fldChar w:fldCharType="separate"/>
      </w:r>
      <w:r>
        <w:t>168</w:t>
      </w:r>
      <w:r>
        <w:fldChar w:fldCharType="end"/>
      </w:r>
    </w:p>
    <w:p w14:paraId="3006096B" w14:textId="00EC7C0C" w:rsidR="00BA6093" w:rsidRDefault="00BA6093">
      <w:pPr>
        <w:pStyle w:val="TOC5"/>
        <w:rPr>
          <w:rFonts w:asciiTheme="minorHAnsi" w:eastAsiaTheme="minorEastAsia" w:hAnsiTheme="minorHAnsi" w:cstheme="minorBidi"/>
          <w:kern w:val="2"/>
          <w:sz w:val="24"/>
          <w:szCs w:val="24"/>
          <w14:ligatures w14:val="standardContextual"/>
        </w:rPr>
      </w:pPr>
      <w:r>
        <w:t>D.1.3.2.2.2</w:t>
      </w:r>
      <w:r>
        <w:rPr>
          <w:rFonts w:asciiTheme="minorHAnsi" w:eastAsiaTheme="minorEastAsia" w:hAnsiTheme="minorHAnsi" w:cstheme="minorBidi"/>
          <w:kern w:val="2"/>
          <w:sz w:val="24"/>
          <w:szCs w:val="24"/>
          <w14:ligatures w14:val="standardContextual"/>
        </w:rPr>
        <w:tab/>
      </w:r>
      <w:r>
        <w:t>CSI_Configuration</w:t>
      </w:r>
      <w:r>
        <w:tab/>
      </w:r>
      <w:r>
        <w:fldChar w:fldCharType="begin" w:fldLock="1"/>
      </w:r>
      <w:r>
        <w:instrText xml:space="preserve"> PAGEREF _Toc171008856 \h </w:instrText>
      </w:r>
      <w:r>
        <w:fldChar w:fldCharType="separate"/>
      </w:r>
      <w:r>
        <w:t>172</w:t>
      </w:r>
      <w:r>
        <w:fldChar w:fldCharType="end"/>
      </w:r>
    </w:p>
    <w:p w14:paraId="72A41EF1" w14:textId="6460DB92" w:rsidR="00BA6093" w:rsidRDefault="00BA6093">
      <w:pPr>
        <w:pStyle w:val="TOC5"/>
        <w:rPr>
          <w:rFonts w:asciiTheme="minorHAnsi" w:eastAsiaTheme="minorEastAsia" w:hAnsiTheme="minorHAnsi" w:cstheme="minorBidi"/>
          <w:kern w:val="2"/>
          <w:sz w:val="24"/>
          <w:szCs w:val="24"/>
          <w14:ligatures w14:val="standardContextual"/>
        </w:rPr>
      </w:pPr>
      <w:r>
        <w:t>D.1.3.2.2.3</w:t>
      </w:r>
      <w:r>
        <w:rPr>
          <w:rFonts w:asciiTheme="minorHAnsi" w:eastAsiaTheme="minorEastAsia" w:hAnsiTheme="minorHAnsi" w:cstheme="minorBidi"/>
          <w:kern w:val="2"/>
          <w:sz w:val="24"/>
          <w:szCs w:val="24"/>
          <w14:ligatures w14:val="standardContextual"/>
        </w:rPr>
        <w:tab/>
      </w:r>
      <w:r>
        <w:t>Cell_Level_Configuration_PDSCH</w:t>
      </w:r>
      <w:r>
        <w:tab/>
      </w:r>
      <w:r>
        <w:fldChar w:fldCharType="begin" w:fldLock="1"/>
      </w:r>
      <w:r>
        <w:instrText xml:space="preserve"> PAGEREF _Toc171008857 \h </w:instrText>
      </w:r>
      <w:r>
        <w:fldChar w:fldCharType="separate"/>
      </w:r>
      <w:r>
        <w:t>174</w:t>
      </w:r>
      <w:r>
        <w:fldChar w:fldCharType="end"/>
      </w:r>
    </w:p>
    <w:p w14:paraId="1D43F1EC" w14:textId="48560411" w:rsidR="00BA6093" w:rsidRDefault="00BA6093">
      <w:pPr>
        <w:pStyle w:val="TOC5"/>
        <w:rPr>
          <w:rFonts w:asciiTheme="minorHAnsi" w:eastAsiaTheme="minorEastAsia" w:hAnsiTheme="minorHAnsi" w:cstheme="minorBidi"/>
          <w:kern w:val="2"/>
          <w:sz w:val="24"/>
          <w:szCs w:val="24"/>
          <w14:ligatures w14:val="standardContextual"/>
        </w:rPr>
      </w:pPr>
      <w:r>
        <w:t>D.1.3.2.2.4</w:t>
      </w:r>
      <w:r>
        <w:rPr>
          <w:rFonts w:asciiTheme="minorHAnsi" w:eastAsiaTheme="minorEastAsia" w:hAnsiTheme="minorHAnsi" w:cstheme="minorBidi"/>
          <w:kern w:val="2"/>
          <w:sz w:val="24"/>
          <w:szCs w:val="24"/>
          <w14:ligatures w14:val="standardContextual"/>
        </w:rPr>
        <w:tab/>
      </w:r>
      <w:r>
        <w:t>Downlink_BWP</w:t>
      </w:r>
      <w:r>
        <w:tab/>
      </w:r>
      <w:r>
        <w:fldChar w:fldCharType="begin" w:fldLock="1"/>
      </w:r>
      <w:r>
        <w:instrText xml:space="preserve"> PAGEREF _Toc171008858 \h </w:instrText>
      </w:r>
      <w:r>
        <w:fldChar w:fldCharType="separate"/>
      </w:r>
      <w:r>
        <w:t>175</w:t>
      </w:r>
      <w:r>
        <w:fldChar w:fldCharType="end"/>
      </w:r>
    </w:p>
    <w:p w14:paraId="52A4B3A4" w14:textId="06F4AA82" w:rsidR="00BA6093" w:rsidRDefault="00BA6093">
      <w:pPr>
        <w:pStyle w:val="TOC6"/>
        <w:rPr>
          <w:rFonts w:asciiTheme="minorHAnsi" w:eastAsiaTheme="minorEastAsia" w:hAnsiTheme="minorHAnsi" w:cstheme="minorBidi"/>
          <w:kern w:val="2"/>
          <w:sz w:val="24"/>
          <w:szCs w:val="24"/>
          <w14:ligatures w14:val="standardContextual"/>
        </w:rPr>
      </w:pPr>
      <w:r>
        <w:t>D.1.3.2.2.4.1</w:t>
      </w:r>
      <w:r>
        <w:rPr>
          <w:rFonts w:asciiTheme="minorHAnsi" w:eastAsiaTheme="minorEastAsia" w:hAnsiTheme="minorHAnsi" w:cstheme="minorBidi"/>
          <w:kern w:val="2"/>
          <w:sz w:val="24"/>
          <w:szCs w:val="24"/>
          <w14:ligatures w14:val="standardContextual"/>
        </w:rPr>
        <w:tab/>
      </w:r>
      <w:r>
        <w:t>PDSCH_Configuration</w:t>
      </w:r>
      <w:r>
        <w:tab/>
      </w:r>
      <w:r>
        <w:fldChar w:fldCharType="begin" w:fldLock="1"/>
      </w:r>
      <w:r>
        <w:instrText xml:space="preserve"> PAGEREF _Toc171008859 \h </w:instrText>
      </w:r>
      <w:r>
        <w:fldChar w:fldCharType="separate"/>
      </w:r>
      <w:r>
        <w:t>177</w:t>
      </w:r>
      <w:r>
        <w:fldChar w:fldCharType="end"/>
      </w:r>
    </w:p>
    <w:p w14:paraId="138C6A4E" w14:textId="3A1993EE" w:rsidR="00BA6093" w:rsidRDefault="00BA6093">
      <w:pPr>
        <w:pStyle w:val="TOC6"/>
        <w:rPr>
          <w:rFonts w:asciiTheme="minorHAnsi" w:eastAsiaTheme="minorEastAsia" w:hAnsiTheme="minorHAnsi" w:cstheme="minorBidi"/>
          <w:kern w:val="2"/>
          <w:sz w:val="24"/>
          <w:szCs w:val="24"/>
          <w14:ligatures w14:val="standardContextual"/>
        </w:rPr>
      </w:pPr>
      <w:r>
        <w:t>D.1.3.2.2.4.2</w:t>
      </w:r>
      <w:r>
        <w:rPr>
          <w:rFonts w:asciiTheme="minorHAnsi" w:eastAsiaTheme="minorEastAsia" w:hAnsiTheme="minorHAnsi" w:cstheme="minorBidi"/>
          <w:kern w:val="2"/>
          <w:sz w:val="24"/>
          <w:szCs w:val="24"/>
          <w14:ligatures w14:val="standardContextual"/>
        </w:rPr>
        <w:tab/>
      </w:r>
      <w:r>
        <w:t>PDCCH_Configuration</w:t>
      </w:r>
      <w:r>
        <w:tab/>
      </w:r>
      <w:r>
        <w:fldChar w:fldCharType="begin" w:fldLock="1"/>
      </w:r>
      <w:r>
        <w:instrText xml:space="preserve"> PAGEREF _Toc171008860 \h </w:instrText>
      </w:r>
      <w:r>
        <w:fldChar w:fldCharType="separate"/>
      </w:r>
      <w:r>
        <w:t>177</w:t>
      </w:r>
      <w:r>
        <w:fldChar w:fldCharType="end"/>
      </w:r>
    </w:p>
    <w:p w14:paraId="0CD6F001" w14:textId="604136D7" w:rsidR="00BA6093" w:rsidRDefault="00BA6093">
      <w:pPr>
        <w:pStyle w:val="TOC7"/>
        <w:rPr>
          <w:rFonts w:asciiTheme="minorHAnsi" w:eastAsiaTheme="minorEastAsia" w:hAnsiTheme="minorHAnsi" w:cstheme="minorBidi"/>
          <w:kern w:val="2"/>
          <w:sz w:val="24"/>
          <w:szCs w:val="24"/>
          <w14:ligatures w14:val="standardContextual"/>
        </w:rPr>
      </w:pPr>
      <w:r>
        <w:t>D.1.3.2.2.4.2.1</w:t>
      </w:r>
      <w:r>
        <w:rPr>
          <w:rFonts w:asciiTheme="minorHAnsi" w:eastAsiaTheme="minorEastAsia" w:hAnsiTheme="minorHAnsi" w:cstheme="minorBidi"/>
          <w:kern w:val="2"/>
          <w:sz w:val="24"/>
          <w:szCs w:val="24"/>
          <w14:ligatures w14:val="standardContextual"/>
        </w:rPr>
        <w:tab/>
      </w:r>
      <w:r>
        <w:t>Search_Space_Configuration</w:t>
      </w:r>
      <w:r>
        <w:tab/>
      </w:r>
      <w:r>
        <w:fldChar w:fldCharType="begin" w:fldLock="1"/>
      </w:r>
      <w:r>
        <w:instrText xml:space="preserve"> PAGEREF _Toc171008861 \h </w:instrText>
      </w:r>
      <w:r>
        <w:fldChar w:fldCharType="separate"/>
      </w:r>
      <w:r>
        <w:t>179</w:t>
      </w:r>
      <w:r>
        <w:fldChar w:fldCharType="end"/>
      </w:r>
    </w:p>
    <w:p w14:paraId="2CC21CA6" w14:textId="674322D6" w:rsidR="00BA6093" w:rsidRDefault="00BA6093">
      <w:pPr>
        <w:pStyle w:val="TOC7"/>
        <w:rPr>
          <w:rFonts w:asciiTheme="minorHAnsi" w:eastAsiaTheme="minorEastAsia" w:hAnsiTheme="minorHAnsi" w:cstheme="minorBidi"/>
          <w:kern w:val="2"/>
          <w:sz w:val="24"/>
          <w:szCs w:val="24"/>
          <w14:ligatures w14:val="standardContextual"/>
        </w:rPr>
      </w:pPr>
      <w:r>
        <w:t>D.1.3.2.2.4.2.2</w:t>
      </w:r>
      <w:r>
        <w:rPr>
          <w:rFonts w:asciiTheme="minorHAnsi" w:eastAsiaTheme="minorEastAsia" w:hAnsiTheme="minorHAnsi" w:cstheme="minorBidi"/>
          <w:kern w:val="2"/>
          <w:sz w:val="24"/>
          <w:szCs w:val="24"/>
          <w14:ligatures w14:val="standardContextual"/>
        </w:rPr>
        <w:tab/>
      </w:r>
      <w:r>
        <w:t>Search_Space_DCI_Assignment</w:t>
      </w:r>
      <w:r>
        <w:tab/>
      </w:r>
      <w:r>
        <w:fldChar w:fldCharType="begin" w:fldLock="1"/>
      </w:r>
      <w:r>
        <w:instrText xml:space="preserve"> PAGEREF _Toc171008862 \h </w:instrText>
      </w:r>
      <w:r>
        <w:fldChar w:fldCharType="separate"/>
      </w:r>
      <w:r>
        <w:t>181</w:t>
      </w:r>
      <w:r>
        <w:fldChar w:fldCharType="end"/>
      </w:r>
    </w:p>
    <w:p w14:paraId="2DD1CE51" w14:textId="4455F598" w:rsidR="00BA6093" w:rsidRDefault="00BA6093">
      <w:pPr>
        <w:pStyle w:val="TOC4"/>
        <w:rPr>
          <w:rFonts w:asciiTheme="minorHAnsi" w:eastAsiaTheme="minorEastAsia" w:hAnsiTheme="minorHAnsi" w:cstheme="minorBidi"/>
          <w:kern w:val="2"/>
          <w:sz w:val="24"/>
          <w:szCs w:val="24"/>
          <w14:ligatures w14:val="standardContextual"/>
        </w:rPr>
      </w:pPr>
      <w:r>
        <w:t>D.1.3.2.3</w:t>
      </w:r>
      <w:r>
        <w:rPr>
          <w:rFonts w:asciiTheme="minorHAnsi" w:eastAsiaTheme="minorEastAsia" w:hAnsiTheme="minorHAnsi" w:cstheme="minorBidi"/>
          <w:kern w:val="2"/>
          <w:sz w:val="24"/>
          <w:szCs w:val="24"/>
          <w14:ligatures w14:val="standardContextual"/>
        </w:rPr>
        <w:tab/>
      </w:r>
      <w:r>
        <w:t>PhysicalLayer_Uplink</w:t>
      </w:r>
      <w:r>
        <w:tab/>
      </w:r>
      <w:r>
        <w:fldChar w:fldCharType="begin" w:fldLock="1"/>
      </w:r>
      <w:r>
        <w:instrText xml:space="preserve"> PAGEREF _Toc171008863 \h </w:instrText>
      </w:r>
      <w:r>
        <w:fldChar w:fldCharType="separate"/>
      </w:r>
      <w:r>
        <w:t>182</w:t>
      </w:r>
      <w:r>
        <w:fldChar w:fldCharType="end"/>
      </w:r>
    </w:p>
    <w:p w14:paraId="64E4D43D" w14:textId="3E374533" w:rsidR="00BA6093" w:rsidRDefault="00BA6093">
      <w:pPr>
        <w:pStyle w:val="TOC5"/>
        <w:rPr>
          <w:rFonts w:asciiTheme="minorHAnsi" w:eastAsiaTheme="minorEastAsia" w:hAnsiTheme="minorHAnsi" w:cstheme="minorBidi"/>
          <w:kern w:val="2"/>
          <w:sz w:val="24"/>
          <w:szCs w:val="24"/>
          <w14:ligatures w14:val="standardContextual"/>
        </w:rPr>
      </w:pPr>
      <w:r>
        <w:t>D.1.3.2.3.1</w:t>
      </w:r>
      <w:r>
        <w:rPr>
          <w:rFonts w:asciiTheme="minorHAnsi" w:eastAsiaTheme="minorEastAsia" w:hAnsiTheme="minorHAnsi" w:cstheme="minorBidi"/>
          <w:kern w:val="2"/>
          <w:sz w:val="24"/>
          <w:szCs w:val="24"/>
          <w14:ligatures w14:val="standardContextual"/>
        </w:rPr>
        <w:tab/>
      </w:r>
      <w:r>
        <w:t>Uplink_BWP</w:t>
      </w:r>
      <w:r>
        <w:tab/>
      </w:r>
      <w:r>
        <w:fldChar w:fldCharType="begin" w:fldLock="1"/>
      </w:r>
      <w:r>
        <w:instrText xml:space="preserve"> PAGEREF _Toc171008864 \h </w:instrText>
      </w:r>
      <w:r>
        <w:fldChar w:fldCharType="separate"/>
      </w:r>
      <w:r>
        <w:t>184</w:t>
      </w:r>
      <w:r>
        <w:fldChar w:fldCharType="end"/>
      </w:r>
    </w:p>
    <w:p w14:paraId="39AF07B2" w14:textId="6AD76C5E" w:rsidR="00BA6093" w:rsidRDefault="00BA6093">
      <w:pPr>
        <w:pStyle w:val="TOC4"/>
        <w:rPr>
          <w:rFonts w:asciiTheme="minorHAnsi" w:eastAsiaTheme="minorEastAsia" w:hAnsiTheme="minorHAnsi" w:cstheme="minorBidi"/>
          <w:kern w:val="2"/>
          <w:sz w:val="24"/>
          <w:szCs w:val="24"/>
          <w14:ligatures w14:val="standardContextual"/>
        </w:rPr>
      </w:pPr>
      <w:r>
        <w:t>D.1.3.2.4</w:t>
      </w:r>
      <w:r>
        <w:rPr>
          <w:rFonts w:asciiTheme="minorHAnsi" w:eastAsiaTheme="minorEastAsia" w:hAnsiTheme="minorHAnsi" w:cstheme="minorBidi"/>
          <w:kern w:val="2"/>
          <w:sz w:val="24"/>
          <w:szCs w:val="24"/>
          <w14:ligatures w14:val="standardContextual"/>
        </w:rPr>
        <w:tab/>
      </w:r>
      <w:r>
        <w:t>DCI_Configuration</w:t>
      </w:r>
      <w:r>
        <w:tab/>
      </w:r>
      <w:r>
        <w:fldChar w:fldCharType="begin" w:fldLock="1"/>
      </w:r>
      <w:r>
        <w:instrText xml:space="preserve"> PAGEREF _Toc171008865 \h </w:instrText>
      </w:r>
      <w:r>
        <w:fldChar w:fldCharType="separate"/>
      </w:r>
      <w:r>
        <w:t>185</w:t>
      </w:r>
      <w:r>
        <w:fldChar w:fldCharType="end"/>
      </w:r>
    </w:p>
    <w:p w14:paraId="0AC701D9" w14:textId="2A684DEE" w:rsidR="00BA6093" w:rsidRDefault="00BA6093">
      <w:pPr>
        <w:pStyle w:val="TOC5"/>
        <w:rPr>
          <w:rFonts w:asciiTheme="minorHAnsi" w:eastAsiaTheme="minorEastAsia" w:hAnsiTheme="minorHAnsi" w:cstheme="minorBidi"/>
          <w:kern w:val="2"/>
          <w:sz w:val="24"/>
          <w:szCs w:val="24"/>
          <w14:ligatures w14:val="standardContextual"/>
        </w:rPr>
      </w:pPr>
      <w:r>
        <w:t>D.1.3.2.4.1</w:t>
      </w:r>
      <w:r>
        <w:rPr>
          <w:rFonts w:asciiTheme="minorHAnsi" w:eastAsiaTheme="minorEastAsia" w:hAnsiTheme="minorHAnsi" w:cstheme="minorBidi"/>
          <w:kern w:val="2"/>
          <w:sz w:val="24"/>
          <w:szCs w:val="24"/>
          <w14:ligatures w14:val="standardContextual"/>
        </w:rPr>
        <w:tab/>
      </w:r>
      <w:r>
        <w:t>Common_Fields</w:t>
      </w:r>
      <w:r>
        <w:tab/>
      </w:r>
      <w:r>
        <w:fldChar w:fldCharType="begin" w:fldLock="1"/>
      </w:r>
      <w:r>
        <w:instrText xml:space="preserve"> PAGEREF _Toc171008866 \h </w:instrText>
      </w:r>
      <w:r>
        <w:fldChar w:fldCharType="separate"/>
      </w:r>
      <w:r>
        <w:t>185</w:t>
      </w:r>
      <w:r>
        <w:fldChar w:fldCharType="end"/>
      </w:r>
    </w:p>
    <w:p w14:paraId="0F9E8E91" w14:textId="298ABE2C" w:rsidR="00BA6093" w:rsidRDefault="00BA6093">
      <w:pPr>
        <w:pStyle w:val="TOC5"/>
        <w:rPr>
          <w:rFonts w:asciiTheme="minorHAnsi" w:eastAsiaTheme="minorEastAsia" w:hAnsiTheme="minorHAnsi" w:cstheme="minorBidi"/>
          <w:kern w:val="2"/>
          <w:sz w:val="24"/>
          <w:szCs w:val="24"/>
          <w14:ligatures w14:val="standardContextual"/>
        </w:rPr>
      </w:pPr>
      <w:r>
        <w:t>D.1.3.2.4.2</w:t>
      </w:r>
      <w:r>
        <w:rPr>
          <w:rFonts w:asciiTheme="minorHAnsi" w:eastAsiaTheme="minorEastAsia" w:hAnsiTheme="minorHAnsi" w:cstheme="minorBidi"/>
          <w:kern w:val="2"/>
          <w:sz w:val="24"/>
          <w:szCs w:val="24"/>
          <w14:ligatures w14:val="standardContextual"/>
        </w:rPr>
        <w:tab/>
      </w:r>
      <w:r>
        <w:t>Resource_Allocation</w:t>
      </w:r>
      <w:r>
        <w:tab/>
      </w:r>
      <w:r>
        <w:fldChar w:fldCharType="begin" w:fldLock="1"/>
      </w:r>
      <w:r>
        <w:instrText xml:space="preserve"> PAGEREF _Toc171008867 \h </w:instrText>
      </w:r>
      <w:r>
        <w:fldChar w:fldCharType="separate"/>
      </w:r>
      <w:r>
        <w:t>189</w:t>
      </w:r>
      <w:r>
        <w:fldChar w:fldCharType="end"/>
      </w:r>
    </w:p>
    <w:p w14:paraId="50D01502" w14:textId="612EAE76" w:rsidR="00BA6093" w:rsidRDefault="00BA6093">
      <w:pPr>
        <w:pStyle w:val="TOC5"/>
        <w:rPr>
          <w:rFonts w:asciiTheme="minorHAnsi" w:eastAsiaTheme="minorEastAsia" w:hAnsiTheme="minorHAnsi" w:cstheme="minorBidi"/>
          <w:kern w:val="2"/>
          <w:sz w:val="24"/>
          <w:szCs w:val="24"/>
          <w14:ligatures w14:val="standardContextual"/>
        </w:rPr>
      </w:pPr>
      <w:r>
        <w:t>D.1.3.2.4.3</w:t>
      </w:r>
      <w:r>
        <w:rPr>
          <w:rFonts w:asciiTheme="minorHAnsi" w:eastAsiaTheme="minorEastAsia" w:hAnsiTheme="minorHAnsi" w:cstheme="minorBidi"/>
          <w:kern w:val="2"/>
          <w:sz w:val="24"/>
          <w:szCs w:val="24"/>
          <w14:ligatures w14:val="standardContextual"/>
        </w:rPr>
        <w:tab/>
      </w:r>
      <w:r>
        <w:t>PDSCH_Scheduling</w:t>
      </w:r>
      <w:r>
        <w:tab/>
      </w:r>
      <w:r>
        <w:fldChar w:fldCharType="begin" w:fldLock="1"/>
      </w:r>
      <w:r>
        <w:instrText xml:space="preserve"> PAGEREF _Toc171008868 \h </w:instrText>
      </w:r>
      <w:r>
        <w:fldChar w:fldCharType="separate"/>
      </w:r>
      <w:r>
        <w:t>193</w:t>
      </w:r>
      <w:r>
        <w:fldChar w:fldCharType="end"/>
      </w:r>
    </w:p>
    <w:p w14:paraId="59C2E0BE" w14:textId="5D8412A3" w:rsidR="00BA6093" w:rsidRDefault="00BA6093">
      <w:pPr>
        <w:pStyle w:val="TOC5"/>
        <w:rPr>
          <w:rFonts w:asciiTheme="minorHAnsi" w:eastAsiaTheme="minorEastAsia" w:hAnsiTheme="minorHAnsi" w:cstheme="minorBidi"/>
          <w:kern w:val="2"/>
          <w:sz w:val="24"/>
          <w:szCs w:val="24"/>
          <w14:ligatures w14:val="standardContextual"/>
        </w:rPr>
      </w:pPr>
      <w:r>
        <w:t>D.1.3.2.4.4</w:t>
      </w:r>
      <w:r>
        <w:rPr>
          <w:rFonts w:asciiTheme="minorHAnsi" w:eastAsiaTheme="minorEastAsia" w:hAnsiTheme="minorHAnsi" w:cstheme="minorBidi"/>
          <w:kern w:val="2"/>
          <w:sz w:val="24"/>
          <w:szCs w:val="24"/>
          <w14:ligatures w14:val="standardContextual"/>
        </w:rPr>
        <w:tab/>
      </w:r>
      <w:r>
        <w:t>PUSCH_Scheduling</w:t>
      </w:r>
      <w:r>
        <w:tab/>
      </w:r>
      <w:r>
        <w:fldChar w:fldCharType="begin" w:fldLock="1"/>
      </w:r>
      <w:r>
        <w:instrText xml:space="preserve"> PAGEREF _Toc171008869 \h </w:instrText>
      </w:r>
      <w:r>
        <w:fldChar w:fldCharType="separate"/>
      </w:r>
      <w:r>
        <w:t>204</w:t>
      </w:r>
      <w:r>
        <w:fldChar w:fldCharType="end"/>
      </w:r>
    </w:p>
    <w:p w14:paraId="2434ABE5" w14:textId="57D02509" w:rsidR="00BA6093" w:rsidRDefault="00BA6093">
      <w:pPr>
        <w:pStyle w:val="TOC3"/>
        <w:rPr>
          <w:rFonts w:asciiTheme="minorHAnsi" w:eastAsiaTheme="minorEastAsia" w:hAnsiTheme="minorHAnsi" w:cstheme="minorBidi"/>
          <w:kern w:val="2"/>
          <w:sz w:val="24"/>
          <w:szCs w:val="24"/>
          <w14:ligatures w14:val="standardContextual"/>
        </w:rPr>
      </w:pPr>
      <w:r>
        <w:t>D.1.3.3</w:t>
      </w:r>
      <w:r>
        <w:rPr>
          <w:rFonts w:asciiTheme="minorHAnsi" w:eastAsiaTheme="minorEastAsia" w:hAnsiTheme="minorHAnsi" w:cstheme="minorBidi"/>
          <w:kern w:val="2"/>
          <w:sz w:val="24"/>
          <w:szCs w:val="24"/>
          <w14:ligatures w14:val="standardContextual"/>
        </w:rPr>
        <w:tab/>
      </w:r>
      <w:r>
        <w:t>MAC_Layer</w:t>
      </w:r>
      <w:r>
        <w:tab/>
      </w:r>
      <w:r>
        <w:fldChar w:fldCharType="begin" w:fldLock="1"/>
      </w:r>
      <w:r>
        <w:instrText xml:space="preserve"> PAGEREF _Toc171008870 \h </w:instrText>
      </w:r>
      <w:r>
        <w:fldChar w:fldCharType="separate"/>
      </w:r>
      <w:r>
        <w:t>213</w:t>
      </w:r>
      <w:r>
        <w:fldChar w:fldCharType="end"/>
      </w:r>
    </w:p>
    <w:p w14:paraId="13B345FD" w14:textId="5D4D3498" w:rsidR="00BA6093" w:rsidRDefault="00BA6093">
      <w:pPr>
        <w:pStyle w:val="TOC4"/>
        <w:rPr>
          <w:rFonts w:asciiTheme="minorHAnsi" w:eastAsiaTheme="minorEastAsia" w:hAnsiTheme="minorHAnsi" w:cstheme="minorBidi"/>
          <w:kern w:val="2"/>
          <w:sz w:val="24"/>
          <w:szCs w:val="24"/>
          <w14:ligatures w14:val="standardContextual"/>
        </w:rPr>
      </w:pPr>
      <w:r>
        <w:t>D.1.3.3.1</w:t>
      </w:r>
      <w:r>
        <w:rPr>
          <w:rFonts w:asciiTheme="minorHAnsi" w:eastAsiaTheme="minorEastAsia" w:hAnsiTheme="minorHAnsi" w:cstheme="minorBidi"/>
          <w:kern w:val="2"/>
          <w:sz w:val="24"/>
          <w:szCs w:val="24"/>
          <w14:ligatures w14:val="standardContextual"/>
        </w:rPr>
        <w:tab/>
      </w:r>
      <w:r>
        <w:t>MAC_Layer_Common</w:t>
      </w:r>
      <w:r>
        <w:tab/>
      </w:r>
      <w:r>
        <w:fldChar w:fldCharType="begin" w:fldLock="1"/>
      </w:r>
      <w:r>
        <w:instrText xml:space="preserve"> PAGEREF _Toc171008871 \h </w:instrText>
      </w:r>
      <w:r>
        <w:fldChar w:fldCharType="separate"/>
      </w:r>
      <w:r>
        <w:t>213</w:t>
      </w:r>
      <w:r>
        <w:fldChar w:fldCharType="end"/>
      </w:r>
    </w:p>
    <w:p w14:paraId="5F90AD8F" w14:textId="2209A46E" w:rsidR="00BA6093" w:rsidRDefault="00BA6093">
      <w:pPr>
        <w:pStyle w:val="TOC4"/>
        <w:rPr>
          <w:rFonts w:asciiTheme="minorHAnsi" w:eastAsiaTheme="minorEastAsia" w:hAnsiTheme="minorHAnsi" w:cstheme="minorBidi"/>
          <w:kern w:val="2"/>
          <w:sz w:val="24"/>
          <w:szCs w:val="24"/>
          <w14:ligatures w14:val="standardContextual"/>
        </w:rPr>
      </w:pPr>
      <w:r>
        <w:t>D.1.3.3.2</w:t>
      </w:r>
      <w:r>
        <w:rPr>
          <w:rFonts w:asciiTheme="minorHAnsi" w:eastAsiaTheme="minorEastAsia" w:hAnsiTheme="minorHAnsi" w:cstheme="minorBidi"/>
          <w:kern w:val="2"/>
          <w:sz w:val="24"/>
          <w:szCs w:val="24"/>
          <w14:ligatures w14:val="standardContextual"/>
        </w:rPr>
        <w:tab/>
      </w:r>
      <w:r>
        <w:t>Random_Access_Procedure</w:t>
      </w:r>
      <w:r>
        <w:tab/>
      </w:r>
      <w:r>
        <w:fldChar w:fldCharType="begin" w:fldLock="1"/>
      </w:r>
      <w:r>
        <w:instrText xml:space="preserve"> PAGEREF _Toc171008872 \h </w:instrText>
      </w:r>
      <w:r>
        <w:fldChar w:fldCharType="separate"/>
      </w:r>
      <w:r>
        <w:t>214</w:t>
      </w:r>
      <w:r>
        <w:fldChar w:fldCharType="end"/>
      </w:r>
    </w:p>
    <w:p w14:paraId="4C5F3F0F" w14:textId="202E3C8F" w:rsidR="00BA6093" w:rsidRDefault="00BA6093">
      <w:pPr>
        <w:pStyle w:val="TOC5"/>
        <w:rPr>
          <w:rFonts w:asciiTheme="minorHAnsi" w:eastAsiaTheme="minorEastAsia" w:hAnsiTheme="minorHAnsi" w:cstheme="minorBidi"/>
          <w:kern w:val="2"/>
          <w:sz w:val="24"/>
          <w:szCs w:val="24"/>
          <w14:ligatures w14:val="standardContextual"/>
        </w:rPr>
      </w:pPr>
      <w:r>
        <w:t>D.1.3.3.2.1</w:t>
      </w:r>
      <w:r>
        <w:rPr>
          <w:rFonts w:asciiTheme="minorHAnsi" w:eastAsiaTheme="minorEastAsia" w:hAnsiTheme="minorHAnsi" w:cstheme="minorBidi"/>
          <w:kern w:val="2"/>
          <w:sz w:val="24"/>
          <w:szCs w:val="24"/>
          <w14:ligatures w14:val="standardContextual"/>
        </w:rPr>
        <w:tab/>
      </w:r>
      <w:r>
        <w:t>Random_Access_Response</w:t>
      </w:r>
      <w:r>
        <w:tab/>
      </w:r>
      <w:r>
        <w:fldChar w:fldCharType="begin" w:fldLock="1"/>
      </w:r>
      <w:r>
        <w:instrText xml:space="preserve"> PAGEREF _Toc171008873 \h </w:instrText>
      </w:r>
      <w:r>
        <w:fldChar w:fldCharType="separate"/>
      </w:r>
      <w:r>
        <w:t>215</w:t>
      </w:r>
      <w:r>
        <w:fldChar w:fldCharType="end"/>
      </w:r>
    </w:p>
    <w:p w14:paraId="7D0302CE" w14:textId="44CE8314" w:rsidR="00BA6093" w:rsidRDefault="00BA6093">
      <w:pPr>
        <w:pStyle w:val="TOC5"/>
        <w:rPr>
          <w:rFonts w:asciiTheme="minorHAnsi" w:eastAsiaTheme="minorEastAsia" w:hAnsiTheme="minorHAnsi" w:cstheme="minorBidi"/>
          <w:kern w:val="2"/>
          <w:sz w:val="24"/>
          <w:szCs w:val="24"/>
          <w14:ligatures w14:val="standardContextual"/>
        </w:rPr>
      </w:pPr>
      <w:r>
        <w:t>D.1.3.3.2.2</w:t>
      </w:r>
      <w:r>
        <w:rPr>
          <w:rFonts w:asciiTheme="minorHAnsi" w:eastAsiaTheme="minorEastAsia" w:hAnsiTheme="minorHAnsi" w:cstheme="minorBidi"/>
          <w:kern w:val="2"/>
          <w:sz w:val="24"/>
          <w:szCs w:val="24"/>
          <w14:ligatures w14:val="standardContextual"/>
        </w:rPr>
        <w:tab/>
      </w:r>
      <w:r>
        <w:t>Contention_Resolution</w:t>
      </w:r>
      <w:r>
        <w:tab/>
      </w:r>
      <w:r>
        <w:fldChar w:fldCharType="begin" w:fldLock="1"/>
      </w:r>
      <w:r>
        <w:instrText xml:space="preserve"> PAGEREF _Toc171008874 \h </w:instrText>
      </w:r>
      <w:r>
        <w:fldChar w:fldCharType="separate"/>
      </w:r>
      <w:r>
        <w:t>218</w:t>
      </w:r>
      <w:r>
        <w:fldChar w:fldCharType="end"/>
      </w:r>
    </w:p>
    <w:p w14:paraId="778F894D" w14:textId="0944892A" w:rsidR="00BA6093" w:rsidRDefault="00BA6093">
      <w:pPr>
        <w:pStyle w:val="TOC5"/>
        <w:rPr>
          <w:rFonts w:asciiTheme="minorHAnsi" w:eastAsiaTheme="minorEastAsia" w:hAnsiTheme="minorHAnsi" w:cstheme="minorBidi"/>
          <w:kern w:val="2"/>
          <w:sz w:val="24"/>
          <w:szCs w:val="24"/>
          <w14:ligatures w14:val="standardContextual"/>
        </w:rPr>
      </w:pPr>
      <w:r>
        <w:t>D.1.3.3.2.3</w:t>
      </w:r>
      <w:r>
        <w:rPr>
          <w:rFonts w:asciiTheme="minorHAnsi" w:eastAsiaTheme="minorEastAsia" w:hAnsiTheme="minorHAnsi" w:cstheme="minorBidi"/>
          <w:kern w:val="2"/>
          <w:sz w:val="24"/>
          <w:szCs w:val="24"/>
          <w14:ligatures w14:val="standardContextual"/>
        </w:rPr>
        <w:tab/>
      </w:r>
      <w:r>
        <w:t>TwoStepRACH</w:t>
      </w:r>
      <w:r>
        <w:tab/>
      </w:r>
      <w:r>
        <w:fldChar w:fldCharType="begin" w:fldLock="1"/>
      </w:r>
      <w:r>
        <w:instrText xml:space="preserve"> PAGEREF _Toc171008875 \h </w:instrText>
      </w:r>
      <w:r>
        <w:fldChar w:fldCharType="separate"/>
      </w:r>
      <w:r>
        <w:t>219</w:t>
      </w:r>
      <w:r>
        <w:fldChar w:fldCharType="end"/>
      </w:r>
    </w:p>
    <w:p w14:paraId="58934189" w14:textId="121882D5" w:rsidR="00BA6093" w:rsidRDefault="00BA6093">
      <w:pPr>
        <w:pStyle w:val="TOC3"/>
        <w:rPr>
          <w:rFonts w:asciiTheme="minorHAnsi" w:eastAsiaTheme="minorEastAsia" w:hAnsiTheme="minorHAnsi" w:cstheme="minorBidi"/>
          <w:kern w:val="2"/>
          <w:sz w:val="24"/>
          <w:szCs w:val="24"/>
          <w14:ligatures w14:val="standardContextual"/>
        </w:rPr>
      </w:pPr>
      <w:r>
        <w:t>D.1.3.4</w:t>
      </w:r>
      <w:r>
        <w:rPr>
          <w:rFonts w:asciiTheme="minorHAnsi" w:eastAsiaTheme="minorEastAsia" w:hAnsiTheme="minorHAnsi" w:cstheme="minorBidi"/>
          <w:kern w:val="2"/>
          <w:sz w:val="24"/>
          <w:szCs w:val="24"/>
          <w14:ligatures w14:val="standardContextual"/>
        </w:rPr>
        <w:tab/>
      </w:r>
      <w:r>
        <w:t>System_Information_Control</w:t>
      </w:r>
      <w:r>
        <w:tab/>
      </w:r>
      <w:r>
        <w:fldChar w:fldCharType="begin" w:fldLock="1"/>
      </w:r>
      <w:r>
        <w:instrText xml:space="preserve"> PAGEREF _Toc171008876 \h </w:instrText>
      </w:r>
      <w:r>
        <w:fldChar w:fldCharType="separate"/>
      </w:r>
      <w:r>
        <w:t>222</w:t>
      </w:r>
      <w:r>
        <w:fldChar w:fldCharType="end"/>
      </w:r>
    </w:p>
    <w:p w14:paraId="24461AA2" w14:textId="3732CB7E" w:rsidR="00BA6093" w:rsidRDefault="00BA6093">
      <w:pPr>
        <w:pStyle w:val="TOC3"/>
        <w:rPr>
          <w:rFonts w:asciiTheme="minorHAnsi" w:eastAsiaTheme="minorEastAsia" w:hAnsiTheme="minorHAnsi" w:cstheme="minorBidi"/>
          <w:kern w:val="2"/>
          <w:sz w:val="24"/>
          <w:szCs w:val="24"/>
          <w14:ligatures w14:val="standardContextual"/>
        </w:rPr>
      </w:pPr>
      <w:r>
        <w:t>D.1.3.5</w:t>
      </w:r>
      <w:r>
        <w:rPr>
          <w:rFonts w:asciiTheme="minorHAnsi" w:eastAsiaTheme="minorEastAsia" w:hAnsiTheme="minorHAnsi" w:cstheme="minorBidi"/>
          <w:kern w:val="2"/>
          <w:sz w:val="24"/>
          <w:szCs w:val="24"/>
          <w14:ligatures w14:val="standardContextual"/>
        </w:rPr>
        <w:tab/>
      </w:r>
      <w:r>
        <w:t>Paging_Control</w:t>
      </w:r>
      <w:r>
        <w:tab/>
      </w:r>
      <w:r>
        <w:fldChar w:fldCharType="begin" w:fldLock="1"/>
      </w:r>
      <w:r>
        <w:instrText xml:space="preserve"> PAGEREF _Toc171008877 \h </w:instrText>
      </w:r>
      <w:r>
        <w:fldChar w:fldCharType="separate"/>
      </w:r>
      <w:r>
        <w:t>227</w:t>
      </w:r>
      <w:r>
        <w:fldChar w:fldCharType="end"/>
      </w:r>
    </w:p>
    <w:p w14:paraId="307887FA" w14:textId="3C43E072" w:rsidR="00BA6093" w:rsidRDefault="00BA6093">
      <w:pPr>
        <w:pStyle w:val="TOC3"/>
        <w:rPr>
          <w:rFonts w:asciiTheme="minorHAnsi" w:eastAsiaTheme="minorEastAsia" w:hAnsiTheme="minorHAnsi" w:cstheme="minorBidi"/>
          <w:kern w:val="2"/>
          <w:sz w:val="24"/>
          <w:szCs w:val="24"/>
          <w14:ligatures w14:val="standardContextual"/>
        </w:rPr>
      </w:pPr>
      <w:r>
        <w:t>D.1.3.6</w:t>
      </w:r>
      <w:r>
        <w:rPr>
          <w:rFonts w:asciiTheme="minorHAnsi" w:eastAsiaTheme="minorEastAsia" w:hAnsiTheme="minorHAnsi" w:cstheme="minorBidi"/>
          <w:kern w:val="2"/>
          <w:sz w:val="24"/>
          <w:szCs w:val="24"/>
          <w14:ligatures w14:val="standardContextual"/>
        </w:rPr>
        <w:tab/>
      </w:r>
      <w:r>
        <w:t>CCCH_DCCH_DTCH_Configuration</w:t>
      </w:r>
      <w:r>
        <w:tab/>
      </w:r>
      <w:r>
        <w:fldChar w:fldCharType="begin" w:fldLock="1"/>
      </w:r>
      <w:r>
        <w:instrText xml:space="preserve"> PAGEREF _Toc171008878 \h </w:instrText>
      </w:r>
      <w:r>
        <w:fldChar w:fldCharType="separate"/>
      </w:r>
      <w:r>
        <w:t>227</w:t>
      </w:r>
      <w:r>
        <w:fldChar w:fldCharType="end"/>
      </w:r>
    </w:p>
    <w:p w14:paraId="1B055478" w14:textId="6C582351" w:rsidR="00BA6093" w:rsidRDefault="00BA6093">
      <w:pPr>
        <w:pStyle w:val="TOC3"/>
        <w:rPr>
          <w:rFonts w:asciiTheme="minorHAnsi" w:eastAsiaTheme="minorEastAsia" w:hAnsiTheme="minorHAnsi" w:cstheme="minorBidi"/>
          <w:kern w:val="2"/>
          <w:sz w:val="24"/>
          <w:szCs w:val="24"/>
          <w14:ligatures w14:val="standardContextual"/>
        </w:rPr>
      </w:pPr>
      <w:r>
        <w:t>D.1.3.7</w:t>
      </w:r>
      <w:r>
        <w:rPr>
          <w:rFonts w:asciiTheme="minorHAnsi" w:eastAsiaTheme="minorEastAsia" w:hAnsiTheme="minorHAnsi" w:cstheme="minorBidi"/>
          <w:kern w:val="2"/>
          <w:sz w:val="24"/>
          <w:szCs w:val="24"/>
          <w14:ligatures w14:val="standardContextual"/>
        </w:rPr>
        <w:tab/>
      </w:r>
      <w:r>
        <w:t>Cell_Group_Configuration</w:t>
      </w:r>
      <w:r>
        <w:tab/>
      </w:r>
      <w:r>
        <w:fldChar w:fldCharType="begin" w:fldLock="1"/>
      </w:r>
      <w:r>
        <w:instrText xml:space="preserve"> PAGEREF _Toc171008879 \h </w:instrText>
      </w:r>
      <w:r>
        <w:fldChar w:fldCharType="separate"/>
      </w:r>
      <w:r>
        <w:t>228</w:t>
      </w:r>
      <w:r>
        <w:fldChar w:fldCharType="end"/>
      </w:r>
    </w:p>
    <w:p w14:paraId="3686407C" w14:textId="4AA55403" w:rsidR="00BA6093" w:rsidRDefault="00BA6093">
      <w:pPr>
        <w:pStyle w:val="TOC3"/>
        <w:rPr>
          <w:rFonts w:asciiTheme="minorHAnsi" w:eastAsiaTheme="minorEastAsia" w:hAnsiTheme="minorHAnsi" w:cstheme="minorBidi"/>
          <w:kern w:val="2"/>
          <w:sz w:val="24"/>
          <w:szCs w:val="24"/>
          <w14:ligatures w14:val="standardContextual"/>
        </w:rPr>
      </w:pPr>
      <w:r>
        <w:t>D.1.3.8</w:t>
      </w:r>
      <w:r>
        <w:rPr>
          <w:rFonts w:asciiTheme="minorHAnsi" w:eastAsiaTheme="minorEastAsia" w:hAnsiTheme="minorHAnsi" w:cstheme="minorBidi"/>
          <w:kern w:val="2"/>
          <w:sz w:val="24"/>
          <w:szCs w:val="24"/>
          <w14:ligatures w14:val="standardContextual"/>
        </w:rPr>
        <w:tab/>
      </w:r>
      <w:r>
        <w:t>Sidelink_ResourceAllocationMode1</w:t>
      </w:r>
      <w:r>
        <w:tab/>
      </w:r>
      <w:r>
        <w:fldChar w:fldCharType="begin" w:fldLock="1"/>
      </w:r>
      <w:r>
        <w:instrText xml:space="preserve"> PAGEREF _Toc171008880 \h </w:instrText>
      </w:r>
      <w:r>
        <w:fldChar w:fldCharType="separate"/>
      </w:r>
      <w:r>
        <w:t>229</w:t>
      </w:r>
      <w:r>
        <w:fldChar w:fldCharType="end"/>
      </w:r>
    </w:p>
    <w:p w14:paraId="5764940F" w14:textId="72BF4216" w:rsidR="00BA6093" w:rsidRDefault="00BA6093">
      <w:pPr>
        <w:pStyle w:val="TOC3"/>
        <w:rPr>
          <w:rFonts w:asciiTheme="minorHAnsi" w:eastAsiaTheme="minorEastAsia" w:hAnsiTheme="minorHAnsi" w:cstheme="minorBidi"/>
          <w:kern w:val="2"/>
          <w:sz w:val="24"/>
          <w:szCs w:val="24"/>
          <w14:ligatures w14:val="standardContextual"/>
        </w:rPr>
      </w:pPr>
      <w:r>
        <w:t>D.1.3.9</w:t>
      </w:r>
      <w:r>
        <w:rPr>
          <w:rFonts w:asciiTheme="minorHAnsi" w:eastAsiaTheme="minorEastAsia" w:hAnsiTheme="minorHAnsi" w:cstheme="minorBidi"/>
          <w:kern w:val="2"/>
          <w:sz w:val="24"/>
          <w:szCs w:val="24"/>
          <w14:ligatures w14:val="standardContextual"/>
        </w:rPr>
        <w:tab/>
      </w:r>
      <w:r>
        <w:t>NTN_Configuration</w:t>
      </w:r>
      <w:r>
        <w:tab/>
      </w:r>
      <w:r>
        <w:fldChar w:fldCharType="begin" w:fldLock="1"/>
      </w:r>
      <w:r>
        <w:instrText xml:space="preserve"> PAGEREF _Toc171008881 \h </w:instrText>
      </w:r>
      <w:r>
        <w:fldChar w:fldCharType="separate"/>
      </w:r>
      <w:r>
        <w:t>235</w:t>
      </w:r>
      <w:r>
        <w:fldChar w:fldCharType="end"/>
      </w:r>
    </w:p>
    <w:p w14:paraId="4890FA6F" w14:textId="73503488" w:rsidR="00BA6093" w:rsidRDefault="00BA6093">
      <w:pPr>
        <w:pStyle w:val="TOC2"/>
        <w:rPr>
          <w:rFonts w:asciiTheme="minorHAnsi" w:eastAsiaTheme="minorEastAsia" w:hAnsiTheme="minorHAnsi" w:cstheme="minorBidi"/>
          <w:kern w:val="2"/>
          <w:sz w:val="24"/>
          <w:szCs w:val="24"/>
          <w14:ligatures w14:val="standardContextual"/>
        </w:rPr>
      </w:pPr>
      <w:r>
        <w:t>D.1.4</w:t>
      </w:r>
      <w:r>
        <w:rPr>
          <w:rFonts w:asciiTheme="minorHAnsi" w:eastAsiaTheme="minorEastAsia" w:hAnsiTheme="minorHAnsi" w:cstheme="minorBidi"/>
          <w:kern w:val="2"/>
          <w:sz w:val="24"/>
          <w:szCs w:val="24"/>
          <w14:ligatures w14:val="standardContextual"/>
        </w:rPr>
        <w:tab/>
      </w:r>
      <w:r>
        <w:t>Cell_Power_Attenuation</w:t>
      </w:r>
      <w:r>
        <w:tab/>
      </w:r>
      <w:r>
        <w:fldChar w:fldCharType="begin" w:fldLock="1"/>
      </w:r>
      <w:r>
        <w:instrText xml:space="preserve"> PAGEREF _Toc171008882 \h </w:instrText>
      </w:r>
      <w:r>
        <w:fldChar w:fldCharType="separate"/>
      </w:r>
      <w:r>
        <w:t>236</w:t>
      </w:r>
      <w:r>
        <w:fldChar w:fldCharType="end"/>
      </w:r>
    </w:p>
    <w:p w14:paraId="7CE45F3E" w14:textId="2A545E90" w:rsidR="00BA6093" w:rsidRDefault="00BA6093">
      <w:pPr>
        <w:pStyle w:val="TOC2"/>
        <w:rPr>
          <w:rFonts w:asciiTheme="minorHAnsi" w:eastAsiaTheme="minorEastAsia" w:hAnsiTheme="minorHAnsi" w:cstheme="minorBidi"/>
          <w:kern w:val="2"/>
          <w:sz w:val="24"/>
          <w:szCs w:val="24"/>
          <w14:ligatures w14:val="standardContextual"/>
        </w:rPr>
      </w:pPr>
      <w:r>
        <w:t>D.1.5</w:t>
      </w:r>
      <w:r>
        <w:rPr>
          <w:rFonts w:asciiTheme="minorHAnsi" w:eastAsiaTheme="minorEastAsia" w:hAnsiTheme="minorHAnsi" w:cstheme="minorBidi"/>
          <w:kern w:val="2"/>
          <w:sz w:val="24"/>
          <w:szCs w:val="24"/>
          <w14:ligatures w14:val="standardContextual"/>
        </w:rPr>
        <w:tab/>
      </w:r>
      <w:r>
        <w:t>Radio_Bearer_Configuration</w:t>
      </w:r>
      <w:r>
        <w:tab/>
      </w:r>
      <w:r>
        <w:fldChar w:fldCharType="begin" w:fldLock="1"/>
      </w:r>
      <w:r>
        <w:instrText xml:space="preserve"> PAGEREF _Toc171008883 \h </w:instrText>
      </w:r>
      <w:r>
        <w:fldChar w:fldCharType="separate"/>
      </w:r>
      <w:r>
        <w:t>236</w:t>
      </w:r>
      <w:r>
        <w:fldChar w:fldCharType="end"/>
      </w:r>
    </w:p>
    <w:p w14:paraId="6026D571" w14:textId="1D41BD2E" w:rsidR="00BA6093" w:rsidRDefault="00BA6093">
      <w:pPr>
        <w:pStyle w:val="TOC3"/>
        <w:rPr>
          <w:rFonts w:asciiTheme="minorHAnsi" w:eastAsiaTheme="minorEastAsia" w:hAnsiTheme="minorHAnsi" w:cstheme="minorBidi"/>
          <w:kern w:val="2"/>
          <w:sz w:val="24"/>
          <w:szCs w:val="24"/>
          <w14:ligatures w14:val="standardContextual"/>
        </w:rPr>
      </w:pPr>
      <w:r>
        <w:t>D.1.5.1</w:t>
      </w:r>
      <w:r>
        <w:rPr>
          <w:rFonts w:asciiTheme="minorHAnsi" w:eastAsiaTheme="minorEastAsia" w:hAnsiTheme="minorHAnsi" w:cstheme="minorBidi"/>
          <w:kern w:val="2"/>
          <w:sz w:val="24"/>
          <w:szCs w:val="24"/>
          <w14:ligatures w14:val="standardContextual"/>
        </w:rPr>
        <w:tab/>
      </w:r>
      <w:r>
        <w:t>RLC_Configuration</w:t>
      </w:r>
      <w:r>
        <w:tab/>
      </w:r>
      <w:r>
        <w:fldChar w:fldCharType="begin" w:fldLock="1"/>
      </w:r>
      <w:r>
        <w:instrText xml:space="preserve"> PAGEREF _Toc171008884 \h </w:instrText>
      </w:r>
      <w:r>
        <w:fldChar w:fldCharType="separate"/>
      </w:r>
      <w:r>
        <w:t>238</w:t>
      </w:r>
      <w:r>
        <w:fldChar w:fldCharType="end"/>
      </w:r>
    </w:p>
    <w:p w14:paraId="4CD73D12" w14:textId="4C38F886" w:rsidR="00BA6093" w:rsidRDefault="00BA6093">
      <w:pPr>
        <w:pStyle w:val="TOC3"/>
        <w:rPr>
          <w:rFonts w:asciiTheme="minorHAnsi" w:eastAsiaTheme="minorEastAsia" w:hAnsiTheme="minorHAnsi" w:cstheme="minorBidi"/>
          <w:kern w:val="2"/>
          <w:sz w:val="24"/>
          <w:szCs w:val="24"/>
          <w14:ligatures w14:val="standardContextual"/>
        </w:rPr>
      </w:pPr>
      <w:r>
        <w:t>D.1.5.2</w:t>
      </w:r>
      <w:r>
        <w:rPr>
          <w:rFonts w:asciiTheme="minorHAnsi" w:eastAsiaTheme="minorEastAsia" w:hAnsiTheme="minorHAnsi" w:cstheme="minorBidi"/>
          <w:kern w:val="2"/>
          <w:sz w:val="24"/>
          <w:szCs w:val="24"/>
          <w14:ligatures w14:val="standardContextual"/>
        </w:rPr>
        <w:tab/>
      </w:r>
      <w:r>
        <w:t>MAC_Configuration</w:t>
      </w:r>
      <w:r>
        <w:tab/>
      </w:r>
      <w:r>
        <w:fldChar w:fldCharType="begin" w:fldLock="1"/>
      </w:r>
      <w:r>
        <w:instrText xml:space="preserve"> PAGEREF _Toc171008885 \h </w:instrText>
      </w:r>
      <w:r>
        <w:fldChar w:fldCharType="separate"/>
      </w:r>
      <w:r>
        <w:t>240</w:t>
      </w:r>
      <w:r>
        <w:fldChar w:fldCharType="end"/>
      </w:r>
    </w:p>
    <w:p w14:paraId="784EC064" w14:textId="7DE3AEF6" w:rsidR="00BA6093" w:rsidRDefault="00BA6093">
      <w:pPr>
        <w:pStyle w:val="TOC2"/>
        <w:rPr>
          <w:rFonts w:asciiTheme="minorHAnsi" w:eastAsiaTheme="minorEastAsia" w:hAnsiTheme="minorHAnsi" w:cstheme="minorBidi"/>
          <w:kern w:val="2"/>
          <w:sz w:val="24"/>
          <w:szCs w:val="24"/>
          <w14:ligatures w14:val="standardContextual"/>
        </w:rPr>
      </w:pPr>
      <w:r>
        <w:t>D.1.6</w:t>
      </w:r>
      <w:r>
        <w:rPr>
          <w:rFonts w:asciiTheme="minorHAnsi" w:eastAsiaTheme="minorEastAsia" w:hAnsiTheme="minorHAnsi" w:cstheme="minorBidi"/>
          <w:kern w:val="2"/>
          <w:sz w:val="24"/>
          <w:szCs w:val="24"/>
          <w14:ligatures w14:val="standardContextual"/>
        </w:rPr>
        <w:tab/>
      </w:r>
      <w:r>
        <w:t>AS_Security</w:t>
      </w:r>
      <w:r>
        <w:tab/>
      </w:r>
      <w:r>
        <w:fldChar w:fldCharType="begin" w:fldLock="1"/>
      </w:r>
      <w:r>
        <w:instrText xml:space="preserve"> PAGEREF _Toc171008886 \h </w:instrText>
      </w:r>
      <w:r>
        <w:fldChar w:fldCharType="separate"/>
      </w:r>
      <w:r>
        <w:t>241</w:t>
      </w:r>
      <w:r>
        <w:fldChar w:fldCharType="end"/>
      </w:r>
    </w:p>
    <w:p w14:paraId="0037A8E7" w14:textId="2CFC24B0" w:rsidR="00BA6093" w:rsidRDefault="00BA6093">
      <w:pPr>
        <w:pStyle w:val="TOC2"/>
        <w:rPr>
          <w:rFonts w:asciiTheme="minorHAnsi" w:eastAsiaTheme="minorEastAsia" w:hAnsiTheme="minorHAnsi" w:cstheme="minorBidi"/>
          <w:kern w:val="2"/>
          <w:sz w:val="24"/>
          <w:szCs w:val="24"/>
          <w14:ligatures w14:val="standardContextual"/>
        </w:rPr>
      </w:pPr>
      <w:r>
        <w:t>D.1.7</w:t>
      </w:r>
      <w:r>
        <w:rPr>
          <w:rFonts w:asciiTheme="minorHAnsi" w:eastAsiaTheme="minorEastAsia" w:hAnsiTheme="minorHAnsi" w:cstheme="minorBidi"/>
          <w:kern w:val="2"/>
          <w:sz w:val="24"/>
          <w:szCs w:val="24"/>
          <w14:ligatures w14:val="standardContextual"/>
        </w:rPr>
        <w:tab/>
      </w:r>
      <w:r>
        <w:t>Paging_Trigger</w:t>
      </w:r>
      <w:r>
        <w:tab/>
      </w:r>
      <w:r>
        <w:fldChar w:fldCharType="begin" w:fldLock="1"/>
      </w:r>
      <w:r>
        <w:instrText xml:space="preserve"> PAGEREF _Toc171008887 \h </w:instrText>
      </w:r>
      <w:r>
        <w:fldChar w:fldCharType="separate"/>
      </w:r>
      <w:r>
        <w:t>244</w:t>
      </w:r>
      <w:r>
        <w:fldChar w:fldCharType="end"/>
      </w:r>
    </w:p>
    <w:p w14:paraId="72576109" w14:textId="0B5A45A7" w:rsidR="00BA6093" w:rsidRDefault="00BA6093">
      <w:pPr>
        <w:pStyle w:val="TOC2"/>
        <w:rPr>
          <w:rFonts w:asciiTheme="minorHAnsi" w:eastAsiaTheme="minorEastAsia" w:hAnsiTheme="minorHAnsi" w:cstheme="minorBidi"/>
          <w:kern w:val="2"/>
          <w:sz w:val="24"/>
          <w:szCs w:val="24"/>
          <w14:ligatures w14:val="standardContextual"/>
        </w:rPr>
      </w:pPr>
      <w:r>
        <w:t>D.1.8</w:t>
      </w:r>
      <w:r>
        <w:rPr>
          <w:rFonts w:asciiTheme="minorHAnsi" w:eastAsiaTheme="minorEastAsia" w:hAnsiTheme="minorHAnsi" w:cstheme="minorBidi"/>
          <w:kern w:val="2"/>
          <w:sz w:val="24"/>
          <w:szCs w:val="24"/>
          <w14:ligatures w14:val="standardContextual"/>
        </w:rPr>
        <w:tab/>
      </w:r>
      <w:r>
        <w:t>Delta_Value_Trigger</w:t>
      </w:r>
      <w:r>
        <w:tab/>
      </w:r>
      <w:r>
        <w:fldChar w:fldCharType="begin" w:fldLock="1"/>
      </w:r>
      <w:r>
        <w:instrText xml:space="preserve"> PAGEREF _Toc171008888 \h </w:instrText>
      </w:r>
      <w:r>
        <w:fldChar w:fldCharType="separate"/>
      </w:r>
      <w:r>
        <w:t>244</w:t>
      </w:r>
      <w:r>
        <w:fldChar w:fldCharType="end"/>
      </w:r>
    </w:p>
    <w:p w14:paraId="1D327C2D" w14:textId="0213B789" w:rsidR="00BA6093" w:rsidRDefault="00BA6093">
      <w:pPr>
        <w:pStyle w:val="TOC2"/>
        <w:rPr>
          <w:rFonts w:asciiTheme="minorHAnsi" w:eastAsiaTheme="minorEastAsia" w:hAnsiTheme="minorHAnsi" w:cstheme="minorBidi"/>
          <w:kern w:val="2"/>
          <w:sz w:val="24"/>
          <w:szCs w:val="24"/>
          <w14:ligatures w14:val="standardContextual"/>
        </w:rPr>
      </w:pPr>
      <w:r>
        <w:t>D.1.9</w:t>
      </w:r>
      <w:r>
        <w:rPr>
          <w:rFonts w:asciiTheme="minorHAnsi" w:eastAsiaTheme="minorEastAsia" w:hAnsiTheme="minorHAnsi" w:cstheme="minorBidi"/>
          <w:kern w:val="2"/>
          <w:sz w:val="24"/>
          <w:szCs w:val="24"/>
          <w14:ligatures w14:val="standardContextual"/>
        </w:rPr>
        <w:tab/>
      </w:r>
      <w:r>
        <w:t>System_Indication_Control</w:t>
      </w:r>
      <w:r>
        <w:tab/>
      </w:r>
      <w:r>
        <w:fldChar w:fldCharType="begin" w:fldLock="1"/>
      </w:r>
      <w:r>
        <w:instrText xml:space="preserve"> PAGEREF _Toc171008889 \h </w:instrText>
      </w:r>
      <w:r>
        <w:fldChar w:fldCharType="separate"/>
      </w:r>
      <w:r>
        <w:t>245</w:t>
      </w:r>
      <w:r>
        <w:fldChar w:fldCharType="end"/>
      </w:r>
    </w:p>
    <w:p w14:paraId="34D28D69" w14:textId="15D4A95A" w:rsidR="00BA6093" w:rsidRDefault="00BA6093">
      <w:pPr>
        <w:pStyle w:val="TOC2"/>
        <w:rPr>
          <w:rFonts w:asciiTheme="minorHAnsi" w:eastAsiaTheme="minorEastAsia" w:hAnsiTheme="minorHAnsi" w:cstheme="minorBidi"/>
          <w:kern w:val="2"/>
          <w:sz w:val="24"/>
          <w:szCs w:val="24"/>
          <w14:ligatures w14:val="standardContextual"/>
        </w:rPr>
      </w:pPr>
      <w:r>
        <w:t>D.1.10</w:t>
      </w:r>
      <w:r>
        <w:rPr>
          <w:rFonts w:asciiTheme="minorHAnsi" w:eastAsiaTheme="minorEastAsia" w:hAnsiTheme="minorHAnsi" w:cstheme="minorBidi"/>
          <w:kern w:val="2"/>
          <w:sz w:val="24"/>
          <w:szCs w:val="24"/>
          <w14:ligatures w14:val="standardContextual"/>
        </w:rPr>
        <w:tab/>
      </w:r>
      <w:r>
        <w:t>PDCP_Count</w:t>
      </w:r>
      <w:r>
        <w:tab/>
      </w:r>
      <w:r>
        <w:fldChar w:fldCharType="begin" w:fldLock="1"/>
      </w:r>
      <w:r>
        <w:instrText xml:space="preserve"> PAGEREF _Toc171008890 \h </w:instrText>
      </w:r>
      <w:r>
        <w:fldChar w:fldCharType="separate"/>
      </w:r>
      <w:r>
        <w:t>245</w:t>
      </w:r>
      <w:r>
        <w:fldChar w:fldCharType="end"/>
      </w:r>
    </w:p>
    <w:p w14:paraId="0C87BE6E" w14:textId="33474D9E" w:rsidR="00BA6093" w:rsidRDefault="00BA6093">
      <w:pPr>
        <w:pStyle w:val="TOC2"/>
        <w:rPr>
          <w:rFonts w:asciiTheme="minorHAnsi" w:eastAsiaTheme="minorEastAsia" w:hAnsiTheme="minorHAnsi" w:cstheme="minorBidi"/>
          <w:kern w:val="2"/>
          <w:sz w:val="24"/>
          <w:szCs w:val="24"/>
          <w14:ligatures w14:val="standardContextual"/>
        </w:rPr>
      </w:pPr>
      <w:r>
        <w:t>D.1.11</w:t>
      </w:r>
      <w:r>
        <w:rPr>
          <w:rFonts w:asciiTheme="minorHAnsi" w:eastAsiaTheme="minorEastAsia" w:hAnsiTheme="minorHAnsi" w:cstheme="minorBidi"/>
          <w:kern w:val="2"/>
          <w:sz w:val="24"/>
          <w:szCs w:val="24"/>
          <w14:ligatures w14:val="standardContextual"/>
        </w:rPr>
        <w:tab/>
      </w:r>
      <w:r>
        <w:t>PDCP_Handover</w:t>
      </w:r>
      <w:r>
        <w:tab/>
      </w:r>
      <w:r>
        <w:fldChar w:fldCharType="begin" w:fldLock="1"/>
      </w:r>
      <w:r>
        <w:instrText xml:space="preserve"> PAGEREF _Toc171008891 \h </w:instrText>
      </w:r>
      <w:r>
        <w:fldChar w:fldCharType="separate"/>
      </w:r>
      <w:r>
        <w:t>247</w:t>
      </w:r>
      <w:r>
        <w:fldChar w:fldCharType="end"/>
      </w:r>
    </w:p>
    <w:p w14:paraId="4EA127CD" w14:textId="76AC52A5" w:rsidR="00BA6093" w:rsidRDefault="00BA6093">
      <w:pPr>
        <w:pStyle w:val="TOC2"/>
        <w:rPr>
          <w:rFonts w:asciiTheme="minorHAnsi" w:eastAsiaTheme="minorEastAsia" w:hAnsiTheme="minorHAnsi" w:cstheme="minorBidi"/>
          <w:kern w:val="2"/>
          <w:sz w:val="24"/>
          <w:szCs w:val="24"/>
          <w14:ligatures w14:val="standardContextual"/>
        </w:rPr>
      </w:pPr>
      <w:r>
        <w:t>D.1.12</w:t>
      </w:r>
      <w:r>
        <w:rPr>
          <w:rFonts w:asciiTheme="minorHAnsi" w:eastAsiaTheme="minorEastAsia" w:hAnsiTheme="minorHAnsi" w:cstheme="minorBidi"/>
          <w:kern w:val="2"/>
          <w:sz w:val="24"/>
          <w:szCs w:val="24"/>
          <w14:ligatures w14:val="standardContextual"/>
        </w:rPr>
        <w:tab/>
      </w:r>
      <w:r>
        <w:t>L1_Test_Mode</w:t>
      </w:r>
      <w:r>
        <w:tab/>
      </w:r>
      <w:r>
        <w:fldChar w:fldCharType="begin" w:fldLock="1"/>
      </w:r>
      <w:r>
        <w:instrText xml:space="preserve"> PAGEREF _Toc171008892 \h </w:instrText>
      </w:r>
      <w:r>
        <w:fldChar w:fldCharType="separate"/>
      </w:r>
      <w:r>
        <w:t>247</w:t>
      </w:r>
      <w:r>
        <w:fldChar w:fldCharType="end"/>
      </w:r>
    </w:p>
    <w:p w14:paraId="1780B2E6" w14:textId="740FFA31" w:rsidR="00BA6093" w:rsidRDefault="00BA6093">
      <w:pPr>
        <w:pStyle w:val="TOC2"/>
        <w:rPr>
          <w:rFonts w:asciiTheme="minorHAnsi" w:eastAsiaTheme="minorEastAsia" w:hAnsiTheme="minorHAnsi" w:cstheme="minorBidi"/>
          <w:kern w:val="2"/>
          <w:sz w:val="24"/>
          <w:szCs w:val="24"/>
          <w14:ligatures w14:val="standardContextual"/>
        </w:rPr>
      </w:pPr>
      <w:r>
        <w:t>D.1.13</w:t>
      </w:r>
      <w:r>
        <w:rPr>
          <w:rFonts w:asciiTheme="minorHAnsi" w:eastAsiaTheme="minorEastAsia" w:hAnsiTheme="minorHAnsi" w:cstheme="minorBidi"/>
          <w:kern w:val="2"/>
          <w:sz w:val="24"/>
          <w:szCs w:val="24"/>
          <w14:ligatures w14:val="standardContextual"/>
        </w:rPr>
        <w:tab/>
      </w:r>
      <w:r>
        <w:t>DCI_Trigger</w:t>
      </w:r>
      <w:r>
        <w:tab/>
      </w:r>
      <w:r>
        <w:fldChar w:fldCharType="begin" w:fldLock="1"/>
      </w:r>
      <w:r>
        <w:instrText xml:space="preserve"> PAGEREF _Toc171008893 \h </w:instrText>
      </w:r>
      <w:r>
        <w:fldChar w:fldCharType="separate"/>
      </w:r>
      <w:r>
        <w:t>248</w:t>
      </w:r>
      <w:r>
        <w:fldChar w:fldCharType="end"/>
      </w:r>
    </w:p>
    <w:p w14:paraId="3F5BE9B6" w14:textId="52BE4085" w:rsidR="00BA6093" w:rsidRDefault="00BA6093">
      <w:pPr>
        <w:pStyle w:val="TOC2"/>
        <w:rPr>
          <w:rFonts w:asciiTheme="minorHAnsi" w:eastAsiaTheme="minorEastAsia" w:hAnsiTheme="minorHAnsi" w:cstheme="minorBidi"/>
          <w:kern w:val="2"/>
          <w:sz w:val="24"/>
          <w:szCs w:val="24"/>
          <w14:ligatures w14:val="standardContextual"/>
        </w:rPr>
      </w:pPr>
      <w:r>
        <w:t>D.1.14</w:t>
      </w:r>
      <w:r>
        <w:rPr>
          <w:rFonts w:asciiTheme="minorHAnsi" w:eastAsiaTheme="minorEastAsia" w:hAnsiTheme="minorHAnsi" w:cstheme="minorBidi"/>
          <w:kern w:val="2"/>
          <w:sz w:val="24"/>
          <w:szCs w:val="24"/>
          <w14:ligatures w14:val="standardContextual"/>
        </w:rPr>
        <w:tab/>
      </w:r>
      <w:r>
        <w:t>Configured_Scheduling</w:t>
      </w:r>
      <w:r>
        <w:tab/>
      </w:r>
      <w:r>
        <w:fldChar w:fldCharType="begin" w:fldLock="1"/>
      </w:r>
      <w:r>
        <w:instrText xml:space="preserve"> PAGEREF _Toc171008894 \h </w:instrText>
      </w:r>
      <w:r>
        <w:fldChar w:fldCharType="separate"/>
      </w:r>
      <w:r>
        <w:t>253</w:t>
      </w:r>
      <w:r>
        <w:fldChar w:fldCharType="end"/>
      </w:r>
    </w:p>
    <w:p w14:paraId="4421C1E2" w14:textId="448D8340" w:rsidR="00BA6093" w:rsidRDefault="00BA6093">
      <w:pPr>
        <w:pStyle w:val="TOC2"/>
        <w:rPr>
          <w:rFonts w:asciiTheme="minorHAnsi" w:eastAsiaTheme="minorEastAsia" w:hAnsiTheme="minorHAnsi" w:cstheme="minorBidi"/>
          <w:kern w:val="2"/>
          <w:sz w:val="24"/>
          <w:szCs w:val="24"/>
          <w14:ligatures w14:val="standardContextual"/>
        </w:rPr>
      </w:pPr>
      <w:r>
        <w:t>D.1.15</w:t>
      </w:r>
      <w:r>
        <w:rPr>
          <w:rFonts w:asciiTheme="minorHAnsi" w:eastAsiaTheme="minorEastAsia" w:hAnsiTheme="minorHAnsi" w:cstheme="minorBidi"/>
          <w:kern w:val="2"/>
          <w:sz w:val="24"/>
          <w:szCs w:val="24"/>
          <w14:ligatures w14:val="standardContextual"/>
        </w:rPr>
        <w:tab/>
      </w:r>
      <w:r>
        <w:t>System_Indications</w:t>
      </w:r>
      <w:r>
        <w:tab/>
      </w:r>
      <w:r>
        <w:fldChar w:fldCharType="begin" w:fldLock="1"/>
      </w:r>
      <w:r>
        <w:instrText xml:space="preserve"> PAGEREF _Toc171008895 \h </w:instrText>
      </w:r>
      <w:r>
        <w:fldChar w:fldCharType="separate"/>
      </w:r>
      <w:r>
        <w:t>255</w:t>
      </w:r>
      <w:r>
        <w:fldChar w:fldCharType="end"/>
      </w:r>
    </w:p>
    <w:p w14:paraId="5E17E1FA" w14:textId="2D8EB3F2" w:rsidR="00BA6093" w:rsidRDefault="00BA6093">
      <w:pPr>
        <w:pStyle w:val="TOC2"/>
        <w:rPr>
          <w:rFonts w:asciiTheme="minorHAnsi" w:eastAsiaTheme="minorEastAsia" w:hAnsiTheme="minorHAnsi" w:cstheme="minorBidi"/>
          <w:kern w:val="2"/>
          <w:sz w:val="24"/>
          <w:szCs w:val="24"/>
          <w14:ligatures w14:val="standardContextual"/>
        </w:rPr>
      </w:pPr>
      <w:r>
        <w:t>D.1.16</w:t>
      </w:r>
      <w:r>
        <w:rPr>
          <w:rFonts w:asciiTheme="minorHAnsi" w:eastAsiaTheme="minorEastAsia" w:hAnsiTheme="minorHAnsi" w:cstheme="minorBidi"/>
          <w:kern w:val="2"/>
          <w:sz w:val="24"/>
          <w:szCs w:val="24"/>
          <w14:ligatures w14:val="standardContextual"/>
        </w:rPr>
        <w:tab/>
      </w:r>
      <w:r>
        <w:t>System_Interface</w:t>
      </w:r>
      <w:r>
        <w:tab/>
      </w:r>
      <w:r>
        <w:fldChar w:fldCharType="begin" w:fldLock="1"/>
      </w:r>
      <w:r>
        <w:instrText xml:space="preserve"> PAGEREF _Toc171008896 \h </w:instrText>
      </w:r>
      <w:r>
        <w:fldChar w:fldCharType="separate"/>
      </w:r>
      <w:r>
        <w:t>256</w:t>
      </w:r>
      <w:r>
        <w:fldChar w:fldCharType="end"/>
      </w:r>
    </w:p>
    <w:p w14:paraId="55451CB8" w14:textId="0829A7BE" w:rsidR="00BA6093" w:rsidRDefault="00BA6093">
      <w:pPr>
        <w:pStyle w:val="TOC1"/>
        <w:rPr>
          <w:rFonts w:asciiTheme="minorHAnsi" w:eastAsiaTheme="minorEastAsia" w:hAnsiTheme="minorHAnsi" w:cstheme="minorBidi"/>
          <w:kern w:val="2"/>
          <w:sz w:val="24"/>
          <w:szCs w:val="24"/>
          <w14:ligatures w14:val="standardContextual"/>
        </w:rPr>
      </w:pPr>
      <w:r>
        <w:t>D.2</w:t>
      </w:r>
      <w:r>
        <w:rPr>
          <w:rFonts w:asciiTheme="minorHAnsi" w:eastAsiaTheme="minorEastAsia" w:hAnsiTheme="minorHAnsi" w:cstheme="minorBidi"/>
          <w:kern w:val="2"/>
          <w:sz w:val="24"/>
          <w:szCs w:val="24"/>
          <w14:ligatures w14:val="standardContextual"/>
        </w:rPr>
        <w:tab/>
      </w:r>
      <w:r>
        <w:t>NR_ASP_DrbDefs</w:t>
      </w:r>
      <w:r>
        <w:tab/>
      </w:r>
      <w:r>
        <w:fldChar w:fldCharType="begin" w:fldLock="1"/>
      </w:r>
      <w:r>
        <w:instrText xml:space="preserve"> PAGEREF _Toc171008897 \h </w:instrText>
      </w:r>
      <w:r>
        <w:fldChar w:fldCharType="separate"/>
      </w:r>
      <w:r>
        <w:t>257</w:t>
      </w:r>
      <w:r>
        <w:fldChar w:fldCharType="end"/>
      </w:r>
    </w:p>
    <w:p w14:paraId="576BA412" w14:textId="3C95C2BE" w:rsidR="00BA6093" w:rsidRDefault="00BA6093">
      <w:pPr>
        <w:pStyle w:val="TOC2"/>
        <w:rPr>
          <w:rFonts w:asciiTheme="minorHAnsi" w:eastAsiaTheme="minorEastAsia" w:hAnsiTheme="minorHAnsi" w:cstheme="minorBidi"/>
          <w:kern w:val="2"/>
          <w:sz w:val="24"/>
          <w:szCs w:val="24"/>
          <w14:ligatures w14:val="standardContextual"/>
        </w:rPr>
      </w:pPr>
      <w:r>
        <w:t>D.2.1</w:t>
      </w:r>
      <w:r>
        <w:rPr>
          <w:rFonts w:asciiTheme="minorHAnsi" w:eastAsiaTheme="minorEastAsia" w:hAnsiTheme="minorHAnsi" w:cstheme="minorBidi"/>
          <w:kern w:val="2"/>
          <w:sz w:val="24"/>
          <w:szCs w:val="24"/>
          <w14:ligatures w14:val="standardContextual"/>
        </w:rPr>
        <w:tab/>
      </w:r>
      <w:r>
        <w:t>PDU_TypeDefs</w:t>
      </w:r>
      <w:r>
        <w:tab/>
      </w:r>
      <w:r>
        <w:fldChar w:fldCharType="begin" w:fldLock="1"/>
      </w:r>
      <w:r>
        <w:instrText xml:space="preserve"> PAGEREF _Toc171008898 \h </w:instrText>
      </w:r>
      <w:r>
        <w:fldChar w:fldCharType="separate"/>
      </w:r>
      <w:r>
        <w:t>257</w:t>
      </w:r>
      <w:r>
        <w:fldChar w:fldCharType="end"/>
      </w:r>
    </w:p>
    <w:p w14:paraId="57822F96" w14:textId="61CD8E39" w:rsidR="00BA6093" w:rsidRDefault="00BA6093">
      <w:pPr>
        <w:pStyle w:val="TOC3"/>
        <w:rPr>
          <w:rFonts w:asciiTheme="minorHAnsi" w:eastAsiaTheme="minorEastAsia" w:hAnsiTheme="minorHAnsi" w:cstheme="minorBidi"/>
          <w:kern w:val="2"/>
          <w:sz w:val="24"/>
          <w:szCs w:val="24"/>
          <w14:ligatures w14:val="standardContextual"/>
        </w:rPr>
      </w:pPr>
      <w:r>
        <w:t>D.2.1.1</w:t>
      </w:r>
      <w:r>
        <w:rPr>
          <w:rFonts w:asciiTheme="minorHAnsi" w:eastAsiaTheme="minorEastAsia" w:hAnsiTheme="minorHAnsi" w:cstheme="minorBidi"/>
          <w:kern w:val="2"/>
          <w:sz w:val="24"/>
          <w:szCs w:val="24"/>
          <w14:ligatures w14:val="standardContextual"/>
        </w:rPr>
        <w:tab/>
      </w:r>
      <w:r>
        <w:t>MAC_PDU</w:t>
      </w:r>
      <w:r>
        <w:tab/>
      </w:r>
      <w:r>
        <w:fldChar w:fldCharType="begin" w:fldLock="1"/>
      </w:r>
      <w:r>
        <w:instrText xml:space="preserve"> PAGEREF _Toc171008899 \h </w:instrText>
      </w:r>
      <w:r>
        <w:fldChar w:fldCharType="separate"/>
      </w:r>
      <w:r>
        <w:t>257</w:t>
      </w:r>
      <w:r>
        <w:fldChar w:fldCharType="end"/>
      </w:r>
    </w:p>
    <w:p w14:paraId="386880A8" w14:textId="3D1051AC" w:rsidR="00BA6093" w:rsidRDefault="00BA6093">
      <w:pPr>
        <w:pStyle w:val="TOC4"/>
        <w:rPr>
          <w:rFonts w:asciiTheme="minorHAnsi" w:eastAsiaTheme="minorEastAsia" w:hAnsiTheme="minorHAnsi" w:cstheme="minorBidi"/>
          <w:kern w:val="2"/>
          <w:sz w:val="24"/>
          <w:szCs w:val="24"/>
          <w14:ligatures w14:val="standardContextual"/>
        </w:rPr>
      </w:pPr>
      <w:r>
        <w:t>D.2.1.1.1</w:t>
      </w:r>
      <w:r>
        <w:rPr>
          <w:rFonts w:asciiTheme="minorHAnsi" w:eastAsiaTheme="minorEastAsia" w:hAnsiTheme="minorHAnsi" w:cstheme="minorBidi"/>
          <w:kern w:val="2"/>
          <w:sz w:val="24"/>
          <w:szCs w:val="24"/>
          <w14:ligatures w14:val="standardContextual"/>
        </w:rPr>
        <w:tab/>
      </w:r>
      <w:r>
        <w:t>MAC_PDU_SubPDU</w:t>
      </w:r>
      <w:r>
        <w:tab/>
      </w:r>
      <w:r>
        <w:fldChar w:fldCharType="begin" w:fldLock="1"/>
      </w:r>
      <w:r>
        <w:instrText xml:space="preserve"> PAGEREF _Toc171008900 \h </w:instrText>
      </w:r>
      <w:r>
        <w:fldChar w:fldCharType="separate"/>
      </w:r>
      <w:r>
        <w:t>258</w:t>
      </w:r>
      <w:r>
        <w:fldChar w:fldCharType="end"/>
      </w:r>
    </w:p>
    <w:p w14:paraId="1C1C8DD7" w14:textId="1C69A15D" w:rsidR="00BA6093" w:rsidRDefault="00BA6093">
      <w:pPr>
        <w:pStyle w:val="TOC4"/>
        <w:rPr>
          <w:rFonts w:asciiTheme="minorHAnsi" w:eastAsiaTheme="minorEastAsia" w:hAnsiTheme="minorHAnsi" w:cstheme="minorBidi"/>
          <w:kern w:val="2"/>
          <w:sz w:val="24"/>
          <w:szCs w:val="24"/>
          <w14:ligatures w14:val="standardContextual"/>
        </w:rPr>
      </w:pPr>
      <w:r>
        <w:t>D.2.1.1.2</w:t>
      </w:r>
      <w:r>
        <w:rPr>
          <w:rFonts w:asciiTheme="minorHAnsi" w:eastAsiaTheme="minorEastAsia" w:hAnsiTheme="minorHAnsi" w:cstheme="minorBidi"/>
          <w:kern w:val="2"/>
          <w:sz w:val="24"/>
          <w:szCs w:val="24"/>
          <w14:ligatures w14:val="standardContextual"/>
        </w:rPr>
        <w:tab/>
      </w:r>
      <w:r>
        <w:t>MAC_ControlElements</w:t>
      </w:r>
      <w:r>
        <w:tab/>
      </w:r>
      <w:r>
        <w:fldChar w:fldCharType="begin" w:fldLock="1"/>
      </w:r>
      <w:r>
        <w:instrText xml:space="preserve"> PAGEREF _Toc171008901 \h </w:instrText>
      </w:r>
      <w:r>
        <w:fldChar w:fldCharType="separate"/>
      </w:r>
      <w:r>
        <w:t>259</w:t>
      </w:r>
      <w:r>
        <w:fldChar w:fldCharType="end"/>
      </w:r>
    </w:p>
    <w:p w14:paraId="0E7A3EA9" w14:textId="10C84817" w:rsidR="00BA6093" w:rsidRDefault="00BA6093">
      <w:pPr>
        <w:pStyle w:val="TOC5"/>
        <w:rPr>
          <w:rFonts w:asciiTheme="minorHAnsi" w:eastAsiaTheme="minorEastAsia" w:hAnsiTheme="minorHAnsi" w:cstheme="minorBidi"/>
          <w:kern w:val="2"/>
          <w:sz w:val="24"/>
          <w:szCs w:val="24"/>
          <w14:ligatures w14:val="standardContextual"/>
        </w:rPr>
      </w:pPr>
      <w:r>
        <w:t>D.2.1.1.2.1</w:t>
      </w:r>
      <w:r>
        <w:rPr>
          <w:rFonts w:asciiTheme="minorHAnsi" w:eastAsiaTheme="minorEastAsia" w:hAnsiTheme="minorHAnsi" w:cstheme="minorBidi"/>
          <w:kern w:val="2"/>
          <w:sz w:val="24"/>
          <w:szCs w:val="24"/>
          <w14:ligatures w14:val="standardContextual"/>
        </w:rPr>
        <w:tab/>
      </w:r>
      <w:r>
        <w:t>MAC_ControlElement_Common</w:t>
      </w:r>
      <w:r>
        <w:tab/>
      </w:r>
      <w:r>
        <w:fldChar w:fldCharType="begin" w:fldLock="1"/>
      </w:r>
      <w:r>
        <w:instrText xml:space="preserve"> PAGEREF _Toc171008902 \h </w:instrText>
      </w:r>
      <w:r>
        <w:fldChar w:fldCharType="separate"/>
      </w:r>
      <w:r>
        <w:t>261</w:t>
      </w:r>
      <w:r>
        <w:fldChar w:fldCharType="end"/>
      </w:r>
    </w:p>
    <w:p w14:paraId="02C28CCD" w14:textId="0FC32320" w:rsidR="00BA6093" w:rsidRDefault="00BA6093">
      <w:pPr>
        <w:pStyle w:val="TOC5"/>
        <w:rPr>
          <w:rFonts w:asciiTheme="minorHAnsi" w:eastAsiaTheme="minorEastAsia" w:hAnsiTheme="minorHAnsi" w:cstheme="minorBidi"/>
          <w:kern w:val="2"/>
          <w:sz w:val="24"/>
          <w:szCs w:val="24"/>
          <w14:ligatures w14:val="standardContextual"/>
        </w:rPr>
      </w:pPr>
      <w:r>
        <w:t>D.2.1.1.2.2</w:t>
      </w:r>
      <w:r>
        <w:rPr>
          <w:rFonts w:asciiTheme="minorHAnsi" w:eastAsiaTheme="minorEastAsia" w:hAnsiTheme="minorHAnsi" w:cstheme="minorBidi"/>
          <w:kern w:val="2"/>
          <w:sz w:val="24"/>
          <w:szCs w:val="24"/>
          <w14:ligatures w14:val="standardContextual"/>
        </w:rPr>
        <w:tab/>
      </w:r>
      <w:r>
        <w:t>MAC_ControlElement_BSR</w:t>
      </w:r>
      <w:r>
        <w:tab/>
      </w:r>
      <w:r>
        <w:fldChar w:fldCharType="begin" w:fldLock="1"/>
      </w:r>
      <w:r>
        <w:instrText xml:space="preserve"> PAGEREF _Toc171008903 \h </w:instrText>
      </w:r>
      <w:r>
        <w:fldChar w:fldCharType="separate"/>
      </w:r>
      <w:r>
        <w:t>261</w:t>
      </w:r>
      <w:r>
        <w:fldChar w:fldCharType="end"/>
      </w:r>
    </w:p>
    <w:p w14:paraId="7CA038CF" w14:textId="3BA358AF" w:rsidR="00BA6093" w:rsidRDefault="00BA6093">
      <w:pPr>
        <w:pStyle w:val="TOC5"/>
        <w:rPr>
          <w:rFonts w:asciiTheme="minorHAnsi" w:eastAsiaTheme="minorEastAsia" w:hAnsiTheme="minorHAnsi" w:cstheme="minorBidi"/>
          <w:kern w:val="2"/>
          <w:sz w:val="24"/>
          <w:szCs w:val="24"/>
          <w14:ligatures w14:val="standardContextual"/>
        </w:rPr>
      </w:pPr>
      <w:r>
        <w:t>D.2.1.1.2.3</w:t>
      </w:r>
      <w:r>
        <w:rPr>
          <w:rFonts w:asciiTheme="minorHAnsi" w:eastAsiaTheme="minorEastAsia" w:hAnsiTheme="minorHAnsi" w:cstheme="minorBidi"/>
          <w:kern w:val="2"/>
          <w:sz w:val="24"/>
          <w:szCs w:val="24"/>
          <w14:ligatures w14:val="standardContextual"/>
        </w:rPr>
        <w:tab/>
      </w:r>
      <w:r>
        <w:t>MAC_ControlElement_ContentionResolutionId</w:t>
      </w:r>
      <w:r>
        <w:tab/>
      </w:r>
      <w:r>
        <w:fldChar w:fldCharType="begin" w:fldLock="1"/>
      </w:r>
      <w:r>
        <w:instrText xml:space="preserve"> PAGEREF _Toc171008904 \h </w:instrText>
      </w:r>
      <w:r>
        <w:fldChar w:fldCharType="separate"/>
      </w:r>
      <w:r>
        <w:t>262</w:t>
      </w:r>
      <w:r>
        <w:fldChar w:fldCharType="end"/>
      </w:r>
    </w:p>
    <w:p w14:paraId="29B06114" w14:textId="77CF7CFF" w:rsidR="00BA6093" w:rsidRDefault="00BA6093">
      <w:pPr>
        <w:pStyle w:val="TOC5"/>
        <w:rPr>
          <w:rFonts w:asciiTheme="minorHAnsi" w:eastAsiaTheme="minorEastAsia" w:hAnsiTheme="minorHAnsi" w:cstheme="minorBidi"/>
          <w:kern w:val="2"/>
          <w:sz w:val="24"/>
          <w:szCs w:val="24"/>
          <w14:ligatures w14:val="standardContextual"/>
        </w:rPr>
      </w:pPr>
      <w:r>
        <w:t>D.2.1.1.2.4</w:t>
      </w:r>
      <w:r>
        <w:rPr>
          <w:rFonts w:asciiTheme="minorHAnsi" w:eastAsiaTheme="minorEastAsia" w:hAnsiTheme="minorHAnsi" w:cstheme="minorBidi"/>
          <w:kern w:val="2"/>
          <w:sz w:val="24"/>
          <w:szCs w:val="24"/>
          <w14:ligatures w14:val="standardContextual"/>
        </w:rPr>
        <w:tab/>
      </w:r>
      <w:r>
        <w:t>MAC_ControlElement_TimingAdvance</w:t>
      </w:r>
      <w:r>
        <w:tab/>
      </w:r>
      <w:r>
        <w:fldChar w:fldCharType="begin" w:fldLock="1"/>
      </w:r>
      <w:r>
        <w:instrText xml:space="preserve"> PAGEREF _Toc171008905 \h </w:instrText>
      </w:r>
      <w:r>
        <w:fldChar w:fldCharType="separate"/>
      </w:r>
      <w:r>
        <w:t>262</w:t>
      </w:r>
      <w:r>
        <w:fldChar w:fldCharType="end"/>
      </w:r>
    </w:p>
    <w:p w14:paraId="6E88FAD4" w14:textId="189C8CFC" w:rsidR="00BA6093" w:rsidRDefault="00BA6093">
      <w:pPr>
        <w:pStyle w:val="TOC5"/>
        <w:rPr>
          <w:rFonts w:asciiTheme="minorHAnsi" w:eastAsiaTheme="minorEastAsia" w:hAnsiTheme="minorHAnsi" w:cstheme="minorBidi"/>
          <w:kern w:val="2"/>
          <w:sz w:val="24"/>
          <w:szCs w:val="24"/>
          <w14:ligatures w14:val="standardContextual"/>
        </w:rPr>
      </w:pPr>
      <w:r>
        <w:t>D.2.1.1.2.5</w:t>
      </w:r>
      <w:r>
        <w:rPr>
          <w:rFonts w:asciiTheme="minorHAnsi" w:eastAsiaTheme="minorEastAsia" w:hAnsiTheme="minorHAnsi" w:cstheme="minorBidi"/>
          <w:kern w:val="2"/>
          <w:sz w:val="24"/>
          <w:szCs w:val="24"/>
          <w14:ligatures w14:val="standardContextual"/>
        </w:rPr>
        <w:tab/>
      </w:r>
      <w:r>
        <w:t>MAC_ControlElement_PHR</w:t>
      </w:r>
      <w:r>
        <w:tab/>
      </w:r>
      <w:r>
        <w:fldChar w:fldCharType="begin" w:fldLock="1"/>
      </w:r>
      <w:r>
        <w:instrText xml:space="preserve"> PAGEREF _Toc171008906 \h </w:instrText>
      </w:r>
      <w:r>
        <w:fldChar w:fldCharType="separate"/>
      </w:r>
      <w:r>
        <w:t>262</w:t>
      </w:r>
      <w:r>
        <w:fldChar w:fldCharType="end"/>
      </w:r>
    </w:p>
    <w:p w14:paraId="180B8A8F" w14:textId="315E01D3" w:rsidR="00BA6093" w:rsidRDefault="00BA6093">
      <w:pPr>
        <w:pStyle w:val="TOC5"/>
        <w:rPr>
          <w:rFonts w:asciiTheme="minorHAnsi" w:eastAsiaTheme="minorEastAsia" w:hAnsiTheme="minorHAnsi" w:cstheme="minorBidi"/>
          <w:kern w:val="2"/>
          <w:sz w:val="24"/>
          <w:szCs w:val="24"/>
          <w14:ligatures w14:val="standardContextual"/>
        </w:rPr>
      </w:pPr>
      <w:r>
        <w:t>D.2.1.1.2.6</w:t>
      </w:r>
      <w:r>
        <w:rPr>
          <w:rFonts w:asciiTheme="minorHAnsi" w:eastAsiaTheme="minorEastAsia" w:hAnsiTheme="minorHAnsi" w:cstheme="minorBidi"/>
          <w:kern w:val="2"/>
          <w:sz w:val="24"/>
          <w:szCs w:val="24"/>
          <w14:ligatures w14:val="standardContextual"/>
        </w:rPr>
        <w:tab/>
      </w:r>
      <w:r>
        <w:t>MAC_ControlElement_SCellActivationDeactivation</w:t>
      </w:r>
      <w:r>
        <w:tab/>
      </w:r>
      <w:r>
        <w:fldChar w:fldCharType="begin" w:fldLock="1"/>
      </w:r>
      <w:r>
        <w:instrText xml:space="preserve"> PAGEREF _Toc171008907 \h </w:instrText>
      </w:r>
      <w:r>
        <w:fldChar w:fldCharType="separate"/>
      </w:r>
      <w:r>
        <w:t>263</w:t>
      </w:r>
      <w:r>
        <w:fldChar w:fldCharType="end"/>
      </w:r>
    </w:p>
    <w:p w14:paraId="0DCF4706" w14:textId="09878215" w:rsidR="00BA6093" w:rsidRDefault="00BA6093">
      <w:pPr>
        <w:pStyle w:val="TOC5"/>
        <w:rPr>
          <w:rFonts w:asciiTheme="minorHAnsi" w:eastAsiaTheme="minorEastAsia" w:hAnsiTheme="minorHAnsi" w:cstheme="minorBidi"/>
          <w:kern w:val="2"/>
          <w:sz w:val="24"/>
          <w:szCs w:val="24"/>
          <w14:ligatures w14:val="standardContextual"/>
        </w:rPr>
      </w:pPr>
      <w:r>
        <w:t>D.2.1.1.2.7</w:t>
      </w:r>
      <w:r>
        <w:rPr>
          <w:rFonts w:asciiTheme="minorHAnsi" w:eastAsiaTheme="minorEastAsia" w:hAnsiTheme="minorHAnsi" w:cstheme="minorBidi"/>
          <w:kern w:val="2"/>
          <w:sz w:val="24"/>
          <w:szCs w:val="24"/>
          <w14:ligatures w14:val="standardContextual"/>
        </w:rPr>
        <w:tab/>
      </w:r>
      <w:r>
        <w:t>MAC_ControlElement_DuplicationActivationDeactivation</w:t>
      </w:r>
      <w:r>
        <w:tab/>
      </w:r>
      <w:r>
        <w:fldChar w:fldCharType="begin" w:fldLock="1"/>
      </w:r>
      <w:r>
        <w:instrText xml:space="preserve"> PAGEREF _Toc171008908 \h </w:instrText>
      </w:r>
      <w:r>
        <w:fldChar w:fldCharType="separate"/>
      </w:r>
      <w:r>
        <w:t>263</w:t>
      </w:r>
      <w:r>
        <w:fldChar w:fldCharType="end"/>
      </w:r>
    </w:p>
    <w:p w14:paraId="63E4780F" w14:textId="01B74434" w:rsidR="00BA6093" w:rsidRDefault="00BA6093">
      <w:pPr>
        <w:pStyle w:val="TOC5"/>
        <w:rPr>
          <w:rFonts w:asciiTheme="minorHAnsi" w:eastAsiaTheme="minorEastAsia" w:hAnsiTheme="minorHAnsi" w:cstheme="minorBidi"/>
          <w:kern w:val="2"/>
          <w:sz w:val="24"/>
          <w:szCs w:val="24"/>
          <w14:ligatures w14:val="standardContextual"/>
        </w:rPr>
      </w:pPr>
      <w:r>
        <w:t>D.2.1.1.2.8</w:t>
      </w:r>
      <w:r>
        <w:rPr>
          <w:rFonts w:asciiTheme="minorHAnsi" w:eastAsiaTheme="minorEastAsia" w:hAnsiTheme="minorHAnsi" w:cstheme="minorBidi"/>
          <w:kern w:val="2"/>
          <w:sz w:val="24"/>
          <w:szCs w:val="24"/>
          <w14:ligatures w14:val="standardContextual"/>
        </w:rPr>
        <w:tab/>
      </w:r>
      <w:r>
        <w:t>MAC_ControlElement_SP_ResourceSetActivationDeactivation</w:t>
      </w:r>
      <w:r>
        <w:tab/>
      </w:r>
      <w:r>
        <w:fldChar w:fldCharType="begin" w:fldLock="1"/>
      </w:r>
      <w:r>
        <w:instrText xml:space="preserve"> PAGEREF _Toc171008909 \h </w:instrText>
      </w:r>
      <w:r>
        <w:fldChar w:fldCharType="separate"/>
      </w:r>
      <w:r>
        <w:t>263</w:t>
      </w:r>
      <w:r>
        <w:fldChar w:fldCharType="end"/>
      </w:r>
    </w:p>
    <w:p w14:paraId="4EDED135" w14:textId="68706144" w:rsidR="00BA6093" w:rsidRDefault="00BA6093">
      <w:pPr>
        <w:pStyle w:val="TOC5"/>
        <w:rPr>
          <w:rFonts w:asciiTheme="minorHAnsi" w:eastAsiaTheme="minorEastAsia" w:hAnsiTheme="minorHAnsi" w:cstheme="minorBidi"/>
          <w:kern w:val="2"/>
          <w:sz w:val="24"/>
          <w:szCs w:val="24"/>
          <w14:ligatures w14:val="standardContextual"/>
        </w:rPr>
      </w:pPr>
      <w:r>
        <w:t>D.2.1.1.2.9</w:t>
      </w:r>
      <w:r>
        <w:rPr>
          <w:rFonts w:asciiTheme="minorHAnsi" w:eastAsiaTheme="minorEastAsia" w:hAnsiTheme="minorHAnsi" w:cstheme="minorBidi"/>
          <w:kern w:val="2"/>
          <w:sz w:val="24"/>
          <w:szCs w:val="24"/>
          <w14:ligatures w14:val="standardContextual"/>
        </w:rPr>
        <w:tab/>
      </w:r>
      <w:r>
        <w:t>MAC_ControlElement_CSI_TriggerStateSubselection</w:t>
      </w:r>
      <w:r>
        <w:tab/>
      </w:r>
      <w:r>
        <w:fldChar w:fldCharType="begin" w:fldLock="1"/>
      </w:r>
      <w:r>
        <w:instrText xml:space="preserve"> PAGEREF _Toc171008910 \h </w:instrText>
      </w:r>
      <w:r>
        <w:fldChar w:fldCharType="separate"/>
      </w:r>
      <w:r>
        <w:t>264</w:t>
      </w:r>
      <w:r>
        <w:fldChar w:fldCharType="end"/>
      </w:r>
    </w:p>
    <w:p w14:paraId="550CBE76" w14:textId="1293601A" w:rsidR="00BA6093" w:rsidRDefault="00BA6093">
      <w:pPr>
        <w:pStyle w:val="TOC5"/>
        <w:rPr>
          <w:rFonts w:asciiTheme="minorHAnsi" w:eastAsiaTheme="minorEastAsia" w:hAnsiTheme="minorHAnsi" w:cstheme="minorBidi"/>
          <w:kern w:val="2"/>
          <w:sz w:val="24"/>
          <w:szCs w:val="24"/>
          <w14:ligatures w14:val="standardContextual"/>
        </w:rPr>
      </w:pPr>
      <w:r>
        <w:t>D.2.1.1.2.10</w:t>
      </w:r>
      <w:r>
        <w:rPr>
          <w:rFonts w:asciiTheme="minorHAnsi" w:eastAsiaTheme="minorEastAsia" w:hAnsiTheme="minorHAnsi" w:cstheme="minorBidi"/>
          <w:kern w:val="2"/>
          <w:sz w:val="24"/>
          <w:szCs w:val="24"/>
          <w14:ligatures w14:val="standardContextual"/>
        </w:rPr>
        <w:tab/>
      </w:r>
      <w:r>
        <w:t>MAC_ControlElement_TCI_StatesActivationDeactivation</w:t>
      </w:r>
      <w:r>
        <w:tab/>
      </w:r>
      <w:r>
        <w:fldChar w:fldCharType="begin" w:fldLock="1"/>
      </w:r>
      <w:r>
        <w:instrText xml:space="preserve"> PAGEREF _Toc171008911 \h </w:instrText>
      </w:r>
      <w:r>
        <w:fldChar w:fldCharType="separate"/>
      </w:r>
      <w:r>
        <w:t>265</w:t>
      </w:r>
      <w:r>
        <w:fldChar w:fldCharType="end"/>
      </w:r>
    </w:p>
    <w:p w14:paraId="64F39765" w14:textId="405E3584" w:rsidR="00BA6093" w:rsidRDefault="00BA6093">
      <w:pPr>
        <w:pStyle w:val="TOC5"/>
        <w:rPr>
          <w:rFonts w:asciiTheme="minorHAnsi" w:eastAsiaTheme="minorEastAsia" w:hAnsiTheme="minorHAnsi" w:cstheme="minorBidi"/>
          <w:kern w:val="2"/>
          <w:sz w:val="24"/>
          <w:szCs w:val="24"/>
          <w14:ligatures w14:val="standardContextual"/>
        </w:rPr>
      </w:pPr>
      <w:r>
        <w:t>D.2.1.1.2.11</w:t>
      </w:r>
      <w:r>
        <w:rPr>
          <w:rFonts w:asciiTheme="minorHAnsi" w:eastAsiaTheme="minorEastAsia" w:hAnsiTheme="minorHAnsi" w:cstheme="minorBidi"/>
          <w:kern w:val="2"/>
          <w:sz w:val="24"/>
          <w:szCs w:val="24"/>
          <w14:ligatures w14:val="standardContextual"/>
        </w:rPr>
        <w:tab/>
      </w:r>
      <w:r>
        <w:t>MAC_ControlElement_TCI_StateIndication</w:t>
      </w:r>
      <w:r>
        <w:tab/>
      </w:r>
      <w:r>
        <w:fldChar w:fldCharType="begin" w:fldLock="1"/>
      </w:r>
      <w:r>
        <w:instrText xml:space="preserve"> PAGEREF _Toc171008912 \h </w:instrText>
      </w:r>
      <w:r>
        <w:fldChar w:fldCharType="separate"/>
      </w:r>
      <w:r>
        <w:t>265</w:t>
      </w:r>
      <w:r>
        <w:fldChar w:fldCharType="end"/>
      </w:r>
    </w:p>
    <w:p w14:paraId="7003F86C" w14:textId="1938C901" w:rsidR="00BA6093" w:rsidRDefault="00BA6093">
      <w:pPr>
        <w:pStyle w:val="TOC5"/>
        <w:rPr>
          <w:rFonts w:asciiTheme="minorHAnsi" w:eastAsiaTheme="minorEastAsia" w:hAnsiTheme="minorHAnsi" w:cstheme="minorBidi"/>
          <w:kern w:val="2"/>
          <w:sz w:val="24"/>
          <w:szCs w:val="24"/>
          <w14:ligatures w14:val="standardContextual"/>
        </w:rPr>
      </w:pPr>
      <w:r>
        <w:t>D.2.1.1.2.12</w:t>
      </w:r>
      <w:r>
        <w:rPr>
          <w:rFonts w:asciiTheme="minorHAnsi" w:eastAsiaTheme="minorEastAsia" w:hAnsiTheme="minorHAnsi" w:cstheme="minorBidi"/>
          <w:kern w:val="2"/>
          <w:sz w:val="24"/>
          <w:szCs w:val="24"/>
          <w14:ligatures w14:val="standardContextual"/>
        </w:rPr>
        <w:tab/>
      </w:r>
      <w:r>
        <w:t>MAC_ControlElement_SP_CSI_ReportingActivationDeactivation</w:t>
      </w:r>
      <w:r>
        <w:tab/>
      </w:r>
      <w:r>
        <w:fldChar w:fldCharType="begin" w:fldLock="1"/>
      </w:r>
      <w:r>
        <w:instrText xml:space="preserve"> PAGEREF _Toc171008913 \h </w:instrText>
      </w:r>
      <w:r>
        <w:fldChar w:fldCharType="separate"/>
      </w:r>
      <w:r>
        <w:t>265</w:t>
      </w:r>
      <w:r>
        <w:fldChar w:fldCharType="end"/>
      </w:r>
    </w:p>
    <w:p w14:paraId="635E354D" w14:textId="69440DB9" w:rsidR="00BA6093" w:rsidRDefault="00BA6093">
      <w:pPr>
        <w:pStyle w:val="TOC5"/>
        <w:rPr>
          <w:rFonts w:asciiTheme="minorHAnsi" w:eastAsiaTheme="minorEastAsia" w:hAnsiTheme="minorHAnsi" w:cstheme="minorBidi"/>
          <w:kern w:val="2"/>
          <w:sz w:val="24"/>
          <w:szCs w:val="24"/>
          <w14:ligatures w14:val="standardContextual"/>
        </w:rPr>
      </w:pPr>
      <w:r>
        <w:t>D.2.1.1.2.13</w:t>
      </w:r>
      <w:r>
        <w:rPr>
          <w:rFonts w:asciiTheme="minorHAnsi" w:eastAsiaTheme="minorEastAsia" w:hAnsiTheme="minorHAnsi" w:cstheme="minorBidi"/>
          <w:kern w:val="2"/>
          <w:sz w:val="24"/>
          <w:szCs w:val="24"/>
          <w14:ligatures w14:val="standardContextual"/>
        </w:rPr>
        <w:tab/>
      </w:r>
      <w:r>
        <w:t>MAC_ControlElement_SP_SRS_ActivationDeactivation</w:t>
      </w:r>
      <w:r>
        <w:tab/>
      </w:r>
      <w:r>
        <w:fldChar w:fldCharType="begin" w:fldLock="1"/>
      </w:r>
      <w:r>
        <w:instrText xml:space="preserve"> PAGEREF _Toc171008914 \h </w:instrText>
      </w:r>
      <w:r>
        <w:fldChar w:fldCharType="separate"/>
      </w:r>
      <w:r>
        <w:t>266</w:t>
      </w:r>
      <w:r>
        <w:fldChar w:fldCharType="end"/>
      </w:r>
    </w:p>
    <w:p w14:paraId="302FC4BB" w14:textId="1D3D7C80" w:rsidR="00BA6093" w:rsidRDefault="00BA6093">
      <w:pPr>
        <w:pStyle w:val="TOC5"/>
        <w:rPr>
          <w:rFonts w:asciiTheme="minorHAnsi" w:eastAsiaTheme="minorEastAsia" w:hAnsiTheme="minorHAnsi" w:cstheme="minorBidi"/>
          <w:kern w:val="2"/>
          <w:sz w:val="24"/>
          <w:szCs w:val="24"/>
          <w14:ligatures w14:val="standardContextual"/>
        </w:rPr>
      </w:pPr>
      <w:r>
        <w:t>D.2.1.1.2.14</w:t>
      </w:r>
      <w:r>
        <w:rPr>
          <w:rFonts w:asciiTheme="minorHAnsi" w:eastAsiaTheme="minorEastAsia" w:hAnsiTheme="minorHAnsi" w:cstheme="minorBidi"/>
          <w:kern w:val="2"/>
          <w:sz w:val="24"/>
          <w:szCs w:val="24"/>
          <w14:ligatures w14:val="standardContextual"/>
        </w:rPr>
        <w:tab/>
      </w:r>
      <w:r>
        <w:t>MAC_ControlElement_PUCCH_SpatialRelationActivationDeactivation</w:t>
      </w:r>
      <w:r>
        <w:tab/>
      </w:r>
      <w:r>
        <w:fldChar w:fldCharType="begin" w:fldLock="1"/>
      </w:r>
      <w:r>
        <w:instrText xml:space="preserve"> PAGEREF _Toc171008915 \h </w:instrText>
      </w:r>
      <w:r>
        <w:fldChar w:fldCharType="separate"/>
      </w:r>
      <w:r>
        <w:t>267</w:t>
      </w:r>
      <w:r>
        <w:fldChar w:fldCharType="end"/>
      </w:r>
    </w:p>
    <w:p w14:paraId="339B1A25" w14:textId="26B20983" w:rsidR="00BA6093" w:rsidRDefault="00BA6093">
      <w:pPr>
        <w:pStyle w:val="TOC5"/>
        <w:rPr>
          <w:rFonts w:asciiTheme="minorHAnsi" w:eastAsiaTheme="minorEastAsia" w:hAnsiTheme="minorHAnsi" w:cstheme="minorBidi"/>
          <w:kern w:val="2"/>
          <w:sz w:val="24"/>
          <w:szCs w:val="24"/>
          <w14:ligatures w14:val="standardContextual"/>
        </w:rPr>
      </w:pPr>
      <w:r>
        <w:t>D.2.1.1.2.15</w:t>
      </w:r>
      <w:r>
        <w:rPr>
          <w:rFonts w:asciiTheme="minorHAnsi" w:eastAsiaTheme="minorEastAsia" w:hAnsiTheme="minorHAnsi" w:cstheme="minorBidi"/>
          <w:kern w:val="2"/>
          <w:sz w:val="24"/>
          <w:szCs w:val="24"/>
          <w14:ligatures w14:val="standardContextual"/>
        </w:rPr>
        <w:tab/>
      </w:r>
      <w:r>
        <w:t>MAC_ControlElement_ZP_ResourceSetActivationDeactivation</w:t>
      </w:r>
      <w:r>
        <w:tab/>
      </w:r>
      <w:r>
        <w:fldChar w:fldCharType="begin" w:fldLock="1"/>
      </w:r>
      <w:r>
        <w:instrText xml:space="preserve"> PAGEREF _Toc171008916 \h </w:instrText>
      </w:r>
      <w:r>
        <w:fldChar w:fldCharType="separate"/>
      </w:r>
      <w:r>
        <w:t>267</w:t>
      </w:r>
      <w:r>
        <w:fldChar w:fldCharType="end"/>
      </w:r>
    </w:p>
    <w:p w14:paraId="6046B99B" w14:textId="0B432AD2" w:rsidR="00BA6093" w:rsidRDefault="00BA6093">
      <w:pPr>
        <w:pStyle w:val="TOC5"/>
        <w:rPr>
          <w:rFonts w:asciiTheme="minorHAnsi" w:eastAsiaTheme="minorEastAsia" w:hAnsiTheme="minorHAnsi" w:cstheme="minorBidi"/>
          <w:kern w:val="2"/>
          <w:sz w:val="24"/>
          <w:szCs w:val="24"/>
          <w14:ligatures w14:val="standardContextual"/>
        </w:rPr>
      </w:pPr>
      <w:r>
        <w:t>D.2.1.1.2.16</w:t>
      </w:r>
      <w:r>
        <w:rPr>
          <w:rFonts w:asciiTheme="minorHAnsi" w:eastAsiaTheme="minorEastAsia" w:hAnsiTheme="minorHAnsi" w:cstheme="minorBidi"/>
          <w:kern w:val="2"/>
          <w:sz w:val="24"/>
          <w:szCs w:val="24"/>
          <w14:ligatures w14:val="standardContextual"/>
        </w:rPr>
        <w:tab/>
      </w:r>
      <w:r>
        <w:t>MAC_ControlElement_RecommendedBitrate</w:t>
      </w:r>
      <w:r>
        <w:tab/>
      </w:r>
      <w:r>
        <w:fldChar w:fldCharType="begin" w:fldLock="1"/>
      </w:r>
      <w:r>
        <w:instrText xml:space="preserve"> PAGEREF _Toc171008917 \h </w:instrText>
      </w:r>
      <w:r>
        <w:fldChar w:fldCharType="separate"/>
      </w:r>
      <w:r>
        <w:t>268</w:t>
      </w:r>
      <w:r>
        <w:fldChar w:fldCharType="end"/>
      </w:r>
    </w:p>
    <w:p w14:paraId="144B6A0B" w14:textId="2FCDD2B0" w:rsidR="00BA6093" w:rsidRDefault="00BA6093">
      <w:pPr>
        <w:pStyle w:val="TOC5"/>
        <w:rPr>
          <w:rFonts w:asciiTheme="minorHAnsi" w:eastAsiaTheme="minorEastAsia" w:hAnsiTheme="minorHAnsi" w:cstheme="minorBidi"/>
          <w:kern w:val="2"/>
          <w:sz w:val="24"/>
          <w:szCs w:val="24"/>
          <w14:ligatures w14:val="standardContextual"/>
        </w:rPr>
      </w:pPr>
      <w:r>
        <w:t>D.2.1.1.2.17</w:t>
      </w:r>
      <w:r>
        <w:rPr>
          <w:rFonts w:asciiTheme="minorHAnsi" w:eastAsiaTheme="minorEastAsia" w:hAnsiTheme="minorHAnsi" w:cstheme="minorBidi"/>
          <w:kern w:val="2"/>
          <w:sz w:val="24"/>
          <w:szCs w:val="24"/>
          <w14:ligatures w14:val="standardContextual"/>
        </w:rPr>
        <w:tab/>
      </w:r>
      <w:r>
        <w:t>MAC_ControlElement_CE_RLC_DuplicationActDeact</w:t>
      </w:r>
      <w:r>
        <w:tab/>
      </w:r>
      <w:r>
        <w:fldChar w:fldCharType="begin" w:fldLock="1"/>
      </w:r>
      <w:r>
        <w:instrText xml:space="preserve"> PAGEREF _Toc171008918 \h </w:instrText>
      </w:r>
      <w:r>
        <w:fldChar w:fldCharType="separate"/>
      </w:r>
      <w:r>
        <w:t>268</w:t>
      </w:r>
      <w:r>
        <w:fldChar w:fldCharType="end"/>
      </w:r>
    </w:p>
    <w:p w14:paraId="2C2FEFB4" w14:textId="3C51C0AB" w:rsidR="00BA6093" w:rsidRDefault="00BA6093">
      <w:pPr>
        <w:pStyle w:val="TOC5"/>
        <w:rPr>
          <w:rFonts w:asciiTheme="minorHAnsi" w:eastAsiaTheme="minorEastAsia" w:hAnsiTheme="minorHAnsi" w:cstheme="minorBidi"/>
          <w:kern w:val="2"/>
          <w:sz w:val="24"/>
          <w:szCs w:val="24"/>
          <w14:ligatures w14:val="standardContextual"/>
        </w:rPr>
      </w:pPr>
      <w:r>
        <w:t>D.2.1.1.2.18</w:t>
      </w:r>
      <w:r>
        <w:rPr>
          <w:rFonts w:asciiTheme="minorHAnsi" w:eastAsiaTheme="minorEastAsia" w:hAnsiTheme="minorHAnsi" w:cstheme="minorBidi"/>
          <w:kern w:val="2"/>
          <w:sz w:val="24"/>
          <w:szCs w:val="24"/>
          <w14:ligatures w14:val="standardContextual"/>
        </w:rPr>
        <w:tab/>
      </w:r>
      <w:r>
        <w:t>MAC_ControlElement_SL_BSR</w:t>
      </w:r>
      <w:r>
        <w:tab/>
      </w:r>
      <w:r>
        <w:fldChar w:fldCharType="begin" w:fldLock="1"/>
      </w:r>
      <w:r>
        <w:instrText xml:space="preserve"> PAGEREF _Toc171008919 \h </w:instrText>
      </w:r>
      <w:r>
        <w:fldChar w:fldCharType="separate"/>
      </w:r>
      <w:r>
        <w:t>268</w:t>
      </w:r>
      <w:r>
        <w:fldChar w:fldCharType="end"/>
      </w:r>
    </w:p>
    <w:p w14:paraId="460B9FB6" w14:textId="119131AE" w:rsidR="00BA6093" w:rsidRDefault="00BA6093">
      <w:pPr>
        <w:pStyle w:val="TOC5"/>
        <w:rPr>
          <w:rFonts w:asciiTheme="minorHAnsi" w:eastAsiaTheme="minorEastAsia" w:hAnsiTheme="minorHAnsi" w:cstheme="minorBidi"/>
          <w:kern w:val="2"/>
          <w:sz w:val="24"/>
          <w:szCs w:val="24"/>
          <w14:ligatures w14:val="standardContextual"/>
        </w:rPr>
      </w:pPr>
      <w:r>
        <w:t>D.2.1.1.2.19</w:t>
      </w:r>
      <w:r>
        <w:rPr>
          <w:rFonts w:asciiTheme="minorHAnsi" w:eastAsiaTheme="minorEastAsia" w:hAnsiTheme="minorHAnsi" w:cstheme="minorBidi"/>
          <w:kern w:val="2"/>
          <w:sz w:val="24"/>
          <w:szCs w:val="24"/>
          <w14:ligatures w14:val="standardContextual"/>
        </w:rPr>
        <w:tab/>
      </w:r>
      <w:r>
        <w:t>MAC_ControlElement_CE_POS_MeasGapActDeact</w:t>
      </w:r>
      <w:r>
        <w:tab/>
      </w:r>
      <w:r>
        <w:fldChar w:fldCharType="begin" w:fldLock="1"/>
      </w:r>
      <w:r>
        <w:instrText xml:space="preserve"> PAGEREF _Toc171008920 \h </w:instrText>
      </w:r>
      <w:r>
        <w:fldChar w:fldCharType="separate"/>
      </w:r>
      <w:r>
        <w:t>269</w:t>
      </w:r>
      <w:r>
        <w:fldChar w:fldCharType="end"/>
      </w:r>
    </w:p>
    <w:p w14:paraId="46FAE25B" w14:textId="7A55B44E" w:rsidR="00BA6093" w:rsidRDefault="00BA6093">
      <w:pPr>
        <w:pStyle w:val="TOC5"/>
        <w:rPr>
          <w:rFonts w:asciiTheme="minorHAnsi" w:eastAsiaTheme="minorEastAsia" w:hAnsiTheme="minorHAnsi" w:cstheme="minorBidi"/>
          <w:kern w:val="2"/>
          <w:sz w:val="24"/>
          <w:szCs w:val="24"/>
          <w14:ligatures w14:val="standardContextual"/>
        </w:rPr>
      </w:pPr>
      <w:r>
        <w:t>D.2.1.1.2.20</w:t>
      </w:r>
      <w:r>
        <w:rPr>
          <w:rFonts w:asciiTheme="minorHAnsi" w:eastAsiaTheme="minorEastAsia" w:hAnsiTheme="minorHAnsi" w:cstheme="minorBidi"/>
          <w:kern w:val="2"/>
          <w:sz w:val="24"/>
          <w:szCs w:val="24"/>
          <w14:ligatures w14:val="standardContextual"/>
        </w:rPr>
        <w:tab/>
      </w:r>
      <w:r>
        <w:t>MAC_ControlElement_CE_PPWActDeactCmd</w:t>
      </w:r>
      <w:r>
        <w:tab/>
      </w:r>
      <w:r>
        <w:fldChar w:fldCharType="begin" w:fldLock="1"/>
      </w:r>
      <w:r>
        <w:instrText xml:space="preserve"> PAGEREF _Toc171008921 \h </w:instrText>
      </w:r>
      <w:r>
        <w:fldChar w:fldCharType="separate"/>
      </w:r>
      <w:r>
        <w:t>269</w:t>
      </w:r>
      <w:r>
        <w:fldChar w:fldCharType="end"/>
      </w:r>
    </w:p>
    <w:p w14:paraId="21CAA3B6" w14:textId="546B4538" w:rsidR="00BA6093" w:rsidRDefault="00BA6093">
      <w:pPr>
        <w:pStyle w:val="TOC5"/>
        <w:rPr>
          <w:rFonts w:asciiTheme="minorHAnsi" w:eastAsiaTheme="minorEastAsia" w:hAnsiTheme="minorHAnsi" w:cstheme="minorBidi"/>
          <w:kern w:val="2"/>
          <w:sz w:val="24"/>
          <w:szCs w:val="24"/>
          <w14:ligatures w14:val="standardContextual"/>
        </w:rPr>
      </w:pPr>
      <w:r>
        <w:t>D.2.1.1.2.21</w:t>
      </w:r>
      <w:r>
        <w:rPr>
          <w:rFonts w:asciiTheme="minorHAnsi" w:eastAsiaTheme="minorEastAsia" w:hAnsiTheme="minorHAnsi" w:cstheme="minorBidi"/>
          <w:kern w:val="2"/>
          <w:sz w:val="24"/>
          <w:szCs w:val="24"/>
          <w14:ligatures w14:val="standardContextual"/>
        </w:rPr>
        <w:tab/>
      </w:r>
      <w:r>
        <w:t>MAC_ControlElement_CE_LBT_Failure_Type</w:t>
      </w:r>
      <w:r>
        <w:tab/>
      </w:r>
      <w:r>
        <w:fldChar w:fldCharType="begin" w:fldLock="1"/>
      </w:r>
      <w:r>
        <w:instrText xml:space="preserve"> PAGEREF _Toc171008922 \h </w:instrText>
      </w:r>
      <w:r>
        <w:fldChar w:fldCharType="separate"/>
      </w:r>
      <w:r>
        <w:t>270</w:t>
      </w:r>
      <w:r>
        <w:fldChar w:fldCharType="end"/>
      </w:r>
    </w:p>
    <w:p w14:paraId="75F7511C" w14:textId="6589855E" w:rsidR="00BA6093" w:rsidRDefault="00BA6093">
      <w:pPr>
        <w:pStyle w:val="TOC3"/>
        <w:rPr>
          <w:rFonts w:asciiTheme="minorHAnsi" w:eastAsiaTheme="minorEastAsia" w:hAnsiTheme="minorHAnsi" w:cstheme="minorBidi"/>
          <w:kern w:val="2"/>
          <w:sz w:val="24"/>
          <w:szCs w:val="24"/>
          <w14:ligatures w14:val="standardContextual"/>
        </w:rPr>
      </w:pPr>
      <w:r>
        <w:t>D.2.1.2</w:t>
      </w:r>
      <w:r>
        <w:rPr>
          <w:rFonts w:asciiTheme="minorHAnsi" w:eastAsiaTheme="minorEastAsia" w:hAnsiTheme="minorHAnsi" w:cstheme="minorBidi"/>
          <w:kern w:val="2"/>
          <w:sz w:val="24"/>
          <w:szCs w:val="24"/>
          <w14:ligatures w14:val="standardContextual"/>
        </w:rPr>
        <w:tab/>
      </w:r>
      <w:r>
        <w:t>RLC_PDU</w:t>
      </w:r>
      <w:r>
        <w:tab/>
      </w:r>
      <w:r>
        <w:fldChar w:fldCharType="begin" w:fldLock="1"/>
      </w:r>
      <w:r>
        <w:instrText xml:space="preserve"> PAGEREF _Toc171008923 \h </w:instrText>
      </w:r>
      <w:r>
        <w:fldChar w:fldCharType="separate"/>
      </w:r>
      <w:r>
        <w:t>270</w:t>
      </w:r>
      <w:r>
        <w:fldChar w:fldCharType="end"/>
      </w:r>
    </w:p>
    <w:p w14:paraId="2BEF90C4" w14:textId="34F68776" w:rsidR="00BA6093" w:rsidRDefault="00BA6093">
      <w:pPr>
        <w:pStyle w:val="TOC4"/>
        <w:rPr>
          <w:rFonts w:asciiTheme="minorHAnsi" w:eastAsiaTheme="minorEastAsia" w:hAnsiTheme="minorHAnsi" w:cstheme="minorBidi"/>
          <w:kern w:val="2"/>
          <w:sz w:val="24"/>
          <w:szCs w:val="24"/>
          <w14:ligatures w14:val="standardContextual"/>
        </w:rPr>
      </w:pPr>
      <w:r>
        <w:t>D.2.1.2.1</w:t>
      </w:r>
      <w:r>
        <w:rPr>
          <w:rFonts w:asciiTheme="minorHAnsi" w:eastAsiaTheme="minorEastAsia" w:hAnsiTheme="minorHAnsi" w:cstheme="minorBidi"/>
          <w:kern w:val="2"/>
          <w:sz w:val="24"/>
          <w:szCs w:val="24"/>
          <w14:ligatures w14:val="standardContextual"/>
        </w:rPr>
        <w:tab/>
      </w:r>
      <w:r>
        <w:t>Common</w:t>
      </w:r>
      <w:r>
        <w:tab/>
      </w:r>
      <w:r>
        <w:fldChar w:fldCharType="begin" w:fldLock="1"/>
      </w:r>
      <w:r>
        <w:instrText xml:space="preserve"> PAGEREF _Toc171008924 \h </w:instrText>
      </w:r>
      <w:r>
        <w:fldChar w:fldCharType="separate"/>
      </w:r>
      <w:r>
        <w:t>270</w:t>
      </w:r>
      <w:r>
        <w:fldChar w:fldCharType="end"/>
      </w:r>
    </w:p>
    <w:p w14:paraId="209170C5" w14:textId="6A89F8AF" w:rsidR="00BA6093" w:rsidRDefault="00BA6093">
      <w:pPr>
        <w:pStyle w:val="TOC4"/>
        <w:rPr>
          <w:rFonts w:asciiTheme="minorHAnsi" w:eastAsiaTheme="minorEastAsia" w:hAnsiTheme="minorHAnsi" w:cstheme="minorBidi"/>
          <w:kern w:val="2"/>
          <w:sz w:val="24"/>
          <w:szCs w:val="24"/>
          <w14:ligatures w14:val="standardContextual"/>
        </w:rPr>
      </w:pPr>
      <w:r>
        <w:t>D.2.1.2.2</w:t>
      </w:r>
      <w:r>
        <w:rPr>
          <w:rFonts w:asciiTheme="minorHAnsi" w:eastAsiaTheme="minorEastAsia" w:hAnsiTheme="minorHAnsi" w:cstheme="minorBidi"/>
          <w:kern w:val="2"/>
          <w:sz w:val="24"/>
          <w:szCs w:val="24"/>
          <w14:ligatures w14:val="standardContextual"/>
        </w:rPr>
        <w:tab/>
      </w:r>
      <w:r>
        <w:t>TM_Data</w:t>
      </w:r>
      <w:r>
        <w:tab/>
      </w:r>
      <w:r>
        <w:fldChar w:fldCharType="begin" w:fldLock="1"/>
      </w:r>
      <w:r>
        <w:instrText xml:space="preserve"> PAGEREF _Toc171008925 \h </w:instrText>
      </w:r>
      <w:r>
        <w:fldChar w:fldCharType="separate"/>
      </w:r>
      <w:r>
        <w:t>271</w:t>
      </w:r>
      <w:r>
        <w:fldChar w:fldCharType="end"/>
      </w:r>
    </w:p>
    <w:p w14:paraId="069FE693" w14:textId="709BEF87" w:rsidR="00BA6093" w:rsidRDefault="00BA6093">
      <w:pPr>
        <w:pStyle w:val="TOC4"/>
        <w:rPr>
          <w:rFonts w:asciiTheme="minorHAnsi" w:eastAsiaTheme="minorEastAsia" w:hAnsiTheme="minorHAnsi" w:cstheme="minorBidi"/>
          <w:kern w:val="2"/>
          <w:sz w:val="24"/>
          <w:szCs w:val="24"/>
          <w14:ligatures w14:val="standardContextual"/>
        </w:rPr>
      </w:pPr>
      <w:r>
        <w:t>D.2.1.2.3</w:t>
      </w:r>
      <w:r>
        <w:rPr>
          <w:rFonts w:asciiTheme="minorHAnsi" w:eastAsiaTheme="minorEastAsia" w:hAnsiTheme="minorHAnsi" w:cstheme="minorBidi"/>
          <w:kern w:val="2"/>
          <w:sz w:val="24"/>
          <w:szCs w:val="24"/>
          <w14:ligatures w14:val="standardContextual"/>
        </w:rPr>
        <w:tab/>
      </w:r>
      <w:r>
        <w:t>UM_Data</w:t>
      </w:r>
      <w:r>
        <w:tab/>
      </w:r>
      <w:r>
        <w:fldChar w:fldCharType="begin" w:fldLock="1"/>
      </w:r>
      <w:r>
        <w:instrText xml:space="preserve"> PAGEREF _Toc171008926 \h </w:instrText>
      </w:r>
      <w:r>
        <w:fldChar w:fldCharType="separate"/>
      </w:r>
      <w:r>
        <w:t>271</w:t>
      </w:r>
      <w:r>
        <w:fldChar w:fldCharType="end"/>
      </w:r>
    </w:p>
    <w:p w14:paraId="3F5D40F0" w14:textId="4753A643" w:rsidR="00BA6093" w:rsidRDefault="00BA6093">
      <w:pPr>
        <w:pStyle w:val="TOC4"/>
        <w:rPr>
          <w:rFonts w:asciiTheme="minorHAnsi" w:eastAsiaTheme="minorEastAsia" w:hAnsiTheme="minorHAnsi" w:cstheme="minorBidi"/>
          <w:kern w:val="2"/>
          <w:sz w:val="24"/>
          <w:szCs w:val="24"/>
          <w14:ligatures w14:val="standardContextual"/>
        </w:rPr>
      </w:pPr>
      <w:r>
        <w:t>D.2.1.2.4</w:t>
      </w:r>
      <w:r>
        <w:rPr>
          <w:rFonts w:asciiTheme="minorHAnsi" w:eastAsiaTheme="minorEastAsia" w:hAnsiTheme="minorHAnsi" w:cstheme="minorBidi"/>
          <w:kern w:val="2"/>
          <w:sz w:val="24"/>
          <w:szCs w:val="24"/>
          <w14:ligatures w14:val="standardContextual"/>
        </w:rPr>
        <w:tab/>
      </w:r>
      <w:r>
        <w:t>AM_Data</w:t>
      </w:r>
      <w:r>
        <w:tab/>
      </w:r>
      <w:r>
        <w:fldChar w:fldCharType="begin" w:fldLock="1"/>
      </w:r>
      <w:r>
        <w:instrText xml:space="preserve"> PAGEREF _Toc171008927 \h </w:instrText>
      </w:r>
      <w:r>
        <w:fldChar w:fldCharType="separate"/>
      </w:r>
      <w:r>
        <w:t>272</w:t>
      </w:r>
      <w:r>
        <w:fldChar w:fldCharType="end"/>
      </w:r>
    </w:p>
    <w:p w14:paraId="7790FF1E" w14:textId="380D0745" w:rsidR="00BA6093" w:rsidRDefault="00BA6093">
      <w:pPr>
        <w:pStyle w:val="TOC4"/>
        <w:rPr>
          <w:rFonts w:asciiTheme="minorHAnsi" w:eastAsiaTheme="minorEastAsia" w:hAnsiTheme="minorHAnsi" w:cstheme="minorBidi"/>
          <w:kern w:val="2"/>
          <w:sz w:val="24"/>
          <w:szCs w:val="24"/>
          <w14:ligatures w14:val="standardContextual"/>
        </w:rPr>
      </w:pPr>
      <w:r>
        <w:t>D.2.1.2.5</w:t>
      </w:r>
      <w:r>
        <w:rPr>
          <w:rFonts w:asciiTheme="minorHAnsi" w:eastAsiaTheme="minorEastAsia" w:hAnsiTheme="minorHAnsi" w:cstheme="minorBidi"/>
          <w:kern w:val="2"/>
          <w:sz w:val="24"/>
          <w:szCs w:val="24"/>
          <w14:ligatures w14:val="standardContextual"/>
        </w:rPr>
        <w:tab/>
      </w:r>
      <w:r>
        <w:t>AM_Status</w:t>
      </w:r>
      <w:r>
        <w:tab/>
      </w:r>
      <w:r>
        <w:fldChar w:fldCharType="begin" w:fldLock="1"/>
      </w:r>
      <w:r>
        <w:instrText xml:space="preserve"> PAGEREF _Toc171008928 \h </w:instrText>
      </w:r>
      <w:r>
        <w:fldChar w:fldCharType="separate"/>
      </w:r>
      <w:r>
        <w:t>274</w:t>
      </w:r>
      <w:r>
        <w:fldChar w:fldCharType="end"/>
      </w:r>
    </w:p>
    <w:p w14:paraId="10980A20" w14:textId="0B280A48" w:rsidR="00BA6093" w:rsidRDefault="00BA6093">
      <w:pPr>
        <w:pStyle w:val="TOC2"/>
        <w:rPr>
          <w:rFonts w:asciiTheme="minorHAnsi" w:eastAsiaTheme="minorEastAsia" w:hAnsiTheme="minorHAnsi" w:cstheme="minorBidi"/>
          <w:kern w:val="2"/>
          <w:sz w:val="24"/>
          <w:szCs w:val="24"/>
          <w14:ligatures w14:val="standardContextual"/>
        </w:rPr>
      </w:pPr>
      <w:r>
        <w:t>D.2.2</w:t>
      </w:r>
      <w:r>
        <w:rPr>
          <w:rFonts w:asciiTheme="minorHAnsi" w:eastAsiaTheme="minorEastAsia" w:hAnsiTheme="minorHAnsi" w:cstheme="minorBidi"/>
          <w:kern w:val="2"/>
          <w:sz w:val="24"/>
          <w:szCs w:val="24"/>
          <w14:ligatures w14:val="standardContextual"/>
        </w:rPr>
        <w:tab/>
      </w:r>
      <w:r>
        <w:t>DRB_Primitive_Definitions</w:t>
      </w:r>
      <w:r>
        <w:tab/>
      </w:r>
      <w:r>
        <w:fldChar w:fldCharType="begin" w:fldLock="1"/>
      </w:r>
      <w:r>
        <w:instrText xml:space="preserve"> PAGEREF _Toc171008929 \h </w:instrText>
      </w:r>
      <w:r>
        <w:fldChar w:fldCharType="separate"/>
      </w:r>
      <w:r>
        <w:t>276</w:t>
      </w:r>
      <w:r>
        <w:fldChar w:fldCharType="end"/>
      </w:r>
    </w:p>
    <w:p w14:paraId="33C93A94" w14:textId="24A70544" w:rsidR="00BA6093" w:rsidRDefault="00BA6093">
      <w:pPr>
        <w:pStyle w:val="TOC3"/>
        <w:rPr>
          <w:rFonts w:asciiTheme="minorHAnsi" w:eastAsiaTheme="minorEastAsia" w:hAnsiTheme="minorHAnsi" w:cstheme="minorBidi"/>
          <w:kern w:val="2"/>
          <w:sz w:val="24"/>
          <w:szCs w:val="24"/>
          <w14:ligatures w14:val="standardContextual"/>
        </w:rPr>
      </w:pPr>
      <w:r>
        <w:t>D.2.2.1</w:t>
      </w:r>
      <w:r>
        <w:rPr>
          <w:rFonts w:asciiTheme="minorHAnsi" w:eastAsiaTheme="minorEastAsia" w:hAnsiTheme="minorHAnsi" w:cstheme="minorBidi"/>
          <w:kern w:val="2"/>
          <w:sz w:val="24"/>
          <w:szCs w:val="24"/>
          <w14:ligatures w14:val="standardContextual"/>
        </w:rPr>
        <w:tab/>
      </w:r>
      <w:r>
        <w:t>DRB_Common</w:t>
      </w:r>
      <w:r>
        <w:tab/>
      </w:r>
      <w:r>
        <w:fldChar w:fldCharType="begin" w:fldLock="1"/>
      </w:r>
      <w:r>
        <w:instrText xml:space="preserve"> PAGEREF _Toc171008930 \h </w:instrText>
      </w:r>
      <w:r>
        <w:fldChar w:fldCharType="separate"/>
      </w:r>
      <w:r>
        <w:t>277</w:t>
      </w:r>
      <w:r>
        <w:fldChar w:fldCharType="end"/>
      </w:r>
    </w:p>
    <w:p w14:paraId="49D90825" w14:textId="206C27FA" w:rsidR="00BA6093" w:rsidRDefault="00BA6093">
      <w:pPr>
        <w:pStyle w:val="TOC3"/>
        <w:rPr>
          <w:rFonts w:asciiTheme="minorHAnsi" w:eastAsiaTheme="minorEastAsia" w:hAnsiTheme="minorHAnsi" w:cstheme="minorBidi"/>
          <w:kern w:val="2"/>
          <w:sz w:val="24"/>
          <w:szCs w:val="24"/>
          <w14:ligatures w14:val="standardContextual"/>
        </w:rPr>
      </w:pPr>
      <w:r>
        <w:t>D.2.2.2</w:t>
      </w:r>
      <w:r>
        <w:rPr>
          <w:rFonts w:asciiTheme="minorHAnsi" w:eastAsiaTheme="minorEastAsia" w:hAnsiTheme="minorHAnsi" w:cstheme="minorBidi"/>
          <w:kern w:val="2"/>
          <w:sz w:val="24"/>
          <w:szCs w:val="24"/>
          <w14:ligatures w14:val="standardContextual"/>
        </w:rPr>
        <w:tab/>
      </w:r>
      <w:r>
        <w:t>Downlink</w:t>
      </w:r>
      <w:r>
        <w:tab/>
      </w:r>
      <w:r>
        <w:fldChar w:fldCharType="begin" w:fldLock="1"/>
      </w:r>
      <w:r>
        <w:instrText xml:space="preserve"> PAGEREF _Toc171008931 \h </w:instrText>
      </w:r>
      <w:r>
        <w:fldChar w:fldCharType="separate"/>
      </w:r>
      <w:r>
        <w:t>278</w:t>
      </w:r>
      <w:r>
        <w:fldChar w:fldCharType="end"/>
      </w:r>
    </w:p>
    <w:p w14:paraId="261A5F1E" w14:textId="69F6206C" w:rsidR="00BA6093" w:rsidRDefault="00BA6093">
      <w:pPr>
        <w:pStyle w:val="TOC3"/>
        <w:rPr>
          <w:rFonts w:asciiTheme="minorHAnsi" w:eastAsiaTheme="minorEastAsia" w:hAnsiTheme="minorHAnsi" w:cstheme="minorBidi"/>
          <w:kern w:val="2"/>
          <w:sz w:val="24"/>
          <w:szCs w:val="24"/>
          <w14:ligatures w14:val="standardContextual"/>
        </w:rPr>
      </w:pPr>
      <w:r>
        <w:t>D.2.2.3</w:t>
      </w:r>
      <w:r>
        <w:rPr>
          <w:rFonts w:asciiTheme="minorHAnsi" w:eastAsiaTheme="minorEastAsia" w:hAnsiTheme="minorHAnsi" w:cstheme="minorBidi"/>
          <w:kern w:val="2"/>
          <w:sz w:val="24"/>
          <w:szCs w:val="24"/>
          <w14:ligatures w14:val="standardContextual"/>
        </w:rPr>
        <w:tab/>
      </w:r>
      <w:r>
        <w:t>Uplink</w:t>
      </w:r>
      <w:r>
        <w:tab/>
      </w:r>
      <w:r>
        <w:fldChar w:fldCharType="begin" w:fldLock="1"/>
      </w:r>
      <w:r>
        <w:instrText xml:space="preserve"> PAGEREF _Toc171008932 \h </w:instrText>
      </w:r>
      <w:r>
        <w:fldChar w:fldCharType="separate"/>
      </w:r>
      <w:r>
        <w:t>279</w:t>
      </w:r>
      <w:r>
        <w:fldChar w:fldCharType="end"/>
      </w:r>
    </w:p>
    <w:p w14:paraId="5CBFB60C" w14:textId="0D976091" w:rsidR="00BA6093" w:rsidRDefault="00BA6093">
      <w:pPr>
        <w:pStyle w:val="TOC2"/>
        <w:rPr>
          <w:rFonts w:asciiTheme="minorHAnsi" w:eastAsiaTheme="minorEastAsia" w:hAnsiTheme="minorHAnsi" w:cstheme="minorBidi"/>
          <w:kern w:val="2"/>
          <w:sz w:val="24"/>
          <w:szCs w:val="24"/>
          <w14:ligatures w14:val="standardContextual"/>
        </w:rPr>
      </w:pPr>
      <w:r>
        <w:t>D.2.3</w:t>
      </w:r>
      <w:r>
        <w:rPr>
          <w:rFonts w:asciiTheme="minorHAnsi" w:eastAsiaTheme="minorEastAsia" w:hAnsiTheme="minorHAnsi" w:cstheme="minorBidi"/>
          <w:kern w:val="2"/>
          <w:sz w:val="24"/>
          <w:szCs w:val="24"/>
          <w14:ligatures w14:val="standardContextual"/>
        </w:rPr>
        <w:tab/>
      </w:r>
      <w:r>
        <w:t>System_Interface</w:t>
      </w:r>
      <w:r>
        <w:tab/>
      </w:r>
      <w:r>
        <w:fldChar w:fldCharType="begin" w:fldLock="1"/>
      </w:r>
      <w:r>
        <w:instrText xml:space="preserve"> PAGEREF _Toc171008933 \h </w:instrText>
      </w:r>
      <w:r>
        <w:fldChar w:fldCharType="separate"/>
      </w:r>
      <w:r>
        <w:t>280</w:t>
      </w:r>
      <w:r>
        <w:fldChar w:fldCharType="end"/>
      </w:r>
    </w:p>
    <w:p w14:paraId="41B7D462" w14:textId="73300F45" w:rsidR="00BA6093" w:rsidRDefault="00BA6093">
      <w:pPr>
        <w:pStyle w:val="TOC1"/>
        <w:rPr>
          <w:rFonts w:asciiTheme="minorHAnsi" w:eastAsiaTheme="minorEastAsia" w:hAnsiTheme="minorHAnsi" w:cstheme="minorBidi"/>
          <w:kern w:val="2"/>
          <w:sz w:val="24"/>
          <w:szCs w:val="24"/>
          <w14:ligatures w14:val="standardContextual"/>
        </w:rPr>
      </w:pPr>
      <w:r>
        <w:t>D.3</w:t>
      </w:r>
      <w:r>
        <w:rPr>
          <w:rFonts w:asciiTheme="minorHAnsi" w:eastAsiaTheme="minorEastAsia" w:hAnsiTheme="minorHAnsi" w:cstheme="minorBidi"/>
          <w:kern w:val="2"/>
          <w:sz w:val="24"/>
          <w:szCs w:val="24"/>
          <w14:ligatures w14:val="standardContextual"/>
        </w:rPr>
        <w:tab/>
      </w:r>
      <w:r>
        <w:t>NR_ASP_SrbDefs</w:t>
      </w:r>
      <w:r>
        <w:tab/>
      </w:r>
      <w:r>
        <w:fldChar w:fldCharType="begin" w:fldLock="1"/>
      </w:r>
      <w:r>
        <w:instrText xml:space="preserve"> PAGEREF _Toc171008934 \h </w:instrText>
      </w:r>
      <w:r>
        <w:fldChar w:fldCharType="separate"/>
      </w:r>
      <w:r>
        <w:t>281</w:t>
      </w:r>
      <w:r>
        <w:fldChar w:fldCharType="end"/>
      </w:r>
    </w:p>
    <w:p w14:paraId="445B8E44" w14:textId="33AC7EA7" w:rsidR="00BA6093" w:rsidRDefault="00BA6093">
      <w:pPr>
        <w:pStyle w:val="TOC2"/>
        <w:rPr>
          <w:rFonts w:asciiTheme="minorHAnsi" w:eastAsiaTheme="minorEastAsia" w:hAnsiTheme="minorHAnsi" w:cstheme="minorBidi"/>
          <w:kern w:val="2"/>
          <w:sz w:val="24"/>
          <w:szCs w:val="24"/>
          <w14:ligatures w14:val="standardContextual"/>
        </w:rPr>
      </w:pPr>
      <w:r>
        <w:t>D.3.1</w:t>
      </w:r>
      <w:r>
        <w:rPr>
          <w:rFonts w:asciiTheme="minorHAnsi" w:eastAsiaTheme="minorEastAsia" w:hAnsiTheme="minorHAnsi" w:cstheme="minorBidi"/>
          <w:kern w:val="2"/>
          <w:sz w:val="24"/>
          <w:szCs w:val="24"/>
          <w14:ligatures w14:val="standardContextual"/>
        </w:rPr>
        <w:tab/>
      </w:r>
      <w:r>
        <w:t>SRB_DATA_ASPs</w:t>
      </w:r>
      <w:r>
        <w:tab/>
      </w:r>
      <w:r>
        <w:fldChar w:fldCharType="begin" w:fldLock="1"/>
      </w:r>
      <w:r>
        <w:instrText xml:space="preserve"> PAGEREF _Toc171008935 \h </w:instrText>
      </w:r>
      <w:r>
        <w:fldChar w:fldCharType="separate"/>
      </w:r>
      <w:r>
        <w:t>281</w:t>
      </w:r>
      <w:r>
        <w:fldChar w:fldCharType="end"/>
      </w:r>
    </w:p>
    <w:p w14:paraId="076D984E" w14:textId="5ADDDA39" w:rsidR="00BA6093" w:rsidRDefault="00BA6093">
      <w:pPr>
        <w:pStyle w:val="TOC2"/>
        <w:rPr>
          <w:rFonts w:asciiTheme="minorHAnsi" w:eastAsiaTheme="minorEastAsia" w:hAnsiTheme="minorHAnsi" w:cstheme="minorBidi"/>
          <w:kern w:val="2"/>
          <w:sz w:val="24"/>
          <w:szCs w:val="24"/>
          <w14:ligatures w14:val="standardContextual"/>
        </w:rPr>
      </w:pPr>
      <w:r>
        <w:t>D.3.2</w:t>
      </w:r>
      <w:r>
        <w:rPr>
          <w:rFonts w:asciiTheme="minorHAnsi" w:eastAsiaTheme="minorEastAsia" w:hAnsiTheme="minorHAnsi" w:cstheme="minorBidi"/>
          <w:kern w:val="2"/>
          <w:sz w:val="24"/>
          <w:szCs w:val="24"/>
          <w14:ligatures w14:val="standardContextual"/>
        </w:rPr>
        <w:tab/>
      </w:r>
      <w:r>
        <w:t>Port_Definitions</w:t>
      </w:r>
      <w:r>
        <w:tab/>
      </w:r>
      <w:r>
        <w:fldChar w:fldCharType="begin" w:fldLock="1"/>
      </w:r>
      <w:r>
        <w:instrText xml:space="preserve"> PAGEREF _Toc171008936 \h </w:instrText>
      </w:r>
      <w:r>
        <w:fldChar w:fldCharType="separate"/>
      </w:r>
      <w:r>
        <w:t>283</w:t>
      </w:r>
      <w:r>
        <w:fldChar w:fldCharType="end"/>
      </w:r>
    </w:p>
    <w:p w14:paraId="12789466" w14:textId="16E4BC2A" w:rsidR="00BA6093" w:rsidRDefault="00BA6093">
      <w:pPr>
        <w:pStyle w:val="TOC1"/>
        <w:rPr>
          <w:rFonts w:asciiTheme="minorHAnsi" w:eastAsiaTheme="minorEastAsia" w:hAnsiTheme="minorHAnsi" w:cstheme="minorBidi"/>
          <w:kern w:val="2"/>
          <w:sz w:val="24"/>
          <w:szCs w:val="24"/>
          <w14:ligatures w14:val="standardContextual"/>
        </w:rPr>
      </w:pPr>
      <w:r>
        <w:t>D.4</w:t>
      </w:r>
      <w:r>
        <w:rPr>
          <w:rFonts w:asciiTheme="minorHAnsi" w:eastAsiaTheme="minorEastAsia" w:hAnsiTheme="minorHAnsi" w:cstheme="minorBidi"/>
          <w:kern w:val="2"/>
          <w:sz w:val="24"/>
          <w:szCs w:val="24"/>
          <w14:ligatures w14:val="standardContextual"/>
        </w:rPr>
        <w:tab/>
      </w:r>
      <w:r>
        <w:t>NR_CommonDefs</w:t>
      </w:r>
      <w:r>
        <w:tab/>
      </w:r>
      <w:r>
        <w:fldChar w:fldCharType="begin" w:fldLock="1"/>
      </w:r>
      <w:r>
        <w:instrText xml:space="preserve"> PAGEREF _Toc171008937 \h </w:instrText>
      </w:r>
      <w:r>
        <w:fldChar w:fldCharType="separate"/>
      </w:r>
      <w:r>
        <w:t>284</w:t>
      </w:r>
      <w:r>
        <w:fldChar w:fldCharType="end"/>
      </w:r>
    </w:p>
    <w:p w14:paraId="36E1B90A" w14:textId="76A33E3F" w:rsidR="00BA6093" w:rsidRDefault="00BA6093">
      <w:pPr>
        <w:pStyle w:val="TOC2"/>
        <w:rPr>
          <w:rFonts w:asciiTheme="minorHAnsi" w:eastAsiaTheme="minorEastAsia" w:hAnsiTheme="minorHAnsi" w:cstheme="minorBidi"/>
          <w:kern w:val="2"/>
          <w:sz w:val="24"/>
          <w:szCs w:val="24"/>
          <w14:ligatures w14:val="standardContextual"/>
        </w:rPr>
      </w:pPr>
      <w:r>
        <w:t>D.4.1</w:t>
      </w:r>
      <w:r>
        <w:rPr>
          <w:rFonts w:asciiTheme="minorHAnsi" w:eastAsiaTheme="minorEastAsia" w:hAnsiTheme="minorHAnsi" w:cstheme="minorBidi"/>
          <w:kern w:val="2"/>
          <w:sz w:val="24"/>
          <w:szCs w:val="24"/>
          <w14:ligatures w14:val="standardContextual"/>
        </w:rPr>
        <w:tab/>
      </w:r>
      <w:r>
        <w:t>Common_Types</w:t>
      </w:r>
      <w:r>
        <w:tab/>
      </w:r>
      <w:r>
        <w:fldChar w:fldCharType="begin" w:fldLock="1"/>
      </w:r>
      <w:r>
        <w:instrText xml:space="preserve"> PAGEREF _Toc171008938 \h </w:instrText>
      </w:r>
      <w:r>
        <w:fldChar w:fldCharType="separate"/>
      </w:r>
      <w:r>
        <w:t>284</w:t>
      </w:r>
      <w:r>
        <w:fldChar w:fldCharType="end"/>
      </w:r>
    </w:p>
    <w:p w14:paraId="0C848004" w14:textId="14E262B3" w:rsidR="00BA6093" w:rsidRDefault="00BA6093">
      <w:pPr>
        <w:pStyle w:val="TOC2"/>
        <w:rPr>
          <w:rFonts w:asciiTheme="minorHAnsi" w:eastAsiaTheme="minorEastAsia" w:hAnsiTheme="minorHAnsi" w:cstheme="minorBidi"/>
          <w:kern w:val="2"/>
          <w:sz w:val="24"/>
          <w:szCs w:val="24"/>
          <w14:ligatures w14:val="standardContextual"/>
        </w:rPr>
      </w:pPr>
      <w:r>
        <w:t>D.4.2</w:t>
      </w:r>
      <w:r>
        <w:rPr>
          <w:rFonts w:asciiTheme="minorHAnsi" w:eastAsiaTheme="minorEastAsia" w:hAnsiTheme="minorHAnsi" w:cstheme="minorBidi"/>
          <w:kern w:val="2"/>
          <w:sz w:val="24"/>
          <w:szCs w:val="24"/>
          <w14:ligatures w14:val="standardContextual"/>
        </w:rPr>
        <w:tab/>
      </w:r>
      <w:r>
        <w:t>RRC_Nested_Types</w:t>
      </w:r>
      <w:r>
        <w:tab/>
      </w:r>
      <w:r>
        <w:fldChar w:fldCharType="begin" w:fldLock="1"/>
      </w:r>
      <w:r>
        <w:instrText xml:space="preserve"> PAGEREF _Toc171008939 \h </w:instrText>
      </w:r>
      <w:r>
        <w:fldChar w:fldCharType="separate"/>
      </w:r>
      <w:r>
        <w:t>285</w:t>
      </w:r>
      <w:r>
        <w:fldChar w:fldCharType="end"/>
      </w:r>
    </w:p>
    <w:p w14:paraId="522FC297" w14:textId="696E0A76" w:rsidR="00BA6093" w:rsidRDefault="00BA6093">
      <w:pPr>
        <w:pStyle w:val="TOC2"/>
        <w:rPr>
          <w:rFonts w:asciiTheme="minorHAnsi" w:eastAsiaTheme="minorEastAsia" w:hAnsiTheme="minorHAnsi" w:cstheme="minorBidi"/>
          <w:kern w:val="2"/>
          <w:sz w:val="24"/>
          <w:szCs w:val="24"/>
          <w14:ligatures w14:val="standardContextual"/>
        </w:rPr>
      </w:pPr>
      <w:r>
        <w:t>D.4.3</w:t>
      </w:r>
      <w:r>
        <w:rPr>
          <w:rFonts w:asciiTheme="minorHAnsi" w:eastAsiaTheme="minorEastAsia" w:hAnsiTheme="minorHAnsi" w:cstheme="minorBidi"/>
          <w:kern w:val="2"/>
          <w:sz w:val="24"/>
          <w:szCs w:val="24"/>
          <w14:ligatures w14:val="standardContextual"/>
        </w:rPr>
        <w:tab/>
      </w:r>
      <w:r>
        <w:t>ASP_CommonPart</w:t>
      </w:r>
      <w:r>
        <w:tab/>
      </w:r>
      <w:r>
        <w:fldChar w:fldCharType="begin" w:fldLock="1"/>
      </w:r>
      <w:r>
        <w:instrText xml:space="preserve"> PAGEREF _Toc171008940 \h </w:instrText>
      </w:r>
      <w:r>
        <w:fldChar w:fldCharType="separate"/>
      </w:r>
      <w:r>
        <w:t>285</w:t>
      </w:r>
      <w:r>
        <w:fldChar w:fldCharType="end"/>
      </w:r>
    </w:p>
    <w:p w14:paraId="0D48E9FC" w14:textId="7472796E" w:rsidR="00BA6093" w:rsidRDefault="00BA6093">
      <w:pPr>
        <w:pStyle w:val="TOC3"/>
        <w:rPr>
          <w:rFonts w:asciiTheme="minorHAnsi" w:eastAsiaTheme="minorEastAsia" w:hAnsiTheme="minorHAnsi" w:cstheme="minorBidi"/>
          <w:kern w:val="2"/>
          <w:sz w:val="24"/>
          <w:szCs w:val="24"/>
          <w14:ligatures w14:val="standardContextual"/>
        </w:rPr>
      </w:pPr>
      <w:r>
        <w:t>D.4.3.1</w:t>
      </w:r>
      <w:r>
        <w:rPr>
          <w:rFonts w:asciiTheme="minorHAnsi" w:eastAsiaTheme="minorEastAsia" w:hAnsiTheme="minorHAnsi" w:cstheme="minorBidi"/>
          <w:kern w:val="2"/>
          <w:sz w:val="24"/>
          <w:szCs w:val="24"/>
          <w14:ligatures w14:val="standardContextual"/>
        </w:rPr>
        <w:tab/>
      </w:r>
      <w:r>
        <w:t>ASP_CommonPart_Definitions</w:t>
      </w:r>
      <w:r>
        <w:tab/>
      </w:r>
      <w:r>
        <w:fldChar w:fldCharType="begin" w:fldLock="1"/>
      </w:r>
      <w:r>
        <w:instrText xml:space="preserve"> PAGEREF _Toc171008941 \h </w:instrText>
      </w:r>
      <w:r>
        <w:fldChar w:fldCharType="separate"/>
      </w:r>
      <w:r>
        <w:t>285</w:t>
      </w:r>
      <w:r>
        <w:fldChar w:fldCharType="end"/>
      </w:r>
    </w:p>
    <w:p w14:paraId="414514D4" w14:textId="444CD6BE" w:rsidR="00BA6093" w:rsidRDefault="00BA6093">
      <w:pPr>
        <w:pStyle w:val="TOC4"/>
        <w:rPr>
          <w:rFonts w:asciiTheme="minorHAnsi" w:eastAsiaTheme="minorEastAsia" w:hAnsiTheme="minorHAnsi" w:cstheme="minorBidi"/>
          <w:kern w:val="2"/>
          <w:sz w:val="24"/>
          <w:szCs w:val="24"/>
          <w14:ligatures w14:val="standardContextual"/>
        </w:rPr>
      </w:pPr>
      <w:r>
        <w:t>D.4.3.1.1</w:t>
      </w:r>
      <w:r>
        <w:rPr>
          <w:rFonts w:asciiTheme="minorHAnsi" w:eastAsiaTheme="minorEastAsia" w:hAnsiTheme="minorHAnsi" w:cstheme="minorBidi"/>
          <w:kern w:val="2"/>
          <w:sz w:val="24"/>
          <w:szCs w:val="24"/>
          <w14:ligatures w14:val="standardContextual"/>
        </w:rPr>
        <w:tab/>
      </w:r>
      <w:r>
        <w:t>Routing_Info</w:t>
      </w:r>
      <w:r>
        <w:tab/>
      </w:r>
      <w:r>
        <w:fldChar w:fldCharType="begin" w:fldLock="1"/>
      </w:r>
      <w:r>
        <w:instrText xml:space="preserve"> PAGEREF _Toc171008942 \h </w:instrText>
      </w:r>
      <w:r>
        <w:fldChar w:fldCharType="separate"/>
      </w:r>
      <w:r>
        <w:t>285</w:t>
      </w:r>
      <w:r>
        <w:fldChar w:fldCharType="end"/>
      </w:r>
    </w:p>
    <w:p w14:paraId="123CF045" w14:textId="236F3487" w:rsidR="00BA6093" w:rsidRDefault="00BA6093">
      <w:pPr>
        <w:pStyle w:val="TOC3"/>
        <w:rPr>
          <w:rFonts w:asciiTheme="minorHAnsi" w:eastAsiaTheme="minorEastAsia" w:hAnsiTheme="minorHAnsi" w:cstheme="minorBidi"/>
          <w:kern w:val="2"/>
          <w:sz w:val="24"/>
          <w:szCs w:val="24"/>
          <w14:ligatures w14:val="standardContextual"/>
        </w:rPr>
      </w:pPr>
      <w:r>
        <w:t>D.4.3.2</w:t>
      </w:r>
      <w:r>
        <w:rPr>
          <w:rFonts w:asciiTheme="minorHAnsi" w:eastAsiaTheme="minorEastAsia" w:hAnsiTheme="minorHAnsi" w:cstheme="minorBidi"/>
          <w:kern w:val="2"/>
          <w:sz w:val="24"/>
          <w:szCs w:val="24"/>
          <w14:ligatures w14:val="standardContextual"/>
        </w:rPr>
        <w:tab/>
      </w:r>
      <w:r>
        <w:t>REQ_ASP_CommonPart</w:t>
      </w:r>
      <w:r>
        <w:tab/>
      </w:r>
      <w:r>
        <w:fldChar w:fldCharType="begin" w:fldLock="1"/>
      </w:r>
      <w:r>
        <w:instrText xml:space="preserve"> PAGEREF _Toc171008943 \h </w:instrText>
      </w:r>
      <w:r>
        <w:fldChar w:fldCharType="separate"/>
      </w:r>
      <w:r>
        <w:t>286</w:t>
      </w:r>
      <w:r>
        <w:fldChar w:fldCharType="end"/>
      </w:r>
    </w:p>
    <w:p w14:paraId="46DA4615" w14:textId="086268F5" w:rsidR="00BA6093" w:rsidRDefault="00BA6093">
      <w:pPr>
        <w:pStyle w:val="TOC3"/>
        <w:rPr>
          <w:rFonts w:asciiTheme="minorHAnsi" w:eastAsiaTheme="minorEastAsia" w:hAnsiTheme="minorHAnsi" w:cstheme="minorBidi"/>
          <w:kern w:val="2"/>
          <w:sz w:val="24"/>
          <w:szCs w:val="24"/>
          <w14:ligatures w14:val="standardContextual"/>
        </w:rPr>
      </w:pPr>
      <w:r>
        <w:t>D.4.3.3</w:t>
      </w:r>
      <w:r>
        <w:rPr>
          <w:rFonts w:asciiTheme="minorHAnsi" w:eastAsiaTheme="minorEastAsia" w:hAnsiTheme="minorHAnsi" w:cstheme="minorBidi"/>
          <w:kern w:val="2"/>
          <w:sz w:val="24"/>
          <w:szCs w:val="24"/>
          <w14:ligatures w14:val="standardContextual"/>
        </w:rPr>
        <w:tab/>
      </w:r>
      <w:r>
        <w:t>CNF_ASP_CommonPart</w:t>
      </w:r>
      <w:r>
        <w:tab/>
      </w:r>
      <w:r>
        <w:fldChar w:fldCharType="begin" w:fldLock="1"/>
      </w:r>
      <w:r>
        <w:instrText xml:space="preserve"> PAGEREF _Toc171008944 \h </w:instrText>
      </w:r>
      <w:r>
        <w:fldChar w:fldCharType="separate"/>
      </w:r>
      <w:r>
        <w:t>286</w:t>
      </w:r>
      <w:r>
        <w:fldChar w:fldCharType="end"/>
      </w:r>
    </w:p>
    <w:p w14:paraId="3EBF6441" w14:textId="12023C20" w:rsidR="00BA6093" w:rsidRDefault="00BA6093">
      <w:pPr>
        <w:pStyle w:val="TOC3"/>
        <w:rPr>
          <w:rFonts w:asciiTheme="minorHAnsi" w:eastAsiaTheme="minorEastAsia" w:hAnsiTheme="minorHAnsi" w:cstheme="minorBidi"/>
          <w:kern w:val="2"/>
          <w:sz w:val="24"/>
          <w:szCs w:val="24"/>
          <w14:ligatures w14:val="standardContextual"/>
        </w:rPr>
      </w:pPr>
      <w:r>
        <w:t>D.4.3.4</w:t>
      </w:r>
      <w:r>
        <w:rPr>
          <w:rFonts w:asciiTheme="minorHAnsi" w:eastAsiaTheme="minorEastAsia" w:hAnsiTheme="minorHAnsi" w:cstheme="minorBidi"/>
          <w:kern w:val="2"/>
          <w:sz w:val="24"/>
          <w:szCs w:val="24"/>
          <w14:ligatures w14:val="standardContextual"/>
        </w:rPr>
        <w:tab/>
      </w:r>
      <w:r>
        <w:t>IND_ASP_CommonPart</w:t>
      </w:r>
      <w:r>
        <w:tab/>
      </w:r>
      <w:r>
        <w:fldChar w:fldCharType="begin" w:fldLock="1"/>
      </w:r>
      <w:r>
        <w:instrText xml:space="preserve"> PAGEREF _Toc171008945 \h </w:instrText>
      </w:r>
      <w:r>
        <w:fldChar w:fldCharType="separate"/>
      </w:r>
      <w:r>
        <w:t>286</w:t>
      </w:r>
      <w:r>
        <w:fldChar w:fldCharType="end"/>
      </w:r>
    </w:p>
    <w:p w14:paraId="4F75D62C" w14:textId="1636CDBF" w:rsidR="00BA6093" w:rsidRDefault="00BA6093">
      <w:pPr>
        <w:pStyle w:val="TOC1"/>
        <w:rPr>
          <w:rFonts w:asciiTheme="minorHAnsi" w:eastAsiaTheme="minorEastAsia" w:hAnsiTheme="minorHAnsi" w:cstheme="minorBidi"/>
          <w:kern w:val="2"/>
          <w:sz w:val="24"/>
          <w:szCs w:val="24"/>
          <w14:ligatures w14:val="standardContextual"/>
        </w:rPr>
      </w:pPr>
      <w:r>
        <w:t>D.5</w:t>
      </w:r>
      <w:r>
        <w:rPr>
          <w:rFonts w:asciiTheme="minorHAnsi" w:eastAsiaTheme="minorEastAsia" w:hAnsiTheme="minorHAnsi" w:cstheme="minorBidi"/>
          <w:kern w:val="2"/>
          <w:sz w:val="24"/>
          <w:szCs w:val="24"/>
          <w14:ligatures w14:val="standardContextual"/>
        </w:rPr>
        <w:tab/>
      </w:r>
      <w:r>
        <w:t>IP_ASP_TypeDefs</w:t>
      </w:r>
      <w:r>
        <w:tab/>
      </w:r>
      <w:r>
        <w:fldChar w:fldCharType="begin" w:fldLock="1"/>
      </w:r>
      <w:r>
        <w:instrText xml:space="preserve"> PAGEREF _Toc171008946 \h </w:instrText>
      </w:r>
      <w:r>
        <w:fldChar w:fldCharType="separate"/>
      </w:r>
      <w:r>
        <w:t>286</w:t>
      </w:r>
      <w:r>
        <w:fldChar w:fldCharType="end"/>
      </w:r>
    </w:p>
    <w:p w14:paraId="76A6378A" w14:textId="71359D93" w:rsidR="00BA6093" w:rsidRDefault="00BA6093">
      <w:pPr>
        <w:pStyle w:val="TOC2"/>
        <w:rPr>
          <w:rFonts w:asciiTheme="minorHAnsi" w:eastAsiaTheme="minorEastAsia" w:hAnsiTheme="minorHAnsi" w:cstheme="minorBidi"/>
          <w:kern w:val="2"/>
          <w:sz w:val="24"/>
          <w:szCs w:val="24"/>
          <w14:ligatures w14:val="standardContextual"/>
        </w:rPr>
      </w:pPr>
      <w:r>
        <w:t>D.5.1</w:t>
      </w:r>
      <w:r>
        <w:rPr>
          <w:rFonts w:asciiTheme="minorHAnsi" w:eastAsiaTheme="minorEastAsia" w:hAnsiTheme="minorHAnsi" w:cstheme="minorBidi"/>
          <w:kern w:val="2"/>
          <w:sz w:val="24"/>
          <w:szCs w:val="24"/>
          <w14:ligatures w14:val="standardContextual"/>
        </w:rPr>
        <w:tab/>
      </w:r>
      <w:r>
        <w:t>IP_Common</w:t>
      </w:r>
      <w:r>
        <w:tab/>
      </w:r>
      <w:r>
        <w:fldChar w:fldCharType="begin" w:fldLock="1"/>
      </w:r>
      <w:r>
        <w:instrText xml:space="preserve"> PAGEREF _Toc171008947 \h </w:instrText>
      </w:r>
      <w:r>
        <w:fldChar w:fldCharType="separate"/>
      </w:r>
      <w:r>
        <w:t>287</w:t>
      </w:r>
      <w:r>
        <w:fldChar w:fldCharType="end"/>
      </w:r>
    </w:p>
    <w:p w14:paraId="61AD9600" w14:textId="6369A442" w:rsidR="00BA6093" w:rsidRDefault="00BA6093">
      <w:pPr>
        <w:pStyle w:val="TOC2"/>
        <w:rPr>
          <w:rFonts w:asciiTheme="minorHAnsi" w:eastAsiaTheme="minorEastAsia" w:hAnsiTheme="minorHAnsi" w:cstheme="minorBidi"/>
          <w:kern w:val="2"/>
          <w:sz w:val="24"/>
          <w:szCs w:val="24"/>
          <w14:ligatures w14:val="standardContextual"/>
        </w:rPr>
      </w:pPr>
      <w:r>
        <w:t>D.5.2</w:t>
      </w:r>
      <w:r>
        <w:rPr>
          <w:rFonts w:asciiTheme="minorHAnsi" w:eastAsiaTheme="minorEastAsia" w:hAnsiTheme="minorHAnsi" w:cstheme="minorBidi"/>
          <w:kern w:val="2"/>
          <w:sz w:val="24"/>
          <w:szCs w:val="24"/>
          <w14:ligatures w14:val="standardContextual"/>
        </w:rPr>
        <w:tab/>
      </w:r>
      <w:r>
        <w:t>IP_Config</w:t>
      </w:r>
      <w:r>
        <w:tab/>
      </w:r>
      <w:r>
        <w:fldChar w:fldCharType="begin" w:fldLock="1"/>
      </w:r>
      <w:r>
        <w:instrText xml:space="preserve"> PAGEREF _Toc171008948 \h </w:instrText>
      </w:r>
      <w:r>
        <w:fldChar w:fldCharType="separate"/>
      </w:r>
      <w:r>
        <w:t>288</w:t>
      </w:r>
      <w:r>
        <w:fldChar w:fldCharType="end"/>
      </w:r>
    </w:p>
    <w:p w14:paraId="5B607B5B" w14:textId="33B4F403" w:rsidR="00BA6093" w:rsidRDefault="00BA6093">
      <w:pPr>
        <w:pStyle w:val="TOC2"/>
        <w:rPr>
          <w:rFonts w:asciiTheme="minorHAnsi" w:eastAsiaTheme="minorEastAsia" w:hAnsiTheme="minorHAnsi" w:cstheme="minorBidi"/>
          <w:kern w:val="2"/>
          <w:sz w:val="24"/>
          <w:szCs w:val="24"/>
          <w14:ligatures w14:val="standardContextual"/>
        </w:rPr>
      </w:pPr>
      <w:r>
        <w:t>D.5.3</w:t>
      </w:r>
      <w:r>
        <w:rPr>
          <w:rFonts w:asciiTheme="minorHAnsi" w:eastAsiaTheme="minorEastAsia" w:hAnsiTheme="minorHAnsi" w:cstheme="minorBidi"/>
          <w:kern w:val="2"/>
          <w:sz w:val="24"/>
          <w:szCs w:val="24"/>
          <w14:ligatures w14:val="standardContextual"/>
        </w:rPr>
        <w:tab/>
      </w:r>
      <w:r>
        <w:t>IPsec_Config</w:t>
      </w:r>
      <w:r>
        <w:tab/>
      </w:r>
      <w:r>
        <w:fldChar w:fldCharType="begin" w:fldLock="1"/>
      </w:r>
      <w:r>
        <w:instrText xml:space="preserve"> PAGEREF _Toc171008949 \h </w:instrText>
      </w:r>
      <w:r>
        <w:fldChar w:fldCharType="separate"/>
      </w:r>
      <w:r>
        <w:t>290</w:t>
      </w:r>
      <w:r>
        <w:fldChar w:fldCharType="end"/>
      </w:r>
    </w:p>
    <w:p w14:paraId="1F69277B" w14:textId="5C5111D8" w:rsidR="00BA6093" w:rsidRDefault="00BA6093">
      <w:pPr>
        <w:pStyle w:val="TOC2"/>
        <w:rPr>
          <w:rFonts w:asciiTheme="minorHAnsi" w:eastAsiaTheme="minorEastAsia" w:hAnsiTheme="minorHAnsi" w:cstheme="minorBidi"/>
          <w:kern w:val="2"/>
          <w:sz w:val="24"/>
          <w:szCs w:val="24"/>
          <w14:ligatures w14:val="standardContextual"/>
        </w:rPr>
      </w:pPr>
      <w:r>
        <w:t>D.5.4</w:t>
      </w:r>
      <w:r>
        <w:rPr>
          <w:rFonts w:asciiTheme="minorHAnsi" w:eastAsiaTheme="minorEastAsia" w:hAnsiTheme="minorHAnsi" w:cstheme="minorBidi"/>
          <w:kern w:val="2"/>
          <w:sz w:val="24"/>
          <w:szCs w:val="24"/>
          <w14:ligatures w14:val="standardContextual"/>
        </w:rPr>
        <w:tab/>
      </w:r>
      <w:r>
        <w:t>IP_SocketHandling</w:t>
      </w:r>
      <w:r>
        <w:tab/>
      </w:r>
      <w:r>
        <w:fldChar w:fldCharType="begin" w:fldLock="1"/>
      </w:r>
      <w:r>
        <w:instrText xml:space="preserve"> PAGEREF _Toc171008950 \h </w:instrText>
      </w:r>
      <w:r>
        <w:fldChar w:fldCharType="separate"/>
      </w:r>
      <w:r>
        <w:t>292</w:t>
      </w:r>
      <w:r>
        <w:fldChar w:fldCharType="end"/>
      </w:r>
    </w:p>
    <w:p w14:paraId="201C4FDC" w14:textId="40531269" w:rsidR="00BA6093" w:rsidRDefault="00BA6093">
      <w:pPr>
        <w:pStyle w:val="TOC3"/>
        <w:rPr>
          <w:rFonts w:asciiTheme="minorHAnsi" w:eastAsiaTheme="minorEastAsia" w:hAnsiTheme="minorHAnsi" w:cstheme="minorBidi"/>
          <w:kern w:val="2"/>
          <w:sz w:val="24"/>
          <w:szCs w:val="24"/>
          <w14:ligatures w14:val="standardContextual"/>
        </w:rPr>
      </w:pPr>
      <w:r>
        <w:t>D.5.4.1</w:t>
      </w:r>
      <w:r>
        <w:rPr>
          <w:rFonts w:asciiTheme="minorHAnsi" w:eastAsiaTheme="minorEastAsia" w:hAnsiTheme="minorHAnsi" w:cstheme="minorBidi"/>
          <w:kern w:val="2"/>
          <w:sz w:val="24"/>
          <w:szCs w:val="24"/>
          <w14:ligatures w14:val="standardContextual"/>
        </w:rPr>
        <w:tab/>
      </w:r>
      <w:r>
        <w:t>Socket_Common</w:t>
      </w:r>
      <w:r>
        <w:tab/>
      </w:r>
      <w:r>
        <w:fldChar w:fldCharType="begin" w:fldLock="1"/>
      </w:r>
      <w:r>
        <w:instrText xml:space="preserve"> PAGEREF _Toc171008951 \h </w:instrText>
      </w:r>
      <w:r>
        <w:fldChar w:fldCharType="separate"/>
      </w:r>
      <w:r>
        <w:t>292</w:t>
      </w:r>
      <w:r>
        <w:fldChar w:fldCharType="end"/>
      </w:r>
    </w:p>
    <w:p w14:paraId="79306AE8" w14:textId="207A4E30" w:rsidR="00BA6093" w:rsidRDefault="00BA6093">
      <w:pPr>
        <w:pStyle w:val="TOC3"/>
        <w:rPr>
          <w:rFonts w:asciiTheme="minorHAnsi" w:eastAsiaTheme="minorEastAsia" w:hAnsiTheme="minorHAnsi" w:cstheme="minorBidi"/>
          <w:kern w:val="2"/>
          <w:sz w:val="24"/>
          <w:szCs w:val="24"/>
          <w14:ligatures w14:val="standardContextual"/>
        </w:rPr>
      </w:pPr>
      <w:r>
        <w:t>D.5.4.2</w:t>
      </w:r>
      <w:r>
        <w:rPr>
          <w:rFonts w:asciiTheme="minorHAnsi" w:eastAsiaTheme="minorEastAsia" w:hAnsiTheme="minorHAnsi" w:cstheme="minorBidi"/>
          <w:kern w:val="2"/>
          <w:sz w:val="24"/>
          <w:szCs w:val="24"/>
          <w14:ligatures w14:val="standardContextual"/>
        </w:rPr>
        <w:tab/>
      </w:r>
      <w:r>
        <w:t>Socket_Datagram</w:t>
      </w:r>
      <w:r>
        <w:tab/>
      </w:r>
      <w:r>
        <w:fldChar w:fldCharType="begin" w:fldLock="1"/>
      </w:r>
      <w:r>
        <w:instrText xml:space="preserve"> PAGEREF _Toc171008952 \h </w:instrText>
      </w:r>
      <w:r>
        <w:fldChar w:fldCharType="separate"/>
      </w:r>
      <w:r>
        <w:t>293</w:t>
      </w:r>
      <w:r>
        <w:fldChar w:fldCharType="end"/>
      </w:r>
    </w:p>
    <w:p w14:paraId="51824B21" w14:textId="2FF8099B" w:rsidR="00BA6093" w:rsidRDefault="00BA6093">
      <w:pPr>
        <w:pStyle w:val="TOC3"/>
        <w:rPr>
          <w:rFonts w:asciiTheme="minorHAnsi" w:eastAsiaTheme="minorEastAsia" w:hAnsiTheme="minorHAnsi" w:cstheme="minorBidi"/>
          <w:kern w:val="2"/>
          <w:sz w:val="24"/>
          <w:szCs w:val="24"/>
          <w14:ligatures w14:val="standardContextual"/>
        </w:rPr>
      </w:pPr>
      <w:r>
        <w:t>D.5.4.3</w:t>
      </w:r>
      <w:r>
        <w:rPr>
          <w:rFonts w:asciiTheme="minorHAnsi" w:eastAsiaTheme="minorEastAsia" w:hAnsiTheme="minorHAnsi" w:cstheme="minorBidi"/>
          <w:kern w:val="2"/>
          <w:sz w:val="24"/>
          <w:szCs w:val="24"/>
          <w14:ligatures w14:val="standardContextual"/>
        </w:rPr>
        <w:tab/>
      </w:r>
      <w:r>
        <w:t>TCP_Socket</w:t>
      </w:r>
      <w:r>
        <w:tab/>
      </w:r>
      <w:r>
        <w:fldChar w:fldCharType="begin" w:fldLock="1"/>
      </w:r>
      <w:r>
        <w:instrText xml:space="preserve"> PAGEREF _Toc171008953 \h </w:instrText>
      </w:r>
      <w:r>
        <w:fldChar w:fldCharType="separate"/>
      </w:r>
      <w:r>
        <w:t>294</w:t>
      </w:r>
      <w:r>
        <w:fldChar w:fldCharType="end"/>
      </w:r>
    </w:p>
    <w:p w14:paraId="0E890CC7" w14:textId="36D111A7" w:rsidR="00BA6093" w:rsidRDefault="00BA6093">
      <w:pPr>
        <w:pStyle w:val="TOC3"/>
        <w:rPr>
          <w:rFonts w:asciiTheme="minorHAnsi" w:eastAsiaTheme="minorEastAsia" w:hAnsiTheme="minorHAnsi" w:cstheme="minorBidi"/>
          <w:kern w:val="2"/>
          <w:sz w:val="24"/>
          <w:szCs w:val="24"/>
          <w14:ligatures w14:val="standardContextual"/>
        </w:rPr>
      </w:pPr>
      <w:r>
        <w:t>D.5.4.4</w:t>
      </w:r>
      <w:r>
        <w:rPr>
          <w:rFonts w:asciiTheme="minorHAnsi" w:eastAsiaTheme="minorEastAsia" w:hAnsiTheme="minorHAnsi" w:cstheme="minorBidi"/>
          <w:kern w:val="2"/>
          <w:sz w:val="24"/>
          <w:szCs w:val="24"/>
          <w14:ligatures w14:val="standardContextual"/>
        </w:rPr>
        <w:tab/>
      </w:r>
      <w:r>
        <w:t>UDP_Socket</w:t>
      </w:r>
      <w:r>
        <w:tab/>
      </w:r>
      <w:r>
        <w:fldChar w:fldCharType="begin" w:fldLock="1"/>
      </w:r>
      <w:r>
        <w:instrText xml:space="preserve"> PAGEREF _Toc171008954 \h </w:instrText>
      </w:r>
      <w:r>
        <w:fldChar w:fldCharType="separate"/>
      </w:r>
      <w:r>
        <w:t>300</w:t>
      </w:r>
      <w:r>
        <w:fldChar w:fldCharType="end"/>
      </w:r>
    </w:p>
    <w:p w14:paraId="3ABBF553" w14:textId="154EB4A7" w:rsidR="00BA6093" w:rsidRDefault="00BA6093">
      <w:pPr>
        <w:pStyle w:val="TOC3"/>
        <w:rPr>
          <w:rFonts w:asciiTheme="minorHAnsi" w:eastAsiaTheme="minorEastAsia" w:hAnsiTheme="minorHAnsi" w:cstheme="minorBidi"/>
          <w:kern w:val="2"/>
          <w:sz w:val="24"/>
          <w:szCs w:val="24"/>
          <w14:ligatures w14:val="standardContextual"/>
        </w:rPr>
      </w:pPr>
      <w:r>
        <w:t>D.5.4.5</w:t>
      </w:r>
      <w:r>
        <w:rPr>
          <w:rFonts w:asciiTheme="minorHAnsi" w:eastAsiaTheme="minorEastAsia" w:hAnsiTheme="minorHAnsi" w:cstheme="minorBidi"/>
          <w:kern w:val="2"/>
          <w:sz w:val="24"/>
          <w:szCs w:val="24"/>
          <w14:ligatures w14:val="standardContextual"/>
        </w:rPr>
        <w:tab/>
      </w:r>
      <w:r>
        <w:t>ICMP_Socket</w:t>
      </w:r>
      <w:r>
        <w:tab/>
      </w:r>
      <w:r>
        <w:fldChar w:fldCharType="begin" w:fldLock="1"/>
      </w:r>
      <w:r>
        <w:instrText xml:space="preserve"> PAGEREF _Toc171008955 \h </w:instrText>
      </w:r>
      <w:r>
        <w:fldChar w:fldCharType="separate"/>
      </w:r>
      <w:r>
        <w:t>302</w:t>
      </w:r>
      <w:r>
        <w:fldChar w:fldCharType="end"/>
      </w:r>
    </w:p>
    <w:p w14:paraId="57BF527C" w14:textId="5A7A697A" w:rsidR="00BA6093" w:rsidRDefault="00BA6093">
      <w:pPr>
        <w:pStyle w:val="TOC3"/>
        <w:rPr>
          <w:rFonts w:asciiTheme="minorHAnsi" w:eastAsiaTheme="minorEastAsia" w:hAnsiTheme="minorHAnsi" w:cstheme="minorBidi"/>
          <w:kern w:val="2"/>
          <w:sz w:val="24"/>
          <w:szCs w:val="24"/>
          <w14:ligatures w14:val="standardContextual"/>
        </w:rPr>
      </w:pPr>
      <w:r>
        <w:t>D.5.4.6</w:t>
      </w:r>
      <w:r>
        <w:rPr>
          <w:rFonts w:asciiTheme="minorHAnsi" w:eastAsiaTheme="minorEastAsia" w:hAnsiTheme="minorHAnsi" w:cstheme="minorBidi"/>
          <w:kern w:val="2"/>
          <w:sz w:val="24"/>
          <w:szCs w:val="24"/>
          <w14:ligatures w14:val="standardContextual"/>
        </w:rPr>
        <w:tab/>
      </w:r>
      <w:r>
        <w:t>Socket_Primitives</w:t>
      </w:r>
      <w:r>
        <w:tab/>
      </w:r>
      <w:r>
        <w:fldChar w:fldCharType="begin" w:fldLock="1"/>
      </w:r>
      <w:r>
        <w:instrText xml:space="preserve"> PAGEREF _Toc171008956 \h </w:instrText>
      </w:r>
      <w:r>
        <w:fldChar w:fldCharType="separate"/>
      </w:r>
      <w:r>
        <w:t>304</w:t>
      </w:r>
      <w:r>
        <w:fldChar w:fldCharType="end"/>
      </w:r>
    </w:p>
    <w:p w14:paraId="61CC3703" w14:textId="72342EBF" w:rsidR="00BA6093" w:rsidRDefault="00BA6093">
      <w:pPr>
        <w:pStyle w:val="TOC2"/>
        <w:rPr>
          <w:rFonts w:asciiTheme="minorHAnsi" w:eastAsiaTheme="minorEastAsia" w:hAnsiTheme="minorHAnsi" w:cstheme="minorBidi"/>
          <w:kern w:val="2"/>
          <w:sz w:val="24"/>
          <w:szCs w:val="24"/>
          <w14:ligatures w14:val="standardContextual"/>
        </w:rPr>
      </w:pPr>
      <w:r>
        <w:t>D.5.5</w:t>
      </w:r>
      <w:r>
        <w:rPr>
          <w:rFonts w:asciiTheme="minorHAnsi" w:eastAsiaTheme="minorEastAsia" w:hAnsiTheme="minorHAnsi" w:cstheme="minorBidi"/>
          <w:kern w:val="2"/>
          <w:sz w:val="24"/>
          <w:szCs w:val="24"/>
          <w14:ligatures w14:val="standardContextual"/>
        </w:rPr>
        <w:tab/>
      </w:r>
      <w:r>
        <w:t>System_Interface</w:t>
      </w:r>
      <w:r>
        <w:tab/>
      </w:r>
      <w:r>
        <w:fldChar w:fldCharType="begin" w:fldLock="1"/>
      </w:r>
      <w:r>
        <w:instrText xml:space="preserve"> PAGEREF _Toc171008957 \h </w:instrText>
      </w:r>
      <w:r>
        <w:fldChar w:fldCharType="separate"/>
      </w:r>
      <w:r>
        <w:t>305</w:t>
      </w:r>
      <w:r>
        <w:fldChar w:fldCharType="end"/>
      </w:r>
    </w:p>
    <w:p w14:paraId="7267515E" w14:textId="1AA15AD4" w:rsidR="00BA6093" w:rsidRDefault="00BA6093">
      <w:pPr>
        <w:pStyle w:val="TOC1"/>
        <w:rPr>
          <w:rFonts w:asciiTheme="minorHAnsi" w:eastAsiaTheme="minorEastAsia" w:hAnsiTheme="minorHAnsi" w:cstheme="minorBidi"/>
          <w:kern w:val="2"/>
          <w:sz w:val="24"/>
          <w:szCs w:val="24"/>
          <w14:ligatures w14:val="standardContextual"/>
        </w:rPr>
      </w:pPr>
      <w:r>
        <w:t>D.6</w:t>
      </w:r>
      <w:r>
        <w:rPr>
          <w:rFonts w:asciiTheme="minorHAnsi" w:eastAsiaTheme="minorEastAsia" w:hAnsiTheme="minorHAnsi" w:cstheme="minorBidi"/>
          <w:kern w:val="2"/>
          <w:sz w:val="24"/>
          <w:szCs w:val="24"/>
          <w14:ligatures w14:val="standardContextual"/>
        </w:rPr>
        <w:tab/>
      </w:r>
      <w:r>
        <w:t>NR_PDCP_TypeDefs</w:t>
      </w:r>
      <w:r>
        <w:tab/>
      </w:r>
      <w:r>
        <w:fldChar w:fldCharType="begin" w:fldLock="1"/>
      </w:r>
      <w:r>
        <w:instrText xml:space="preserve"> PAGEREF _Toc171008958 \h </w:instrText>
      </w:r>
      <w:r>
        <w:fldChar w:fldCharType="separate"/>
      </w:r>
      <w:r>
        <w:t>307</w:t>
      </w:r>
      <w:r>
        <w:fldChar w:fldCharType="end"/>
      </w:r>
    </w:p>
    <w:p w14:paraId="00A976D8" w14:textId="44F16FB9" w:rsidR="00BA6093" w:rsidRDefault="00BA6093">
      <w:pPr>
        <w:pStyle w:val="TOC2"/>
        <w:rPr>
          <w:rFonts w:asciiTheme="minorHAnsi" w:eastAsiaTheme="minorEastAsia" w:hAnsiTheme="minorHAnsi" w:cstheme="minorBidi"/>
          <w:kern w:val="2"/>
          <w:sz w:val="24"/>
          <w:szCs w:val="24"/>
          <w14:ligatures w14:val="standardContextual"/>
        </w:rPr>
      </w:pPr>
      <w:r>
        <w:t>D.6.1</w:t>
      </w:r>
      <w:r>
        <w:rPr>
          <w:rFonts w:asciiTheme="minorHAnsi" w:eastAsiaTheme="minorEastAsia" w:hAnsiTheme="minorHAnsi" w:cstheme="minorBidi"/>
          <w:kern w:val="2"/>
          <w:sz w:val="24"/>
          <w:szCs w:val="24"/>
          <w14:ligatures w14:val="standardContextual"/>
        </w:rPr>
        <w:tab/>
      </w:r>
      <w:r>
        <w:t>NR_PDCP_Config_Parameters</w:t>
      </w:r>
      <w:r>
        <w:tab/>
      </w:r>
      <w:r>
        <w:fldChar w:fldCharType="begin" w:fldLock="1"/>
      </w:r>
      <w:r>
        <w:instrText xml:space="preserve"> PAGEREF _Toc171008959 \h </w:instrText>
      </w:r>
      <w:r>
        <w:fldChar w:fldCharType="separate"/>
      </w:r>
      <w:r>
        <w:t>307</w:t>
      </w:r>
      <w:r>
        <w:fldChar w:fldCharType="end"/>
      </w:r>
    </w:p>
    <w:p w14:paraId="0040DAF8" w14:textId="5A5C12DA" w:rsidR="00BA6093" w:rsidRDefault="00BA6093">
      <w:pPr>
        <w:pStyle w:val="TOC2"/>
        <w:rPr>
          <w:rFonts w:asciiTheme="minorHAnsi" w:eastAsiaTheme="minorEastAsia" w:hAnsiTheme="minorHAnsi" w:cstheme="minorBidi"/>
          <w:kern w:val="2"/>
          <w:sz w:val="24"/>
          <w:szCs w:val="24"/>
          <w14:ligatures w14:val="standardContextual"/>
        </w:rPr>
      </w:pPr>
      <w:r>
        <w:t>D.6.2</w:t>
      </w:r>
      <w:r>
        <w:rPr>
          <w:rFonts w:asciiTheme="minorHAnsi" w:eastAsiaTheme="minorEastAsia" w:hAnsiTheme="minorHAnsi" w:cstheme="minorBidi"/>
          <w:kern w:val="2"/>
          <w:sz w:val="24"/>
          <w:szCs w:val="24"/>
          <w14:ligatures w14:val="standardContextual"/>
        </w:rPr>
        <w:tab/>
      </w:r>
      <w:r>
        <w:t>NR_PDCP_Configuration</w:t>
      </w:r>
      <w:r>
        <w:tab/>
      </w:r>
      <w:r>
        <w:fldChar w:fldCharType="begin" w:fldLock="1"/>
      </w:r>
      <w:r>
        <w:instrText xml:space="preserve"> PAGEREF _Toc171008960 \h </w:instrText>
      </w:r>
      <w:r>
        <w:fldChar w:fldCharType="separate"/>
      </w:r>
      <w:r>
        <w:t>308</w:t>
      </w:r>
      <w:r>
        <w:fldChar w:fldCharType="end"/>
      </w:r>
    </w:p>
    <w:p w14:paraId="531D0CCC" w14:textId="47C05727" w:rsidR="00BA6093" w:rsidRDefault="00BA6093">
      <w:pPr>
        <w:pStyle w:val="TOC2"/>
        <w:rPr>
          <w:rFonts w:asciiTheme="minorHAnsi" w:eastAsiaTheme="minorEastAsia" w:hAnsiTheme="minorHAnsi" w:cstheme="minorBidi"/>
          <w:kern w:val="2"/>
          <w:sz w:val="24"/>
          <w:szCs w:val="24"/>
          <w14:ligatures w14:val="standardContextual"/>
        </w:rPr>
      </w:pPr>
      <w:r>
        <w:t>D.6.3</w:t>
      </w:r>
      <w:r>
        <w:rPr>
          <w:rFonts w:asciiTheme="minorHAnsi" w:eastAsiaTheme="minorEastAsia" w:hAnsiTheme="minorHAnsi" w:cstheme="minorBidi"/>
          <w:kern w:val="2"/>
          <w:sz w:val="24"/>
          <w:szCs w:val="24"/>
          <w14:ligatures w14:val="standardContextual"/>
        </w:rPr>
        <w:tab/>
      </w:r>
      <w:r>
        <w:t>NR_PDCP_DrbDefs</w:t>
      </w:r>
      <w:r>
        <w:tab/>
      </w:r>
      <w:r>
        <w:fldChar w:fldCharType="begin" w:fldLock="1"/>
      </w:r>
      <w:r>
        <w:instrText xml:space="preserve"> PAGEREF _Toc171008961 \h </w:instrText>
      </w:r>
      <w:r>
        <w:fldChar w:fldCharType="separate"/>
      </w:r>
      <w:r>
        <w:t>310</w:t>
      </w:r>
      <w:r>
        <w:fldChar w:fldCharType="end"/>
      </w:r>
    </w:p>
    <w:p w14:paraId="1C80D5FF" w14:textId="6ECC846A" w:rsidR="00BA6093" w:rsidRDefault="00BA6093">
      <w:pPr>
        <w:pStyle w:val="TOC1"/>
        <w:rPr>
          <w:rFonts w:asciiTheme="minorHAnsi" w:eastAsiaTheme="minorEastAsia" w:hAnsiTheme="minorHAnsi" w:cstheme="minorBidi"/>
          <w:kern w:val="2"/>
          <w:sz w:val="24"/>
          <w:szCs w:val="24"/>
          <w14:ligatures w14:val="standardContextual"/>
        </w:rPr>
      </w:pPr>
      <w:r>
        <w:t>D.7</w:t>
      </w:r>
      <w:r>
        <w:rPr>
          <w:rFonts w:asciiTheme="minorHAnsi" w:eastAsiaTheme="minorEastAsia" w:hAnsiTheme="minorHAnsi" w:cstheme="minorBidi"/>
          <w:kern w:val="2"/>
          <w:sz w:val="24"/>
          <w:szCs w:val="24"/>
          <w14:ligatures w14:val="standardContextual"/>
        </w:rPr>
        <w:tab/>
      </w:r>
      <w:r>
        <w:t>SDAP_TypeDefs</w:t>
      </w:r>
      <w:r>
        <w:tab/>
      </w:r>
      <w:r>
        <w:fldChar w:fldCharType="begin" w:fldLock="1"/>
      </w:r>
      <w:r>
        <w:instrText xml:space="preserve"> PAGEREF _Toc171008962 \h </w:instrText>
      </w:r>
      <w:r>
        <w:fldChar w:fldCharType="separate"/>
      </w:r>
      <w:r>
        <w:t>313</w:t>
      </w:r>
      <w:r>
        <w:fldChar w:fldCharType="end"/>
      </w:r>
    </w:p>
    <w:p w14:paraId="159E6A96" w14:textId="13E20751" w:rsidR="00BA6093" w:rsidRDefault="00BA6093">
      <w:pPr>
        <w:pStyle w:val="TOC2"/>
        <w:rPr>
          <w:rFonts w:asciiTheme="minorHAnsi" w:eastAsiaTheme="minorEastAsia" w:hAnsiTheme="minorHAnsi" w:cstheme="minorBidi"/>
          <w:kern w:val="2"/>
          <w:sz w:val="24"/>
          <w:szCs w:val="24"/>
          <w14:ligatures w14:val="standardContextual"/>
        </w:rPr>
      </w:pPr>
      <w:r>
        <w:t>D.7.1</w:t>
      </w:r>
      <w:r>
        <w:rPr>
          <w:rFonts w:asciiTheme="minorHAnsi" w:eastAsiaTheme="minorEastAsia" w:hAnsiTheme="minorHAnsi" w:cstheme="minorBidi"/>
          <w:kern w:val="2"/>
          <w:sz w:val="24"/>
          <w:szCs w:val="24"/>
          <w14:ligatures w14:val="standardContextual"/>
        </w:rPr>
        <w:tab/>
      </w:r>
      <w:r>
        <w:t>SDAP_Configuration</w:t>
      </w:r>
      <w:r>
        <w:tab/>
      </w:r>
      <w:r>
        <w:fldChar w:fldCharType="begin" w:fldLock="1"/>
      </w:r>
      <w:r>
        <w:instrText xml:space="preserve"> PAGEREF _Toc171008963 \h </w:instrText>
      </w:r>
      <w:r>
        <w:fldChar w:fldCharType="separate"/>
      </w:r>
      <w:r>
        <w:t>313</w:t>
      </w:r>
      <w:r>
        <w:fldChar w:fldCharType="end"/>
      </w:r>
    </w:p>
    <w:p w14:paraId="796BB2E3" w14:textId="44FB47A8" w:rsidR="00BA6093" w:rsidRDefault="00BA6093">
      <w:pPr>
        <w:pStyle w:val="TOC2"/>
        <w:rPr>
          <w:rFonts w:asciiTheme="minorHAnsi" w:eastAsiaTheme="minorEastAsia" w:hAnsiTheme="minorHAnsi" w:cstheme="minorBidi"/>
          <w:kern w:val="2"/>
          <w:sz w:val="24"/>
          <w:szCs w:val="24"/>
          <w14:ligatures w14:val="standardContextual"/>
        </w:rPr>
      </w:pPr>
      <w:r>
        <w:t>D.7.2</w:t>
      </w:r>
      <w:r>
        <w:rPr>
          <w:rFonts w:asciiTheme="minorHAnsi" w:eastAsiaTheme="minorEastAsia" w:hAnsiTheme="minorHAnsi" w:cstheme="minorBidi"/>
          <w:kern w:val="2"/>
          <w:sz w:val="24"/>
          <w:szCs w:val="24"/>
          <w14:ligatures w14:val="standardContextual"/>
        </w:rPr>
        <w:tab/>
      </w:r>
      <w:r>
        <w:t>SDAP_DrbDefs</w:t>
      </w:r>
      <w:r>
        <w:tab/>
      </w:r>
      <w:r>
        <w:fldChar w:fldCharType="begin" w:fldLock="1"/>
      </w:r>
      <w:r>
        <w:instrText xml:space="preserve"> PAGEREF _Toc171008964 \h </w:instrText>
      </w:r>
      <w:r>
        <w:fldChar w:fldCharType="separate"/>
      </w:r>
      <w:r>
        <w:t>314</w:t>
      </w:r>
      <w:r>
        <w:fldChar w:fldCharType="end"/>
      </w:r>
    </w:p>
    <w:p w14:paraId="33BAA9B9" w14:textId="36D9AA08" w:rsidR="00BA6093" w:rsidRDefault="00BA6093">
      <w:pPr>
        <w:pStyle w:val="TOC1"/>
        <w:rPr>
          <w:rFonts w:asciiTheme="minorHAnsi" w:eastAsiaTheme="minorEastAsia" w:hAnsiTheme="minorHAnsi" w:cstheme="minorBidi"/>
          <w:kern w:val="2"/>
          <w:sz w:val="24"/>
          <w:szCs w:val="24"/>
          <w14:ligatures w14:val="standardContextual"/>
        </w:rPr>
      </w:pPr>
      <w:r>
        <w:t>D.8</w:t>
      </w:r>
      <w:r>
        <w:rPr>
          <w:rFonts w:asciiTheme="minorHAnsi" w:eastAsiaTheme="minorEastAsia" w:hAnsiTheme="minorHAnsi" w:cstheme="minorBidi"/>
          <w:kern w:val="2"/>
          <w:sz w:val="24"/>
          <w:szCs w:val="24"/>
          <w14:ligatures w14:val="standardContextual"/>
        </w:rPr>
        <w:tab/>
      </w:r>
      <w:r>
        <w:t>NR_ASP_VirtualNoiseDefs</w:t>
      </w:r>
      <w:r>
        <w:tab/>
      </w:r>
      <w:r>
        <w:fldChar w:fldCharType="begin" w:fldLock="1"/>
      </w:r>
      <w:r>
        <w:instrText xml:space="preserve"> PAGEREF _Toc171008965 \h </w:instrText>
      </w:r>
      <w:r>
        <w:fldChar w:fldCharType="separate"/>
      </w:r>
      <w:r>
        <w:t>316</w:t>
      </w:r>
      <w:r>
        <w:fldChar w:fldCharType="end"/>
      </w:r>
    </w:p>
    <w:p w14:paraId="1B0DF068" w14:textId="44CE2889" w:rsidR="00BA6093" w:rsidRDefault="00BA6093">
      <w:pPr>
        <w:pStyle w:val="TOC1"/>
        <w:rPr>
          <w:rFonts w:asciiTheme="minorHAnsi" w:eastAsiaTheme="minorEastAsia" w:hAnsiTheme="minorHAnsi" w:cstheme="minorBidi"/>
          <w:kern w:val="2"/>
          <w:sz w:val="24"/>
          <w:szCs w:val="24"/>
          <w14:ligatures w14:val="standardContextual"/>
        </w:rPr>
      </w:pPr>
      <w:r>
        <w:t>D.9</w:t>
      </w:r>
      <w:r>
        <w:rPr>
          <w:rFonts w:asciiTheme="minorHAnsi" w:eastAsiaTheme="minorEastAsia" w:hAnsiTheme="minorHAnsi" w:cstheme="minorBidi"/>
          <w:kern w:val="2"/>
          <w:sz w:val="24"/>
          <w:szCs w:val="24"/>
          <w14:ligatures w14:val="standardContextual"/>
        </w:rPr>
        <w:tab/>
      </w:r>
      <w:r>
        <w:t>CommonDefs</w:t>
      </w:r>
      <w:r>
        <w:tab/>
      </w:r>
      <w:r>
        <w:fldChar w:fldCharType="begin" w:fldLock="1"/>
      </w:r>
      <w:r>
        <w:instrText xml:space="preserve"> PAGEREF _Toc171008966 \h </w:instrText>
      </w:r>
      <w:r>
        <w:fldChar w:fldCharType="separate"/>
      </w:r>
      <w:r>
        <w:t>317</w:t>
      </w:r>
      <w:r>
        <w:fldChar w:fldCharType="end"/>
      </w:r>
    </w:p>
    <w:p w14:paraId="00CC833A" w14:textId="0E9EEED5" w:rsidR="00BA6093" w:rsidRDefault="00BA6093">
      <w:pPr>
        <w:pStyle w:val="TOC1"/>
        <w:rPr>
          <w:rFonts w:asciiTheme="minorHAnsi" w:eastAsiaTheme="minorEastAsia" w:hAnsiTheme="minorHAnsi" w:cstheme="minorBidi"/>
          <w:kern w:val="2"/>
          <w:sz w:val="24"/>
          <w:szCs w:val="24"/>
          <w14:ligatures w14:val="standardContextual"/>
        </w:rPr>
      </w:pPr>
      <w:r>
        <w:t>D.10</w:t>
      </w:r>
      <w:r>
        <w:rPr>
          <w:rFonts w:asciiTheme="minorHAnsi" w:eastAsiaTheme="minorEastAsia" w:hAnsiTheme="minorHAnsi" w:cstheme="minorBidi"/>
          <w:kern w:val="2"/>
          <w:sz w:val="24"/>
          <w:szCs w:val="24"/>
          <w14:ligatures w14:val="standardContextual"/>
        </w:rPr>
        <w:tab/>
      </w:r>
      <w:r>
        <w:t>CommonAspDefs</w:t>
      </w:r>
      <w:r>
        <w:tab/>
      </w:r>
      <w:r>
        <w:fldChar w:fldCharType="begin" w:fldLock="1"/>
      </w:r>
      <w:r>
        <w:instrText xml:space="preserve"> PAGEREF _Toc171008967 \h </w:instrText>
      </w:r>
      <w:r>
        <w:fldChar w:fldCharType="separate"/>
      </w:r>
      <w:r>
        <w:t>323</w:t>
      </w:r>
      <w:r>
        <w:fldChar w:fldCharType="end"/>
      </w:r>
    </w:p>
    <w:p w14:paraId="40D2F973" w14:textId="5779DD02" w:rsidR="00BA6093" w:rsidRDefault="00BA6093">
      <w:pPr>
        <w:pStyle w:val="TOC2"/>
        <w:rPr>
          <w:rFonts w:asciiTheme="minorHAnsi" w:eastAsiaTheme="minorEastAsia" w:hAnsiTheme="minorHAnsi" w:cstheme="minorBidi"/>
          <w:kern w:val="2"/>
          <w:sz w:val="24"/>
          <w:szCs w:val="24"/>
          <w14:ligatures w14:val="standardContextual"/>
        </w:rPr>
      </w:pPr>
      <w:r>
        <w:t>D.10.1</w:t>
      </w:r>
      <w:r>
        <w:rPr>
          <w:rFonts w:asciiTheme="minorHAnsi" w:eastAsiaTheme="minorEastAsia" w:hAnsiTheme="minorHAnsi" w:cstheme="minorBidi"/>
          <w:kern w:val="2"/>
          <w:sz w:val="24"/>
          <w:szCs w:val="24"/>
          <w14:ligatures w14:val="standardContextual"/>
        </w:rPr>
        <w:tab/>
      </w:r>
      <w:r>
        <w:t>Cell_Configuration_Common</w:t>
      </w:r>
      <w:r>
        <w:tab/>
      </w:r>
      <w:r>
        <w:fldChar w:fldCharType="begin" w:fldLock="1"/>
      </w:r>
      <w:r>
        <w:instrText xml:space="preserve"> PAGEREF _Toc171008968 \h </w:instrText>
      </w:r>
      <w:r>
        <w:fldChar w:fldCharType="separate"/>
      </w:r>
      <w:r>
        <w:t>323</w:t>
      </w:r>
      <w:r>
        <w:fldChar w:fldCharType="end"/>
      </w:r>
    </w:p>
    <w:p w14:paraId="78B87F26" w14:textId="0FF62032" w:rsidR="00BA6093" w:rsidRDefault="00BA6093">
      <w:pPr>
        <w:pStyle w:val="TOC2"/>
        <w:rPr>
          <w:rFonts w:asciiTheme="minorHAnsi" w:eastAsiaTheme="minorEastAsia" w:hAnsiTheme="minorHAnsi" w:cstheme="minorBidi"/>
          <w:kern w:val="2"/>
          <w:sz w:val="24"/>
          <w:szCs w:val="24"/>
          <w14:ligatures w14:val="standardContextual"/>
        </w:rPr>
      </w:pPr>
      <w:r>
        <w:t>D.10.2</w:t>
      </w:r>
      <w:r>
        <w:rPr>
          <w:rFonts w:asciiTheme="minorHAnsi" w:eastAsiaTheme="minorEastAsia" w:hAnsiTheme="minorHAnsi" w:cstheme="minorBidi"/>
          <w:kern w:val="2"/>
          <w:sz w:val="24"/>
          <w:szCs w:val="24"/>
          <w14:ligatures w14:val="standardContextual"/>
        </w:rPr>
        <w:tab/>
      </w:r>
      <w:r>
        <w:t>MAC_Layer</w:t>
      </w:r>
      <w:r>
        <w:tab/>
      </w:r>
      <w:r>
        <w:fldChar w:fldCharType="begin" w:fldLock="1"/>
      </w:r>
      <w:r>
        <w:instrText xml:space="preserve"> PAGEREF _Toc171008969 \h </w:instrText>
      </w:r>
      <w:r>
        <w:fldChar w:fldCharType="separate"/>
      </w:r>
      <w:r>
        <w:t>324</w:t>
      </w:r>
      <w:r>
        <w:fldChar w:fldCharType="end"/>
      </w:r>
    </w:p>
    <w:p w14:paraId="58F2E052" w14:textId="6E3689DC" w:rsidR="00BA6093" w:rsidRDefault="00BA6093">
      <w:pPr>
        <w:pStyle w:val="TOC2"/>
        <w:rPr>
          <w:rFonts w:asciiTheme="minorHAnsi" w:eastAsiaTheme="minorEastAsia" w:hAnsiTheme="minorHAnsi" w:cstheme="minorBidi"/>
          <w:kern w:val="2"/>
          <w:sz w:val="24"/>
          <w:szCs w:val="24"/>
          <w14:ligatures w14:val="standardContextual"/>
        </w:rPr>
      </w:pPr>
      <w:r>
        <w:t>D.10.3</w:t>
      </w:r>
      <w:r>
        <w:rPr>
          <w:rFonts w:asciiTheme="minorHAnsi" w:eastAsiaTheme="minorEastAsia" w:hAnsiTheme="minorHAnsi" w:cstheme="minorBidi"/>
          <w:kern w:val="2"/>
          <w:sz w:val="24"/>
          <w:szCs w:val="24"/>
          <w14:ligatures w14:val="standardContextual"/>
        </w:rPr>
        <w:tab/>
      </w:r>
      <w:r>
        <w:t>System_Indications</w:t>
      </w:r>
      <w:r>
        <w:tab/>
      </w:r>
      <w:r>
        <w:fldChar w:fldCharType="begin" w:fldLock="1"/>
      </w:r>
      <w:r>
        <w:instrText xml:space="preserve"> PAGEREF _Toc171008970 \h </w:instrText>
      </w:r>
      <w:r>
        <w:fldChar w:fldCharType="separate"/>
      </w:r>
      <w:r>
        <w:t>325</w:t>
      </w:r>
      <w:r>
        <w:fldChar w:fldCharType="end"/>
      </w:r>
    </w:p>
    <w:p w14:paraId="78948C04" w14:textId="4FB570A6" w:rsidR="00BA6093" w:rsidRDefault="00BA6093">
      <w:pPr>
        <w:pStyle w:val="TOC2"/>
        <w:rPr>
          <w:rFonts w:asciiTheme="minorHAnsi" w:eastAsiaTheme="minorEastAsia" w:hAnsiTheme="minorHAnsi" w:cstheme="minorBidi"/>
          <w:kern w:val="2"/>
          <w:sz w:val="24"/>
          <w:szCs w:val="24"/>
          <w14:ligatures w14:val="standardContextual"/>
        </w:rPr>
      </w:pPr>
      <w:r>
        <w:t>D.10.4</w:t>
      </w:r>
      <w:r>
        <w:rPr>
          <w:rFonts w:asciiTheme="minorHAnsi" w:eastAsiaTheme="minorEastAsia" w:hAnsiTheme="minorHAnsi" w:cstheme="minorBidi"/>
          <w:kern w:val="2"/>
          <w:sz w:val="24"/>
          <w:szCs w:val="24"/>
          <w14:ligatures w14:val="standardContextual"/>
        </w:rPr>
        <w:tab/>
      </w:r>
      <w:r>
        <w:t>ASP_CommonPart</w:t>
      </w:r>
      <w:r>
        <w:tab/>
      </w:r>
      <w:r>
        <w:fldChar w:fldCharType="begin" w:fldLock="1"/>
      </w:r>
      <w:r>
        <w:instrText xml:space="preserve"> PAGEREF _Toc171008971 \h </w:instrText>
      </w:r>
      <w:r>
        <w:fldChar w:fldCharType="separate"/>
      </w:r>
      <w:r>
        <w:t>325</w:t>
      </w:r>
      <w:r>
        <w:fldChar w:fldCharType="end"/>
      </w:r>
    </w:p>
    <w:p w14:paraId="75CC7AAC" w14:textId="21F9D585" w:rsidR="00BA6093" w:rsidRDefault="00BA6093">
      <w:pPr>
        <w:pStyle w:val="TOC3"/>
        <w:rPr>
          <w:rFonts w:asciiTheme="minorHAnsi" w:eastAsiaTheme="minorEastAsia" w:hAnsiTheme="minorHAnsi" w:cstheme="minorBidi"/>
          <w:kern w:val="2"/>
          <w:sz w:val="24"/>
          <w:szCs w:val="24"/>
          <w14:ligatures w14:val="standardContextual"/>
        </w:rPr>
      </w:pPr>
      <w:r>
        <w:t>D.10.4.1</w:t>
      </w:r>
      <w:r>
        <w:rPr>
          <w:rFonts w:asciiTheme="minorHAnsi" w:eastAsiaTheme="minorEastAsia" w:hAnsiTheme="minorHAnsi" w:cstheme="minorBidi"/>
          <w:kern w:val="2"/>
          <w:sz w:val="24"/>
          <w:szCs w:val="24"/>
          <w14:ligatures w14:val="standardContextual"/>
        </w:rPr>
        <w:tab/>
      </w:r>
      <w:r>
        <w:t>ASP_CommonPart_Definitions</w:t>
      </w:r>
      <w:r>
        <w:tab/>
      </w:r>
      <w:r>
        <w:fldChar w:fldCharType="begin" w:fldLock="1"/>
      </w:r>
      <w:r>
        <w:instrText xml:space="preserve"> PAGEREF _Toc171008972 \h </w:instrText>
      </w:r>
      <w:r>
        <w:fldChar w:fldCharType="separate"/>
      </w:r>
      <w:r>
        <w:t>325</w:t>
      </w:r>
      <w:r>
        <w:fldChar w:fldCharType="end"/>
      </w:r>
    </w:p>
    <w:p w14:paraId="408B1730" w14:textId="21136B31" w:rsidR="00BA6093" w:rsidRDefault="00BA6093">
      <w:pPr>
        <w:pStyle w:val="TOC4"/>
        <w:rPr>
          <w:rFonts w:asciiTheme="minorHAnsi" w:eastAsiaTheme="minorEastAsia" w:hAnsiTheme="minorHAnsi" w:cstheme="minorBidi"/>
          <w:kern w:val="2"/>
          <w:sz w:val="24"/>
          <w:szCs w:val="24"/>
          <w14:ligatures w14:val="standardContextual"/>
        </w:rPr>
      </w:pPr>
      <w:r>
        <w:t>D.10.4.1.1</w:t>
      </w:r>
      <w:r>
        <w:rPr>
          <w:rFonts w:asciiTheme="minorHAnsi" w:eastAsiaTheme="minorEastAsia" w:hAnsiTheme="minorHAnsi" w:cstheme="minorBidi"/>
          <w:kern w:val="2"/>
          <w:sz w:val="24"/>
          <w:szCs w:val="24"/>
          <w14:ligatures w14:val="standardContextual"/>
        </w:rPr>
        <w:tab/>
      </w:r>
      <w:r>
        <w:t>Routing_Info</w:t>
      </w:r>
      <w:r>
        <w:tab/>
      </w:r>
      <w:r>
        <w:fldChar w:fldCharType="begin" w:fldLock="1"/>
      </w:r>
      <w:r>
        <w:instrText xml:space="preserve"> PAGEREF _Toc171008973 \h </w:instrText>
      </w:r>
      <w:r>
        <w:fldChar w:fldCharType="separate"/>
      </w:r>
      <w:r>
        <w:t>325</w:t>
      </w:r>
      <w:r>
        <w:fldChar w:fldCharType="end"/>
      </w:r>
    </w:p>
    <w:p w14:paraId="33056C46" w14:textId="7E8B0A2F" w:rsidR="00BA6093" w:rsidRDefault="00BA6093">
      <w:pPr>
        <w:pStyle w:val="TOC4"/>
        <w:rPr>
          <w:rFonts w:asciiTheme="minorHAnsi" w:eastAsiaTheme="minorEastAsia" w:hAnsiTheme="minorHAnsi" w:cstheme="minorBidi"/>
          <w:kern w:val="2"/>
          <w:sz w:val="24"/>
          <w:szCs w:val="24"/>
          <w14:ligatures w14:val="standardContextual"/>
        </w:rPr>
      </w:pPr>
      <w:r>
        <w:t>D.10.4.1.2</w:t>
      </w:r>
      <w:r>
        <w:rPr>
          <w:rFonts w:asciiTheme="minorHAnsi" w:eastAsiaTheme="minorEastAsia" w:hAnsiTheme="minorHAnsi" w:cstheme="minorBidi"/>
          <w:kern w:val="2"/>
          <w:sz w:val="24"/>
          <w:szCs w:val="24"/>
          <w14:ligatures w14:val="standardContextual"/>
        </w:rPr>
        <w:tab/>
      </w:r>
      <w:r>
        <w:t>Timing_Info</w:t>
      </w:r>
      <w:r>
        <w:tab/>
      </w:r>
      <w:r>
        <w:fldChar w:fldCharType="begin" w:fldLock="1"/>
      </w:r>
      <w:r>
        <w:instrText xml:space="preserve"> PAGEREF _Toc171008974 \h </w:instrText>
      </w:r>
      <w:r>
        <w:fldChar w:fldCharType="separate"/>
      </w:r>
      <w:r>
        <w:t>326</w:t>
      </w:r>
      <w:r>
        <w:fldChar w:fldCharType="end"/>
      </w:r>
    </w:p>
    <w:p w14:paraId="7217791E" w14:textId="4BADB086" w:rsidR="00BA6093" w:rsidRDefault="00BA6093">
      <w:pPr>
        <w:pStyle w:val="TOC3"/>
        <w:rPr>
          <w:rFonts w:asciiTheme="minorHAnsi" w:eastAsiaTheme="minorEastAsia" w:hAnsiTheme="minorHAnsi" w:cstheme="minorBidi"/>
          <w:kern w:val="2"/>
          <w:sz w:val="24"/>
          <w:szCs w:val="24"/>
          <w14:ligatures w14:val="standardContextual"/>
        </w:rPr>
      </w:pPr>
      <w:r>
        <w:t>D.10.4.2</w:t>
      </w:r>
      <w:r>
        <w:rPr>
          <w:rFonts w:asciiTheme="minorHAnsi" w:eastAsiaTheme="minorEastAsia" w:hAnsiTheme="minorHAnsi" w:cstheme="minorBidi"/>
          <w:kern w:val="2"/>
          <w:sz w:val="24"/>
          <w:szCs w:val="24"/>
          <w14:ligatures w14:val="standardContextual"/>
        </w:rPr>
        <w:tab/>
      </w:r>
      <w:r>
        <w:t>REQ_ASP_CommonPart</w:t>
      </w:r>
      <w:r>
        <w:tab/>
      </w:r>
      <w:r>
        <w:fldChar w:fldCharType="begin" w:fldLock="1"/>
      </w:r>
      <w:r>
        <w:instrText xml:space="preserve"> PAGEREF _Toc171008975 \h </w:instrText>
      </w:r>
      <w:r>
        <w:fldChar w:fldCharType="separate"/>
      </w:r>
      <w:r>
        <w:t>328</w:t>
      </w:r>
      <w:r>
        <w:fldChar w:fldCharType="end"/>
      </w:r>
    </w:p>
    <w:p w14:paraId="098E5CE0" w14:textId="502A9727" w:rsidR="00BA6093" w:rsidRDefault="00BA6093">
      <w:pPr>
        <w:pStyle w:val="TOC3"/>
        <w:rPr>
          <w:rFonts w:asciiTheme="minorHAnsi" w:eastAsiaTheme="minorEastAsia" w:hAnsiTheme="minorHAnsi" w:cstheme="minorBidi"/>
          <w:kern w:val="2"/>
          <w:sz w:val="24"/>
          <w:szCs w:val="24"/>
          <w14:ligatures w14:val="standardContextual"/>
        </w:rPr>
      </w:pPr>
      <w:r>
        <w:t>D.10.4.3</w:t>
      </w:r>
      <w:r>
        <w:rPr>
          <w:rFonts w:asciiTheme="minorHAnsi" w:eastAsiaTheme="minorEastAsia" w:hAnsiTheme="minorHAnsi" w:cstheme="minorBidi"/>
          <w:kern w:val="2"/>
          <w:sz w:val="24"/>
          <w:szCs w:val="24"/>
          <w14:ligatures w14:val="standardContextual"/>
        </w:rPr>
        <w:tab/>
      </w:r>
      <w:r>
        <w:t>CNF_ASP_CommonPart</w:t>
      </w:r>
      <w:r>
        <w:tab/>
      </w:r>
      <w:r>
        <w:fldChar w:fldCharType="begin" w:fldLock="1"/>
      </w:r>
      <w:r>
        <w:instrText xml:space="preserve"> PAGEREF _Toc171008976 \h </w:instrText>
      </w:r>
      <w:r>
        <w:fldChar w:fldCharType="separate"/>
      </w:r>
      <w:r>
        <w:t>328</w:t>
      </w:r>
      <w:r>
        <w:fldChar w:fldCharType="end"/>
      </w:r>
    </w:p>
    <w:p w14:paraId="358DC349" w14:textId="0C3EBE9E" w:rsidR="00BA6093" w:rsidRDefault="00BA6093">
      <w:pPr>
        <w:pStyle w:val="TOC3"/>
        <w:rPr>
          <w:rFonts w:asciiTheme="minorHAnsi" w:eastAsiaTheme="minorEastAsia" w:hAnsiTheme="minorHAnsi" w:cstheme="minorBidi"/>
          <w:kern w:val="2"/>
          <w:sz w:val="24"/>
          <w:szCs w:val="24"/>
          <w14:ligatures w14:val="standardContextual"/>
        </w:rPr>
      </w:pPr>
      <w:r>
        <w:t>D.10.4.4</w:t>
      </w:r>
      <w:r>
        <w:rPr>
          <w:rFonts w:asciiTheme="minorHAnsi" w:eastAsiaTheme="minorEastAsia" w:hAnsiTheme="minorHAnsi" w:cstheme="minorBidi"/>
          <w:kern w:val="2"/>
          <w:sz w:val="24"/>
          <w:szCs w:val="24"/>
          <w14:ligatures w14:val="standardContextual"/>
        </w:rPr>
        <w:tab/>
      </w:r>
      <w:r>
        <w:t>IND_ASP_CommonPart</w:t>
      </w:r>
      <w:r>
        <w:tab/>
      </w:r>
      <w:r>
        <w:fldChar w:fldCharType="begin" w:fldLock="1"/>
      </w:r>
      <w:r>
        <w:instrText xml:space="preserve"> PAGEREF _Toc171008977 \h </w:instrText>
      </w:r>
      <w:r>
        <w:fldChar w:fldCharType="separate"/>
      </w:r>
      <w:r>
        <w:t>328</w:t>
      </w:r>
      <w:r>
        <w:fldChar w:fldCharType="end"/>
      </w:r>
    </w:p>
    <w:p w14:paraId="1A898D0E" w14:textId="56036392" w:rsidR="00BA6093" w:rsidRDefault="00BA6093">
      <w:pPr>
        <w:pStyle w:val="TOC1"/>
        <w:rPr>
          <w:rFonts w:asciiTheme="minorHAnsi" w:eastAsiaTheme="minorEastAsia" w:hAnsiTheme="minorHAnsi" w:cstheme="minorBidi"/>
          <w:kern w:val="2"/>
          <w:sz w:val="24"/>
          <w:szCs w:val="24"/>
          <w14:ligatures w14:val="standardContextual"/>
        </w:rPr>
      </w:pPr>
      <w:r>
        <w:t>D.11</w:t>
      </w:r>
      <w:r>
        <w:rPr>
          <w:rFonts w:asciiTheme="minorHAnsi" w:eastAsiaTheme="minorEastAsia" w:hAnsiTheme="minorHAnsi" w:cstheme="minorBidi"/>
          <w:kern w:val="2"/>
          <w:sz w:val="24"/>
          <w:szCs w:val="24"/>
          <w14:ligatures w14:val="standardContextual"/>
        </w:rPr>
        <w:tab/>
      </w:r>
      <w:r>
        <w:t>NR_SideLink_ASP_TypeDefs</w:t>
      </w:r>
      <w:r>
        <w:tab/>
      </w:r>
      <w:r>
        <w:fldChar w:fldCharType="begin" w:fldLock="1"/>
      </w:r>
      <w:r>
        <w:instrText xml:space="preserve"> PAGEREF _Toc171008978 \h </w:instrText>
      </w:r>
      <w:r>
        <w:fldChar w:fldCharType="separate"/>
      </w:r>
      <w:r>
        <w:t>329</w:t>
      </w:r>
      <w:r>
        <w:fldChar w:fldCharType="end"/>
      </w:r>
    </w:p>
    <w:p w14:paraId="29F51B25" w14:textId="449E1A8C" w:rsidR="00BA6093" w:rsidRDefault="00BA6093">
      <w:pPr>
        <w:pStyle w:val="TOC2"/>
        <w:rPr>
          <w:rFonts w:asciiTheme="minorHAnsi" w:eastAsiaTheme="minorEastAsia" w:hAnsiTheme="minorHAnsi" w:cstheme="minorBidi"/>
          <w:kern w:val="2"/>
          <w:sz w:val="24"/>
          <w:szCs w:val="24"/>
          <w14:ligatures w14:val="standardContextual"/>
        </w:rPr>
      </w:pPr>
      <w:r>
        <w:t>D.11.1</w:t>
      </w:r>
      <w:r>
        <w:rPr>
          <w:rFonts w:asciiTheme="minorHAnsi" w:eastAsiaTheme="minorEastAsia" w:hAnsiTheme="minorHAnsi" w:cstheme="minorBidi"/>
          <w:kern w:val="2"/>
          <w:sz w:val="24"/>
          <w:szCs w:val="24"/>
          <w14:ligatures w14:val="standardContextual"/>
        </w:rPr>
        <w:tab/>
      </w:r>
      <w:r>
        <w:t>NR_SL_CommonPart</w:t>
      </w:r>
      <w:r>
        <w:tab/>
      </w:r>
      <w:r>
        <w:fldChar w:fldCharType="begin" w:fldLock="1"/>
      </w:r>
      <w:r>
        <w:instrText xml:space="preserve"> PAGEREF _Toc171008979 \h </w:instrText>
      </w:r>
      <w:r>
        <w:fldChar w:fldCharType="separate"/>
      </w:r>
      <w:r>
        <w:t>329</w:t>
      </w:r>
      <w:r>
        <w:fldChar w:fldCharType="end"/>
      </w:r>
    </w:p>
    <w:p w14:paraId="3B1F11BD" w14:textId="155C3CBD" w:rsidR="00BA6093" w:rsidRDefault="00BA6093">
      <w:pPr>
        <w:pStyle w:val="TOC2"/>
        <w:rPr>
          <w:rFonts w:asciiTheme="minorHAnsi" w:eastAsiaTheme="minorEastAsia" w:hAnsiTheme="minorHAnsi" w:cstheme="minorBidi"/>
          <w:kern w:val="2"/>
          <w:sz w:val="24"/>
          <w:szCs w:val="24"/>
          <w14:ligatures w14:val="standardContextual"/>
        </w:rPr>
      </w:pPr>
      <w:r>
        <w:t>D.11.2</w:t>
      </w:r>
      <w:r>
        <w:rPr>
          <w:rFonts w:asciiTheme="minorHAnsi" w:eastAsiaTheme="minorEastAsia" w:hAnsiTheme="minorHAnsi" w:cstheme="minorBidi"/>
          <w:kern w:val="2"/>
          <w:sz w:val="24"/>
          <w:szCs w:val="24"/>
          <w14:ligatures w14:val="standardContextual"/>
        </w:rPr>
        <w:tab/>
      </w:r>
      <w:r>
        <w:t>NR_SidelinkUE_Configuration</w:t>
      </w:r>
      <w:r>
        <w:tab/>
      </w:r>
      <w:r>
        <w:fldChar w:fldCharType="begin" w:fldLock="1"/>
      </w:r>
      <w:r>
        <w:instrText xml:space="preserve"> PAGEREF _Toc171008980 \h </w:instrText>
      </w:r>
      <w:r>
        <w:fldChar w:fldCharType="separate"/>
      </w:r>
      <w:r>
        <w:t>331</w:t>
      </w:r>
      <w:r>
        <w:fldChar w:fldCharType="end"/>
      </w:r>
    </w:p>
    <w:p w14:paraId="31F85B73" w14:textId="7D47A26D" w:rsidR="00BA6093" w:rsidRDefault="00BA6093">
      <w:pPr>
        <w:pStyle w:val="TOC3"/>
        <w:rPr>
          <w:rFonts w:asciiTheme="minorHAnsi" w:eastAsiaTheme="minorEastAsia" w:hAnsiTheme="minorHAnsi" w:cstheme="minorBidi"/>
          <w:kern w:val="2"/>
          <w:sz w:val="24"/>
          <w:szCs w:val="24"/>
          <w14:ligatures w14:val="standardContextual"/>
        </w:rPr>
      </w:pPr>
      <w:r>
        <w:t>D.11.2.1</w:t>
      </w:r>
      <w:r>
        <w:rPr>
          <w:rFonts w:asciiTheme="minorHAnsi" w:eastAsiaTheme="minorEastAsia" w:hAnsiTheme="minorHAnsi" w:cstheme="minorBidi"/>
          <w:kern w:val="2"/>
          <w:sz w:val="24"/>
          <w:szCs w:val="24"/>
          <w14:ligatures w14:val="standardContextual"/>
        </w:rPr>
        <w:tab/>
      </w:r>
      <w:r>
        <w:t>NR_SL_System_Configuration</w:t>
      </w:r>
      <w:r>
        <w:tab/>
      </w:r>
      <w:r>
        <w:fldChar w:fldCharType="begin" w:fldLock="1"/>
      </w:r>
      <w:r>
        <w:instrText xml:space="preserve"> PAGEREF _Toc171008981 \h </w:instrText>
      </w:r>
      <w:r>
        <w:fldChar w:fldCharType="separate"/>
      </w:r>
      <w:r>
        <w:t>331</w:t>
      </w:r>
      <w:r>
        <w:fldChar w:fldCharType="end"/>
      </w:r>
    </w:p>
    <w:p w14:paraId="1FD911D0" w14:textId="12993E1A" w:rsidR="00BA6093" w:rsidRDefault="00BA6093">
      <w:pPr>
        <w:pStyle w:val="TOC3"/>
        <w:rPr>
          <w:rFonts w:asciiTheme="minorHAnsi" w:eastAsiaTheme="minorEastAsia" w:hAnsiTheme="minorHAnsi" w:cstheme="minorBidi"/>
          <w:kern w:val="2"/>
          <w:sz w:val="24"/>
          <w:szCs w:val="24"/>
          <w14:ligatures w14:val="standardContextual"/>
        </w:rPr>
      </w:pPr>
      <w:r>
        <w:t>D.11.2.2</w:t>
      </w:r>
      <w:r>
        <w:rPr>
          <w:rFonts w:asciiTheme="minorHAnsi" w:eastAsiaTheme="minorEastAsia" w:hAnsiTheme="minorHAnsi" w:cstheme="minorBidi"/>
          <w:kern w:val="2"/>
          <w:sz w:val="24"/>
          <w:szCs w:val="24"/>
          <w14:ligatures w14:val="standardContextual"/>
        </w:rPr>
        <w:tab/>
      </w:r>
      <w:r>
        <w:t>NR_SL_SS_UE_Config</w:t>
      </w:r>
      <w:r>
        <w:tab/>
      </w:r>
      <w:r>
        <w:fldChar w:fldCharType="begin" w:fldLock="1"/>
      </w:r>
      <w:r>
        <w:instrText xml:space="preserve"> PAGEREF _Toc171008982 \h </w:instrText>
      </w:r>
      <w:r>
        <w:fldChar w:fldCharType="separate"/>
      </w:r>
      <w:r>
        <w:t>332</w:t>
      </w:r>
      <w:r>
        <w:fldChar w:fldCharType="end"/>
      </w:r>
    </w:p>
    <w:p w14:paraId="658D1387" w14:textId="0295D840" w:rsidR="00BA6093" w:rsidRDefault="00BA6093">
      <w:pPr>
        <w:pStyle w:val="TOC3"/>
        <w:rPr>
          <w:rFonts w:asciiTheme="minorHAnsi" w:eastAsiaTheme="minorEastAsia" w:hAnsiTheme="minorHAnsi" w:cstheme="minorBidi"/>
          <w:kern w:val="2"/>
          <w:sz w:val="24"/>
          <w:szCs w:val="24"/>
          <w14:ligatures w14:val="standardContextual"/>
        </w:rPr>
      </w:pPr>
      <w:r>
        <w:t>D.11.2.3</w:t>
      </w:r>
      <w:r>
        <w:rPr>
          <w:rFonts w:asciiTheme="minorHAnsi" w:eastAsiaTheme="minorEastAsia" w:hAnsiTheme="minorHAnsi" w:cstheme="minorBidi"/>
          <w:kern w:val="2"/>
          <w:sz w:val="24"/>
          <w:szCs w:val="24"/>
          <w14:ligatures w14:val="standardContextual"/>
        </w:rPr>
        <w:tab/>
      </w:r>
      <w:r>
        <w:t>NR_SL_RadioBearerConfig</w:t>
      </w:r>
      <w:r>
        <w:tab/>
      </w:r>
      <w:r>
        <w:fldChar w:fldCharType="begin" w:fldLock="1"/>
      </w:r>
      <w:r>
        <w:instrText xml:space="preserve"> PAGEREF _Toc171008983 \h </w:instrText>
      </w:r>
      <w:r>
        <w:fldChar w:fldCharType="separate"/>
      </w:r>
      <w:r>
        <w:t>345</w:t>
      </w:r>
      <w:r>
        <w:fldChar w:fldCharType="end"/>
      </w:r>
    </w:p>
    <w:p w14:paraId="7033205F" w14:textId="166A4D2D" w:rsidR="00BA6093" w:rsidRDefault="00BA6093">
      <w:pPr>
        <w:pStyle w:val="TOC4"/>
        <w:rPr>
          <w:rFonts w:asciiTheme="minorHAnsi" w:eastAsiaTheme="minorEastAsia" w:hAnsiTheme="minorHAnsi" w:cstheme="minorBidi"/>
          <w:kern w:val="2"/>
          <w:sz w:val="24"/>
          <w:szCs w:val="24"/>
          <w14:ligatures w14:val="standardContextual"/>
        </w:rPr>
      </w:pPr>
      <w:r>
        <w:t>D.11.2.3.1</w:t>
      </w:r>
      <w:r>
        <w:rPr>
          <w:rFonts w:asciiTheme="minorHAnsi" w:eastAsiaTheme="minorEastAsia" w:hAnsiTheme="minorHAnsi" w:cstheme="minorBidi"/>
          <w:kern w:val="2"/>
          <w:sz w:val="24"/>
          <w:szCs w:val="24"/>
          <w14:ligatures w14:val="standardContextual"/>
        </w:rPr>
        <w:tab/>
      </w:r>
      <w:r>
        <w:t>NR_SL_RadioBearerConfigGeneric</w:t>
      </w:r>
      <w:r>
        <w:tab/>
      </w:r>
      <w:r>
        <w:fldChar w:fldCharType="begin" w:fldLock="1"/>
      </w:r>
      <w:r>
        <w:instrText xml:space="preserve"> PAGEREF _Toc171008984 \h </w:instrText>
      </w:r>
      <w:r>
        <w:fldChar w:fldCharType="separate"/>
      </w:r>
      <w:r>
        <w:t>345</w:t>
      </w:r>
      <w:r>
        <w:fldChar w:fldCharType="end"/>
      </w:r>
    </w:p>
    <w:p w14:paraId="746DBFCA" w14:textId="2CABA210" w:rsidR="00BA6093" w:rsidRDefault="00BA6093">
      <w:pPr>
        <w:pStyle w:val="TOC4"/>
        <w:rPr>
          <w:rFonts w:asciiTheme="minorHAnsi" w:eastAsiaTheme="minorEastAsia" w:hAnsiTheme="minorHAnsi" w:cstheme="minorBidi"/>
          <w:kern w:val="2"/>
          <w:sz w:val="24"/>
          <w:szCs w:val="24"/>
          <w14:ligatures w14:val="standardContextual"/>
        </w:rPr>
      </w:pPr>
      <w:r>
        <w:t>D.11.2.3.2</w:t>
      </w:r>
      <w:r>
        <w:rPr>
          <w:rFonts w:asciiTheme="minorHAnsi" w:eastAsiaTheme="minorEastAsia" w:hAnsiTheme="minorHAnsi" w:cstheme="minorBidi"/>
          <w:kern w:val="2"/>
          <w:sz w:val="24"/>
          <w:szCs w:val="24"/>
          <w14:ligatures w14:val="standardContextual"/>
        </w:rPr>
        <w:tab/>
      </w:r>
      <w:r>
        <w:t>SDAP_Configuration</w:t>
      </w:r>
      <w:r>
        <w:tab/>
      </w:r>
      <w:r>
        <w:fldChar w:fldCharType="begin" w:fldLock="1"/>
      </w:r>
      <w:r>
        <w:instrText xml:space="preserve"> PAGEREF _Toc171008985 \h </w:instrText>
      </w:r>
      <w:r>
        <w:fldChar w:fldCharType="separate"/>
      </w:r>
      <w:r>
        <w:t>346</w:t>
      </w:r>
      <w:r>
        <w:fldChar w:fldCharType="end"/>
      </w:r>
    </w:p>
    <w:p w14:paraId="31639C26" w14:textId="68403F85" w:rsidR="00BA6093" w:rsidRDefault="00BA6093">
      <w:pPr>
        <w:pStyle w:val="TOC4"/>
        <w:rPr>
          <w:rFonts w:asciiTheme="minorHAnsi" w:eastAsiaTheme="minorEastAsia" w:hAnsiTheme="minorHAnsi" w:cstheme="minorBidi"/>
          <w:kern w:val="2"/>
          <w:sz w:val="24"/>
          <w:szCs w:val="24"/>
          <w14:ligatures w14:val="standardContextual"/>
        </w:rPr>
      </w:pPr>
      <w:r>
        <w:t>D.11.2.3.3</w:t>
      </w:r>
      <w:r>
        <w:rPr>
          <w:rFonts w:asciiTheme="minorHAnsi" w:eastAsiaTheme="minorEastAsia" w:hAnsiTheme="minorHAnsi" w:cstheme="minorBidi"/>
          <w:kern w:val="2"/>
          <w:sz w:val="24"/>
          <w:szCs w:val="24"/>
          <w14:ligatures w14:val="standardContextual"/>
        </w:rPr>
        <w:tab/>
      </w:r>
      <w:r>
        <w:t>PDCP_Configuration</w:t>
      </w:r>
      <w:r>
        <w:tab/>
      </w:r>
      <w:r>
        <w:fldChar w:fldCharType="begin" w:fldLock="1"/>
      </w:r>
      <w:r>
        <w:instrText xml:space="preserve"> PAGEREF _Toc171008986 \h </w:instrText>
      </w:r>
      <w:r>
        <w:fldChar w:fldCharType="separate"/>
      </w:r>
      <w:r>
        <w:t>347</w:t>
      </w:r>
      <w:r>
        <w:fldChar w:fldCharType="end"/>
      </w:r>
    </w:p>
    <w:p w14:paraId="556A29B5" w14:textId="19643BE6" w:rsidR="00BA6093" w:rsidRDefault="00BA6093">
      <w:pPr>
        <w:pStyle w:val="TOC4"/>
        <w:rPr>
          <w:rFonts w:asciiTheme="minorHAnsi" w:eastAsiaTheme="minorEastAsia" w:hAnsiTheme="minorHAnsi" w:cstheme="minorBidi"/>
          <w:kern w:val="2"/>
          <w:sz w:val="24"/>
          <w:szCs w:val="24"/>
          <w14:ligatures w14:val="standardContextual"/>
        </w:rPr>
      </w:pPr>
      <w:r>
        <w:t>D.11.2.3.4</w:t>
      </w:r>
      <w:r>
        <w:rPr>
          <w:rFonts w:asciiTheme="minorHAnsi" w:eastAsiaTheme="minorEastAsia" w:hAnsiTheme="minorHAnsi" w:cstheme="minorBidi"/>
          <w:kern w:val="2"/>
          <w:sz w:val="24"/>
          <w:szCs w:val="24"/>
          <w14:ligatures w14:val="standardContextual"/>
        </w:rPr>
        <w:tab/>
      </w:r>
      <w:r>
        <w:t>RLC_Configuration</w:t>
      </w:r>
      <w:r>
        <w:tab/>
      </w:r>
      <w:r>
        <w:fldChar w:fldCharType="begin" w:fldLock="1"/>
      </w:r>
      <w:r>
        <w:instrText xml:space="preserve"> PAGEREF _Toc171008987 \h </w:instrText>
      </w:r>
      <w:r>
        <w:fldChar w:fldCharType="separate"/>
      </w:r>
      <w:r>
        <w:t>348</w:t>
      </w:r>
      <w:r>
        <w:fldChar w:fldCharType="end"/>
      </w:r>
    </w:p>
    <w:p w14:paraId="64CEDEAA" w14:textId="54DC5729" w:rsidR="00BA6093" w:rsidRDefault="00BA6093">
      <w:pPr>
        <w:pStyle w:val="TOC4"/>
        <w:rPr>
          <w:rFonts w:asciiTheme="minorHAnsi" w:eastAsiaTheme="minorEastAsia" w:hAnsiTheme="minorHAnsi" w:cstheme="minorBidi"/>
          <w:kern w:val="2"/>
          <w:sz w:val="24"/>
          <w:szCs w:val="24"/>
          <w14:ligatures w14:val="standardContextual"/>
        </w:rPr>
      </w:pPr>
      <w:r>
        <w:t>D.11.2.3.5</w:t>
      </w:r>
      <w:r>
        <w:rPr>
          <w:rFonts w:asciiTheme="minorHAnsi" w:eastAsiaTheme="minorEastAsia" w:hAnsiTheme="minorHAnsi" w:cstheme="minorBidi"/>
          <w:kern w:val="2"/>
          <w:sz w:val="24"/>
          <w:szCs w:val="24"/>
          <w14:ligatures w14:val="standardContextual"/>
        </w:rPr>
        <w:tab/>
      </w:r>
      <w:r>
        <w:t>MAC_Configuration</w:t>
      </w:r>
      <w:r>
        <w:tab/>
      </w:r>
      <w:r>
        <w:fldChar w:fldCharType="begin" w:fldLock="1"/>
      </w:r>
      <w:r>
        <w:instrText xml:space="preserve"> PAGEREF _Toc171008988 \h </w:instrText>
      </w:r>
      <w:r>
        <w:fldChar w:fldCharType="separate"/>
      </w:r>
      <w:r>
        <w:t>349</w:t>
      </w:r>
      <w:r>
        <w:fldChar w:fldCharType="end"/>
      </w:r>
    </w:p>
    <w:p w14:paraId="6F411EC2" w14:textId="26324C54" w:rsidR="00BA6093" w:rsidRDefault="00BA6093">
      <w:pPr>
        <w:pStyle w:val="TOC3"/>
        <w:rPr>
          <w:rFonts w:asciiTheme="minorHAnsi" w:eastAsiaTheme="minorEastAsia" w:hAnsiTheme="minorHAnsi" w:cstheme="minorBidi"/>
          <w:kern w:val="2"/>
          <w:sz w:val="24"/>
          <w:szCs w:val="24"/>
          <w14:ligatures w14:val="standardContextual"/>
        </w:rPr>
      </w:pPr>
      <w:r>
        <w:t>D.11.2.4</w:t>
      </w:r>
      <w:r>
        <w:rPr>
          <w:rFonts w:asciiTheme="minorHAnsi" w:eastAsiaTheme="minorEastAsia" w:hAnsiTheme="minorHAnsi" w:cstheme="minorBidi"/>
          <w:kern w:val="2"/>
          <w:sz w:val="24"/>
          <w:szCs w:val="24"/>
          <w14:ligatures w14:val="standardContextual"/>
        </w:rPr>
        <w:tab/>
      </w:r>
      <w:r>
        <w:t>NR_SL_Security</w:t>
      </w:r>
      <w:r>
        <w:tab/>
      </w:r>
      <w:r>
        <w:fldChar w:fldCharType="begin" w:fldLock="1"/>
      </w:r>
      <w:r>
        <w:instrText xml:space="preserve"> PAGEREF _Toc171008989 \h </w:instrText>
      </w:r>
      <w:r>
        <w:fldChar w:fldCharType="separate"/>
      </w:r>
      <w:r>
        <w:t>351</w:t>
      </w:r>
      <w:r>
        <w:fldChar w:fldCharType="end"/>
      </w:r>
    </w:p>
    <w:p w14:paraId="3045F41C" w14:textId="57E3F686" w:rsidR="00BA6093" w:rsidRDefault="00BA6093">
      <w:pPr>
        <w:pStyle w:val="TOC3"/>
        <w:rPr>
          <w:rFonts w:asciiTheme="minorHAnsi" w:eastAsiaTheme="minorEastAsia" w:hAnsiTheme="minorHAnsi" w:cstheme="minorBidi"/>
          <w:kern w:val="2"/>
          <w:sz w:val="24"/>
          <w:szCs w:val="24"/>
          <w14:ligatures w14:val="standardContextual"/>
        </w:rPr>
      </w:pPr>
      <w:r>
        <w:t>D.11.2.5</w:t>
      </w:r>
      <w:r>
        <w:rPr>
          <w:rFonts w:asciiTheme="minorHAnsi" w:eastAsiaTheme="minorEastAsia" w:hAnsiTheme="minorHAnsi" w:cstheme="minorBidi"/>
          <w:kern w:val="2"/>
          <w:sz w:val="24"/>
          <w:szCs w:val="24"/>
          <w14:ligatures w14:val="standardContextual"/>
        </w:rPr>
        <w:tab/>
      </w:r>
      <w:r>
        <w:t>NR_SL_PDCP_Count</w:t>
      </w:r>
      <w:r>
        <w:tab/>
      </w:r>
      <w:r>
        <w:fldChar w:fldCharType="begin" w:fldLock="1"/>
      </w:r>
      <w:r>
        <w:instrText xml:space="preserve"> PAGEREF _Toc171008990 \h </w:instrText>
      </w:r>
      <w:r>
        <w:fldChar w:fldCharType="separate"/>
      </w:r>
      <w:r>
        <w:t>353</w:t>
      </w:r>
      <w:r>
        <w:fldChar w:fldCharType="end"/>
      </w:r>
    </w:p>
    <w:p w14:paraId="06B2A4ED" w14:textId="6515A03A" w:rsidR="00BA6093" w:rsidRDefault="00BA6093">
      <w:pPr>
        <w:pStyle w:val="TOC3"/>
        <w:rPr>
          <w:rFonts w:asciiTheme="minorHAnsi" w:eastAsiaTheme="minorEastAsia" w:hAnsiTheme="minorHAnsi" w:cstheme="minorBidi"/>
          <w:kern w:val="2"/>
          <w:sz w:val="24"/>
          <w:szCs w:val="24"/>
          <w14:ligatures w14:val="standardContextual"/>
        </w:rPr>
      </w:pPr>
      <w:r>
        <w:t>D.11.2.6</w:t>
      </w:r>
      <w:r>
        <w:rPr>
          <w:rFonts w:asciiTheme="minorHAnsi" w:eastAsiaTheme="minorEastAsia" w:hAnsiTheme="minorHAnsi" w:cstheme="minorBidi"/>
          <w:kern w:val="2"/>
          <w:sz w:val="24"/>
          <w:szCs w:val="24"/>
          <w14:ligatures w14:val="standardContextual"/>
        </w:rPr>
        <w:tab/>
      </w:r>
      <w:r>
        <w:t>NR_SL_SystemIndication</w:t>
      </w:r>
      <w:r>
        <w:tab/>
      </w:r>
      <w:r>
        <w:fldChar w:fldCharType="begin" w:fldLock="1"/>
      </w:r>
      <w:r>
        <w:instrText xml:space="preserve"> PAGEREF _Toc171008991 \h </w:instrText>
      </w:r>
      <w:r>
        <w:fldChar w:fldCharType="separate"/>
      </w:r>
      <w:r>
        <w:t>354</w:t>
      </w:r>
      <w:r>
        <w:fldChar w:fldCharType="end"/>
      </w:r>
    </w:p>
    <w:p w14:paraId="0E6DC7E8" w14:textId="3B43E362" w:rsidR="00BA6093" w:rsidRDefault="00BA6093">
      <w:pPr>
        <w:pStyle w:val="TOC3"/>
        <w:rPr>
          <w:rFonts w:asciiTheme="minorHAnsi" w:eastAsiaTheme="minorEastAsia" w:hAnsiTheme="minorHAnsi" w:cstheme="minorBidi"/>
          <w:kern w:val="2"/>
          <w:sz w:val="24"/>
          <w:szCs w:val="24"/>
          <w14:ligatures w14:val="standardContextual"/>
        </w:rPr>
      </w:pPr>
      <w:r>
        <w:t>D.11.2.7</w:t>
      </w:r>
      <w:r>
        <w:rPr>
          <w:rFonts w:asciiTheme="minorHAnsi" w:eastAsiaTheme="minorEastAsia" w:hAnsiTheme="minorHAnsi" w:cstheme="minorBidi"/>
          <w:kern w:val="2"/>
          <w:sz w:val="24"/>
          <w:szCs w:val="24"/>
          <w14:ligatures w14:val="standardContextual"/>
        </w:rPr>
        <w:tab/>
      </w:r>
      <w:r>
        <w:t>NR_SL_SCI_Trigger</w:t>
      </w:r>
      <w:r>
        <w:tab/>
      </w:r>
      <w:r>
        <w:fldChar w:fldCharType="begin" w:fldLock="1"/>
      </w:r>
      <w:r>
        <w:instrText xml:space="preserve"> PAGEREF _Toc171008992 \h </w:instrText>
      </w:r>
      <w:r>
        <w:fldChar w:fldCharType="separate"/>
      </w:r>
      <w:r>
        <w:t>355</w:t>
      </w:r>
      <w:r>
        <w:fldChar w:fldCharType="end"/>
      </w:r>
    </w:p>
    <w:p w14:paraId="249ABE6A" w14:textId="21F5105A" w:rsidR="00BA6093" w:rsidRDefault="00BA6093">
      <w:pPr>
        <w:pStyle w:val="TOC3"/>
        <w:rPr>
          <w:rFonts w:asciiTheme="minorHAnsi" w:eastAsiaTheme="minorEastAsia" w:hAnsiTheme="minorHAnsi" w:cstheme="minorBidi"/>
          <w:kern w:val="2"/>
          <w:sz w:val="24"/>
          <w:szCs w:val="24"/>
          <w14:ligatures w14:val="standardContextual"/>
        </w:rPr>
      </w:pPr>
      <w:r>
        <w:t>D.11.2.8</w:t>
      </w:r>
      <w:r>
        <w:rPr>
          <w:rFonts w:asciiTheme="minorHAnsi" w:eastAsiaTheme="minorEastAsia" w:hAnsiTheme="minorHAnsi" w:cstheme="minorBidi"/>
          <w:kern w:val="2"/>
          <w:sz w:val="24"/>
          <w:szCs w:val="24"/>
          <w14:ligatures w14:val="standardContextual"/>
        </w:rPr>
        <w:tab/>
      </w:r>
      <w:r>
        <w:t>NR_SL_CongestionConfig</w:t>
      </w:r>
      <w:r>
        <w:tab/>
      </w:r>
      <w:r>
        <w:fldChar w:fldCharType="begin" w:fldLock="1"/>
      </w:r>
      <w:r>
        <w:instrText xml:space="preserve"> PAGEREF _Toc171008993 \h </w:instrText>
      </w:r>
      <w:r>
        <w:fldChar w:fldCharType="separate"/>
      </w:r>
      <w:r>
        <w:t>356</w:t>
      </w:r>
      <w:r>
        <w:fldChar w:fldCharType="end"/>
      </w:r>
    </w:p>
    <w:p w14:paraId="5F87A5A6" w14:textId="3108E337" w:rsidR="00BA6093" w:rsidRDefault="00BA6093">
      <w:pPr>
        <w:pStyle w:val="TOC2"/>
        <w:rPr>
          <w:rFonts w:asciiTheme="minorHAnsi" w:eastAsiaTheme="minorEastAsia" w:hAnsiTheme="minorHAnsi" w:cstheme="minorBidi"/>
          <w:kern w:val="2"/>
          <w:sz w:val="24"/>
          <w:szCs w:val="24"/>
          <w14:ligatures w14:val="standardContextual"/>
        </w:rPr>
      </w:pPr>
      <w:r>
        <w:t>D.11.3</w:t>
      </w:r>
      <w:r>
        <w:rPr>
          <w:rFonts w:asciiTheme="minorHAnsi" w:eastAsiaTheme="minorEastAsia" w:hAnsiTheme="minorHAnsi" w:cstheme="minorBidi"/>
          <w:kern w:val="2"/>
          <w:sz w:val="24"/>
          <w:szCs w:val="24"/>
          <w14:ligatures w14:val="standardContextual"/>
        </w:rPr>
        <w:tab/>
      </w:r>
      <w:r>
        <w:t>NR_Sidelink_System_Interface</w:t>
      </w:r>
      <w:r>
        <w:tab/>
      </w:r>
      <w:r>
        <w:fldChar w:fldCharType="begin" w:fldLock="1"/>
      </w:r>
      <w:r>
        <w:instrText xml:space="preserve"> PAGEREF _Toc171008994 \h </w:instrText>
      </w:r>
      <w:r>
        <w:fldChar w:fldCharType="separate"/>
      </w:r>
      <w:r>
        <w:t>357</w:t>
      </w:r>
      <w:r>
        <w:fldChar w:fldCharType="end"/>
      </w:r>
    </w:p>
    <w:p w14:paraId="71EAB388" w14:textId="4EE0DB9A" w:rsidR="00BA6093" w:rsidRDefault="00BA6093">
      <w:pPr>
        <w:pStyle w:val="TOC2"/>
        <w:rPr>
          <w:rFonts w:asciiTheme="minorHAnsi" w:eastAsiaTheme="minorEastAsia" w:hAnsiTheme="minorHAnsi" w:cstheme="minorBidi"/>
          <w:kern w:val="2"/>
          <w:sz w:val="24"/>
          <w:szCs w:val="24"/>
          <w14:ligatures w14:val="standardContextual"/>
        </w:rPr>
      </w:pPr>
      <w:r>
        <w:t>D.11.4</w:t>
      </w:r>
      <w:r>
        <w:rPr>
          <w:rFonts w:asciiTheme="minorHAnsi" w:eastAsiaTheme="minorEastAsia" w:hAnsiTheme="minorHAnsi" w:cstheme="minorBidi"/>
          <w:kern w:val="2"/>
          <w:sz w:val="24"/>
          <w:szCs w:val="24"/>
          <w14:ligatures w14:val="standardContextual"/>
        </w:rPr>
        <w:tab/>
      </w:r>
      <w:r>
        <w:t>NR_Sidelink_Data</w:t>
      </w:r>
      <w:r>
        <w:tab/>
      </w:r>
      <w:r>
        <w:fldChar w:fldCharType="begin" w:fldLock="1"/>
      </w:r>
      <w:r>
        <w:instrText xml:space="preserve"> PAGEREF _Toc171008995 \h </w:instrText>
      </w:r>
      <w:r>
        <w:fldChar w:fldCharType="separate"/>
      </w:r>
      <w:r>
        <w:t>358</w:t>
      </w:r>
      <w:r>
        <w:fldChar w:fldCharType="end"/>
      </w:r>
    </w:p>
    <w:p w14:paraId="53F66DA1" w14:textId="793C97EF" w:rsidR="00BA6093" w:rsidRDefault="00BA6093">
      <w:pPr>
        <w:pStyle w:val="TOC2"/>
        <w:rPr>
          <w:rFonts w:asciiTheme="minorHAnsi" w:eastAsiaTheme="minorEastAsia" w:hAnsiTheme="minorHAnsi" w:cstheme="minorBidi"/>
          <w:kern w:val="2"/>
          <w:sz w:val="24"/>
          <w:szCs w:val="24"/>
          <w14:ligatures w14:val="standardContextual"/>
        </w:rPr>
      </w:pPr>
      <w:r>
        <w:t>D.11.5</w:t>
      </w:r>
      <w:r>
        <w:rPr>
          <w:rFonts w:asciiTheme="minorHAnsi" w:eastAsiaTheme="minorEastAsia" w:hAnsiTheme="minorHAnsi" w:cstheme="minorBidi"/>
          <w:kern w:val="2"/>
          <w:sz w:val="24"/>
          <w:szCs w:val="24"/>
          <w14:ligatures w14:val="standardContextual"/>
        </w:rPr>
        <w:tab/>
      </w:r>
      <w:r>
        <w:t>NR_Sidelink_SRBs</w:t>
      </w:r>
      <w:r>
        <w:tab/>
      </w:r>
      <w:r>
        <w:fldChar w:fldCharType="begin" w:fldLock="1"/>
      </w:r>
      <w:r>
        <w:instrText xml:space="preserve"> PAGEREF _Toc171008996 \h </w:instrText>
      </w:r>
      <w:r>
        <w:fldChar w:fldCharType="separate"/>
      </w:r>
      <w:r>
        <w:t>362</w:t>
      </w:r>
      <w:r>
        <w:fldChar w:fldCharType="end"/>
      </w:r>
    </w:p>
    <w:p w14:paraId="2FD891D4" w14:textId="0804D192" w:rsidR="00BA6093" w:rsidRDefault="00BA6093">
      <w:pPr>
        <w:pStyle w:val="TOC1"/>
        <w:rPr>
          <w:rFonts w:asciiTheme="minorHAnsi" w:eastAsiaTheme="minorEastAsia" w:hAnsiTheme="minorHAnsi" w:cstheme="minorBidi"/>
          <w:kern w:val="2"/>
          <w:sz w:val="24"/>
          <w:szCs w:val="24"/>
          <w14:ligatures w14:val="standardContextual"/>
        </w:rPr>
      </w:pPr>
      <w:r>
        <w:t>D.12</w:t>
      </w:r>
      <w:r>
        <w:rPr>
          <w:rFonts w:asciiTheme="minorHAnsi" w:eastAsiaTheme="minorEastAsia" w:hAnsiTheme="minorHAnsi" w:cstheme="minorBidi"/>
          <w:kern w:val="2"/>
          <w:sz w:val="24"/>
          <w:szCs w:val="24"/>
          <w14:ligatures w14:val="standardContextual"/>
        </w:rPr>
        <w:tab/>
      </w:r>
      <w:r>
        <w:t>SidelinkUE_Common_TypeDefs</w:t>
      </w:r>
      <w:r>
        <w:tab/>
      </w:r>
      <w:r>
        <w:fldChar w:fldCharType="begin" w:fldLock="1"/>
      </w:r>
      <w:r>
        <w:instrText xml:space="preserve"> PAGEREF _Toc171008997 \h </w:instrText>
      </w:r>
      <w:r>
        <w:fldChar w:fldCharType="separate"/>
      </w:r>
      <w:r>
        <w:t>364</w:t>
      </w:r>
      <w:r>
        <w:fldChar w:fldCharType="end"/>
      </w:r>
    </w:p>
    <w:p w14:paraId="225F51C7" w14:textId="58544D7A" w:rsidR="00BA6093" w:rsidRDefault="00BA6093">
      <w:pPr>
        <w:pStyle w:val="TOC1"/>
        <w:rPr>
          <w:rFonts w:asciiTheme="minorHAnsi" w:eastAsiaTheme="minorEastAsia" w:hAnsiTheme="minorHAnsi" w:cstheme="minorBidi"/>
          <w:kern w:val="2"/>
          <w:sz w:val="24"/>
          <w:szCs w:val="24"/>
          <w14:ligatures w14:val="standardContextual"/>
        </w:rPr>
      </w:pPr>
      <w:r>
        <w:t>D.13</w:t>
      </w:r>
      <w:r>
        <w:rPr>
          <w:rFonts w:asciiTheme="minorHAnsi" w:eastAsiaTheme="minorEastAsia" w:hAnsiTheme="minorHAnsi" w:cstheme="minorBidi"/>
          <w:kern w:val="2"/>
          <w:sz w:val="24"/>
          <w:szCs w:val="24"/>
          <w14:ligatures w14:val="standardContextual"/>
        </w:rPr>
        <w:tab/>
      </w:r>
      <w:r>
        <w:t>References to TTCN-3</w:t>
      </w:r>
      <w:r>
        <w:tab/>
      </w:r>
      <w:r>
        <w:fldChar w:fldCharType="begin" w:fldLock="1"/>
      </w:r>
      <w:r>
        <w:instrText xml:space="preserve"> PAGEREF _Toc171008998 \h </w:instrText>
      </w:r>
      <w:r>
        <w:fldChar w:fldCharType="separate"/>
      </w:r>
      <w:r>
        <w:t>364</w:t>
      </w:r>
      <w:r>
        <w:fldChar w:fldCharType="end"/>
      </w:r>
    </w:p>
    <w:p w14:paraId="3DD0F804" w14:textId="541EA3DE" w:rsidR="00BA6093" w:rsidRDefault="00BA6093">
      <w:pPr>
        <w:pStyle w:val="TOC8"/>
        <w:rPr>
          <w:rFonts w:asciiTheme="minorHAnsi" w:eastAsiaTheme="minorEastAsia" w:hAnsiTheme="minorHAnsi" w:cstheme="minorBidi"/>
          <w:b w:val="0"/>
          <w:kern w:val="2"/>
          <w:sz w:val="24"/>
          <w:szCs w:val="24"/>
          <w14:ligatures w14:val="standardContextual"/>
        </w:rPr>
      </w:pPr>
      <w:r>
        <w:t>Annex E (informative): Change history</w:t>
      </w:r>
      <w:r>
        <w:tab/>
      </w:r>
      <w:r>
        <w:fldChar w:fldCharType="begin" w:fldLock="1"/>
      </w:r>
      <w:r>
        <w:instrText xml:space="preserve"> PAGEREF _Toc171008999 \h </w:instrText>
      </w:r>
      <w:r>
        <w:fldChar w:fldCharType="separate"/>
      </w:r>
      <w:r>
        <w:t>365</w:t>
      </w:r>
      <w:r>
        <w:fldChar w:fldCharType="end"/>
      </w:r>
    </w:p>
    <w:p w14:paraId="14F59F57" w14:textId="14C77830" w:rsidR="00080512" w:rsidRPr="000A2B53" w:rsidRDefault="00E56BF3">
      <w:r w:rsidRPr="000A2B53">
        <w:rPr>
          <w:sz w:val="22"/>
        </w:rPr>
        <w:fldChar w:fldCharType="end"/>
      </w:r>
    </w:p>
    <w:p w14:paraId="2DEE9297" w14:textId="77777777" w:rsidR="00630B20" w:rsidRPr="000A2B53" w:rsidRDefault="00080512" w:rsidP="004B5FD2">
      <w:pPr>
        <w:pStyle w:val="Heading1"/>
      </w:pPr>
      <w:r w:rsidRPr="000A2B53">
        <w:br w:type="page"/>
      </w:r>
      <w:bookmarkStart w:id="3" w:name="_Toc27473415"/>
      <w:bookmarkStart w:id="4" w:name="_Toc29377686"/>
      <w:bookmarkStart w:id="5" w:name="_Toc29378059"/>
      <w:bookmarkStart w:id="6" w:name="_Toc36040392"/>
      <w:bookmarkStart w:id="7" w:name="_Toc43923463"/>
      <w:bookmarkStart w:id="8" w:name="_Toc51925428"/>
      <w:bookmarkStart w:id="9" w:name="_Toc52278518"/>
      <w:bookmarkStart w:id="10" w:name="_Toc58250630"/>
      <w:bookmarkStart w:id="11" w:name="_Toc68072396"/>
      <w:bookmarkStart w:id="12" w:name="_Toc75372523"/>
      <w:bookmarkStart w:id="13" w:name="_Toc90561695"/>
      <w:bookmarkStart w:id="14" w:name="_Toc90578576"/>
      <w:bookmarkStart w:id="15" w:name="_Toc100003810"/>
      <w:bookmarkStart w:id="16" w:name="_Toc106705375"/>
      <w:bookmarkStart w:id="17" w:name="_Toc171008574"/>
      <w:r w:rsidR="00630B20" w:rsidRPr="000A2B53">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47A775C" w14:textId="77777777" w:rsidR="00630B20" w:rsidRPr="000A2B53" w:rsidRDefault="00630B20" w:rsidP="00630B20">
      <w:r w:rsidRPr="000A2B53">
        <w:t>This Technical Specification has been produced by the 3rd Generation Partnership Project (3GPP).</w:t>
      </w:r>
    </w:p>
    <w:p w14:paraId="5941C95B" w14:textId="77777777" w:rsidR="00630B20" w:rsidRPr="000A2B53" w:rsidRDefault="00630B20" w:rsidP="00630B20">
      <w:r w:rsidRPr="000A2B5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BD68618" w14:textId="77777777" w:rsidR="00630B20" w:rsidRPr="000A2B53" w:rsidRDefault="00630B20" w:rsidP="00630B20">
      <w:pPr>
        <w:pStyle w:val="B1"/>
      </w:pPr>
      <w:r w:rsidRPr="000A2B53">
        <w:t>Version x.y.z</w:t>
      </w:r>
    </w:p>
    <w:p w14:paraId="7FE31EFB" w14:textId="77777777" w:rsidR="00630B20" w:rsidRPr="000A2B53" w:rsidRDefault="00630B20" w:rsidP="00630B20">
      <w:pPr>
        <w:pStyle w:val="B1"/>
      </w:pPr>
      <w:r w:rsidRPr="000A2B53">
        <w:t>where:</w:t>
      </w:r>
    </w:p>
    <w:p w14:paraId="47288256" w14:textId="77777777" w:rsidR="00630B20" w:rsidRPr="000A2B53" w:rsidRDefault="00630B20" w:rsidP="00630B20">
      <w:pPr>
        <w:pStyle w:val="B2"/>
      </w:pPr>
      <w:r w:rsidRPr="000A2B53">
        <w:t>x</w:t>
      </w:r>
      <w:r w:rsidRPr="000A2B53">
        <w:tab/>
        <w:t>the first digit:</w:t>
      </w:r>
    </w:p>
    <w:p w14:paraId="781D0085" w14:textId="77777777" w:rsidR="00630B20" w:rsidRPr="000A2B53" w:rsidRDefault="00630B20" w:rsidP="00630B20">
      <w:pPr>
        <w:pStyle w:val="B3"/>
      </w:pPr>
      <w:r w:rsidRPr="000A2B53">
        <w:t>1</w:t>
      </w:r>
      <w:r w:rsidRPr="000A2B53">
        <w:tab/>
        <w:t>presented to TSG for information;</w:t>
      </w:r>
    </w:p>
    <w:p w14:paraId="0BA9E202" w14:textId="77777777" w:rsidR="00630B20" w:rsidRPr="000A2B53" w:rsidRDefault="00630B20" w:rsidP="00630B20">
      <w:pPr>
        <w:pStyle w:val="B3"/>
      </w:pPr>
      <w:r w:rsidRPr="000A2B53">
        <w:t>2</w:t>
      </w:r>
      <w:r w:rsidRPr="000A2B53">
        <w:tab/>
        <w:t>presented to TSG for approval;</w:t>
      </w:r>
    </w:p>
    <w:p w14:paraId="0F502B97" w14:textId="77777777" w:rsidR="00630B20" w:rsidRPr="000A2B53" w:rsidRDefault="00630B20" w:rsidP="00630B20">
      <w:pPr>
        <w:pStyle w:val="B3"/>
      </w:pPr>
      <w:r w:rsidRPr="000A2B53">
        <w:t>3</w:t>
      </w:r>
      <w:r w:rsidRPr="000A2B53">
        <w:tab/>
        <w:t>or greater indicates TSG approved document under change control.</w:t>
      </w:r>
    </w:p>
    <w:p w14:paraId="11A4F090" w14:textId="77777777" w:rsidR="00630B20" w:rsidRPr="000A2B53" w:rsidRDefault="00630B20" w:rsidP="00630B20">
      <w:pPr>
        <w:pStyle w:val="B2"/>
      </w:pPr>
      <w:r w:rsidRPr="000A2B53">
        <w:t>y</w:t>
      </w:r>
      <w:r w:rsidRPr="000A2B53">
        <w:tab/>
        <w:t>the second digit is incremented for all changes of substance, i.e. technical enhancements, corrections, updates, etc.</w:t>
      </w:r>
    </w:p>
    <w:p w14:paraId="7FAD7A55" w14:textId="77777777" w:rsidR="00630B20" w:rsidRPr="000A2B53" w:rsidRDefault="00630B20" w:rsidP="00630B20">
      <w:pPr>
        <w:pStyle w:val="B2"/>
      </w:pPr>
      <w:r w:rsidRPr="000A2B53">
        <w:t>z</w:t>
      </w:r>
      <w:r w:rsidRPr="000A2B53">
        <w:tab/>
        <w:t>the third digit is incremented when editorial only changes have been incorporated in the document.</w:t>
      </w:r>
    </w:p>
    <w:p w14:paraId="3D3B0DA8" w14:textId="77777777" w:rsidR="00630B20" w:rsidRPr="000A2B53" w:rsidRDefault="00630B20" w:rsidP="00630B20">
      <w:r w:rsidRPr="000A2B53">
        <w:t>The present document is part 3 of a multi-part deliverable covering the 5G System (5GS) User Equipment (UE) protocol conformance specification, as identified below:</w:t>
      </w:r>
    </w:p>
    <w:p w14:paraId="1D87CCC3" w14:textId="77777777" w:rsidR="00630B20" w:rsidRPr="000A2B53" w:rsidRDefault="00630B20" w:rsidP="00630B20">
      <w:pPr>
        <w:pStyle w:val="B1"/>
      </w:pPr>
      <w:r w:rsidRPr="000A2B53">
        <w:t>-</w:t>
      </w:r>
      <w:r w:rsidRPr="000A2B53">
        <w:tab/>
        <w:t>3GPP TS 38.523-1 [8]: "5GS; User Equipment (UE) conformance specification; Part 1: Protocol".</w:t>
      </w:r>
    </w:p>
    <w:p w14:paraId="7DC70970" w14:textId="77777777" w:rsidR="00630B20" w:rsidRPr="000A2B53" w:rsidRDefault="00630B20" w:rsidP="00630B20">
      <w:pPr>
        <w:pStyle w:val="B1"/>
      </w:pPr>
      <w:r w:rsidRPr="000A2B53">
        <w:t>-</w:t>
      </w:r>
      <w:r w:rsidRPr="000A2B53">
        <w:tab/>
        <w:t>3GPP TS 38.523-2 [9]: "5GS; User Equipment (UE) conformance specification; Part 2: Applicability of protocol test cases".</w:t>
      </w:r>
    </w:p>
    <w:p w14:paraId="57C1FB28" w14:textId="77777777" w:rsidR="00630B20" w:rsidRPr="000A2B53" w:rsidRDefault="00630B20" w:rsidP="00630B20">
      <w:pPr>
        <w:pStyle w:val="B1"/>
      </w:pPr>
      <w:r w:rsidRPr="000A2B53">
        <w:t>-</w:t>
      </w:r>
      <w:r w:rsidRPr="000A2B53">
        <w:tab/>
      </w:r>
      <w:r w:rsidRPr="000A2B53">
        <w:rPr>
          <w:b/>
        </w:rPr>
        <w:t>3GPP TS 38.523-3: "5GS; User Equipment (UE) conformance specification; Part 3: Protocol Test Suites"</w:t>
      </w:r>
      <w:r w:rsidRPr="000A2B53">
        <w:rPr>
          <w:bCs/>
        </w:rPr>
        <w:t xml:space="preserve"> (the present document).</w:t>
      </w:r>
    </w:p>
    <w:p w14:paraId="47CD15E8" w14:textId="77777777" w:rsidR="00630B20" w:rsidRPr="000A2B53" w:rsidRDefault="00630B20" w:rsidP="004B5FD2">
      <w:pPr>
        <w:pStyle w:val="Heading1"/>
      </w:pPr>
      <w:r w:rsidRPr="000A2B53">
        <w:br w:type="page"/>
      </w:r>
      <w:bookmarkStart w:id="18" w:name="_Toc27473416"/>
      <w:bookmarkStart w:id="19" w:name="_Toc29377687"/>
      <w:bookmarkStart w:id="20" w:name="_Toc29378060"/>
      <w:bookmarkStart w:id="21" w:name="_Toc36040393"/>
      <w:bookmarkStart w:id="22" w:name="_Toc43923464"/>
      <w:bookmarkStart w:id="23" w:name="_Toc51925429"/>
      <w:bookmarkStart w:id="24" w:name="_Toc52278519"/>
      <w:bookmarkStart w:id="25" w:name="_Toc58250631"/>
      <w:bookmarkStart w:id="26" w:name="_Toc68072397"/>
      <w:bookmarkStart w:id="27" w:name="_Toc75372524"/>
      <w:bookmarkStart w:id="28" w:name="_Toc90561696"/>
      <w:bookmarkStart w:id="29" w:name="_Toc90578577"/>
      <w:bookmarkStart w:id="30" w:name="_Toc100003811"/>
      <w:bookmarkStart w:id="31" w:name="_Toc106705376"/>
      <w:bookmarkStart w:id="32" w:name="_Toc171008575"/>
      <w:r w:rsidRPr="000A2B53">
        <w:t>1</w:t>
      </w:r>
      <w:r w:rsidRPr="000A2B53">
        <w:tab/>
        <w:t>Scope</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14:paraId="21CE4019" w14:textId="77777777" w:rsidR="00630B20" w:rsidRPr="000A2B53" w:rsidRDefault="00630B20" w:rsidP="00630B20">
      <w:r w:rsidRPr="000A2B53">
        <w:t>The present document specifies the protocol and signalling conformance testing in TTCN-3 for the 3GPP UE connecting to the 5G System (5GS) via its radio interface(s).</w:t>
      </w:r>
    </w:p>
    <w:p w14:paraId="007DB842" w14:textId="77777777" w:rsidR="00630B20" w:rsidRPr="000A2B53" w:rsidRDefault="00630B20" w:rsidP="00630B20">
      <w:r w:rsidRPr="000A2B53">
        <w:t>The following TTCN test specification and design considerations can be found in the present document:</w:t>
      </w:r>
    </w:p>
    <w:p w14:paraId="72125FCA" w14:textId="77777777" w:rsidR="00630B20" w:rsidRPr="000A2B53" w:rsidRDefault="00630B20" w:rsidP="00630B20">
      <w:pPr>
        <w:pStyle w:val="B1"/>
      </w:pPr>
      <w:r w:rsidRPr="000A2B53">
        <w:t>-</w:t>
      </w:r>
      <w:r w:rsidRPr="000A2B53">
        <w:tab/>
        <w:t>the test system architecture;</w:t>
      </w:r>
    </w:p>
    <w:p w14:paraId="45F1C1D8" w14:textId="77777777" w:rsidR="00630B20" w:rsidRPr="000A2B53" w:rsidRDefault="00630B20" w:rsidP="00630B20">
      <w:pPr>
        <w:pStyle w:val="B1"/>
      </w:pPr>
      <w:r w:rsidRPr="000A2B53">
        <w:t>-</w:t>
      </w:r>
      <w:r w:rsidRPr="000A2B53">
        <w:tab/>
        <w:t>the overall test suite structure;</w:t>
      </w:r>
    </w:p>
    <w:p w14:paraId="66A64B6A" w14:textId="77777777" w:rsidR="00630B20" w:rsidRPr="000A2B53" w:rsidRDefault="00630B20" w:rsidP="00630B20">
      <w:pPr>
        <w:pStyle w:val="B1"/>
      </w:pPr>
      <w:r w:rsidRPr="000A2B53">
        <w:t>-</w:t>
      </w:r>
      <w:r w:rsidRPr="000A2B53">
        <w:tab/>
        <w:t>the test models and ASP definitions;</w:t>
      </w:r>
    </w:p>
    <w:p w14:paraId="14A81A72" w14:textId="77777777" w:rsidR="00630B20" w:rsidRPr="000A2B53" w:rsidRDefault="00630B20" w:rsidP="00630B20">
      <w:pPr>
        <w:pStyle w:val="B1"/>
      </w:pPr>
      <w:r w:rsidRPr="000A2B53">
        <w:t>-</w:t>
      </w:r>
      <w:r w:rsidRPr="000A2B53">
        <w:tab/>
        <w:t>the test methods and usage of communication ports definitions;</w:t>
      </w:r>
    </w:p>
    <w:p w14:paraId="100B4156" w14:textId="77777777" w:rsidR="00630B20" w:rsidRPr="000A2B53" w:rsidRDefault="00630B20" w:rsidP="00630B20">
      <w:pPr>
        <w:pStyle w:val="B1"/>
      </w:pPr>
      <w:r w:rsidRPr="000A2B53">
        <w:t>-</w:t>
      </w:r>
      <w:r w:rsidRPr="000A2B53">
        <w:tab/>
        <w:t>the test configurations;</w:t>
      </w:r>
    </w:p>
    <w:p w14:paraId="1AD64361" w14:textId="77777777" w:rsidR="00630B20" w:rsidRPr="000A2B53" w:rsidRDefault="00630B20" w:rsidP="00630B20">
      <w:pPr>
        <w:pStyle w:val="B1"/>
      </w:pPr>
      <w:r w:rsidRPr="000A2B53">
        <w:t>-</w:t>
      </w:r>
      <w:r w:rsidRPr="000A2B53">
        <w:tab/>
        <w:t>the design principles and assumptions;</w:t>
      </w:r>
    </w:p>
    <w:p w14:paraId="28E3B07D" w14:textId="77777777" w:rsidR="00630B20" w:rsidRPr="000A2B53" w:rsidRDefault="00630B20" w:rsidP="00630B20">
      <w:pPr>
        <w:pStyle w:val="B1"/>
      </w:pPr>
      <w:r w:rsidRPr="000A2B53">
        <w:t>-</w:t>
      </w:r>
      <w:r w:rsidRPr="000A2B53">
        <w:tab/>
        <w:t>TTCN styles and conventions;</w:t>
      </w:r>
    </w:p>
    <w:p w14:paraId="41F6737E" w14:textId="77777777" w:rsidR="00630B20" w:rsidRPr="000A2B53" w:rsidRDefault="00630B20" w:rsidP="00630B20">
      <w:pPr>
        <w:pStyle w:val="B1"/>
      </w:pPr>
      <w:r w:rsidRPr="000A2B53">
        <w:t>-</w:t>
      </w:r>
      <w:r w:rsidRPr="000A2B53">
        <w:tab/>
        <w:t>the partial PIXIT proforma;</w:t>
      </w:r>
    </w:p>
    <w:p w14:paraId="26B97893" w14:textId="77777777" w:rsidR="00630B20" w:rsidRPr="000A2B53" w:rsidRDefault="00630B20" w:rsidP="00630B20">
      <w:pPr>
        <w:pStyle w:val="B1"/>
      </w:pPr>
      <w:r w:rsidRPr="000A2B53">
        <w:t>-</w:t>
      </w:r>
      <w:r w:rsidRPr="000A2B53">
        <w:tab/>
        <w:t>the test suites.</w:t>
      </w:r>
    </w:p>
    <w:p w14:paraId="3453640A" w14:textId="77777777" w:rsidR="00630B20" w:rsidRPr="000A2B53" w:rsidRDefault="00630B20" w:rsidP="00630B20">
      <w:r w:rsidRPr="000A2B53">
        <w:t>The Test Suites designed in the document are based on the test cases specified in prose in 3GPP TS 38.523</w:t>
      </w:r>
      <w:r w:rsidRPr="000A2B53">
        <w:noBreakHyphen/>
        <w:t>1 [8]. The applicability of the individual test cases is specified in 3GPP TS 38.523</w:t>
      </w:r>
      <w:r w:rsidRPr="000A2B53">
        <w:noBreakHyphen/>
        <w:t>2 [9].</w:t>
      </w:r>
    </w:p>
    <w:p w14:paraId="7E3195CB" w14:textId="77777777" w:rsidR="00630B20" w:rsidRPr="000A2B53" w:rsidRDefault="00630B20" w:rsidP="00630B20">
      <w:r w:rsidRPr="000A2B53">
        <w:t>The present document is valid for TTCN development for 5GS UE conformance test according to 3GPP Releases starting from Release 15 up to the Release indicated on the cover page of the present document.</w:t>
      </w:r>
    </w:p>
    <w:p w14:paraId="4F4C757F" w14:textId="77777777" w:rsidR="00630B20" w:rsidRPr="000A2B53" w:rsidRDefault="00630B20" w:rsidP="004B5FD2">
      <w:pPr>
        <w:pStyle w:val="Heading1"/>
      </w:pPr>
      <w:bookmarkStart w:id="33" w:name="_Toc27473417"/>
      <w:bookmarkStart w:id="34" w:name="_Toc29377688"/>
      <w:bookmarkStart w:id="35" w:name="_Toc29378061"/>
      <w:bookmarkStart w:id="36" w:name="_Toc36040394"/>
      <w:bookmarkStart w:id="37" w:name="_Toc43923465"/>
      <w:bookmarkStart w:id="38" w:name="_Toc51925430"/>
      <w:bookmarkStart w:id="39" w:name="_Toc52278520"/>
      <w:bookmarkStart w:id="40" w:name="_Toc58250632"/>
      <w:bookmarkStart w:id="41" w:name="_Toc68072398"/>
      <w:bookmarkStart w:id="42" w:name="_Toc75372525"/>
      <w:bookmarkStart w:id="43" w:name="_Toc90561697"/>
      <w:bookmarkStart w:id="44" w:name="_Toc90578578"/>
      <w:bookmarkStart w:id="45" w:name="_Toc100003812"/>
      <w:bookmarkStart w:id="46" w:name="_Toc106705377"/>
      <w:bookmarkStart w:id="47" w:name="_Toc171008576"/>
      <w:r w:rsidRPr="000A2B53">
        <w:t>2</w:t>
      </w:r>
      <w:r w:rsidRPr="000A2B53">
        <w:tab/>
        <w:t>References</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43446094" w14:textId="77777777" w:rsidR="00630B20" w:rsidRPr="000A2B53" w:rsidRDefault="00630B20" w:rsidP="00630B20">
      <w:r w:rsidRPr="000A2B53">
        <w:t>The following documents contain provisions which, through reference in this text, constitute provisions of the present document.</w:t>
      </w:r>
    </w:p>
    <w:p w14:paraId="3139E6A2" w14:textId="77777777" w:rsidR="00630B20" w:rsidRPr="000A2B53" w:rsidRDefault="00630B20" w:rsidP="00630B20">
      <w:pPr>
        <w:pStyle w:val="B1"/>
      </w:pPr>
      <w:bookmarkStart w:id="48" w:name="OLE_LINK1"/>
      <w:bookmarkStart w:id="49" w:name="OLE_LINK2"/>
      <w:bookmarkStart w:id="50" w:name="OLE_LINK3"/>
      <w:bookmarkStart w:id="51" w:name="OLE_LINK4"/>
      <w:r w:rsidRPr="000A2B53">
        <w:t>-</w:t>
      </w:r>
      <w:r w:rsidRPr="000A2B53">
        <w:tab/>
        <w:t>References are either specific (identified by date of publication, edition number, version number, etc.) or non</w:t>
      </w:r>
      <w:r w:rsidRPr="000A2B53">
        <w:noBreakHyphen/>
        <w:t>specific.</w:t>
      </w:r>
    </w:p>
    <w:p w14:paraId="155198AA" w14:textId="77777777" w:rsidR="00630B20" w:rsidRPr="000A2B53" w:rsidRDefault="00630B20" w:rsidP="00630B20">
      <w:pPr>
        <w:pStyle w:val="B1"/>
      </w:pPr>
      <w:r w:rsidRPr="000A2B53">
        <w:t>-</w:t>
      </w:r>
      <w:r w:rsidRPr="000A2B53">
        <w:tab/>
        <w:t>For a specific reference, subsequent revisions do not apply.</w:t>
      </w:r>
    </w:p>
    <w:p w14:paraId="765A73FE" w14:textId="77777777" w:rsidR="00630B20" w:rsidRPr="000A2B53" w:rsidRDefault="00630B20" w:rsidP="00630B20">
      <w:pPr>
        <w:pStyle w:val="B1"/>
      </w:pPr>
      <w:r w:rsidRPr="000A2B53">
        <w:t>-</w:t>
      </w:r>
      <w:r w:rsidRPr="000A2B53">
        <w:tab/>
        <w:t>For a non-specific reference, the latest version applies. In the case of a reference to a 3GPP document (including a GSM document), a non-specific reference implicitly refers to the latest version of that document</w:t>
      </w:r>
      <w:r w:rsidRPr="000A2B53">
        <w:rPr>
          <w:i/>
        </w:rPr>
        <w:t xml:space="preserve"> in the same Release as the present document</w:t>
      </w:r>
      <w:r w:rsidRPr="000A2B53">
        <w:t>.</w:t>
      </w:r>
    </w:p>
    <w:bookmarkEnd w:id="48"/>
    <w:bookmarkEnd w:id="49"/>
    <w:bookmarkEnd w:id="50"/>
    <w:bookmarkEnd w:id="51"/>
    <w:p w14:paraId="0720C6FF" w14:textId="77777777" w:rsidR="00630B20" w:rsidRPr="000A2B53" w:rsidRDefault="00630B20" w:rsidP="00630B20">
      <w:pPr>
        <w:pStyle w:val="EX"/>
      </w:pPr>
      <w:r w:rsidRPr="000A2B53">
        <w:t>[1]</w:t>
      </w:r>
      <w:r w:rsidRPr="000A2B53">
        <w:tab/>
        <w:t>3GPP TR 21.905: "Vocabulary for 3GPP Specifications".</w:t>
      </w:r>
    </w:p>
    <w:p w14:paraId="0F7ED186" w14:textId="77777777" w:rsidR="00630B20" w:rsidRPr="000A2B53" w:rsidRDefault="00630B20" w:rsidP="00630B20">
      <w:pPr>
        <w:pStyle w:val="EX"/>
      </w:pPr>
      <w:r w:rsidRPr="000A2B53">
        <w:t>[2]</w:t>
      </w:r>
      <w:r w:rsidRPr="000A2B53">
        <w:tab/>
        <w:t>ISO/IEC 9646-1: "Information technology - Open Systems Interconnection - Conformance testing methodology and framework - Part 1: General concepts".</w:t>
      </w:r>
    </w:p>
    <w:p w14:paraId="0F38AD97" w14:textId="77777777" w:rsidR="00630B20" w:rsidRPr="000A2B53" w:rsidRDefault="00630B20" w:rsidP="00630B20">
      <w:pPr>
        <w:pStyle w:val="EX"/>
      </w:pPr>
      <w:r w:rsidRPr="000A2B53">
        <w:t>[3]</w:t>
      </w:r>
      <w:r w:rsidRPr="000A2B53">
        <w:tab/>
        <w:t>ISO/IEC 9646-7: "Information technology - Open systems interconnection - Conformance testing methodology and framework - Part 7: Implementation Conformance Statements".</w:t>
      </w:r>
    </w:p>
    <w:p w14:paraId="0C683E45" w14:textId="77777777" w:rsidR="00630B20" w:rsidRPr="000A2B53" w:rsidRDefault="00630B20" w:rsidP="00630B20">
      <w:pPr>
        <w:pStyle w:val="EX"/>
        <w:rPr>
          <w:szCs w:val="34"/>
        </w:rPr>
      </w:pPr>
      <w:r w:rsidRPr="000A2B53">
        <w:t>[4]</w:t>
      </w:r>
      <w:r w:rsidRPr="000A2B53">
        <w:tab/>
        <w:t>ETSI ES 201 873: "</w:t>
      </w:r>
      <w:r w:rsidRPr="000A2B53">
        <w:rPr>
          <w:szCs w:val="34"/>
        </w:rPr>
        <w:t>Methods for Testing and Specification (MTS);</w:t>
      </w:r>
      <w:r w:rsidRPr="000A2B53">
        <w:t xml:space="preserve"> </w:t>
      </w:r>
      <w:r w:rsidRPr="000A2B53">
        <w:rPr>
          <w:szCs w:val="34"/>
        </w:rPr>
        <w:t>The Testing and Test Control Notation version 3".</w:t>
      </w:r>
    </w:p>
    <w:p w14:paraId="16298A53" w14:textId="77777777" w:rsidR="00630B20" w:rsidRPr="000A2B53" w:rsidRDefault="00630B20" w:rsidP="00630B20">
      <w:pPr>
        <w:pStyle w:val="EX"/>
      </w:pPr>
      <w:r w:rsidRPr="000A2B53">
        <w:t>[5]</w:t>
      </w:r>
      <w:r w:rsidRPr="000A2B53">
        <w:tab/>
        <w:t>3GPP TS 38.508-1: "5GS; User Equipment (UE) conformance specification; Part 1: Common test environment".</w:t>
      </w:r>
    </w:p>
    <w:p w14:paraId="52AC60E7" w14:textId="77777777" w:rsidR="00630B20" w:rsidRPr="000A2B53" w:rsidRDefault="00630B20" w:rsidP="00630B20">
      <w:pPr>
        <w:pStyle w:val="EX"/>
      </w:pPr>
      <w:r w:rsidRPr="000A2B53">
        <w:t>[6]</w:t>
      </w:r>
      <w:r w:rsidRPr="000A2B53">
        <w:tab/>
        <w:t>3GPP TS 38.508-2: "5GS; User Equipment (UE) conformance specification; Part 2: Common Implementation Conformance Statement (ICS) proforma".</w:t>
      </w:r>
    </w:p>
    <w:p w14:paraId="3A0E5416" w14:textId="77777777" w:rsidR="00630B20" w:rsidRPr="000A2B53" w:rsidRDefault="00630B20" w:rsidP="00630B20">
      <w:pPr>
        <w:pStyle w:val="EX"/>
      </w:pPr>
      <w:r w:rsidRPr="000A2B53">
        <w:t>[7]</w:t>
      </w:r>
      <w:r w:rsidRPr="000A2B53">
        <w:tab/>
        <w:t>3GPP TS 38.509: "5GS; Special conformance testing functions for User Equipment (UE)".</w:t>
      </w:r>
    </w:p>
    <w:p w14:paraId="52BCA57C" w14:textId="77777777" w:rsidR="00630B20" w:rsidRPr="000A2B53" w:rsidRDefault="00630B20" w:rsidP="00630B20">
      <w:pPr>
        <w:pStyle w:val="EX"/>
        <w:rPr>
          <w:lang w:eastAsia="x-none"/>
        </w:rPr>
      </w:pPr>
      <w:r w:rsidRPr="000A2B53">
        <w:t>[8]</w:t>
      </w:r>
      <w:r w:rsidRPr="000A2B53">
        <w:tab/>
        <w:t>3GPP TS 38.523-1: "5GS; User Equipment (UE) conformance specification; Part 1: Protocol".</w:t>
      </w:r>
    </w:p>
    <w:p w14:paraId="2A25698E" w14:textId="77777777" w:rsidR="00630B20" w:rsidRPr="000A2B53" w:rsidRDefault="00630B20" w:rsidP="00630B20">
      <w:pPr>
        <w:pStyle w:val="EX"/>
      </w:pPr>
      <w:r w:rsidRPr="000A2B53">
        <w:t>[9]</w:t>
      </w:r>
      <w:r w:rsidRPr="000A2B53">
        <w:tab/>
        <w:t>3GPP TS 38.523-2: "5GS; User Equipment (UE) conformance specification; Part 2: Applicability of protocol test cases".</w:t>
      </w:r>
    </w:p>
    <w:p w14:paraId="784F2873" w14:textId="77777777" w:rsidR="00630B20" w:rsidRPr="000A2B53" w:rsidRDefault="00630B20" w:rsidP="00630B20">
      <w:pPr>
        <w:pStyle w:val="EX"/>
      </w:pPr>
      <w:r w:rsidRPr="000A2B53">
        <w:t>[10]</w:t>
      </w:r>
      <w:r w:rsidRPr="000A2B53">
        <w:tab/>
        <w:t>3GPP TS 36.508: "Common test environments for User Equipment (UE) conformance testing".</w:t>
      </w:r>
    </w:p>
    <w:p w14:paraId="0FCFC901" w14:textId="77777777" w:rsidR="00630B20" w:rsidRPr="000A2B53" w:rsidRDefault="00630B20" w:rsidP="00630B20">
      <w:pPr>
        <w:pStyle w:val="EX"/>
      </w:pPr>
      <w:r w:rsidRPr="000A2B53">
        <w:t>[11]</w:t>
      </w:r>
      <w:r w:rsidRPr="000A2B53">
        <w:tab/>
        <w:t>3GPP TS 36.509: "Terminal logical test interface; Special conformance testing functions".</w:t>
      </w:r>
    </w:p>
    <w:p w14:paraId="315EDD57" w14:textId="77777777" w:rsidR="00630B20" w:rsidRPr="000A2B53" w:rsidRDefault="00630B20" w:rsidP="00630B20">
      <w:pPr>
        <w:pStyle w:val="EX"/>
      </w:pPr>
      <w:r w:rsidRPr="000A2B53">
        <w:t>[12]</w:t>
      </w:r>
      <w:r w:rsidRPr="000A2B53">
        <w:tab/>
        <w:t>3GPP TS 36.523-3: "Evolved Universal Terrestrial Radio Access (E-UTRA) and Evolved Packet Core (EPC); User Equipment (UE) conformance specification; Part 3: Test suites".</w:t>
      </w:r>
    </w:p>
    <w:p w14:paraId="1F5E325E" w14:textId="77777777" w:rsidR="00630B20" w:rsidRPr="000A2B53" w:rsidRDefault="00630B20" w:rsidP="00630B20">
      <w:pPr>
        <w:pStyle w:val="EX"/>
      </w:pPr>
      <w:r w:rsidRPr="000A2B53">
        <w:t>[13]</w:t>
      </w:r>
      <w:r w:rsidRPr="000A2B53">
        <w:tab/>
        <w:t>3GPP TS 38.321: "NR; Medium Access Control (MAC) protocol specification".</w:t>
      </w:r>
    </w:p>
    <w:p w14:paraId="7BBEF8DE" w14:textId="77777777" w:rsidR="00630B20" w:rsidRPr="000A2B53" w:rsidRDefault="00630B20" w:rsidP="00630B20">
      <w:pPr>
        <w:pStyle w:val="EX"/>
      </w:pPr>
      <w:r w:rsidRPr="000A2B53">
        <w:t>[14]</w:t>
      </w:r>
      <w:r w:rsidRPr="000A2B53">
        <w:tab/>
        <w:t>3GPP TS 38.322: "NR; Radio Link Control (RLC) protocol specification".</w:t>
      </w:r>
    </w:p>
    <w:p w14:paraId="685E49BE" w14:textId="77777777" w:rsidR="00630B20" w:rsidRPr="000A2B53" w:rsidRDefault="00630B20" w:rsidP="00630B20">
      <w:pPr>
        <w:pStyle w:val="EX"/>
      </w:pPr>
      <w:r w:rsidRPr="000A2B53">
        <w:t>[15]</w:t>
      </w:r>
      <w:r w:rsidRPr="000A2B53">
        <w:tab/>
        <w:t>3GPP TS 38.323: "NR; Packet Data Convergence Protocol (PDCP) specification".</w:t>
      </w:r>
    </w:p>
    <w:p w14:paraId="043FE9D9" w14:textId="77777777" w:rsidR="00630B20" w:rsidRPr="000A2B53" w:rsidRDefault="00630B20" w:rsidP="00630B20">
      <w:pPr>
        <w:pStyle w:val="EX"/>
      </w:pPr>
      <w:r w:rsidRPr="000A2B53">
        <w:t>[16]</w:t>
      </w:r>
      <w:r w:rsidRPr="000A2B53">
        <w:tab/>
        <w:t>3GPP TS 38.331: "NR; Radio Resource Control (RRC); Protocol specification".</w:t>
      </w:r>
    </w:p>
    <w:p w14:paraId="22FAEBEC" w14:textId="77777777" w:rsidR="00630B20" w:rsidRPr="000A2B53" w:rsidRDefault="00630B20" w:rsidP="00630B20">
      <w:pPr>
        <w:pStyle w:val="EX"/>
      </w:pPr>
      <w:r w:rsidRPr="000A2B53">
        <w:t>[17]</w:t>
      </w:r>
      <w:r w:rsidRPr="000A2B53">
        <w:tab/>
        <w:t>3GPP TS 36.331: "Evolved Universal Terrestrial Radio Access (E-UTRA) Radio Resource Control (RRC); Protocol Specification".</w:t>
      </w:r>
    </w:p>
    <w:p w14:paraId="0F397828" w14:textId="77777777" w:rsidR="00630B20" w:rsidRPr="000A2B53" w:rsidRDefault="00630B20" w:rsidP="00630B20">
      <w:pPr>
        <w:pStyle w:val="EX"/>
      </w:pPr>
      <w:r w:rsidRPr="000A2B53">
        <w:t>[18]</w:t>
      </w:r>
      <w:r w:rsidRPr="000A2B53">
        <w:tab/>
        <w:t>3GPP TS 24.301: "Non-Access-Stratum (NAS) Protocol for Evolved Packet System (EPS); Stage 3".</w:t>
      </w:r>
    </w:p>
    <w:p w14:paraId="2AC34B95" w14:textId="77777777" w:rsidR="00630B20" w:rsidRPr="000A2B53" w:rsidRDefault="00630B20" w:rsidP="00630B20">
      <w:pPr>
        <w:pStyle w:val="EX"/>
      </w:pPr>
      <w:r w:rsidRPr="000A2B53">
        <w:t>[19]</w:t>
      </w:r>
      <w:r w:rsidRPr="000A2B53">
        <w:tab/>
        <w:t>3GPP TS 38.211: "NR; Physical channels and modulation".</w:t>
      </w:r>
    </w:p>
    <w:p w14:paraId="21375DAF" w14:textId="77777777" w:rsidR="0036277C" w:rsidRPr="000A2B53" w:rsidRDefault="0036277C" w:rsidP="0036277C">
      <w:pPr>
        <w:pStyle w:val="EX"/>
      </w:pPr>
      <w:r w:rsidRPr="000A2B53">
        <w:t>[20]</w:t>
      </w:r>
      <w:r w:rsidRPr="000A2B53">
        <w:tab/>
        <w:t>3GPP TS 38.212: "NR; Multiplexing and channel coding".</w:t>
      </w:r>
    </w:p>
    <w:p w14:paraId="6411D225" w14:textId="1D3E24B7" w:rsidR="00630B20" w:rsidRPr="000A2B53" w:rsidRDefault="00630B20" w:rsidP="0036277C">
      <w:pPr>
        <w:pStyle w:val="EX"/>
      </w:pPr>
      <w:r w:rsidRPr="000A2B53">
        <w:t>[21]</w:t>
      </w:r>
      <w:r w:rsidRPr="000A2B53">
        <w:tab/>
        <w:t>3GPP TS 38.213: " NR; Physical layer procedures for control"</w:t>
      </w:r>
      <w:r w:rsidR="009D2D74" w:rsidRPr="000A2B53">
        <w:t>.</w:t>
      </w:r>
    </w:p>
    <w:p w14:paraId="1AB7D1E6" w14:textId="77777777" w:rsidR="00630B20" w:rsidRPr="000A2B53" w:rsidRDefault="00630B20" w:rsidP="00630B20">
      <w:pPr>
        <w:pStyle w:val="EX"/>
      </w:pPr>
      <w:r w:rsidRPr="000A2B53">
        <w:t>[22]</w:t>
      </w:r>
      <w:r w:rsidRPr="000A2B53">
        <w:tab/>
        <w:t>3GPP TS 38.214: "NR; Physical layer procedures for data".</w:t>
      </w:r>
    </w:p>
    <w:p w14:paraId="18FC3315" w14:textId="77777777" w:rsidR="00F51EBB" w:rsidRPr="000A2B53" w:rsidRDefault="0036277C" w:rsidP="00F51EBB">
      <w:pPr>
        <w:pStyle w:val="EX"/>
      </w:pPr>
      <w:r w:rsidRPr="000A2B53">
        <w:t>[23]</w:t>
      </w:r>
      <w:r w:rsidRPr="000A2B53">
        <w:tab/>
        <w:t>3GPP TS 36.211: "Evolved Universal Terrestrial Radio Access (E-UTRA); Physical channels and modulation".</w:t>
      </w:r>
    </w:p>
    <w:p w14:paraId="1E406DE5" w14:textId="77777777" w:rsidR="00630B20" w:rsidRPr="000A2B53" w:rsidRDefault="00F51EBB" w:rsidP="00F51EBB">
      <w:pPr>
        <w:pStyle w:val="EX"/>
      </w:pPr>
      <w:r w:rsidRPr="000A2B53">
        <w:t>[</w:t>
      </w:r>
      <w:r w:rsidR="00A80B9A" w:rsidRPr="000A2B53">
        <w:t>24</w:t>
      </w:r>
      <w:r w:rsidRPr="000A2B53">
        <w:t>]</w:t>
      </w:r>
      <w:r w:rsidRPr="000A2B53">
        <w:tab/>
        <w:t>3GPP TS 38.304: "NR; User Equipment (UE) procedures in Idle mode and RRC Inactive state".</w:t>
      </w:r>
    </w:p>
    <w:p w14:paraId="28C4A5B0" w14:textId="77777777" w:rsidR="00A33E23" w:rsidRPr="000A2B53" w:rsidRDefault="00A33E23" w:rsidP="00AB0BE2">
      <w:pPr>
        <w:pStyle w:val="EX"/>
      </w:pPr>
      <w:r w:rsidRPr="000A2B53">
        <w:t>[25]</w:t>
      </w:r>
      <w:r w:rsidRPr="000A2B53">
        <w:tab/>
        <w:t>3GPP TS 33.501: "Security architecture and procedures for 5G system".</w:t>
      </w:r>
    </w:p>
    <w:p w14:paraId="1B150CF5" w14:textId="77777777" w:rsidR="00A33E23" w:rsidRPr="000A2B53" w:rsidRDefault="00A33E23" w:rsidP="00AB0BE2">
      <w:pPr>
        <w:pStyle w:val="EX"/>
      </w:pPr>
      <w:r w:rsidRPr="000A2B53">
        <w:t>[26]</w:t>
      </w:r>
      <w:r w:rsidRPr="000A2B53">
        <w:tab/>
        <w:t>3GPP TS 24.501: "Non-Access-Stratum (NAS) Protocol for 5G System (5GS); Stage 3".</w:t>
      </w:r>
    </w:p>
    <w:p w14:paraId="7E94B55A" w14:textId="77777777" w:rsidR="009D2D74" w:rsidRPr="000A2B53" w:rsidRDefault="00A33E23" w:rsidP="009D2D74">
      <w:pPr>
        <w:pStyle w:val="EX"/>
      </w:pPr>
      <w:r w:rsidRPr="000A2B53">
        <w:t>[27]</w:t>
      </w:r>
      <w:r w:rsidRPr="000A2B53">
        <w:tab/>
        <w:t>RFC 5448: "Improved Extensible Authentication Protocol Method for 3rd Generation Authentication and Key Agreement (EAP-AKA’)"</w:t>
      </w:r>
      <w:r w:rsidR="009D2D74" w:rsidRPr="000A2B53">
        <w:t>.</w:t>
      </w:r>
    </w:p>
    <w:p w14:paraId="119ED971" w14:textId="621D41B3" w:rsidR="00A33E23" w:rsidRPr="000A2B53" w:rsidRDefault="009D2D74" w:rsidP="00AB0BE2">
      <w:pPr>
        <w:pStyle w:val="EX"/>
      </w:pPr>
      <w:r w:rsidRPr="000A2B53">
        <w:t>[28]</w:t>
      </w:r>
      <w:r w:rsidRPr="000A2B53">
        <w:tab/>
        <w:t>3GPP TS 37.571-4: "User Equipment (UE) conformance specification for UE positioning; Part 4: Test Suites".</w:t>
      </w:r>
    </w:p>
    <w:p w14:paraId="1573EBD1" w14:textId="77777777" w:rsidR="006C0B2D" w:rsidRPr="000A2B53" w:rsidRDefault="00FE5D91" w:rsidP="006C0B2D">
      <w:pPr>
        <w:pStyle w:val="EX"/>
      </w:pPr>
      <w:r w:rsidRPr="000A2B53">
        <w:t>[</w:t>
      </w:r>
      <w:bookmarkStart w:id="52" w:name="REF_3GPPTS36355"/>
      <w:r w:rsidRPr="000A2B53">
        <w:t>29</w:t>
      </w:r>
      <w:bookmarkEnd w:id="52"/>
      <w:r w:rsidRPr="000A2B53">
        <w:t>]</w:t>
      </w:r>
      <w:r w:rsidRPr="000A2B53">
        <w:tab/>
        <w:t>3GPP TS 37.355: " LTE Positioning Protocol (LPP)".</w:t>
      </w:r>
    </w:p>
    <w:p w14:paraId="176E593B" w14:textId="671CBBDF" w:rsidR="00FE5D91" w:rsidRPr="000A2B53" w:rsidRDefault="006C0B2D" w:rsidP="006C0B2D">
      <w:pPr>
        <w:pStyle w:val="EX"/>
      </w:pPr>
      <w:r w:rsidRPr="000A2B53">
        <w:t>[30]</w:t>
      </w:r>
      <w:r w:rsidRPr="000A2B53">
        <w:tab/>
        <w:t>3GPP TS 38.300: "NR; NR and NG-RAN Overall Description; Stage 2".</w:t>
      </w:r>
    </w:p>
    <w:p w14:paraId="16086DA4" w14:textId="77777777" w:rsidR="00630B20" w:rsidRPr="000A2B53" w:rsidRDefault="00630B20" w:rsidP="00A33E23">
      <w:pPr>
        <w:pStyle w:val="Heading1"/>
      </w:pPr>
      <w:bookmarkStart w:id="53" w:name="_Toc27473418"/>
      <w:bookmarkStart w:id="54" w:name="_Toc29377689"/>
      <w:bookmarkStart w:id="55" w:name="_Toc29378062"/>
      <w:bookmarkStart w:id="56" w:name="_Toc36040395"/>
      <w:bookmarkStart w:id="57" w:name="_Toc43923466"/>
      <w:bookmarkStart w:id="58" w:name="_Toc51925431"/>
      <w:bookmarkStart w:id="59" w:name="_Toc52278521"/>
      <w:bookmarkStart w:id="60" w:name="_Toc58250633"/>
      <w:bookmarkStart w:id="61" w:name="_Toc68072399"/>
      <w:bookmarkStart w:id="62" w:name="_Toc75372526"/>
      <w:bookmarkStart w:id="63" w:name="_Toc90561698"/>
      <w:bookmarkStart w:id="64" w:name="_Toc90578579"/>
      <w:bookmarkStart w:id="65" w:name="_Toc100003813"/>
      <w:bookmarkStart w:id="66" w:name="_Toc106705378"/>
      <w:bookmarkStart w:id="67" w:name="_Toc171008577"/>
      <w:r w:rsidRPr="000A2B53">
        <w:t>3</w:t>
      </w:r>
      <w:r w:rsidRPr="000A2B53">
        <w:tab/>
        <w:t>Definitions, symbols and abbreviations</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5C62D8C9" w14:textId="77777777" w:rsidR="00630B20" w:rsidRPr="000A2B53" w:rsidRDefault="00630B20" w:rsidP="004B5FD2">
      <w:pPr>
        <w:pStyle w:val="Heading2"/>
      </w:pPr>
      <w:bookmarkStart w:id="68" w:name="_Toc27473419"/>
      <w:bookmarkStart w:id="69" w:name="_Toc29377690"/>
      <w:bookmarkStart w:id="70" w:name="_Toc29378063"/>
      <w:bookmarkStart w:id="71" w:name="_Toc36040396"/>
      <w:bookmarkStart w:id="72" w:name="_Toc43923467"/>
      <w:bookmarkStart w:id="73" w:name="_Toc51925432"/>
      <w:bookmarkStart w:id="74" w:name="_Toc52278522"/>
      <w:bookmarkStart w:id="75" w:name="_Toc58250634"/>
      <w:bookmarkStart w:id="76" w:name="_Toc68072400"/>
      <w:bookmarkStart w:id="77" w:name="_Toc75372527"/>
      <w:bookmarkStart w:id="78" w:name="_Toc90561699"/>
      <w:bookmarkStart w:id="79" w:name="_Toc90578580"/>
      <w:bookmarkStart w:id="80" w:name="_Toc100003814"/>
      <w:bookmarkStart w:id="81" w:name="_Toc106705379"/>
      <w:bookmarkStart w:id="82" w:name="_Toc171008578"/>
      <w:r w:rsidRPr="000A2B53">
        <w:t>3.1</w:t>
      </w:r>
      <w:r w:rsidRPr="000A2B53">
        <w:tab/>
        <w:t>Definitions</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5723774D" w14:textId="77777777" w:rsidR="00630B20" w:rsidRPr="000A2B53" w:rsidRDefault="00630B20" w:rsidP="00630B20">
      <w:r w:rsidRPr="000A2B53">
        <w:t xml:space="preserve">For the purposes of the present document, the terms and definitions given in </w:t>
      </w:r>
      <w:bookmarkStart w:id="83" w:name="OLE_LINK6"/>
      <w:bookmarkStart w:id="84" w:name="OLE_LINK7"/>
      <w:bookmarkStart w:id="85" w:name="OLE_LINK8"/>
      <w:r w:rsidRPr="000A2B53">
        <w:t xml:space="preserve">3GPP </w:t>
      </w:r>
      <w:bookmarkEnd w:id="83"/>
      <w:bookmarkEnd w:id="84"/>
      <w:bookmarkEnd w:id="85"/>
      <w:r w:rsidRPr="000A2B53">
        <w:t>TR 21.905 [1] and the following apply. A term defined in the present document takes precedence over the definition of the same term, if any, in 3GPP TR 21.905 [1].</w:t>
      </w:r>
    </w:p>
    <w:p w14:paraId="06A4AE7A" w14:textId="77777777" w:rsidR="00630B20" w:rsidRPr="000A2B53" w:rsidRDefault="00630B20" w:rsidP="00630B20">
      <w:r w:rsidRPr="000A2B53">
        <w:t>In addition for the purposes of the present document, the following terms, definitions, symbols and abbreviations apply:</w:t>
      </w:r>
    </w:p>
    <w:p w14:paraId="76C62834" w14:textId="77777777" w:rsidR="00630B20" w:rsidRPr="000A2B53" w:rsidRDefault="00630B20" w:rsidP="00630B20">
      <w:pPr>
        <w:pStyle w:val="B1"/>
      </w:pPr>
      <w:r w:rsidRPr="000A2B53">
        <w:t>-</w:t>
      </w:r>
      <w:r w:rsidRPr="000A2B53">
        <w:tab/>
        <w:t>such given in ISO/IEC 9646-1 [2] and ISO/IEC 9646-7 [3]</w:t>
      </w:r>
    </w:p>
    <w:p w14:paraId="2B014156" w14:textId="77777777" w:rsidR="00630B20" w:rsidRPr="000A2B53" w:rsidRDefault="00630B20" w:rsidP="00630B20">
      <w:pPr>
        <w:pStyle w:val="NO"/>
      </w:pPr>
      <w:r w:rsidRPr="000A2B53">
        <w:t>NOTE:</w:t>
      </w:r>
      <w:r w:rsidRPr="000A2B53">
        <w:tab/>
        <w:t>Some terms and abbreviations defined in [2] and [3] are explicitly included below with small modification to reflect the terminology used in 3GPP.</w:t>
      </w:r>
    </w:p>
    <w:p w14:paraId="6A345030" w14:textId="77777777" w:rsidR="00630B20" w:rsidRPr="000A2B53" w:rsidRDefault="00630B20" w:rsidP="00630B20">
      <w:r w:rsidRPr="000A2B53">
        <w:rPr>
          <w:b/>
          <w:bCs/>
        </w:rPr>
        <w:t>Implementation eXtra Information for Testing (IXIT)</w:t>
      </w:r>
      <w:r w:rsidRPr="000A2B53">
        <w:t>: A statement made by a supplier or implementer of an UEUT which contains or references all of the information (in addition to that given in the ICS) related to the UEUT and its testing environment, which will enable the test laboratory to run an appropriate test suite against the UEUT.</w:t>
      </w:r>
    </w:p>
    <w:p w14:paraId="73F53A5E" w14:textId="77777777" w:rsidR="00630B20" w:rsidRPr="000A2B53" w:rsidRDefault="00630B20" w:rsidP="00630B20">
      <w:r w:rsidRPr="000A2B53">
        <w:rPr>
          <w:b/>
        </w:rPr>
        <w:t>IXIT proforma:</w:t>
      </w:r>
      <w:r w:rsidRPr="000A2B53">
        <w:t xml:space="preserve"> A document, in the form of a questionnaire, which when completed for an UEUT becomes an IXIT.</w:t>
      </w:r>
    </w:p>
    <w:p w14:paraId="21CD2ECC" w14:textId="77777777" w:rsidR="00630B20" w:rsidRPr="000A2B53" w:rsidRDefault="00630B20" w:rsidP="00630B20">
      <w:r w:rsidRPr="000A2B53">
        <w:rPr>
          <w:b/>
          <w:bCs/>
        </w:rPr>
        <w:t>Protocol Implementation Conformance Statement (PICS)</w:t>
      </w:r>
      <w:r w:rsidRPr="000A2B53">
        <w:rPr>
          <w:b/>
        </w:rPr>
        <w:t>:</w:t>
      </w:r>
      <w:r w:rsidRPr="000A2B53">
        <w:t xml:space="preserve"> An ICS for an implementation or system claimed to conform to a given protocol specification.</w:t>
      </w:r>
    </w:p>
    <w:p w14:paraId="57890B52" w14:textId="77777777" w:rsidR="00630B20" w:rsidRPr="000A2B53" w:rsidRDefault="00630B20" w:rsidP="00630B20">
      <w:r w:rsidRPr="000A2B53">
        <w:rPr>
          <w:b/>
          <w:bCs/>
        </w:rPr>
        <w:t>Protocol Implementation eXtra Information for Testing (PIXIT)</w:t>
      </w:r>
      <w:r w:rsidRPr="000A2B53">
        <w:rPr>
          <w:b/>
        </w:rPr>
        <w:t>:</w:t>
      </w:r>
      <w:r w:rsidRPr="000A2B53">
        <w:t xml:space="preserve"> An IXIT related to testing for conformance to a given protocol specification.</w:t>
      </w:r>
    </w:p>
    <w:p w14:paraId="3F842002" w14:textId="77777777" w:rsidR="00630B20" w:rsidRPr="000A2B53" w:rsidRDefault="00630B20" w:rsidP="004B5FD2">
      <w:pPr>
        <w:pStyle w:val="Heading2"/>
      </w:pPr>
      <w:bookmarkStart w:id="86" w:name="_Toc27473420"/>
      <w:bookmarkStart w:id="87" w:name="_Toc29377691"/>
      <w:bookmarkStart w:id="88" w:name="_Toc29378064"/>
      <w:bookmarkStart w:id="89" w:name="_Toc36040397"/>
      <w:bookmarkStart w:id="90" w:name="_Toc43923468"/>
      <w:bookmarkStart w:id="91" w:name="_Toc51925433"/>
      <w:bookmarkStart w:id="92" w:name="_Toc52278523"/>
      <w:bookmarkStart w:id="93" w:name="_Toc58250635"/>
      <w:bookmarkStart w:id="94" w:name="_Toc68072401"/>
      <w:bookmarkStart w:id="95" w:name="_Toc75372528"/>
      <w:bookmarkStart w:id="96" w:name="_Toc90561700"/>
      <w:bookmarkStart w:id="97" w:name="_Toc90578581"/>
      <w:bookmarkStart w:id="98" w:name="_Toc100003815"/>
      <w:bookmarkStart w:id="99" w:name="_Toc106705380"/>
      <w:bookmarkStart w:id="100" w:name="_Toc171008579"/>
      <w:r w:rsidRPr="000A2B53">
        <w:t>3.2</w:t>
      </w:r>
      <w:r w:rsidRPr="000A2B53">
        <w:tab/>
        <w:t>Symbols</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4ACCB0B0" w14:textId="77777777" w:rsidR="00630B20" w:rsidRPr="000A2B53" w:rsidRDefault="00630B20" w:rsidP="00630B20">
      <w:pPr>
        <w:keepNext/>
      </w:pPr>
      <w:r w:rsidRPr="000A2B53">
        <w:t>No specific symbols have been identified so far.</w:t>
      </w:r>
    </w:p>
    <w:p w14:paraId="29A3201D" w14:textId="77777777" w:rsidR="00630B20" w:rsidRPr="000A2B53" w:rsidRDefault="00630B20" w:rsidP="004B5FD2">
      <w:pPr>
        <w:pStyle w:val="Heading2"/>
      </w:pPr>
      <w:bookmarkStart w:id="101" w:name="_Toc27473421"/>
      <w:bookmarkStart w:id="102" w:name="_Toc29377692"/>
      <w:bookmarkStart w:id="103" w:name="_Toc29378065"/>
      <w:bookmarkStart w:id="104" w:name="_Toc36040398"/>
      <w:bookmarkStart w:id="105" w:name="_Toc43923469"/>
      <w:bookmarkStart w:id="106" w:name="_Toc51925434"/>
      <w:bookmarkStart w:id="107" w:name="_Toc52278524"/>
      <w:bookmarkStart w:id="108" w:name="_Toc58250636"/>
      <w:bookmarkStart w:id="109" w:name="_Toc68072402"/>
      <w:bookmarkStart w:id="110" w:name="_Toc75372529"/>
      <w:bookmarkStart w:id="111" w:name="_Toc90561701"/>
      <w:bookmarkStart w:id="112" w:name="_Toc90578582"/>
      <w:bookmarkStart w:id="113" w:name="_Toc100003816"/>
      <w:bookmarkStart w:id="114" w:name="_Toc106705381"/>
      <w:bookmarkStart w:id="115" w:name="_Toc171008580"/>
      <w:r w:rsidRPr="000A2B53">
        <w:t>3.3</w:t>
      </w:r>
      <w:r w:rsidRPr="000A2B53">
        <w:tab/>
        <w:t>Abbreviations</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7213B9A5" w14:textId="77777777" w:rsidR="00630B20" w:rsidRPr="000A2B53" w:rsidRDefault="00630B20" w:rsidP="00630B20">
      <w:pPr>
        <w:keepNext/>
      </w:pPr>
      <w:r w:rsidRPr="000A2B53">
        <w:t xml:space="preserve">For the purposes of the present document, the abbreviations given in 3GPP TR 21.905 [1] and the following apply. An abbreviation defined in the present document takes precedence over the definition of the same abbreviation, if any, in 3GPP TR 21.905 [1]. </w:t>
      </w:r>
    </w:p>
    <w:p w14:paraId="79C5E939" w14:textId="77777777" w:rsidR="009316ED" w:rsidRPr="000A2B53" w:rsidRDefault="009316ED" w:rsidP="009316ED">
      <w:pPr>
        <w:pStyle w:val="EW"/>
      </w:pPr>
      <w:r w:rsidRPr="000A2B53">
        <w:t>5GC</w:t>
      </w:r>
      <w:r w:rsidRPr="000A2B53">
        <w:tab/>
        <w:t>5G Core Network</w:t>
      </w:r>
    </w:p>
    <w:p w14:paraId="38911A55" w14:textId="77777777" w:rsidR="00630B20" w:rsidRPr="000A2B53" w:rsidRDefault="00630B20" w:rsidP="00630B20">
      <w:pPr>
        <w:pStyle w:val="EW"/>
      </w:pPr>
      <w:r w:rsidRPr="000A2B53">
        <w:t>ASP</w:t>
      </w:r>
      <w:r w:rsidRPr="000A2B53">
        <w:tab/>
        <w:t>Abstract Service Primitive</w:t>
      </w:r>
    </w:p>
    <w:p w14:paraId="31ABF4A3" w14:textId="77777777" w:rsidR="00630B20" w:rsidRPr="000A2B53" w:rsidRDefault="00630B20" w:rsidP="00630B20">
      <w:pPr>
        <w:pStyle w:val="EW"/>
      </w:pPr>
      <w:r w:rsidRPr="000A2B53">
        <w:t>ATS</w:t>
      </w:r>
      <w:r w:rsidRPr="000A2B53">
        <w:tab/>
        <w:t>Abstract Test Suite</w:t>
      </w:r>
    </w:p>
    <w:p w14:paraId="2CD4EF2D" w14:textId="77777777" w:rsidR="00535B02" w:rsidRPr="000A2B53" w:rsidRDefault="00535B02" w:rsidP="00535B02">
      <w:pPr>
        <w:pStyle w:val="EW"/>
      </w:pPr>
      <w:r w:rsidRPr="000A2B53">
        <w:t>AWGN</w:t>
      </w:r>
      <w:r w:rsidRPr="000A2B53">
        <w:tab/>
        <w:t>Additive White Gaussian Noise</w:t>
      </w:r>
    </w:p>
    <w:p w14:paraId="79F48161" w14:textId="77777777" w:rsidR="00320CC0" w:rsidRPr="000A2B53" w:rsidRDefault="00320CC0" w:rsidP="009316ED">
      <w:pPr>
        <w:pStyle w:val="EW"/>
      </w:pPr>
      <w:r w:rsidRPr="000A2B53">
        <w:t>BWP</w:t>
      </w:r>
      <w:r w:rsidRPr="000A2B53">
        <w:tab/>
        <w:t>Bandwidth Part</w:t>
      </w:r>
    </w:p>
    <w:p w14:paraId="7FE862A4" w14:textId="7A2F0C37" w:rsidR="009316ED" w:rsidRPr="000A2B53" w:rsidRDefault="009316ED" w:rsidP="009316ED">
      <w:pPr>
        <w:pStyle w:val="EW"/>
      </w:pPr>
      <w:r w:rsidRPr="000A2B53">
        <w:t>CA</w:t>
      </w:r>
      <w:r w:rsidRPr="000A2B53">
        <w:tab/>
        <w:t>Carrier Aggregation</w:t>
      </w:r>
    </w:p>
    <w:p w14:paraId="111D30DB" w14:textId="77777777" w:rsidR="009316ED" w:rsidRPr="000A2B53" w:rsidRDefault="009316ED" w:rsidP="009316ED">
      <w:pPr>
        <w:pStyle w:val="EW"/>
      </w:pPr>
      <w:r w:rsidRPr="000A2B53">
        <w:t>CBRA</w:t>
      </w:r>
      <w:r w:rsidRPr="000A2B53">
        <w:tab/>
        <w:t>Contention Based Random Access</w:t>
      </w:r>
    </w:p>
    <w:p w14:paraId="1B6977AC" w14:textId="77777777" w:rsidR="00EC2279" w:rsidRPr="000A2B53" w:rsidRDefault="00EC2279" w:rsidP="00EC2279">
      <w:pPr>
        <w:pStyle w:val="EW"/>
      </w:pPr>
      <w:r w:rsidRPr="000A2B53">
        <w:t>CC</w:t>
      </w:r>
      <w:r w:rsidRPr="000A2B53">
        <w:tab/>
        <w:t>Component Carriers</w:t>
      </w:r>
    </w:p>
    <w:p w14:paraId="27E7FE07" w14:textId="77777777" w:rsidR="00821E7D" w:rsidRPr="000A2B53" w:rsidRDefault="00821E7D" w:rsidP="00821E7D">
      <w:pPr>
        <w:pStyle w:val="EW"/>
      </w:pPr>
      <w:r w:rsidRPr="000A2B53">
        <w:t>CCE</w:t>
      </w:r>
      <w:r w:rsidRPr="000A2B53">
        <w:tab/>
        <w:t>Control Channel Element</w:t>
      </w:r>
    </w:p>
    <w:p w14:paraId="02F30FBA" w14:textId="77777777" w:rsidR="00F17A59" w:rsidRDefault="009316ED" w:rsidP="00F17A59">
      <w:pPr>
        <w:pStyle w:val="EW"/>
      </w:pPr>
      <w:r w:rsidRPr="000A2B53">
        <w:t>CFRA</w:t>
      </w:r>
      <w:r w:rsidRPr="000A2B53">
        <w:tab/>
        <w:t>Contention Free Random Access</w:t>
      </w:r>
    </w:p>
    <w:p w14:paraId="0A091C6D" w14:textId="41AF07D8" w:rsidR="009316ED" w:rsidRPr="000A2B53" w:rsidRDefault="00F17A59" w:rsidP="00F17A59">
      <w:pPr>
        <w:pStyle w:val="EW"/>
      </w:pPr>
      <w:r>
        <w:t>CG-SDT</w:t>
      </w:r>
      <w:r>
        <w:tab/>
        <w:t>Configured Grant-based SDT</w:t>
      </w:r>
    </w:p>
    <w:p w14:paraId="1A9438D3" w14:textId="77777777" w:rsidR="00821E7D" w:rsidRPr="000A2B53" w:rsidRDefault="00821E7D" w:rsidP="00821E7D">
      <w:pPr>
        <w:pStyle w:val="EW"/>
      </w:pPr>
      <w:r w:rsidRPr="000A2B53">
        <w:t>CORESET</w:t>
      </w:r>
      <w:r w:rsidRPr="000A2B53">
        <w:tab/>
        <w:t>Control Resource Set</w:t>
      </w:r>
    </w:p>
    <w:p w14:paraId="4928418C" w14:textId="77777777" w:rsidR="00B95CF0" w:rsidRPr="000A2B53" w:rsidRDefault="00B95CF0" w:rsidP="00201D85">
      <w:pPr>
        <w:pStyle w:val="EW"/>
      </w:pPr>
      <w:r w:rsidRPr="000A2B53">
        <w:t>CSS</w:t>
      </w:r>
      <w:r w:rsidRPr="000A2B53">
        <w:tab/>
        <w:t>Common Search Space</w:t>
      </w:r>
    </w:p>
    <w:p w14:paraId="4354A51C" w14:textId="7C1EEAF2" w:rsidR="00201D85" w:rsidRPr="000A2B53" w:rsidRDefault="00201D85" w:rsidP="00201D85">
      <w:pPr>
        <w:pStyle w:val="EW"/>
      </w:pPr>
      <w:r w:rsidRPr="000A2B53">
        <w:t>DAI</w:t>
      </w:r>
      <w:r w:rsidRPr="000A2B53">
        <w:tab/>
        <w:t>Downlink Assignment Index</w:t>
      </w:r>
    </w:p>
    <w:p w14:paraId="214EEE54" w14:textId="77777777" w:rsidR="00821E7D" w:rsidRPr="000A2B53" w:rsidRDefault="00821E7D" w:rsidP="00821E7D">
      <w:pPr>
        <w:pStyle w:val="EW"/>
      </w:pPr>
      <w:r w:rsidRPr="000A2B53">
        <w:t>DCI</w:t>
      </w:r>
      <w:r w:rsidRPr="000A2B53">
        <w:tab/>
        <w:t>Downlink Control Information</w:t>
      </w:r>
    </w:p>
    <w:p w14:paraId="6C19C71B" w14:textId="77777777" w:rsidR="00630B20" w:rsidRPr="000A2B53" w:rsidRDefault="00630B20" w:rsidP="00630B20">
      <w:pPr>
        <w:pStyle w:val="EW"/>
      </w:pPr>
      <w:r w:rsidRPr="000A2B53">
        <w:t>DL</w:t>
      </w:r>
      <w:r w:rsidRPr="000A2B53">
        <w:tab/>
        <w:t>Downlink</w:t>
      </w:r>
    </w:p>
    <w:p w14:paraId="33F858A9" w14:textId="77777777" w:rsidR="00821E7D" w:rsidRPr="000A2B53" w:rsidRDefault="00821E7D" w:rsidP="00821E7D">
      <w:pPr>
        <w:pStyle w:val="EW"/>
      </w:pPr>
      <w:r w:rsidRPr="000A2B53">
        <w:t>DL-SCH</w:t>
      </w:r>
      <w:r w:rsidRPr="000A2B53">
        <w:tab/>
        <w:t>Downlink Shared Channel</w:t>
      </w:r>
    </w:p>
    <w:p w14:paraId="596E1CFD" w14:textId="49D3C81C" w:rsidR="00821E7D" w:rsidRPr="000A2B53" w:rsidRDefault="00821E7D" w:rsidP="00821E7D">
      <w:pPr>
        <w:pStyle w:val="EW"/>
      </w:pPr>
      <w:r w:rsidRPr="000A2B53">
        <w:t>DMRS</w:t>
      </w:r>
      <w:r w:rsidRPr="000A2B53">
        <w:tab/>
        <w:t>Demodulation Reference Signal</w:t>
      </w:r>
    </w:p>
    <w:p w14:paraId="46F9C724" w14:textId="77777777" w:rsidR="00320CC0" w:rsidRPr="000A2B53" w:rsidRDefault="00320CC0" w:rsidP="001B5760">
      <w:pPr>
        <w:pStyle w:val="EW"/>
      </w:pPr>
      <w:r w:rsidRPr="000A2B53">
        <w:t>DRX</w:t>
      </w:r>
      <w:r w:rsidRPr="000A2B53">
        <w:tab/>
        <w:t>Discontinuous Reception</w:t>
      </w:r>
    </w:p>
    <w:p w14:paraId="71094590" w14:textId="3368650F" w:rsidR="001B5760" w:rsidRPr="000A2B53" w:rsidRDefault="001B5760" w:rsidP="001B5760">
      <w:pPr>
        <w:pStyle w:val="EW"/>
      </w:pPr>
      <w:r w:rsidRPr="000A2B53">
        <w:t>EHC</w:t>
      </w:r>
      <w:r w:rsidRPr="000A2B53">
        <w:tab/>
        <w:t>Ethernet Header Compression</w:t>
      </w:r>
    </w:p>
    <w:p w14:paraId="705B0EB1" w14:textId="77777777" w:rsidR="00630B20" w:rsidRPr="000A2B53" w:rsidRDefault="00630B20" w:rsidP="00630B20">
      <w:pPr>
        <w:pStyle w:val="EW"/>
      </w:pPr>
      <w:r w:rsidRPr="000A2B53">
        <w:t>EN-DC</w:t>
      </w:r>
      <w:r w:rsidRPr="000A2B53">
        <w:tab/>
        <w:t>E-UTRA-NR Dual Connectivity</w:t>
      </w:r>
    </w:p>
    <w:p w14:paraId="704F9502" w14:textId="77777777" w:rsidR="00630B20" w:rsidRPr="000A2B53" w:rsidRDefault="00630B20" w:rsidP="00630B20">
      <w:pPr>
        <w:pStyle w:val="EW"/>
      </w:pPr>
      <w:r w:rsidRPr="000A2B53">
        <w:t>EPC</w:t>
      </w:r>
      <w:r w:rsidRPr="000A2B53">
        <w:tab/>
        <w:t>Evolved Packet Core</w:t>
      </w:r>
    </w:p>
    <w:p w14:paraId="70585625" w14:textId="77777777" w:rsidR="007A5184" w:rsidRPr="000A2B53" w:rsidRDefault="007A5184" w:rsidP="007A5184">
      <w:pPr>
        <w:pStyle w:val="EW"/>
      </w:pPr>
      <w:r w:rsidRPr="000A2B53">
        <w:t>FDD</w:t>
      </w:r>
      <w:r w:rsidRPr="000A2B53">
        <w:tab/>
        <w:t>Frequency Division Duplex</w:t>
      </w:r>
    </w:p>
    <w:p w14:paraId="5C5E9931" w14:textId="77777777" w:rsidR="007A5184" w:rsidRPr="000A2B53" w:rsidRDefault="007A5184" w:rsidP="007A5184">
      <w:pPr>
        <w:pStyle w:val="EW"/>
      </w:pPr>
      <w:r w:rsidRPr="000A2B53">
        <w:t>FD-FDD</w:t>
      </w:r>
      <w:r w:rsidRPr="000A2B53">
        <w:tab/>
        <w:t>Full-Duplex FDD</w:t>
      </w:r>
    </w:p>
    <w:p w14:paraId="38145F8B" w14:textId="712966ED" w:rsidR="00821E7D" w:rsidRPr="000A2B53" w:rsidRDefault="00821E7D" w:rsidP="007A5184">
      <w:pPr>
        <w:pStyle w:val="EW"/>
      </w:pPr>
      <w:r w:rsidRPr="000A2B53">
        <w:t>FR1</w:t>
      </w:r>
      <w:r w:rsidRPr="000A2B53">
        <w:tab/>
        <w:t>Frequency Range 1</w:t>
      </w:r>
    </w:p>
    <w:p w14:paraId="00A22E0B" w14:textId="77777777" w:rsidR="00821E7D" w:rsidRPr="000A2B53" w:rsidRDefault="00821E7D" w:rsidP="00821E7D">
      <w:pPr>
        <w:pStyle w:val="EW"/>
      </w:pPr>
      <w:r w:rsidRPr="000A2B53">
        <w:t>FR2</w:t>
      </w:r>
      <w:r w:rsidRPr="000A2B53">
        <w:tab/>
        <w:t>Frequency Range 2</w:t>
      </w:r>
    </w:p>
    <w:p w14:paraId="34A265E9" w14:textId="77777777" w:rsidR="007B1033" w:rsidRDefault="007B1033" w:rsidP="00852742">
      <w:pPr>
        <w:pStyle w:val="EW"/>
      </w:pPr>
      <w:r w:rsidRPr="007B1033">
        <w:t>GSO</w:t>
      </w:r>
      <w:r w:rsidRPr="007B1033">
        <w:tab/>
        <w:t>Geosynchronous Orbit</w:t>
      </w:r>
    </w:p>
    <w:p w14:paraId="58B072B9" w14:textId="22CD2F75" w:rsidR="007A5184" w:rsidRPr="000A2B53" w:rsidRDefault="007A5184" w:rsidP="00852742">
      <w:pPr>
        <w:pStyle w:val="EW"/>
      </w:pPr>
      <w:r w:rsidRPr="000A2B53">
        <w:t>HD-FDD</w:t>
      </w:r>
      <w:r w:rsidRPr="000A2B53">
        <w:tab/>
        <w:t>Half-Duplex FDD</w:t>
      </w:r>
    </w:p>
    <w:p w14:paraId="68CD079A" w14:textId="40E2D274" w:rsidR="00852742" w:rsidRPr="000A2B53" w:rsidRDefault="00852742" w:rsidP="00852742">
      <w:pPr>
        <w:pStyle w:val="EW"/>
      </w:pPr>
      <w:r w:rsidRPr="000A2B53">
        <w:t>HO</w:t>
      </w:r>
      <w:r w:rsidRPr="000A2B53">
        <w:tab/>
        <w:t>Handover</w:t>
      </w:r>
    </w:p>
    <w:p w14:paraId="2C6A4881" w14:textId="77777777" w:rsidR="00D42E09" w:rsidRPr="000A2B53" w:rsidRDefault="00D42E09" w:rsidP="00D42E09">
      <w:pPr>
        <w:pStyle w:val="EW"/>
      </w:pPr>
      <w:r w:rsidRPr="000A2B53">
        <w:t>H-SFN</w:t>
      </w:r>
      <w:r w:rsidRPr="000A2B53">
        <w:tab/>
        <w:t>Hyper SFN</w:t>
      </w:r>
    </w:p>
    <w:p w14:paraId="1CA99436" w14:textId="77777777" w:rsidR="00630B20" w:rsidRPr="000A2B53" w:rsidRDefault="00630B20" w:rsidP="00630B20">
      <w:pPr>
        <w:pStyle w:val="EW"/>
      </w:pPr>
      <w:r w:rsidRPr="000A2B53">
        <w:t>ICS</w:t>
      </w:r>
      <w:r w:rsidRPr="000A2B53">
        <w:tab/>
        <w:t>Implementation Conformance Statement</w:t>
      </w:r>
    </w:p>
    <w:p w14:paraId="30A7A4D3" w14:textId="77777777" w:rsidR="00630B20" w:rsidRPr="000A2B53" w:rsidRDefault="00630B20" w:rsidP="00630B20">
      <w:pPr>
        <w:pStyle w:val="EW"/>
      </w:pPr>
      <w:r w:rsidRPr="000A2B53">
        <w:t>IUT</w:t>
      </w:r>
      <w:r w:rsidRPr="000A2B53">
        <w:tab/>
        <w:t>Implementation Under Test</w:t>
      </w:r>
    </w:p>
    <w:p w14:paraId="2A6AF7E3" w14:textId="77777777" w:rsidR="00630B20" w:rsidRPr="000A2B53" w:rsidRDefault="00630B20" w:rsidP="00630B20">
      <w:pPr>
        <w:pStyle w:val="EW"/>
      </w:pPr>
      <w:r w:rsidRPr="000A2B53">
        <w:t>IXIT</w:t>
      </w:r>
      <w:r w:rsidRPr="000A2B53">
        <w:tab/>
        <w:t>Implementation eXtra Information for Testing</w:t>
      </w:r>
    </w:p>
    <w:p w14:paraId="0F4F6F66" w14:textId="77777777" w:rsidR="006C0B2D" w:rsidRPr="000A2B53" w:rsidRDefault="006C0B2D" w:rsidP="00630B20">
      <w:pPr>
        <w:pStyle w:val="EW"/>
      </w:pPr>
      <w:r w:rsidRPr="000A2B53">
        <w:t>LBT</w:t>
      </w:r>
      <w:r w:rsidRPr="000A2B53">
        <w:tab/>
        <w:t>Listen Before Talk</w:t>
      </w:r>
    </w:p>
    <w:p w14:paraId="64B49302" w14:textId="1FB21EAC" w:rsidR="00630B20" w:rsidRPr="000A2B53" w:rsidRDefault="00630B20" w:rsidP="00630B20">
      <w:pPr>
        <w:pStyle w:val="EW"/>
      </w:pPr>
      <w:r w:rsidRPr="000A2B53">
        <w:t>LSB</w:t>
      </w:r>
      <w:r w:rsidRPr="000A2B53">
        <w:tab/>
        <w:t>Least Significant Bit</w:t>
      </w:r>
    </w:p>
    <w:p w14:paraId="7E78A1DE" w14:textId="77777777" w:rsidR="00821E7D" w:rsidRPr="000A2B53" w:rsidRDefault="00821E7D" w:rsidP="00821E7D">
      <w:pPr>
        <w:pStyle w:val="EW"/>
      </w:pPr>
      <w:r w:rsidRPr="000A2B53">
        <w:t>MCG</w:t>
      </w:r>
      <w:r w:rsidRPr="000A2B53">
        <w:tab/>
        <w:t>Master Cell Group</w:t>
      </w:r>
    </w:p>
    <w:p w14:paraId="74E6C24C" w14:textId="77777777" w:rsidR="00821E7D" w:rsidRPr="000A2B53" w:rsidRDefault="00821E7D" w:rsidP="00821E7D">
      <w:pPr>
        <w:pStyle w:val="EW"/>
      </w:pPr>
      <w:r w:rsidRPr="000A2B53">
        <w:t>MN</w:t>
      </w:r>
      <w:r w:rsidRPr="000A2B53">
        <w:tab/>
        <w:t>Master Node</w:t>
      </w:r>
    </w:p>
    <w:p w14:paraId="53B8D92A" w14:textId="77777777" w:rsidR="00630B20" w:rsidRPr="000A2B53" w:rsidRDefault="00630B20" w:rsidP="00630B20">
      <w:pPr>
        <w:pStyle w:val="EW"/>
      </w:pPr>
      <w:r w:rsidRPr="000A2B53">
        <w:t>MSB</w:t>
      </w:r>
      <w:r w:rsidRPr="000A2B53">
        <w:tab/>
        <w:t>Most Significant Bit</w:t>
      </w:r>
    </w:p>
    <w:p w14:paraId="6320E142" w14:textId="77777777" w:rsidR="00B95CF0" w:rsidRPr="000A2B53" w:rsidRDefault="00B95CF0" w:rsidP="004A7C02">
      <w:pPr>
        <w:pStyle w:val="EW"/>
      </w:pPr>
      <w:r w:rsidRPr="000A2B53">
        <w:t>MUSIM</w:t>
      </w:r>
      <w:r w:rsidRPr="000A2B53">
        <w:tab/>
        <w:t>Multi-Universal Subscriber Identity Module</w:t>
      </w:r>
    </w:p>
    <w:p w14:paraId="50BE6809" w14:textId="49CD46C5" w:rsidR="00320CC0" w:rsidRPr="000A2B53" w:rsidRDefault="00320CC0" w:rsidP="004A7C02">
      <w:pPr>
        <w:pStyle w:val="EW"/>
      </w:pPr>
      <w:r w:rsidRPr="000A2B53">
        <w:t>NCD-SSB</w:t>
      </w:r>
      <w:r w:rsidRPr="000A2B53">
        <w:tab/>
        <w:t>Non Cell Defining SSB</w:t>
      </w:r>
    </w:p>
    <w:p w14:paraId="69219E4D" w14:textId="4DC9C604" w:rsidR="004A7C02" w:rsidRPr="000A2B53" w:rsidRDefault="004A7C02" w:rsidP="004A7C02">
      <w:pPr>
        <w:pStyle w:val="EW"/>
      </w:pPr>
      <w:r w:rsidRPr="000A2B53">
        <w:t>NE-DC</w:t>
      </w:r>
      <w:r w:rsidRPr="000A2B53">
        <w:tab/>
        <w:t>NR-E-UTRA Dual Connectivity</w:t>
      </w:r>
    </w:p>
    <w:p w14:paraId="75EE2676" w14:textId="77777777" w:rsidR="007B1033" w:rsidRDefault="007B1033" w:rsidP="00821E7D">
      <w:pPr>
        <w:pStyle w:val="EW"/>
      </w:pPr>
      <w:r w:rsidRPr="007B1033">
        <w:t>NGSO</w:t>
      </w:r>
      <w:r w:rsidRPr="007B1033">
        <w:tab/>
        <w:t>Non-Geosynchronous Orbit</w:t>
      </w:r>
    </w:p>
    <w:p w14:paraId="75700E53" w14:textId="55D20A9E" w:rsidR="00821E7D" w:rsidRPr="000A2B53" w:rsidRDefault="00821E7D" w:rsidP="00821E7D">
      <w:pPr>
        <w:pStyle w:val="EW"/>
      </w:pPr>
      <w:r w:rsidRPr="000A2B53">
        <w:t>NR</w:t>
      </w:r>
      <w:r w:rsidRPr="000A2B53">
        <w:tab/>
        <w:t>NR Radio Access</w:t>
      </w:r>
    </w:p>
    <w:p w14:paraId="19A24422" w14:textId="77777777" w:rsidR="004A7C02" w:rsidRPr="000A2B53" w:rsidRDefault="004A7C02" w:rsidP="004A7C02">
      <w:pPr>
        <w:pStyle w:val="EW"/>
      </w:pPr>
      <w:r w:rsidRPr="000A2B53">
        <w:t>NR-DC</w:t>
      </w:r>
      <w:r w:rsidRPr="000A2B53">
        <w:tab/>
        <w:t>NR-NR Dual Connectivity</w:t>
      </w:r>
    </w:p>
    <w:p w14:paraId="0C1D6D8B" w14:textId="77777777" w:rsidR="007B1033" w:rsidRDefault="007B1033" w:rsidP="00EC2279">
      <w:pPr>
        <w:pStyle w:val="EW"/>
      </w:pPr>
      <w:r w:rsidRPr="007B1033">
        <w:t>NTN</w:t>
      </w:r>
      <w:r w:rsidRPr="007B1033">
        <w:tab/>
        <w:t>Non-Terrestrial Network</w:t>
      </w:r>
    </w:p>
    <w:p w14:paraId="1E71BE5C" w14:textId="76A3FC92" w:rsidR="00EC2279" w:rsidRPr="000A2B53" w:rsidRDefault="00EC2279" w:rsidP="00EC2279">
      <w:pPr>
        <w:pStyle w:val="EW"/>
      </w:pPr>
      <w:r w:rsidRPr="000A2B53">
        <w:t>PCell</w:t>
      </w:r>
      <w:r w:rsidRPr="000A2B53">
        <w:tab/>
        <w:t>Primary Cell</w:t>
      </w:r>
    </w:p>
    <w:p w14:paraId="66E27FD5" w14:textId="77777777" w:rsidR="00821E7D" w:rsidRPr="000A2B53" w:rsidRDefault="00821E7D" w:rsidP="00821E7D">
      <w:pPr>
        <w:pStyle w:val="EW"/>
      </w:pPr>
      <w:r w:rsidRPr="000A2B53">
        <w:t>PDCCH</w:t>
      </w:r>
      <w:r w:rsidRPr="000A2B53">
        <w:tab/>
        <w:t>Physical Downlink Control Channel</w:t>
      </w:r>
    </w:p>
    <w:p w14:paraId="1A4F0DFC" w14:textId="77777777" w:rsidR="00821E7D" w:rsidRPr="000A2B53" w:rsidRDefault="00821E7D" w:rsidP="00821E7D">
      <w:pPr>
        <w:pStyle w:val="EW"/>
      </w:pPr>
      <w:r w:rsidRPr="000A2B53">
        <w:t>PDSCH</w:t>
      </w:r>
      <w:r w:rsidRPr="000A2B53">
        <w:tab/>
        <w:t>Physical Downlink Shared Channel</w:t>
      </w:r>
    </w:p>
    <w:p w14:paraId="42FBFD3A" w14:textId="77777777" w:rsidR="006069E1" w:rsidRPr="000A2B53" w:rsidRDefault="006069E1" w:rsidP="006069E1">
      <w:pPr>
        <w:pStyle w:val="EW"/>
      </w:pPr>
      <w:r w:rsidRPr="000A2B53">
        <w:t>PEI</w:t>
      </w:r>
      <w:r w:rsidRPr="000A2B53">
        <w:tab/>
        <w:t>Paging Early Indication</w:t>
      </w:r>
    </w:p>
    <w:p w14:paraId="582E6F6A" w14:textId="77777777" w:rsidR="006069E1" w:rsidRPr="000A2B53" w:rsidRDefault="006069E1" w:rsidP="006069E1">
      <w:pPr>
        <w:pStyle w:val="EW"/>
      </w:pPr>
      <w:r w:rsidRPr="000A2B53">
        <w:t>PEI-O</w:t>
      </w:r>
      <w:r w:rsidRPr="000A2B53">
        <w:tab/>
        <w:t>Paging Early Indication-Occasion</w:t>
      </w:r>
    </w:p>
    <w:p w14:paraId="22C63798" w14:textId="77777777" w:rsidR="00320CC0" w:rsidRPr="000A2B53" w:rsidRDefault="00320CC0" w:rsidP="00320CC0">
      <w:pPr>
        <w:pStyle w:val="EW"/>
      </w:pPr>
      <w:r w:rsidRPr="000A2B53">
        <w:t>PF</w:t>
      </w:r>
      <w:r w:rsidRPr="000A2B53">
        <w:tab/>
        <w:t>Paging Frame</w:t>
      </w:r>
    </w:p>
    <w:p w14:paraId="294F79D1" w14:textId="77777777" w:rsidR="00320CC0" w:rsidRPr="000A2B53" w:rsidRDefault="00320CC0" w:rsidP="00320CC0">
      <w:pPr>
        <w:pStyle w:val="EW"/>
      </w:pPr>
      <w:r w:rsidRPr="000A2B53">
        <w:t>PH</w:t>
      </w:r>
      <w:r w:rsidRPr="000A2B53">
        <w:tab/>
        <w:t>Paging Hyperframe</w:t>
      </w:r>
    </w:p>
    <w:p w14:paraId="59EF4C6E" w14:textId="77777777" w:rsidR="00B95CF0" w:rsidRPr="000A2B53" w:rsidRDefault="00320CC0" w:rsidP="00320CC0">
      <w:pPr>
        <w:pStyle w:val="EW"/>
      </w:pPr>
      <w:r w:rsidRPr="000A2B53">
        <w:t>PO</w:t>
      </w:r>
      <w:r w:rsidRPr="000A2B53">
        <w:tab/>
        <w:t>Paging Occasion</w:t>
      </w:r>
    </w:p>
    <w:p w14:paraId="65D83CD5" w14:textId="479FD65B" w:rsidR="00821E7D" w:rsidRPr="000A2B53" w:rsidRDefault="00821E7D" w:rsidP="00320CC0">
      <w:pPr>
        <w:pStyle w:val="EW"/>
      </w:pPr>
      <w:r w:rsidRPr="000A2B53">
        <w:t>PRACH</w:t>
      </w:r>
      <w:r w:rsidRPr="000A2B53">
        <w:tab/>
        <w:t>Physical Random Access Channel</w:t>
      </w:r>
    </w:p>
    <w:p w14:paraId="33A2B1BD" w14:textId="77777777" w:rsidR="00821E7D" w:rsidRPr="000A2B53" w:rsidRDefault="00821E7D" w:rsidP="00821E7D">
      <w:pPr>
        <w:pStyle w:val="EW"/>
      </w:pPr>
      <w:r w:rsidRPr="000A2B53">
        <w:t>PRB</w:t>
      </w:r>
      <w:r w:rsidRPr="000A2B53">
        <w:tab/>
        <w:t>Physical Resource Block</w:t>
      </w:r>
    </w:p>
    <w:p w14:paraId="03896AE4" w14:textId="77777777" w:rsidR="00852742" w:rsidRPr="000A2B53" w:rsidRDefault="00852742" w:rsidP="00852742">
      <w:pPr>
        <w:pStyle w:val="EW"/>
      </w:pPr>
      <w:r w:rsidRPr="000A2B53">
        <w:t>PSCell</w:t>
      </w:r>
      <w:r w:rsidRPr="000A2B53">
        <w:tab/>
        <w:t>Primary SCG Cell</w:t>
      </w:r>
    </w:p>
    <w:p w14:paraId="49D66E64" w14:textId="77777777" w:rsidR="00821E7D" w:rsidRPr="000A2B53" w:rsidRDefault="00821E7D" w:rsidP="00821E7D">
      <w:pPr>
        <w:pStyle w:val="EW"/>
      </w:pPr>
      <w:r w:rsidRPr="000A2B53">
        <w:t>PSS</w:t>
      </w:r>
      <w:r w:rsidRPr="000A2B53">
        <w:tab/>
        <w:t>Primary Synchronisation Signal</w:t>
      </w:r>
    </w:p>
    <w:p w14:paraId="69A15FB2" w14:textId="77777777" w:rsidR="00B95CF0" w:rsidRPr="000A2B53" w:rsidRDefault="00B95CF0" w:rsidP="00821E7D">
      <w:pPr>
        <w:pStyle w:val="EW"/>
      </w:pPr>
      <w:r w:rsidRPr="000A2B53">
        <w:t>PTC</w:t>
      </w:r>
      <w:r w:rsidRPr="000A2B53">
        <w:tab/>
        <w:t>Parallel Test Component</w:t>
      </w:r>
    </w:p>
    <w:p w14:paraId="3FB79034" w14:textId="039C2D82" w:rsidR="00320CC0" w:rsidRPr="000A2B53" w:rsidRDefault="00320CC0" w:rsidP="00821E7D">
      <w:pPr>
        <w:pStyle w:val="EW"/>
      </w:pPr>
      <w:r w:rsidRPr="000A2B53">
        <w:t>PTW</w:t>
      </w:r>
      <w:r w:rsidRPr="000A2B53">
        <w:tab/>
        <w:t>Paging Time Window</w:t>
      </w:r>
    </w:p>
    <w:p w14:paraId="4255C9B2" w14:textId="53034694" w:rsidR="00821E7D" w:rsidRPr="000A2B53" w:rsidRDefault="00821E7D" w:rsidP="00821E7D">
      <w:pPr>
        <w:pStyle w:val="EW"/>
      </w:pPr>
      <w:r w:rsidRPr="000A2B53">
        <w:t>PUCCH</w:t>
      </w:r>
      <w:r w:rsidRPr="000A2B53">
        <w:tab/>
        <w:t>Physical Uplink Control Channel</w:t>
      </w:r>
    </w:p>
    <w:p w14:paraId="7027838F" w14:textId="77777777" w:rsidR="00821E7D" w:rsidRPr="000A2B53" w:rsidRDefault="00821E7D" w:rsidP="00821E7D">
      <w:pPr>
        <w:pStyle w:val="EW"/>
      </w:pPr>
      <w:r w:rsidRPr="000A2B53">
        <w:t>PUSCH</w:t>
      </w:r>
      <w:r w:rsidRPr="000A2B53">
        <w:tab/>
        <w:t>Physical Uplink Shared Channel</w:t>
      </w:r>
    </w:p>
    <w:p w14:paraId="36EEF33F" w14:textId="77777777" w:rsidR="00852742" w:rsidRPr="000A2B53" w:rsidRDefault="00852742" w:rsidP="00852742">
      <w:pPr>
        <w:pStyle w:val="EW"/>
      </w:pPr>
      <w:r w:rsidRPr="000A2B53">
        <w:t>RA</w:t>
      </w:r>
      <w:r w:rsidRPr="000A2B53">
        <w:tab/>
        <w:t>Random Access</w:t>
      </w:r>
    </w:p>
    <w:p w14:paraId="4241D116" w14:textId="77777777" w:rsidR="00F17A59" w:rsidRDefault="00F17A59" w:rsidP="00821E7D">
      <w:pPr>
        <w:pStyle w:val="EW"/>
      </w:pPr>
      <w:r w:rsidRPr="00F17A59">
        <w:t>RA-SDT</w:t>
      </w:r>
      <w:r w:rsidRPr="00F17A59">
        <w:tab/>
        <w:t>Random Access-based SDT</w:t>
      </w:r>
    </w:p>
    <w:p w14:paraId="07F679C1" w14:textId="57D5DB10" w:rsidR="00821E7D" w:rsidRPr="000A2B53" w:rsidRDefault="00821E7D" w:rsidP="00821E7D">
      <w:pPr>
        <w:pStyle w:val="EW"/>
      </w:pPr>
      <w:r w:rsidRPr="000A2B53">
        <w:t>RACH</w:t>
      </w:r>
      <w:r w:rsidRPr="000A2B53">
        <w:tab/>
        <w:t>Random Access Channel</w:t>
      </w:r>
    </w:p>
    <w:p w14:paraId="15A987A1" w14:textId="77777777" w:rsidR="00852742" w:rsidRPr="000A2B53" w:rsidRDefault="00852742" w:rsidP="00852742">
      <w:pPr>
        <w:pStyle w:val="EW"/>
      </w:pPr>
      <w:r w:rsidRPr="000A2B53">
        <w:t>RAR</w:t>
      </w:r>
      <w:r w:rsidRPr="000A2B53">
        <w:tab/>
        <w:t>Random Access Response</w:t>
      </w:r>
    </w:p>
    <w:p w14:paraId="23C4ECE7" w14:textId="77777777" w:rsidR="00630B20" w:rsidRPr="000A2B53" w:rsidRDefault="00630B20" w:rsidP="00630B20">
      <w:pPr>
        <w:pStyle w:val="EW"/>
      </w:pPr>
      <w:r w:rsidRPr="000A2B53">
        <w:t>RAT</w:t>
      </w:r>
      <w:r w:rsidRPr="000A2B53">
        <w:tab/>
        <w:t>Radio Access Technology</w:t>
      </w:r>
    </w:p>
    <w:p w14:paraId="54C12359" w14:textId="77777777" w:rsidR="00821E7D" w:rsidRPr="000A2B53" w:rsidRDefault="00821E7D" w:rsidP="00821E7D">
      <w:pPr>
        <w:pStyle w:val="EW"/>
      </w:pPr>
      <w:r w:rsidRPr="000A2B53">
        <w:t>RMSI</w:t>
      </w:r>
      <w:r w:rsidRPr="000A2B53">
        <w:tab/>
        <w:t>Remaining Minimum SI</w:t>
      </w:r>
    </w:p>
    <w:p w14:paraId="10F10832" w14:textId="77777777" w:rsidR="00EC2279" w:rsidRPr="000A2B53" w:rsidRDefault="00EC2279" w:rsidP="00EC2279">
      <w:pPr>
        <w:pStyle w:val="EW"/>
      </w:pPr>
      <w:r w:rsidRPr="000A2B53">
        <w:t>SCell</w:t>
      </w:r>
      <w:r w:rsidRPr="000A2B53">
        <w:tab/>
        <w:t>Secondary Cell</w:t>
      </w:r>
    </w:p>
    <w:p w14:paraId="1075E779" w14:textId="77777777" w:rsidR="00821E7D" w:rsidRPr="000A2B53" w:rsidRDefault="00821E7D" w:rsidP="00821E7D">
      <w:pPr>
        <w:pStyle w:val="EW"/>
      </w:pPr>
      <w:r w:rsidRPr="000A2B53">
        <w:t>SCG</w:t>
      </w:r>
      <w:r w:rsidRPr="000A2B53">
        <w:tab/>
        <w:t>Secondary Cell Group</w:t>
      </w:r>
    </w:p>
    <w:p w14:paraId="22195045" w14:textId="77777777" w:rsidR="00F17A59" w:rsidRDefault="00F17A59" w:rsidP="00D42E09">
      <w:pPr>
        <w:pStyle w:val="EW"/>
      </w:pPr>
      <w:r w:rsidRPr="00F17A59">
        <w:t>SDT</w:t>
      </w:r>
      <w:r w:rsidRPr="00F17A59">
        <w:tab/>
        <w:t>Small Data Transmission</w:t>
      </w:r>
    </w:p>
    <w:p w14:paraId="521C1AE2" w14:textId="775C1187" w:rsidR="00D42E09" w:rsidRPr="000A2B53" w:rsidRDefault="00D42E09" w:rsidP="00D42E09">
      <w:pPr>
        <w:pStyle w:val="EW"/>
      </w:pPr>
      <w:r w:rsidRPr="000A2B53">
        <w:t>SFN</w:t>
      </w:r>
      <w:r w:rsidRPr="000A2B53">
        <w:tab/>
        <w:t>System Frame Number</w:t>
      </w:r>
    </w:p>
    <w:p w14:paraId="163DD424" w14:textId="77777777" w:rsidR="00821E7D" w:rsidRPr="000A2B53" w:rsidRDefault="00821E7D" w:rsidP="00821E7D">
      <w:pPr>
        <w:pStyle w:val="EW"/>
      </w:pPr>
      <w:r w:rsidRPr="000A2B53">
        <w:t>SN</w:t>
      </w:r>
      <w:r w:rsidRPr="000A2B53">
        <w:tab/>
        <w:t>Secondary Node</w:t>
      </w:r>
    </w:p>
    <w:p w14:paraId="5D0031FB" w14:textId="77777777" w:rsidR="00821E7D" w:rsidRPr="000A2B53" w:rsidRDefault="00821E7D" w:rsidP="00821E7D">
      <w:pPr>
        <w:pStyle w:val="EW"/>
      </w:pPr>
      <w:r w:rsidRPr="000A2B53">
        <w:t>SRS</w:t>
      </w:r>
      <w:r w:rsidRPr="000A2B53">
        <w:tab/>
        <w:t>Sounding Reference Signal</w:t>
      </w:r>
    </w:p>
    <w:p w14:paraId="6B8A6045" w14:textId="77777777" w:rsidR="00630B20" w:rsidRPr="000A2B53" w:rsidRDefault="00630B20" w:rsidP="00630B20">
      <w:pPr>
        <w:pStyle w:val="EW"/>
      </w:pPr>
      <w:r w:rsidRPr="000A2B53">
        <w:t>SS</w:t>
      </w:r>
      <w:r w:rsidRPr="000A2B53">
        <w:tab/>
        <w:t>System Simulator</w:t>
      </w:r>
    </w:p>
    <w:p w14:paraId="369C1B19" w14:textId="77777777" w:rsidR="00821E7D" w:rsidRPr="000A2B53" w:rsidRDefault="00821E7D" w:rsidP="00821E7D">
      <w:pPr>
        <w:pStyle w:val="EW"/>
      </w:pPr>
      <w:r w:rsidRPr="000A2B53">
        <w:t>SSB</w:t>
      </w:r>
      <w:r w:rsidRPr="000A2B53">
        <w:tab/>
        <w:t>Synchronization Signal and PBCH block</w:t>
      </w:r>
    </w:p>
    <w:p w14:paraId="1DC85471" w14:textId="77777777" w:rsidR="00821E7D" w:rsidRPr="000A2B53" w:rsidRDefault="00821E7D" w:rsidP="00821E7D">
      <w:pPr>
        <w:pStyle w:val="EW"/>
      </w:pPr>
      <w:r w:rsidRPr="000A2B53">
        <w:t>SSS</w:t>
      </w:r>
      <w:r w:rsidRPr="000A2B53">
        <w:tab/>
        <w:t>Secondary Synchronisation Signal</w:t>
      </w:r>
    </w:p>
    <w:p w14:paraId="295C3C08" w14:textId="77777777" w:rsidR="00630B20" w:rsidRPr="000A2B53" w:rsidRDefault="00630B20" w:rsidP="00630B20">
      <w:pPr>
        <w:pStyle w:val="EW"/>
      </w:pPr>
      <w:r w:rsidRPr="000A2B53">
        <w:t>TC</w:t>
      </w:r>
      <w:r w:rsidRPr="000A2B53">
        <w:tab/>
        <w:t>Test Case</w:t>
      </w:r>
    </w:p>
    <w:p w14:paraId="41BD2BC3" w14:textId="77777777" w:rsidR="00B95CF0" w:rsidRPr="000A2B53" w:rsidRDefault="00B95CF0" w:rsidP="00630B20">
      <w:pPr>
        <w:pStyle w:val="EW"/>
      </w:pPr>
      <w:r w:rsidRPr="000A2B53">
        <w:t>TDD</w:t>
      </w:r>
      <w:r w:rsidRPr="000A2B53">
        <w:tab/>
        <w:t>Time Division Duplex</w:t>
      </w:r>
    </w:p>
    <w:p w14:paraId="21DC87E0" w14:textId="1A797D00" w:rsidR="00B95CF0" w:rsidRPr="000A2B53" w:rsidRDefault="00B95CF0" w:rsidP="00630B20">
      <w:pPr>
        <w:pStyle w:val="EW"/>
      </w:pPr>
      <w:r w:rsidRPr="000A2B53">
        <w:t>UDC</w:t>
      </w:r>
      <w:r w:rsidRPr="000A2B53">
        <w:tab/>
        <w:t>Uplink Data Compression</w:t>
      </w:r>
    </w:p>
    <w:p w14:paraId="5277D599" w14:textId="6FFEED25" w:rsidR="00630B20" w:rsidRPr="000A2B53" w:rsidRDefault="00630B20" w:rsidP="00630B20">
      <w:pPr>
        <w:pStyle w:val="EW"/>
      </w:pPr>
      <w:r w:rsidRPr="000A2B53">
        <w:t>UL</w:t>
      </w:r>
      <w:r w:rsidRPr="000A2B53">
        <w:tab/>
        <w:t>Uplink</w:t>
      </w:r>
    </w:p>
    <w:p w14:paraId="5A4A2E7D" w14:textId="77777777" w:rsidR="00821E7D" w:rsidRPr="000A2B53" w:rsidRDefault="00821E7D" w:rsidP="00821E7D">
      <w:pPr>
        <w:pStyle w:val="EW"/>
      </w:pPr>
      <w:r w:rsidRPr="000A2B53">
        <w:t>UL-SCH</w:t>
      </w:r>
      <w:r w:rsidRPr="000A2B53">
        <w:tab/>
        <w:t>Uplink Shared Channel</w:t>
      </w:r>
    </w:p>
    <w:p w14:paraId="36E25570" w14:textId="77777777" w:rsidR="00B95CF0" w:rsidRPr="000A2B53" w:rsidRDefault="00B95CF0" w:rsidP="00535B02">
      <w:pPr>
        <w:pStyle w:val="EW"/>
      </w:pPr>
      <w:r w:rsidRPr="000A2B53">
        <w:t>USS</w:t>
      </w:r>
      <w:r w:rsidRPr="000A2B53">
        <w:tab/>
        <w:t>UE-specific Search Space</w:t>
      </w:r>
    </w:p>
    <w:p w14:paraId="6AE65E6E" w14:textId="546EB9FF" w:rsidR="00535B02" w:rsidRPr="000A2B53" w:rsidRDefault="00630B20" w:rsidP="00535B02">
      <w:pPr>
        <w:pStyle w:val="EW"/>
      </w:pPr>
      <w:r w:rsidRPr="000A2B53">
        <w:t>UT</w:t>
      </w:r>
      <w:r w:rsidRPr="000A2B53">
        <w:tab/>
        <w:t>Upper Tester</w:t>
      </w:r>
    </w:p>
    <w:p w14:paraId="22C186D1" w14:textId="77777777" w:rsidR="00630B20" w:rsidRPr="000A2B53" w:rsidRDefault="00535B02" w:rsidP="00535B02">
      <w:pPr>
        <w:pStyle w:val="EW"/>
      </w:pPr>
      <w:r w:rsidRPr="000A2B53">
        <w:t>VNG</w:t>
      </w:r>
      <w:r w:rsidRPr="000A2B53">
        <w:tab/>
        <w:t>Virtual Noise Generator</w:t>
      </w:r>
    </w:p>
    <w:p w14:paraId="755DC648" w14:textId="77777777" w:rsidR="00630B20" w:rsidRPr="000A2B53" w:rsidRDefault="00630B20" w:rsidP="004B5FD2">
      <w:pPr>
        <w:pStyle w:val="Heading1"/>
      </w:pPr>
      <w:bookmarkStart w:id="116" w:name="_Toc27473422"/>
      <w:bookmarkStart w:id="117" w:name="_Toc29377693"/>
      <w:bookmarkStart w:id="118" w:name="_Toc29378066"/>
      <w:bookmarkStart w:id="119" w:name="_Toc36040399"/>
      <w:bookmarkStart w:id="120" w:name="_Toc43923470"/>
      <w:bookmarkStart w:id="121" w:name="_Toc51925435"/>
      <w:bookmarkStart w:id="122" w:name="_Toc52278525"/>
      <w:bookmarkStart w:id="123" w:name="_Toc58250637"/>
      <w:bookmarkStart w:id="124" w:name="_Toc68072403"/>
      <w:bookmarkStart w:id="125" w:name="_Toc75372530"/>
      <w:bookmarkStart w:id="126" w:name="_Toc90561702"/>
      <w:bookmarkStart w:id="127" w:name="_Toc90578583"/>
      <w:bookmarkStart w:id="128" w:name="_Toc100003817"/>
      <w:bookmarkStart w:id="129" w:name="_Toc106705382"/>
      <w:bookmarkStart w:id="130" w:name="_Toc171008581"/>
      <w:r w:rsidRPr="000A2B53">
        <w:t>4</w:t>
      </w:r>
      <w:r w:rsidRPr="000A2B53">
        <w:tab/>
        <w:t>Test system architecture</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298CA780" w14:textId="77777777" w:rsidR="00630B20" w:rsidRPr="000A2B53" w:rsidRDefault="00630B20" w:rsidP="004B5FD2">
      <w:pPr>
        <w:pStyle w:val="Heading2"/>
      </w:pPr>
      <w:bookmarkStart w:id="131" w:name="_Toc27473423"/>
      <w:bookmarkStart w:id="132" w:name="_Toc29377694"/>
      <w:bookmarkStart w:id="133" w:name="_Toc29378067"/>
      <w:bookmarkStart w:id="134" w:name="_Toc36040400"/>
      <w:bookmarkStart w:id="135" w:name="_Toc43923471"/>
      <w:bookmarkStart w:id="136" w:name="_Toc51925436"/>
      <w:bookmarkStart w:id="137" w:name="_Toc52278526"/>
      <w:bookmarkStart w:id="138" w:name="_Toc58250638"/>
      <w:bookmarkStart w:id="139" w:name="_Toc68072404"/>
      <w:bookmarkStart w:id="140" w:name="_Toc75372531"/>
      <w:bookmarkStart w:id="141" w:name="_Toc90561703"/>
      <w:bookmarkStart w:id="142" w:name="_Toc90578584"/>
      <w:bookmarkStart w:id="143" w:name="_Toc100003818"/>
      <w:bookmarkStart w:id="144" w:name="_Toc106705383"/>
      <w:bookmarkStart w:id="145" w:name="_Toc171008582"/>
      <w:r w:rsidRPr="000A2B53">
        <w:t>4.1</w:t>
      </w:r>
      <w:r w:rsidRPr="000A2B53">
        <w:tab/>
        <w:t>General system architecture</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14:paraId="1402B058" w14:textId="3BD3799B" w:rsidR="00630B20" w:rsidRPr="000A2B53" w:rsidRDefault="00630B20" w:rsidP="00630B20">
      <w:r w:rsidRPr="000A2B53">
        <w:t>The architecture specified in TS 36.523-3 [12] clause 4.1.1 applies to the present document.</w:t>
      </w:r>
    </w:p>
    <w:p w14:paraId="4633E773" w14:textId="77777777" w:rsidR="00630B20" w:rsidRPr="000A2B53" w:rsidRDefault="00630B20" w:rsidP="004B5FD2">
      <w:pPr>
        <w:pStyle w:val="Heading2"/>
      </w:pPr>
      <w:bookmarkStart w:id="146" w:name="_Toc27473424"/>
      <w:bookmarkStart w:id="147" w:name="_Toc29377695"/>
      <w:bookmarkStart w:id="148" w:name="_Toc29378068"/>
      <w:bookmarkStart w:id="149" w:name="_Toc36040401"/>
      <w:bookmarkStart w:id="150" w:name="_Toc43923472"/>
      <w:bookmarkStart w:id="151" w:name="_Toc51925437"/>
      <w:bookmarkStart w:id="152" w:name="_Toc52278527"/>
      <w:bookmarkStart w:id="153" w:name="_Toc58250639"/>
      <w:bookmarkStart w:id="154" w:name="_Toc68072405"/>
      <w:bookmarkStart w:id="155" w:name="_Toc75372532"/>
      <w:bookmarkStart w:id="156" w:name="_Toc90561704"/>
      <w:bookmarkStart w:id="157" w:name="_Toc90578585"/>
      <w:bookmarkStart w:id="158" w:name="_Toc100003819"/>
      <w:bookmarkStart w:id="159" w:name="_Toc106705384"/>
      <w:bookmarkStart w:id="160" w:name="_Toc171008583"/>
      <w:r w:rsidRPr="000A2B53">
        <w:t>4.2</w:t>
      </w:r>
      <w:r w:rsidRPr="000A2B53">
        <w:tab/>
        <w:t>Component architecture</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50430B8E" w14:textId="5B9C6ACE" w:rsidR="00630B20" w:rsidRPr="000A2B53" w:rsidRDefault="00630B20" w:rsidP="00CB4DDB">
      <w:r w:rsidRPr="000A2B53">
        <w:t xml:space="preserve">The architecture specified in TS 36.523-3 [12] clause 4.1.2 applies to the present document, with NR RAT as another separate TTCN-3 parallel </w:t>
      </w:r>
      <w:r w:rsidR="00B95CF0" w:rsidRPr="000A2B53">
        <w:t xml:space="preserve">test </w:t>
      </w:r>
      <w:r w:rsidRPr="000A2B53">
        <w:t>component</w:t>
      </w:r>
      <w:r w:rsidR="00B95CF0" w:rsidRPr="000A2B53">
        <w:t xml:space="preserve"> (PTC)</w:t>
      </w:r>
      <w:r w:rsidRPr="000A2B53">
        <w:t>.</w:t>
      </w:r>
    </w:p>
    <w:p w14:paraId="371F2C31" w14:textId="77777777" w:rsidR="00630B20" w:rsidRPr="000A2B53" w:rsidRDefault="00630B20" w:rsidP="004B5FD2">
      <w:pPr>
        <w:pStyle w:val="Heading1"/>
      </w:pPr>
      <w:bookmarkStart w:id="161" w:name="_Toc27473425"/>
      <w:bookmarkStart w:id="162" w:name="_Toc29377696"/>
      <w:bookmarkStart w:id="163" w:name="_Toc29378069"/>
      <w:bookmarkStart w:id="164" w:name="_Toc36040402"/>
      <w:bookmarkStart w:id="165" w:name="_Toc43923473"/>
      <w:bookmarkStart w:id="166" w:name="_Toc51925438"/>
      <w:bookmarkStart w:id="167" w:name="_Toc52278528"/>
      <w:bookmarkStart w:id="168" w:name="_Toc58250640"/>
      <w:bookmarkStart w:id="169" w:name="_Toc68072406"/>
      <w:bookmarkStart w:id="170" w:name="_Toc75372533"/>
      <w:bookmarkStart w:id="171" w:name="_Toc90561705"/>
      <w:bookmarkStart w:id="172" w:name="_Toc90578586"/>
      <w:bookmarkStart w:id="173" w:name="_Toc100003820"/>
      <w:bookmarkStart w:id="174" w:name="_Toc106705385"/>
      <w:bookmarkStart w:id="175" w:name="_Toc171008584"/>
      <w:r w:rsidRPr="000A2B53">
        <w:t>5</w:t>
      </w:r>
      <w:r w:rsidRPr="000A2B53">
        <w:tab/>
        <w:t>Test models</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14:paraId="41EF12F7" w14:textId="77777777" w:rsidR="00630B20" w:rsidRPr="000A2B53" w:rsidRDefault="00630B20" w:rsidP="004B5FD2">
      <w:pPr>
        <w:pStyle w:val="Heading2"/>
      </w:pPr>
      <w:bookmarkStart w:id="176" w:name="_Toc27473426"/>
      <w:bookmarkStart w:id="177" w:name="_Toc29377697"/>
      <w:bookmarkStart w:id="178" w:name="_Toc29378070"/>
      <w:bookmarkStart w:id="179" w:name="_Toc36040403"/>
      <w:bookmarkStart w:id="180" w:name="_Toc43923474"/>
      <w:bookmarkStart w:id="181" w:name="_Toc51925439"/>
      <w:bookmarkStart w:id="182" w:name="_Toc52278529"/>
      <w:bookmarkStart w:id="183" w:name="_Toc58250641"/>
      <w:bookmarkStart w:id="184" w:name="_Toc68072407"/>
      <w:bookmarkStart w:id="185" w:name="_Toc75372534"/>
      <w:bookmarkStart w:id="186" w:name="_Toc90561706"/>
      <w:bookmarkStart w:id="187" w:name="_Toc90578587"/>
      <w:bookmarkStart w:id="188" w:name="_Toc100003821"/>
      <w:bookmarkStart w:id="189" w:name="_Toc106705386"/>
      <w:bookmarkStart w:id="190" w:name="_Toc171008585"/>
      <w:r w:rsidRPr="000A2B53">
        <w:t>5.1</w:t>
      </w:r>
      <w:r w:rsidRPr="000A2B53">
        <w:tab/>
        <w:t>EN-DC</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0BB76C4B" w14:textId="77777777" w:rsidR="00797C75" w:rsidRPr="000A2B53" w:rsidRDefault="00630B20" w:rsidP="00797C75">
      <w:pPr>
        <w:pStyle w:val="Heading3"/>
      </w:pPr>
      <w:bookmarkStart w:id="191" w:name="_Toc27473427"/>
      <w:bookmarkStart w:id="192" w:name="_Toc29377698"/>
      <w:bookmarkStart w:id="193" w:name="_Toc29378071"/>
      <w:bookmarkStart w:id="194" w:name="_Toc36040404"/>
      <w:bookmarkStart w:id="195" w:name="_Toc43923475"/>
      <w:bookmarkStart w:id="196" w:name="_Toc51925440"/>
      <w:bookmarkStart w:id="197" w:name="_Toc52278530"/>
      <w:bookmarkStart w:id="198" w:name="_Toc58250642"/>
      <w:bookmarkStart w:id="199" w:name="_Toc68072408"/>
      <w:bookmarkStart w:id="200" w:name="_Toc75372535"/>
      <w:bookmarkStart w:id="201" w:name="_Toc90561707"/>
      <w:bookmarkStart w:id="202" w:name="_Toc90578588"/>
      <w:bookmarkStart w:id="203" w:name="_Toc100003822"/>
      <w:bookmarkStart w:id="204" w:name="_Toc106705387"/>
      <w:bookmarkStart w:id="205" w:name="_Toc171008586"/>
      <w:r w:rsidRPr="000A2B53">
        <w:t>5.1.1</w:t>
      </w:r>
      <w:r w:rsidRPr="000A2B53">
        <w:tab/>
        <w:t>Layer 3</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16C23591" w14:textId="77777777" w:rsidR="00630B20" w:rsidRPr="000A2B53" w:rsidRDefault="00797C75" w:rsidP="003445DB">
      <w:pPr>
        <w:pStyle w:val="Heading4"/>
      </w:pPr>
      <w:bookmarkStart w:id="206" w:name="_Toc27473428"/>
      <w:bookmarkStart w:id="207" w:name="_Toc29377699"/>
      <w:bookmarkStart w:id="208" w:name="_Toc29378072"/>
      <w:bookmarkStart w:id="209" w:name="_Toc36040405"/>
      <w:bookmarkStart w:id="210" w:name="_Toc43923476"/>
      <w:bookmarkStart w:id="211" w:name="_Toc51925441"/>
      <w:bookmarkStart w:id="212" w:name="_Toc52278531"/>
      <w:bookmarkStart w:id="213" w:name="_Toc58250643"/>
      <w:bookmarkStart w:id="214" w:name="_Toc68072409"/>
      <w:bookmarkStart w:id="215" w:name="_Toc75372536"/>
      <w:bookmarkStart w:id="216" w:name="_Toc90561708"/>
      <w:bookmarkStart w:id="217" w:name="_Toc90578589"/>
      <w:bookmarkStart w:id="218" w:name="_Toc100003823"/>
      <w:bookmarkStart w:id="219" w:name="_Toc106705388"/>
      <w:bookmarkStart w:id="220" w:name="_Toc171008587"/>
      <w:r w:rsidRPr="000A2B53">
        <w:t>5.1.1.1</w:t>
      </w:r>
      <w:r w:rsidRPr="000A2B53">
        <w:tab/>
        <w:t>Single NR carrier</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1CA7B4EE" w14:textId="12FEA4F1" w:rsidR="007A4F42" w:rsidRPr="000A2B53" w:rsidRDefault="007A4F42" w:rsidP="007A4F42">
      <w:r w:rsidRPr="000A2B53">
        <w:rPr>
          <w:noProof/>
        </w:rPr>
        <w:drawing>
          <wp:inline distT="0" distB="0" distL="0" distR="0" wp14:anchorId="4E0A7D4E" wp14:editId="5DA4E1D4">
            <wp:extent cx="6122035" cy="4350385"/>
            <wp:effectExtent l="0" t="0" r="0" b="0"/>
            <wp:docPr id="1132132"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132" name="Picture 1" descr="A diagram of a computer&#10;&#10;Description automatically generated"/>
                    <pic:cNvPicPr/>
                  </pic:nvPicPr>
                  <pic:blipFill>
                    <a:blip r:embed="rId10"/>
                    <a:stretch>
                      <a:fillRect/>
                    </a:stretch>
                  </pic:blipFill>
                  <pic:spPr>
                    <a:xfrm>
                      <a:off x="0" y="0"/>
                      <a:ext cx="6122035" cy="4350385"/>
                    </a:xfrm>
                    <a:prstGeom prst="rect">
                      <a:avLst/>
                    </a:prstGeom>
                  </pic:spPr>
                </pic:pic>
              </a:graphicData>
            </a:graphic>
          </wp:inline>
        </w:drawing>
      </w:r>
    </w:p>
    <w:p w14:paraId="338DB79F" w14:textId="6B24E812" w:rsidR="00630B20" w:rsidRPr="000A2B53" w:rsidRDefault="00630B20" w:rsidP="0029282B">
      <w:pPr>
        <w:pStyle w:val="TH"/>
      </w:pPr>
    </w:p>
    <w:p w14:paraId="5ECA0E39" w14:textId="77777777" w:rsidR="00630B20" w:rsidRPr="000A2B53" w:rsidRDefault="00630B20" w:rsidP="004B5FD2">
      <w:pPr>
        <w:pStyle w:val="TF"/>
      </w:pPr>
      <w:r w:rsidRPr="000A2B53">
        <w:t>Figure 5.1.1</w:t>
      </w:r>
      <w:r w:rsidR="00797C75" w:rsidRPr="000A2B53">
        <w:t>.1</w:t>
      </w:r>
      <w:r w:rsidRPr="000A2B53">
        <w:t>-1: Test model for EN-DC Layer3 testing (</w:t>
      </w:r>
      <w:r w:rsidRPr="000A2B53">
        <w:rPr>
          <w:i/>
        </w:rPr>
        <w:t>MCG and SCG</w:t>
      </w:r>
      <w:r w:rsidRPr="000A2B53">
        <w:t>)</w:t>
      </w:r>
    </w:p>
    <w:p w14:paraId="08909B25" w14:textId="77777777" w:rsidR="00630B20" w:rsidRPr="000A2B53" w:rsidRDefault="00630B20" w:rsidP="00DE51B6"/>
    <w:p w14:paraId="44E622AA" w14:textId="40BE6248" w:rsidR="007A4F42" w:rsidRPr="000A2B53" w:rsidRDefault="007A4F42" w:rsidP="00DE51B6">
      <w:r w:rsidRPr="000A2B53">
        <w:rPr>
          <w:noProof/>
        </w:rPr>
        <w:drawing>
          <wp:inline distT="0" distB="0" distL="0" distR="0" wp14:anchorId="62CD2D6F" wp14:editId="32176190">
            <wp:extent cx="6122035" cy="4360545"/>
            <wp:effectExtent l="0" t="0" r="0" b="1905"/>
            <wp:docPr id="137844217"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844217" name="Picture 1" descr="A diagram of a computer&#10;&#10;Description automatically generated"/>
                    <pic:cNvPicPr/>
                  </pic:nvPicPr>
                  <pic:blipFill>
                    <a:blip r:embed="rId11"/>
                    <a:stretch>
                      <a:fillRect/>
                    </a:stretch>
                  </pic:blipFill>
                  <pic:spPr>
                    <a:xfrm>
                      <a:off x="0" y="0"/>
                      <a:ext cx="6122035" cy="4360545"/>
                    </a:xfrm>
                    <a:prstGeom prst="rect">
                      <a:avLst/>
                    </a:prstGeom>
                  </pic:spPr>
                </pic:pic>
              </a:graphicData>
            </a:graphic>
          </wp:inline>
        </w:drawing>
      </w:r>
    </w:p>
    <w:p w14:paraId="2E9C8647" w14:textId="16AA11B3" w:rsidR="0029282B" w:rsidRPr="000A2B53" w:rsidRDefault="0029282B" w:rsidP="00630B20">
      <w:pPr>
        <w:pStyle w:val="TH"/>
      </w:pPr>
    </w:p>
    <w:p w14:paraId="45D80F3C" w14:textId="77777777" w:rsidR="00630B20" w:rsidRPr="000A2B53" w:rsidRDefault="00630B20" w:rsidP="004B5FD2">
      <w:pPr>
        <w:pStyle w:val="TF"/>
      </w:pPr>
      <w:r w:rsidRPr="000A2B53">
        <w:t>Figure 5.1.1</w:t>
      </w:r>
      <w:r w:rsidR="00797C75" w:rsidRPr="000A2B53">
        <w:t>.1</w:t>
      </w:r>
      <w:r w:rsidRPr="000A2B53">
        <w:t>-2: Test model for EN-DC Layer3 testing (</w:t>
      </w:r>
      <w:r w:rsidRPr="000A2B53">
        <w:rPr>
          <w:i/>
        </w:rPr>
        <w:t>MCG and split DRB</w:t>
      </w:r>
      <w:r w:rsidRPr="000A2B53">
        <w:t>)</w:t>
      </w:r>
    </w:p>
    <w:p w14:paraId="0CCD488B" w14:textId="77777777" w:rsidR="00630B20" w:rsidRPr="000A2B53" w:rsidRDefault="00630B20" w:rsidP="00DE51B6"/>
    <w:p w14:paraId="3A64A482" w14:textId="4468762D" w:rsidR="0029282B" w:rsidRPr="000A2B53" w:rsidRDefault="00FE760A" w:rsidP="00630B20">
      <w:pPr>
        <w:pStyle w:val="TH"/>
      </w:pPr>
      <w:r w:rsidRPr="000A2B53">
        <w:rPr>
          <w:noProof/>
        </w:rPr>
        <w:drawing>
          <wp:inline distT="0" distB="0" distL="0" distR="0" wp14:anchorId="6BD9CDCA" wp14:editId="4199CD5E">
            <wp:extent cx="6127115" cy="4381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7115" cy="4381500"/>
                    </a:xfrm>
                    <a:prstGeom prst="rect">
                      <a:avLst/>
                    </a:prstGeom>
                    <a:noFill/>
                    <a:ln>
                      <a:noFill/>
                    </a:ln>
                  </pic:spPr>
                </pic:pic>
              </a:graphicData>
            </a:graphic>
          </wp:inline>
        </w:drawing>
      </w:r>
    </w:p>
    <w:p w14:paraId="4207E8EA" w14:textId="77777777" w:rsidR="00630B20" w:rsidRPr="000A2B53" w:rsidRDefault="00630B20" w:rsidP="00E35399">
      <w:pPr>
        <w:pStyle w:val="TF"/>
      </w:pPr>
      <w:r w:rsidRPr="000A2B53">
        <w:t>Figure 5.1.1</w:t>
      </w:r>
      <w:r w:rsidR="00797C75" w:rsidRPr="000A2B53">
        <w:t>.1</w:t>
      </w:r>
      <w:r w:rsidRPr="000A2B53">
        <w:t>-</w:t>
      </w:r>
      <w:r w:rsidR="00244F7E" w:rsidRPr="000A2B53">
        <w:t>3</w:t>
      </w:r>
      <w:r w:rsidRPr="000A2B53">
        <w:t>: Test model for EN-DC Layer3 testing (</w:t>
      </w:r>
      <w:r w:rsidRPr="000A2B53">
        <w:rPr>
          <w:i/>
        </w:rPr>
        <w:t>Split SRB(s)</w:t>
      </w:r>
      <w:r w:rsidRPr="000A2B53">
        <w:t>, DRBs removed for clarity)</w:t>
      </w:r>
    </w:p>
    <w:p w14:paraId="447F431B" w14:textId="77777777" w:rsidR="00630B20" w:rsidRPr="000A2B53" w:rsidRDefault="00630B20" w:rsidP="00630B20"/>
    <w:p w14:paraId="613E4470" w14:textId="071BC668" w:rsidR="00630B20" w:rsidRPr="000A2B53" w:rsidRDefault="00630B20" w:rsidP="00630B20">
      <w:r w:rsidRPr="000A2B53">
        <w:t xml:space="preserve">The UE is configured in normal mode. On the UE side Ciphering and Integrity (PDCP and NAS) are enabled and </w:t>
      </w:r>
      <w:r w:rsidR="001B5760" w:rsidRPr="000A2B53">
        <w:t>header compression</w:t>
      </w:r>
      <w:r w:rsidRPr="000A2B53">
        <w:t xml:space="preserve"> is not configured. </w:t>
      </w:r>
    </w:p>
    <w:p w14:paraId="2CD47087" w14:textId="749AF242" w:rsidR="00630B20" w:rsidRPr="000A2B53" w:rsidRDefault="00630B20" w:rsidP="00630B20">
      <w:r w:rsidRPr="000A2B53">
        <w:t xml:space="preserve">On the SS </w:t>
      </w:r>
      <w:r w:rsidR="006D27A1" w:rsidRPr="000A2B53">
        <w:t>s</w:t>
      </w:r>
      <w:r w:rsidRPr="000A2B53">
        <w:t>ide L1, MAC and RLC (E</w:t>
      </w:r>
      <w:r w:rsidR="006D27A1" w:rsidRPr="000A2B53">
        <w:t>-</w:t>
      </w:r>
      <w:r w:rsidRPr="000A2B53">
        <w:t>UTRA/NR) and PDCP (E</w:t>
      </w:r>
      <w:r w:rsidR="006D27A1" w:rsidRPr="000A2B53">
        <w:t>-</w:t>
      </w:r>
      <w:r w:rsidRPr="000A2B53">
        <w:t>UTRA/NR) are configured in normal way and shall perform all their functions. SRB0, 1 &amp; 2 are configured only in E</w:t>
      </w:r>
      <w:r w:rsidR="006D27A1" w:rsidRPr="000A2B53">
        <w:t>-</w:t>
      </w:r>
      <w:r w:rsidRPr="000A2B53">
        <w:t>UTRA.</w:t>
      </w:r>
      <w:r w:rsidR="00A80B9A" w:rsidRPr="000A2B53">
        <w:t xml:space="preserve"> </w:t>
      </w:r>
      <w:r w:rsidRPr="000A2B53">
        <w:t>For SRB0 the DL and UL port is above RLC.</w:t>
      </w:r>
      <w:r w:rsidR="00A80B9A" w:rsidRPr="000A2B53">
        <w:t xml:space="preserve"> </w:t>
      </w:r>
      <w:r w:rsidRPr="000A2B53">
        <w:t>For SRB1 and SRB2 the port is above/below the E</w:t>
      </w:r>
      <w:r w:rsidR="006D27A1" w:rsidRPr="000A2B53">
        <w:t>-</w:t>
      </w:r>
      <w:r w:rsidRPr="000A2B53">
        <w:t xml:space="preserve">UTRA RRC and NAS emulator, which is implemented as a </w:t>
      </w:r>
      <w:r w:rsidR="00B95CF0" w:rsidRPr="000A2B53">
        <w:t>PTC</w:t>
      </w:r>
      <w:r w:rsidRPr="000A2B53">
        <w:t>. For DRB, the port is above PDCP. PDCP Ciphering/Integrity is enabled. NAS integrity/Ciphering is enabled.</w:t>
      </w:r>
    </w:p>
    <w:p w14:paraId="6CEDBDD6" w14:textId="761F3BEB" w:rsidR="00630B20" w:rsidRPr="000A2B53" w:rsidRDefault="00630B20" w:rsidP="00630B20">
      <w:pPr>
        <w:pStyle w:val="NO"/>
      </w:pPr>
      <w:r w:rsidRPr="000A2B53">
        <w:t>NOTE:</w:t>
      </w:r>
      <w:r w:rsidRPr="000A2B53">
        <w:tab/>
        <w:t>PDCP (E</w:t>
      </w:r>
      <w:r w:rsidR="006D27A1" w:rsidRPr="000A2B53">
        <w:t>-</w:t>
      </w:r>
      <w:r w:rsidRPr="000A2B53">
        <w:t>UTRA/NR) is always configured in the E</w:t>
      </w:r>
      <w:r w:rsidR="006D27A1" w:rsidRPr="000A2B53">
        <w:t>-</w:t>
      </w:r>
      <w:r w:rsidRPr="000A2B53">
        <w:t xml:space="preserve">UTRA PTC for SRB1 &amp; 2. </w:t>
      </w:r>
    </w:p>
    <w:p w14:paraId="7798AFED" w14:textId="6E32703D" w:rsidR="00630B20" w:rsidRPr="000A2B53" w:rsidRDefault="00630B20" w:rsidP="00EB5B91">
      <w:r w:rsidRPr="000A2B53">
        <w:t>The E</w:t>
      </w:r>
      <w:r w:rsidR="006D27A1" w:rsidRPr="000A2B53">
        <w:t>-</w:t>
      </w:r>
      <w:r w:rsidRPr="000A2B53">
        <w:t>UTRA RRC/NAS emulator for SRB1 and SRB2 shall provide the Ciphering and Integrity functionality for the EPS NAS messages. In UL direction, SS shall report RRC messages, still containing (where appropriate) the secure and encoded NAS message, to the RRC port. In DL, RRC and NAS messages with same timing information shall be embedded in one PDU after integrity and ciphering for NAS messages.</w:t>
      </w:r>
    </w:p>
    <w:p w14:paraId="37A21A99" w14:textId="77777777" w:rsidR="00630B20" w:rsidRPr="000A2B53" w:rsidRDefault="00630B20" w:rsidP="00EB5B91">
      <w:r w:rsidRPr="000A2B53">
        <w:t>SRB3 is connected directly to the SRB port in the NR PTC/dummy NR RRC/NAS emulator.</w:t>
      </w:r>
    </w:p>
    <w:p w14:paraId="60E33107" w14:textId="55F0CAAA" w:rsidR="00797C75" w:rsidRPr="000A2B53" w:rsidRDefault="00630B20" w:rsidP="00797C75">
      <w:r w:rsidRPr="000A2B53">
        <w:t xml:space="preserve">The NR PDCP can be configured in either the EUTRA or NR PTC for one or more SRBs or DRBs. If NR PDCP is configured, the bearer can be split. In this case the PDCP </w:t>
      </w:r>
      <w:r w:rsidR="00B95CF0" w:rsidRPr="000A2B53">
        <w:t>is</w:t>
      </w:r>
      <w:r w:rsidRPr="000A2B53">
        <w:t xml:space="preserve"> fully configured on the cell upon which the bearer is terminated and the other PTC </w:t>
      </w:r>
      <w:r w:rsidR="00B95CF0" w:rsidRPr="000A2B53">
        <w:t>is</w:t>
      </w:r>
      <w:r w:rsidRPr="000A2B53">
        <w:t xml:space="preserve"> configured with a proxy PDCP. Data shall be sent/received only on the PTC upon which the bearer is terminated. The SS shall route data to/from either cell, via the routing information provided.</w:t>
      </w:r>
    </w:p>
    <w:p w14:paraId="06DCC465" w14:textId="77777777" w:rsidR="00797C75" w:rsidRPr="000A2B53" w:rsidRDefault="00797C75" w:rsidP="00797C75">
      <w:pPr>
        <w:pStyle w:val="Heading4"/>
      </w:pPr>
      <w:bookmarkStart w:id="221" w:name="_Toc27473429"/>
      <w:bookmarkStart w:id="222" w:name="_Toc29377700"/>
      <w:bookmarkStart w:id="223" w:name="_Toc29378073"/>
      <w:bookmarkStart w:id="224" w:name="_Toc36040406"/>
      <w:bookmarkStart w:id="225" w:name="_Toc43923477"/>
      <w:bookmarkStart w:id="226" w:name="_Toc51925442"/>
      <w:bookmarkStart w:id="227" w:name="_Toc52278532"/>
      <w:bookmarkStart w:id="228" w:name="_Toc58250644"/>
      <w:bookmarkStart w:id="229" w:name="_Toc68072410"/>
      <w:bookmarkStart w:id="230" w:name="_Toc75372537"/>
      <w:bookmarkStart w:id="231" w:name="_Toc90561709"/>
      <w:bookmarkStart w:id="232" w:name="_Toc90578590"/>
      <w:bookmarkStart w:id="233" w:name="_Toc100003824"/>
      <w:bookmarkStart w:id="234" w:name="_Toc106705389"/>
      <w:bookmarkStart w:id="235" w:name="_Toc171008588"/>
      <w:r w:rsidRPr="000A2B53">
        <w:t>5.1.1.2</w:t>
      </w:r>
      <w:r w:rsidRPr="000A2B53">
        <w:tab/>
        <w:t>NR carrier aggregation</w:t>
      </w:r>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5E670AEA" w14:textId="0399307B" w:rsidR="00797C75" w:rsidRPr="000A2B53" w:rsidRDefault="00FE760A" w:rsidP="00797C75">
      <w:pPr>
        <w:pStyle w:val="TH"/>
        <w:rPr>
          <w:highlight w:val="yellow"/>
        </w:rPr>
      </w:pPr>
      <w:r w:rsidRPr="000A2B53">
        <w:rPr>
          <w:noProof/>
        </w:rPr>
        <w:drawing>
          <wp:inline distT="0" distB="0" distL="0" distR="0" wp14:anchorId="4861A8E5" wp14:editId="2AE78D2A">
            <wp:extent cx="5295900" cy="3841115"/>
            <wp:effectExtent l="0" t="0" r="0" b="0"/>
            <wp:docPr id="7"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95900" cy="3841115"/>
                    </a:xfrm>
                    <a:prstGeom prst="rect">
                      <a:avLst/>
                    </a:prstGeom>
                    <a:noFill/>
                    <a:ln>
                      <a:noFill/>
                    </a:ln>
                  </pic:spPr>
                </pic:pic>
              </a:graphicData>
            </a:graphic>
          </wp:inline>
        </w:drawing>
      </w:r>
    </w:p>
    <w:p w14:paraId="321AA400" w14:textId="77777777" w:rsidR="00797C75" w:rsidRPr="000A2B53" w:rsidRDefault="00797C75" w:rsidP="00797C75">
      <w:pPr>
        <w:pStyle w:val="TF"/>
      </w:pPr>
      <w:r w:rsidRPr="000A2B53">
        <w:t>Figure 5.1.1.2-1: Test model for EN-DC Layer3 CA testing</w:t>
      </w:r>
    </w:p>
    <w:p w14:paraId="43126A8B" w14:textId="77777777" w:rsidR="00797C75" w:rsidRPr="000A2B53" w:rsidRDefault="00797C75" w:rsidP="00797C75"/>
    <w:p w14:paraId="348E2878" w14:textId="77777777" w:rsidR="00797C75" w:rsidRPr="000A2B53" w:rsidRDefault="00797C75" w:rsidP="00797C75">
      <w:r w:rsidRPr="000A2B53">
        <w:t>The EN-DC Layer3 CA test model builds on top of the EN-DC Layer3 test model, with the differences specified hereafter.</w:t>
      </w:r>
    </w:p>
    <w:p w14:paraId="4CB3527E" w14:textId="77777777" w:rsidR="00797C75" w:rsidRPr="000A2B53" w:rsidRDefault="00797C75" w:rsidP="00797C75">
      <w:pPr>
        <w:rPr>
          <w:lang w:eastAsia="x-none"/>
        </w:rPr>
      </w:pPr>
      <w:r w:rsidRPr="000A2B53">
        <w:rPr>
          <w:lang w:eastAsia="x-none"/>
        </w:rPr>
        <w:t>On the SS NR side, in the SCG there is one PSCell and one SCell configured:</w:t>
      </w:r>
    </w:p>
    <w:p w14:paraId="16708FE1" w14:textId="77777777" w:rsidR="00797C75" w:rsidRPr="000A2B53" w:rsidRDefault="00797C75" w:rsidP="00797C75">
      <w:pPr>
        <w:pStyle w:val="B1"/>
      </w:pPr>
      <w:r w:rsidRPr="000A2B53">
        <w:t>-</w:t>
      </w:r>
      <w:r w:rsidRPr="000A2B53">
        <w:tab/>
        <w:t xml:space="preserve">PSCell: The associated SCell is linked to this PSCell,to enable the connection of the SCell MAC layer to the PSCell RLC/PDCP layers for DCCH/DTCH. </w:t>
      </w:r>
    </w:p>
    <w:p w14:paraId="774C77FC" w14:textId="77777777" w:rsidR="00797C75" w:rsidRPr="000A2B53" w:rsidRDefault="00797C75" w:rsidP="00797C75">
      <w:pPr>
        <w:pStyle w:val="B1"/>
      </w:pPr>
      <w:r w:rsidRPr="000A2B53">
        <w:t>-</w:t>
      </w:r>
      <w:r w:rsidRPr="000A2B53">
        <w:tab/>
        <w:t xml:space="preserve">SCell: Only PHY and MAC layers are configured, and MIB is broadcast. </w:t>
      </w:r>
    </w:p>
    <w:p w14:paraId="3F08ED9C" w14:textId="439650B1" w:rsidR="00DA4C37" w:rsidRPr="000A2B53" w:rsidRDefault="00797C75" w:rsidP="00DA4C37">
      <w:pPr>
        <w:rPr>
          <w:lang w:eastAsia="x-none"/>
        </w:rPr>
      </w:pPr>
      <w:r w:rsidRPr="000A2B53">
        <w:rPr>
          <w:lang w:eastAsia="x-none"/>
        </w:rPr>
        <w:t xml:space="preserve">The UL </w:t>
      </w:r>
      <w:r w:rsidR="001B2EF7" w:rsidRPr="000A2B53">
        <w:rPr>
          <w:lang w:eastAsia="x-none"/>
        </w:rPr>
        <w:t>g</w:t>
      </w:r>
      <w:r w:rsidRPr="000A2B53">
        <w:rPr>
          <w:lang w:eastAsia="x-none"/>
        </w:rPr>
        <w:t>rant</w:t>
      </w:r>
      <w:r w:rsidR="001B2EF7" w:rsidRPr="000A2B53">
        <w:rPr>
          <w:lang w:eastAsia="x-none"/>
        </w:rPr>
        <w:t>s</w:t>
      </w:r>
      <w:r w:rsidRPr="000A2B53">
        <w:rPr>
          <w:lang w:eastAsia="x-none"/>
        </w:rPr>
        <w:t xml:space="preserve"> and DL assignments are configured from TTCN over system control port. SS reports PUCCH scheduling information reception in PSCell over system indication port, if configured.</w:t>
      </w:r>
    </w:p>
    <w:p w14:paraId="54904A5F" w14:textId="77777777" w:rsidR="00DA4C37" w:rsidRPr="000A2B53" w:rsidRDefault="00DA4C37" w:rsidP="00DA4C37">
      <w:r w:rsidRPr="000A2B53">
        <w:t>The NR data routing between the RLC layer of PSCell and the lower layers of either PSCell or SCell shall be provided to/by SS in the common part of the data ASP using the MacBearerRouting field.</w:t>
      </w:r>
    </w:p>
    <w:p w14:paraId="4BA4092A" w14:textId="33DDB886" w:rsidR="00630B20" w:rsidRPr="000A2B53" w:rsidRDefault="00797C75" w:rsidP="00DA4C37">
      <w:r w:rsidRPr="000A2B53">
        <w:rPr>
          <w:lang w:eastAsia="x-none"/>
        </w:rPr>
        <w:t>In a similar way the reception of PRACH preambles in PSCell / SCell is reported by SS over the same port, if configured.</w:t>
      </w:r>
    </w:p>
    <w:p w14:paraId="6F006B98" w14:textId="77777777" w:rsidR="00630B20" w:rsidRPr="000A2B53" w:rsidRDefault="00630B20" w:rsidP="004B5FD2">
      <w:pPr>
        <w:pStyle w:val="Heading3"/>
      </w:pPr>
      <w:bookmarkStart w:id="236" w:name="_Toc27473430"/>
      <w:bookmarkStart w:id="237" w:name="_Toc29377701"/>
      <w:bookmarkStart w:id="238" w:name="_Toc29378074"/>
      <w:bookmarkStart w:id="239" w:name="_Toc36040407"/>
      <w:bookmarkStart w:id="240" w:name="_Toc43923478"/>
      <w:bookmarkStart w:id="241" w:name="_Toc51925443"/>
      <w:bookmarkStart w:id="242" w:name="_Toc52278533"/>
      <w:bookmarkStart w:id="243" w:name="_Toc58250645"/>
      <w:bookmarkStart w:id="244" w:name="_Toc68072411"/>
      <w:bookmarkStart w:id="245" w:name="_Toc75372538"/>
      <w:bookmarkStart w:id="246" w:name="_Toc90561710"/>
      <w:bookmarkStart w:id="247" w:name="_Toc90578591"/>
      <w:bookmarkStart w:id="248" w:name="_Toc100003825"/>
      <w:bookmarkStart w:id="249" w:name="_Toc106705390"/>
      <w:bookmarkStart w:id="250" w:name="_Toc171008589"/>
      <w:r w:rsidRPr="000A2B53">
        <w:t>5.1.2</w:t>
      </w:r>
      <w:r w:rsidRPr="000A2B53">
        <w:tab/>
        <w:t>Layer 2</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0EF9A042" w14:textId="77777777" w:rsidR="00A56E90" w:rsidRPr="000A2B53" w:rsidRDefault="00630B20" w:rsidP="00A56E90">
      <w:pPr>
        <w:pStyle w:val="Heading4"/>
      </w:pPr>
      <w:bookmarkStart w:id="251" w:name="_Toc27473431"/>
      <w:bookmarkStart w:id="252" w:name="_Toc29377702"/>
      <w:bookmarkStart w:id="253" w:name="_Toc29378075"/>
      <w:bookmarkStart w:id="254" w:name="_Toc36040408"/>
      <w:bookmarkStart w:id="255" w:name="_Toc43923479"/>
      <w:bookmarkStart w:id="256" w:name="_Toc51925444"/>
      <w:bookmarkStart w:id="257" w:name="_Toc52278534"/>
      <w:bookmarkStart w:id="258" w:name="_Toc58250646"/>
      <w:bookmarkStart w:id="259" w:name="_Toc68072412"/>
      <w:bookmarkStart w:id="260" w:name="_Toc75372539"/>
      <w:bookmarkStart w:id="261" w:name="_Toc90561711"/>
      <w:bookmarkStart w:id="262" w:name="_Toc90578592"/>
      <w:bookmarkStart w:id="263" w:name="_Toc100003826"/>
      <w:bookmarkStart w:id="264" w:name="_Toc106705391"/>
      <w:bookmarkStart w:id="265" w:name="_Toc171008590"/>
      <w:r w:rsidRPr="000A2B53">
        <w:t>5.1.2.1</w:t>
      </w:r>
      <w:r w:rsidRPr="000A2B53">
        <w:tab/>
        <w:t>PDCP</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14:paraId="7E2C902A" w14:textId="1985BD73" w:rsidR="00630B20" w:rsidRPr="000A2B53" w:rsidRDefault="00A56E90" w:rsidP="00774B21">
      <w:pPr>
        <w:pStyle w:val="Heading5"/>
      </w:pPr>
      <w:bookmarkStart w:id="266" w:name="_Toc106705392"/>
      <w:bookmarkStart w:id="267" w:name="_Toc171008591"/>
      <w:r w:rsidRPr="000A2B53">
        <w:t>5.1.2.1.1</w:t>
      </w:r>
      <w:r w:rsidRPr="000A2B53">
        <w:tab/>
        <w:t>Single NR carrier</w:t>
      </w:r>
      <w:bookmarkEnd w:id="266"/>
      <w:bookmarkEnd w:id="267"/>
    </w:p>
    <w:p w14:paraId="0EA39578" w14:textId="3F577B6D" w:rsidR="0029282B" w:rsidRPr="000A2B53" w:rsidRDefault="00FE760A" w:rsidP="0029282B">
      <w:pPr>
        <w:pStyle w:val="TH"/>
      </w:pPr>
      <w:r w:rsidRPr="000A2B53">
        <w:rPr>
          <w:noProof/>
        </w:rPr>
        <w:drawing>
          <wp:inline distT="0" distB="0" distL="0" distR="0" wp14:anchorId="4EBD088E" wp14:editId="0DACF59F">
            <wp:extent cx="6122035" cy="37090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2035" cy="3709035"/>
                    </a:xfrm>
                    <a:prstGeom prst="rect">
                      <a:avLst/>
                    </a:prstGeom>
                    <a:noFill/>
                    <a:ln>
                      <a:noFill/>
                    </a:ln>
                  </pic:spPr>
                </pic:pic>
              </a:graphicData>
            </a:graphic>
          </wp:inline>
        </w:drawing>
      </w:r>
    </w:p>
    <w:p w14:paraId="34A9D9F6" w14:textId="6E2F597F" w:rsidR="00630B20" w:rsidRPr="000A2B53" w:rsidRDefault="00630B20" w:rsidP="0029282B">
      <w:pPr>
        <w:pStyle w:val="TF"/>
      </w:pPr>
      <w:r w:rsidRPr="000A2B53">
        <w:t>Figure 5.1.2.1</w:t>
      </w:r>
      <w:r w:rsidR="00A56E90" w:rsidRPr="000A2B53">
        <w:t>.1</w:t>
      </w:r>
      <w:r w:rsidRPr="000A2B53">
        <w:t>-1: Test model for EN-DC PDCP testing (</w:t>
      </w:r>
      <w:r w:rsidRPr="000A2B53">
        <w:rPr>
          <w:i/>
        </w:rPr>
        <w:t>MCG and SCG</w:t>
      </w:r>
      <w:r w:rsidRPr="000A2B53">
        <w:t>)</w:t>
      </w:r>
    </w:p>
    <w:p w14:paraId="731B8323" w14:textId="77777777" w:rsidR="00630B20" w:rsidRPr="000A2B53" w:rsidRDefault="00630B20" w:rsidP="00630B20"/>
    <w:p w14:paraId="0182CE94" w14:textId="49906533" w:rsidR="0029282B" w:rsidRPr="000A2B53" w:rsidRDefault="00FE760A" w:rsidP="0029282B">
      <w:pPr>
        <w:pStyle w:val="TH"/>
      </w:pPr>
      <w:r w:rsidRPr="000A2B53">
        <w:rPr>
          <w:noProof/>
        </w:rPr>
        <w:drawing>
          <wp:inline distT="0" distB="0" distL="0" distR="0" wp14:anchorId="44FE1470" wp14:editId="49908D7A">
            <wp:extent cx="6122035" cy="316611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2035" cy="3166110"/>
                    </a:xfrm>
                    <a:prstGeom prst="rect">
                      <a:avLst/>
                    </a:prstGeom>
                    <a:noFill/>
                    <a:ln>
                      <a:noFill/>
                    </a:ln>
                  </pic:spPr>
                </pic:pic>
              </a:graphicData>
            </a:graphic>
          </wp:inline>
        </w:drawing>
      </w:r>
    </w:p>
    <w:p w14:paraId="123BB6CB" w14:textId="28FDAF82" w:rsidR="00630B20" w:rsidRPr="000A2B53" w:rsidRDefault="00630B20" w:rsidP="0029282B">
      <w:pPr>
        <w:pStyle w:val="TF"/>
      </w:pPr>
      <w:r w:rsidRPr="000A2B53">
        <w:t>Figure 5.1.2.1</w:t>
      </w:r>
      <w:r w:rsidR="00A56E90" w:rsidRPr="000A2B53">
        <w:t>.1</w:t>
      </w:r>
      <w:r w:rsidRPr="000A2B53">
        <w:t>-2: Test model for EN-DC PDCP testing (</w:t>
      </w:r>
      <w:r w:rsidRPr="000A2B53">
        <w:rPr>
          <w:i/>
        </w:rPr>
        <w:t>MCG and split DRB</w:t>
      </w:r>
      <w:r w:rsidRPr="000A2B53">
        <w:t>)</w:t>
      </w:r>
    </w:p>
    <w:p w14:paraId="17E057FA" w14:textId="77777777" w:rsidR="00630B20" w:rsidRPr="000A2B53" w:rsidRDefault="00630B20" w:rsidP="00630B20"/>
    <w:p w14:paraId="149BC2B7" w14:textId="4F9735C2" w:rsidR="00630B20" w:rsidRPr="000A2B53" w:rsidRDefault="00630B20" w:rsidP="00630B20">
      <w:r w:rsidRPr="000A2B53">
        <w:t xml:space="preserve">The UE is configured in Test Loop Mode, to loop back the user domain data above PDCP layer. On UE side Ciphering is enabled as null algorithm and </w:t>
      </w:r>
      <w:r w:rsidR="001B5760" w:rsidRPr="000A2B53">
        <w:t>header compression</w:t>
      </w:r>
      <w:r w:rsidRPr="000A2B53">
        <w:t xml:space="preserve"> is not configured.</w:t>
      </w:r>
    </w:p>
    <w:p w14:paraId="36899ABE" w14:textId="393CB0C7" w:rsidR="00630B20" w:rsidRPr="000A2B53" w:rsidRDefault="00630B20" w:rsidP="00630B20">
      <w:r w:rsidRPr="000A2B53">
        <w:t>Test Loop Mode can be active on SC</w:t>
      </w:r>
      <w:r w:rsidR="00244F7E" w:rsidRPr="000A2B53">
        <w:t>G</w:t>
      </w:r>
      <w:r w:rsidRPr="000A2B53">
        <w:t xml:space="preserve"> DRB as shown in Figure 5.1.2.1</w:t>
      </w:r>
      <w:r w:rsidR="00A56E90" w:rsidRPr="000A2B53">
        <w:t>.1</w:t>
      </w:r>
      <w:r w:rsidRPr="000A2B53">
        <w:t>-1 or active split DRB as shown in Figure 5.1.2.1</w:t>
      </w:r>
      <w:r w:rsidR="00A56E90" w:rsidRPr="000A2B53">
        <w:t>.1</w:t>
      </w:r>
      <w:r w:rsidRPr="000A2B53">
        <w:t>-2.</w:t>
      </w:r>
    </w:p>
    <w:p w14:paraId="58024C51" w14:textId="36251172" w:rsidR="00630B20" w:rsidRPr="000A2B53" w:rsidRDefault="00630B20" w:rsidP="00DE51B6">
      <w:pPr>
        <w:pStyle w:val="NO"/>
      </w:pPr>
      <w:r w:rsidRPr="000A2B53">
        <w:t xml:space="preserve">NOTE: Test loop Mode activation on </w:t>
      </w:r>
      <w:r w:rsidR="00244F7E" w:rsidRPr="000A2B53">
        <w:t xml:space="preserve">MCG </w:t>
      </w:r>
      <w:r w:rsidRPr="000A2B53">
        <w:t>DRB with NR-PDCP is not considered in Figure 5.1.2.1</w:t>
      </w:r>
      <w:r w:rsidR="00A56E90" w:rsidRPr="000A2B53">
        <w:t>.1</w:t>
      </w:r>
      <w:r w:rsidRPr="000A2B53">
        <w:t>-2.</w:t>
      </w:r>
    </w:p>
    <w:p w14:paraId="6B36A720" w14:textId="77777777" w:rsidR="00630B20" w:rsidRPr="000A2B53" w:rsidRDefault="00630B20" w:rsidP="00630B20">
      <w:r w:rsidRPr="000A2B53">
        <w:t xml:space="preserve">On the SS NR, Layer 1, MAC and RLC </w:t>
      </w:r>
      <w:r w:rsidR="00A80B9A" w:rsidRPr="000A2B53">
        <w:t>are</w:t>
      </w:r>
      <w:r w:rsidRPr="000A2B53">
        <w:t xml:space="preserve"> configured in the normal operation. The PDCP is configured in a special mode, where SS does not add any PCDP headers in DL and/or not remove any PDCP headers in UL directions respectively at DRB port on the NR PTC. The TTCN maintains sequence numbers and state variables for the PDCP layer.</w:t>
      </w:r>
    </w:p>
    <w:p w14:paraId="2AB65F74" w14:textId="5A6A7D6F" w:rsidR="00630B20" w:rsidRPr="000A2B53" w:rsidRDefault="00630B20" w:rsidP="00630B20">
      <w:r w:rsidRPr="000A2B53">
        <w:t xml:space="preserve">On the SS </w:t>
      </w:r>
      <w:r w:rsidR="00807FDE" w:rsidRPr="000A2B53">
        <w:t>s</w:t>
      </w:r>
      <w:r w:rsidRPr="000A2B53">
        <w:t>ide the E</w:t>
      </w:r>
      <w:r w:rsidR="006D27A1" w:rsidRPr="000A2B53">
        <w:t>-</w:t>
      </w:r>
      <w:r w:rsidRPr="000A2B53">
        <w:t xml:space="preserve">UTRA MCG layer 1, MAC, RLC </w:t>
      </w:r>
      <w:r w:rsidR="00807FDE" w:rsidRPr="000A2B53">
        <w:t>and MCG DRB’s PDCP are</w:t>
      </w:r>
      <w:r w:rsidRPr="000A2B53">
        <w:t xml:space="preserve"> configured in normal operation. They shall perform their functions. In case of split DRB, </w:t>
      </w:r>
      <w:r w:rsidR="00807FDE" w:rsidRPr="000A2B53">
        <w:t xml:space="preserve">MCG leg’s </w:t>
      </w:r>
      <w:r w:rsidRPr="000A2B53">
        <w:t>PDCP layer is configured as Proxy mode, TTCN shall configure E</w:t>
      </w:r>
      <w:r w:rsidR="006D27A1" w:rsidRPr="000A2B53">
        <w:t>-</w:t>
      </w:r>
      <w:r w:rsidRPr="000A2B53">
        <w:t>UTRA for EN-DC PDCP testing only when a Test Loop Mode is active on a split DRB.</w:t>
      </w:r>
    </w:p>
    <w:p w14:paraId="31789D1D" w14:textId="77777777" w:rsidR="00630B20" w:rsidRPr="000A2B53" w:rsidRDefault="00630B20" w:rsidP="00630B20">
      <w:r w:rsidRPr="000A2B53">
        <w:t>The SS shall route DL PDCP PDUs from TTCN to PCell and/or PSCell and SS shall indicate that the UL PDCP PDU is received from PCell or PSCell.</w:t>
      </w:r>
    </w:p>
    <w:p w14:paraId="7B302F4F" w14:textId="77777777" w:rsidR="00630B20" w:rsidRPr="000A2B53" w:rsidRDefault="00630B20" w:rsidP="00630B20">
      <w:r w:rsidRPr="000A2B53">
        <w:t>Duplication function:</w:t>
      </w:r>
    </w:p>
    <w:p w14:paraId="7CE072EC" w14:textId="77777777" w:rsidR="00630B20" w:rsidRPr="000A2B53" w:rsidRDefault="00630B20" w:rsidP="00DE51B6">
      <w:pPr>
        <w:pStyle w:val="B1"/>
      </w:pPr>
      <w:r w:rsidRPr="000A2B53">
        <w:t>-</w:t>
      </w:r>
      <w:r w:rsidRPr="000A2B53">
        <w:tab/>
        <w:t>UL SS shall include routing information for each UL PDCP PDU.</w:t>
      </w:r>
    </w:p>
    <w:p w14:paraId="49A5D3B4" w14:textId="07E926F5" w:rsidR="00630B20" w:rsidRPr="000A2B53" w:rsidRDefault="00630B20" w:rsidP="00630B20">
      <w:r w:rsidRPr="000A2B53">
        <w:t xml:space="preserve">The UL </w:t>
      </w:r>
      <w:r w:rsidR="001B2EF7" w:rsidRPr="000A2B53">
        <w:t>g</w:t>
      </w:r>
      <w:r w:rsidRPr="000A2B53">
        <w:t>rant</w:t>
      </w:r>
      <w:r w:rsidR="001B2EF7" w:rsidRPr="000A2B53">
        <w:t>s</w:t>
      </w:r>
      <w:r w:rsidRPr="000A2B53">
        <w:t xml:space="preserve"> and DL assignments are configured from TTCN over system control port. SS reports PUCCH scheduling information reception over system indication port, if configured.</w:t>
      </w:r>
    </w:p>
    <w:p w14:paraId="6C7F2549" w14:textId="77777777" w:rsidR="00A56E90" w:rsidRPr="000A2B53" w:rsidRDefault="00A56E90" w:rsidP="00A56E90">
      <w:pPr>
        <w:pStyle w:val="Heading5"/>
      </w:pPr>
      <w:bookmarkStart w:id="268" w:name="_Toc106705393"/>
      <w:bookmarkStart w:id="269" w:name="_Toc171008592"/>
      <w:r w:rsidRPr="000A2B53">
        <w:t>5.1.2.1.2</w:t>
      </w:r>
      <w:r w:rsidRPr="000A2B53">
        <w:tab/>
        <w:t>NR carrier aggregation</w:t>
      </w:r>
      <w:bookmarkEnd w:id="268"/>
      <w:bookmarkEnd w:id="269"/>
    </w:p>
    <w:p w14:paraId="64C657E8" w14:textId="2BDB8C2D" w:rsidR="00A56E90" w:rsidRPr="000A2B53" w:rsidRDefault="00FE760A" w:rsidP="00774B21">
      <w:pPr>
        <w:pStyle w:val="TH"/>
      </w:pPr>
      <w:r w:rsidRPr="000A2B53">
        <w:rPr>
          <w:noProof/>
        </w:rPr>
        <w:drawing>
          <wp:inline distT="0" distB="0" distL="0" distR="0" wp14:anchorId="30FCC786" wp14:editId="0AE5BF46">
            <wp:extent cx="5840730" cy="2961005"/>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840730" cy="2961005"/>
                    </a:xfrm>
                    <a:prstGeom prst="rect">
                      <a:avLst/>
                    </a:prstGeom>
                    <a:noFill/>
                    <a:ln>
                      <a:noFill/>
                    </a:ln>
                  </pic:spPr>
                </pic:pic>
              </a:graphicData>
            </a:graphic>
          </wp:inline>
        </w:drawing>
      </w:r>
    </w:p>
    <w:p w14:paraId="282738D3" w14:textId="33AB81F5" w:rsidR="00A56E90" w:rsidRPr="000A2B53" w:rsidRDefault="00A56E90" w:rsidP="00A56E90">
      <w:pPr>
        <w:pStyle w:val="TF"/>
      </w:pPr>
      <w:r w:rsidRPr="000A2B53">
        <w:t>Figure 5.1.2.1.2-1: Test model for EN-DC with NR CA duplication PDCP testing (</w:t>
      </w:r>
      <w:r w:rsidRPr="000A2B53">
        <w:rPr>
          <w:i/>
        </w:rPr>
        <w:t>MCG and SCG</w:t>
      </w:r>
      <w:r w:rsidRPr="000A2B53">
        <w:t>)</w:t>
      </w:r>
    </w:p>
    <w:p w14:paraId="458533E0" w14:textId="77777777" w:rsidR="00A56E90" w:rsidRPr="000A2B53" w:rsidRDefault="00A56E90" w:rsidP="00A56E90"/>
    <w:p w14:paraId="03BBAC74" w14:textId="76F6333B" w:rsidR="00A56E90" w:rsidRPr="000A2B53" w:rsidRDefault="00A56E90" w:rsidP="00A56E90">
      <w:r w:rsidRPr="000A2B53">
        <w:t xml:space="preserve">The UE is configured in Test Loop Mode, to loop back the user domain data above PDCP layer. On UE side Ciphering is enabled as null algorithm and </w:t>
      </w:r>
      <w:r w:rsidR="001B5760" w:rsidRPr="000A2B53">
        <w:t>header compression</w:t>
      </w:r>
      <w:r w:rsidRPr="000A2B53">
        <w:t xml:space="preserve"> is not configured. Test Loop Mode is activated on SCG DRB as shown in Figure 5.1.2.1.2-1.</w:t>
      </w:r>
    </w:p>
    <w:p w14:paraId="51D3A1A6" w14:textId="583AD090" w:rsidR="00A56E90" w:rsidRPr="000A2B53" w:rsidRDefault="00A56E90" w:rsidP="00A56E90">
      <w:r w:rsidRPr="000A2B53">
        <w:t>On the SS side the E</w:t>
      </w:r>
      <w:r w:rsidR="006D27A1" w:rsidRPr="000A2B53">
        <w:t>-</w:t>
      </w:r>
      <w:r w:rsidRPr="000A2B53">
        <w:t>UTRA MCG layer 1, MAC, RLC and MCG DRB’s PDCP are configured in normal operation. They shall perform their functions.</w:t>
      </w:r>
    </w:p>
    <w:p w14:paraId="3EED5065" w14:textId="57831FFD" w:rsidR="00A56E90" w:rsidRPr="000A2B53" w:rsidRDefault="00A56E90" w:rsidP="00A56E90">
      <w:r w:rsidRPr="000A2B53">
        <w:t>On the NR side, the SS configures in the PSCell, Layer 1, MAC and RLC in the normal operation. The NR PDCP is configured in a special mode, where SS does not add any PDCP headers in DL and/or not remove any PDCP headers in UL directions respectively at DRB port on the NR PTC. The TTCN maintains sequence numbers and state variables for the PDCP layer.</w:t>
      </w:r>
    </w:p>
    <w:p w14:paraId="31320C88" w14:textId="77777777" w:rsidR="00A56E90" w:rsidRPr="000A2B53" w:rsidRDefault="00A56E90" w:rsidP="00A56E90">
      <w:r w:rsidRPr="000A2B53">
        <w:t xml:space="preserve">The SS configures DRB j and DRB j+1 on the PSCell, every DRB is connected to an RLC entity. </w:t>
      </w:r>
      <w:bookmarkStart w:id="270" w:name="_Hlk102643545"/>
      <w:r w:rsidRPr="000A2B53">
        <w:t>The RLC entity configured on DRB j is linked to the MAC entity on the PSCell, the RLC entity configured on DRB j+1 is linked to the MAC entity on the SCell</w:t>
      </w:r>
      <w:bookmarkEnd w:id="270"/>
      <w:r w:rsidRPr="000A2B53">
        <w:t>.</w:t>
      </w:r>
    </w:p>
    <w:p w14:paraId="68178F13" w14:textId="6F2C415E" w:rsidR="00A56E90" w:rsidRPr="000A2B53" w:rsidRDefault="00A56E90" w:rsidP="00A56E90">
      <w:r w:rsidRPr="000A2B53">
        <w:t>The SS configures SCell with Layer 1, MAC in normal operation. The MAC entity of the SCell is linked to the RLC entity on DRB j+1 of the PSCell.</w:t>
      </w:r>
    </w:p>
    <w:p w14:paraId="6AD8CBA7" w14:textId="77777777" w:rsidR="00A56E90" w:rsidRPr="000A2B53" w:rsidRDefault="00A56E90" w:rsidP="00A56E90">
      <w:r w:rsidRPr="000A2B53">
        <w:t>The NR data routing between the RLC layer of PSCell and the lower layers of either PSCell or SCell shall be provided to/by SS in the common part of the data ASP using the MacBearerRouting field.</w:t>
      </w:r>
    </w:p>
    <w:p w14:paraId="72D2DF69" w14:textId="016A69B0" w:rsidR="00A56E90" w:rsidRPr="000A2B53" w:rsidRDefault="00A56E90" w:rsidP="00630B20">
      <w:r w:rsidRPr="000A2B53">
        <w:t xml:space="preserve">The UL </w:t>
      </w:r>
      <w:r w:rsidR="001B2EF7" w:rsidRPr="000A2B53">
        <w:t>g</w:t>
      </w:r>
      <w:r w:rsidRPr="000A2B53">
        <w:t>rant</w:t>
      </w:r>
      <w:r w:rsidR="001B2EF7" w:rsidRPr="000A2B53">
        <w:t>s</w:t>
      </w:r>
      <w:r w:rsidRPr="000A2B53">
        <w:t xml:space="preserve"> and DL assignments are configured from TTCN over system control port. SS reports PUCCH scheduling information reception over system indication port, if configured.</w:t>
      </w:r>
    </w:p>
    <w:p w14:paraId="79B776A1" w14:textId="77777777" w:rsidR="00630B20" w:rsidRPr="000A2B53" w:rsidRDefault="00630B20" w:rsidP="004B5FD2">
      <w:pPr>
        <w:pStyle w:val="Heading4"/>
      </w:pPr>
      <w:bookmarkStart w:id="271" w:name="_Toc27473432"/>
      <w:bookmarkStart w:id="272" w:name="_Toc29377703"/>
      <w:bookmarkStart w:id="273" w:name="_Toc29378076"/>
      <w:bookmarkStart w:id="274" w:name="_Toc36040409"/>
      <w:bookmarkStart w:id="275" w:name="_Toc43923480"/>
      <w:bookmarkStart w:id="276" w:name="_Toc51925445"/>
      <w:bookmarkStart w:id="277" w:name="_Toc52278535"/>
      <w:bookmarkStart w:id="278" w:name="_Toc58250647"/>
      <w:bookmarkStart w:id="279" w:name="_Toc68072413"/>
      <w:bookmarkStart w:id="280" w:name="_Toc75372540"/>
      <w:bookmarkStart w:id="281" w:name="_Toc90561712"/>
      <w:bookmarkStart w:id="282" w:name="_Toc90578593"/>
      <w:bookmarkStart w:id="283" w:name="_Toc100003827"/>
      <w:bookmarkStart w:id="284" w:name="_Toc106705394"/>
      <w:bookmarkStart w:id="285" w:name="_Toc171008593"/>
      <w:r w:rsidRPr="000A2B53">
        <w:t>5.1.2.2</w:t>
      </w:r>
      <w:r w:rsidRPr="000A2B53">
        <w:tab/>
        <w:t>RLC</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14:paraId="0E4F0151" w14:textId="54470407" w:rsidR="00630B20" w:rsidRPr="000A2B53" w:rsidRDefault="00630B20" w:rsidP="0029282B">
      <w:pPr>
        <w:pStyle w:val="TH"/>
      </w:pPr>
      <w:r w:rsidRPr="000A2B53">
        <w:rPr>
          <w:lang w:eastAsia="de-DE"/>
        </w:rPr>
        <w:t xml:space="preserve"> </w:t>
      </w:r>
      <w:r w:rsidR="00FE760A" w:rsidRPr="000A2B53">
        <w:rPr>
          <w:noProof/>
        </w:rPr>
        <w:drawing>
          <wp:inline distT="0" distB="0" distL="0" distR="0" wp14:anchorId="6262F942" wp14:editId="67F244D1">
            <wp:extent cx="6099810" cy="39389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99810" cy="3938905"/>
                    </a:xfrm>
                    <a:prstGeom prst="rect">
                      <a:avLst/>
                    </a:prstGeom>
                    <a:noFill/>
                    <a:ln>
                      <a:noFill/>
                    </a:ln>
                  </pic:spPr>
                </pic:pic>
              </a:graphicData>
            </a:graphic>
          </wp:inline>
        </w:drawing>
      </w:r>
    </w:p>
    <w:p w14:paraId="07F2399A" w14:textId="77777777" w:rsidR="00630B20" w:rsidRPr="000A2B53" w:rsidRDefault="00630B20" w:rsidP="004B5FD2">
      <w:pPr>
        <w:pStyle w:val="TF"/>
      </w:pPr>
      <w:r w:rsidRPr="000A2B53">
        <w:t>Figure 5.1.2.2-1: Test model for EN-DC RLC AM/UM testing</w:t>
      </w:r>
    </w:p>
    <w:p w14:paraId="72986CC2" w14:textId="77777777" w:rsidR="00630B20" w:rsidRPr="000A2B53" w:rsidRDefault="00630B20" w:rsidP="00630B20"/>
    <w:p w14:paraId="5C9147EF" w14:textId="49EE4EC8" w:rsidR="00630B20" w:rsidRPr="000A2B53" w:rsidRDefault="00630B20" w:rsidP="00630B20">
      <w:r w:rsidRPr="000A2B53">
        <w:rPr>
          <w:shd w:val="clear" w:color="auto" w:fill="FFFFFF"/>
        </w:rPr>
        <w:t>The PCell is an E</w:t>
      </w:r>
      <w:r w:rsidR="006D27A1" w:rsidRPr="000A2B53">
        <w:rPr>
          <w:shd w:val="clear" w:color="auto" w:fill="FFFFFF"/>
        </w:rPr>
        <w:t>-</w:t>
      </w:r>
      <w:r w:rsidRPr="000A2B53">
        <w:rPr>
          <w:shd w:val="clear" w:color="auto" w:fill="FFFFFF"/>
        </w:rPr>
        <w:t xml:space="preserve">UTRA Cell and PSCell is an NR cell on which testing happens. </w:t>
      </w:r>
      <w:r w:rsidRPr="000A2B53">
        <w:t>The UE is registered in E</w:t>
      </w:r>
      <w:r w:rsidR="006D27A1" w:rsidRPr="000A2B53">
        <w:t>-</w:t>
      </w:r>
      <w:r w:rsidRPr="000A2B53">
        <w:t>UTRA, using SRBs 0-2, and configured for EN-DC operation.</w:t>
      </w:r>
    </w:p>
    <w:p w14:paraId="4C818699" w14:textId="77777777" w:rsidR="00630B20" w:rsidRPr="000A2B53" w:rsidRDefault="00630B20" w:rsidP="00630B20">
      <w:r w:rsidRPr="000A2B53">
        <w:t>This model is suitable for testing both UM/AM mode of operation of DRBs on UE side.</w:t>
      </w:r>
    </w:p>
    <w:p w14:paraId="20156F34" w14:textId="26B60613" w:rsidR="00630B20" w:rsidRPr="000A2B53" w:rsidRDefault="00630B20" w:rsidP="00630B20">
      <w:r w:rsidRPr="000A2B53">
        <w:t xml:space="preserve">The UE is configured in Test Loop Mode, to loop back the user domain data above PDCP layer. On UE side Ciphering is enabled (since mandatory) but with </w:t>
      </w:r>
      <w:r w:rsidR="001B5760" w:rsidRPr="000A2B53">
        <w:t>null</w:t>
      </w:r>
      <w:r w:rsidRPr="000A2B53">
        <w:t xml:space="preserve"> ciphering algorithm, which is equivalent to not using ciphering. </w:t>
      </w:r>
      <w:r w:rsidR="001B5760" w:rsidRPr="000A2B53">
        <w:t>Header compression</w:t>
      </w:r>
      <w:r w:rsidRPr="000A2B53">
        <w:t xml:space="preserve"> is not configured on UE </w:t>
      </w:r>
      <w:r w:rsidR="001B5760" w:rsidRPr="000A2B53">
        <w:t>s</w:t>
      </w:r>
      <w:r w:rsidRPr="000A2B53">
        <w:t>ide.</w:t>
      </w:r>
    </w:p>
    <w:p w14:paraId="7157ECA3" w14:textId="36F19685" w:rsidR="00630B20" w:rsidRPr="000A2B53" w:rsidRDefault="00630B20" w:rsidP="00630B20">
      <w:r w:rsidRPr="000A2B53">
        <w:t xml:space="preserve">On the SS </w:t>
      </w:r>
      <w:r w:rsidR="006D27A1" w:rsidRPr="000A2B53">
        <w:t>s</w:t>
      </w:r>
      <w:r w:rsidRPr="000A2B53">
        <w:t>ide, L1 and MAC are configured in the normal way. The RLC of the SCG DRBs is configured in transparent mode. Hence with this configuration PDUs out of SS RLC are same as the SDUs in it. There is no PDCP configured on SS NR PTC side. The ports are directly above RLC.</w:t>
      </w:r>
    </w:p>
    <w:p w14:paraId="551E25BF" w14:textId="77777777" w:rsidR="00630B20" w:rsidRPr="000A2B53" w:rsidRDefault="00630B20" w:rsidP="00630B20">
      <w:r w:rsidRPr="000A2B53">
        <w:t>The PDUs, exchanged between TTCN and SS, shall be the final RLC PDUs consisting of RLC and PDCP headers. TTCN code shall take care in DL of building RLC headers and PDCP headers and in UL handle RLC and PDCP headers. TTCN code shall take care of maintaining sequence numbers and state variables for RLC and PDCP layers. If RLC on UE side is in AM mode, TTCN shall take care of generating polls in DL and responding with RLC control PDUs on reception of UL Poll.</w:t>
      </w:r>
    </w:p>
    <w:p w14:paraId="009AE609" w14:textId="77777777" w:rsidR="00797C75" w:rsidRPr="000A2B53" w:rsidRDefault="00630B20" w:rsidP="00797C75">
      <w:pPr>
        <w:pStyle w:val="Heading4"/>
      </w:pPr>
      <w:bookmarkStart w:id="286" w:name="_Toc27473433"/>
      <w:bookmarkStart w:id="287" w:name="_Toc29377704"/>
      <w:bookmarkStart w:id="288" w:name="_Toc29378077"/>
      <w:bookmarkStart w:id="289" w:name="_Toc36040410"/>
      <w:bookmarkStart w:id="290" w:name="_Toc43923481"/>
      <w:bookmarkStart w:id="291" w:name="_Toc51925446"/>
      <w:bookmarkStart w:id="292" w:name="_Toc52278536"/>
      <w:bookmarkStart w:id="293" w:name="_Toc58250648"/>
      <w:bookmarkStart w:id="294" w:name="_Toc68072414"/>
      <w:bookmarkStart w:id="295" w:name="_Toc75372541"/>
      <w:bookmarkStart w:id="296" w:name="_Toc90561713"/>
      <w:bookmarkStart w:id="297" w:name="_Toc90578594"/>
      <w:bookmarkStart w:id="298" w:name="_Toc100003828"/>
      <w:bookmarkStart w:id="299" w:name="_Toc106705395"/>
      <w:bookmarkStart w:id="300" w:name="_Toc171008594"/>
      <w:r w:rsidRPr="000A2B53">
        <w:t>5.1.2.3</w:t>
      </w:r>
      <w:r w:rsidRPr="000A2B53">
        <w:tab/>
        <w:t>MAC</w:t>
      </w:r>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51778BFC" w14:textId="77777777" w:rsidR="00630B20" w:rsidRPr="000A2B53" w:rsidRDefault="00797C75" w:rsidP="003445DB">
      <w:pPr>
        <w:pStyle w:val="Heading5"/>
      </w:pPr>
      <w:bookmarkStart w:id="301" w:name="_Toc27473434"/>
      <w:bookmarkStart w:id="302" w:name="_Toc29377705"/>
      <w:bookmarkStart w:id="303" w:name="_Toc29378078"/>
      <w:bookmarkStart w:id="304" w:name="_Toc36040411"/>
      <w:bookmarkStart w:id="305" w:name="_Toc43923482"/>
      <w:bookmarkStart w:id="306" w:name="_Toc51925447"/>
      <w:bookmarkStart w:id="307" w:name="_Toc52278537"/>
      <w:bookmarkStart w:id="308" w:name="_Toc58250649"/>
      <w:bookmarkStart w:id="309" w:name="_Toc68072415"/>
      <w:bookmarkStart w:id="310" w:name="_Toc75372542"/>
      <w:bookmarkStart w:id="311" w:name="_Toc90561714"/>
      <w:bookmarkStart w:id="312" w:name="_Toc90578595"/>
      <w:bookmarkStart w:id="313" w:name="_Toc100003829"/>
      <w:bookmarkStart w:id="314" w:name="_Toc106705396"/>
      <w:bookmarkStart w:id="315" w:name="_Toc171008595"/>
      <w:r w:rsidRPr="000A2B53">
        <w:t>5.1.2.3.1</w:t>
      </w:r>
      <w:r w:rsidRPr="000A2B53">
        <w:tab/>
        <w:t>Single NR carrier</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72421C89" w14:textId="3C486F54" w:rsidR="0029282B" w:rsidRPr="000A2B53" w:rsidRDefault="00FE760A" w:rsidP="00630B20">
      <w:pPr>
        <w:pStyle w:val="TH"/>
      </w:pPr>
      <w:r w:rsidRPr="000A2B53">
        <w:rPr>
          <w:noProof/>
        </w:rPr>
        <w:drawing>
          <wp:inline distT="0" distB="0" distL="0" distR="0" wp14:anchorId="0A013A63" wp14:editId="77D833CE">
            <wp:extent cx="6115050" cy="4381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5050" cy="4381500"/>
                    </a:xfrm>
                    <a:prstGeom prst="rect">
                      <a:avLst/>
                    </a:prstGeom>
                    <a:noFill/>
                    <a:ln>
                      <a:noFill/>
                    </a:ln>
                  </pic:spPr>
                </pic:pic>
              </a:graphicData>
            </a:graphic>
          </wp:inline>
        </w:drawing>
      </w:r>
      <w:r w:rsidR="00630B20" w:rsidRPr="000A2B53">
        <w:t xml:space="preserve"> </w:t>
      </w:r>
    </w:p>
    <w:p w14:paraId="6D4D9ED7" w14:textId="77777777" w:rsidR="00630B20" w:rsidRPr="000A2B53" w:rsidRDefault="00630B20" w:rsidP="004B5FD2">
      <w:pPr>
        <w:pStyle w:val="TF"/>
      </w:pPr>
      <w:r w:rsidRPr="000A2B53">
        <w:t>Figure 5.1.2.3</w:t>
      </w:r>
      <w:r w:rsidR="006A6CA8" w:rsidRPr="000A2B53">
        <w:t>.1</w:t>
      </w:r>
      <w:r w:rsidRPr="000A2B53">
        <w:t>-1: Test model for EN-DC MAC testing</w:t>
      </w:r>
    </w:p>
    <w:p w14:paraId="55D38DAC" w14:textId="77777777" w:rsidR="00630B20" w:rsidRPr="000A2B53" w:rsidRDefault="00630B20" w:rsidP="00630B20"/>
    <w:p w14:paraId="2FEEEB28" w14:textId="67CC68BA" w:rsidR="00630B20" w:rsidRPr="000A2B53" w:rsidRDefault="00630B20" w:rsidP="00630B20">
      <w:r w:rsidRPr="000A2B53">
        <w:t xml:space="preserve">The UE is configured in Test Loop Mode, to loop back the User Plane data above PDCP layer. On UE side Ciphering is enabled (since Mandatory) but with </w:t>
      </w:r>
      <w:r w:rsidR="001B5760" w:rsidRPr="000A2B53">
        <w:t>null</w:t>
      </w:r>
      <w:r w:rsidRPr="000A2B53">
        <w:t xml:space="preserve"> ciphering algorithm, which is equivalent to not using ciphering. </w:t>
      </w:r>
      <w:r w:rsidR="001B5760" w:rsidRPr="000A2B53">
        <w:t>Header compression</w:t>
      </w:r>
      <w:r w:rsidRPr="000A2B53">
        <w:t xml:space="preserve"> is not configured on UE </w:t>
      </w:r>
      <w:r w:rsidR="001B5760" w:rsidRPr="000A2B53">
        <w:t>s</w:t>
      </w:r>
      <w:r w:rsidRPr="000A2B53">
        <w:t>ide.</w:t>
      </w:r>
    </w:p>
    <w:p w14:paraId="7BC0380B" w14:textId="6D28506B" w:rsidR="00630B20" w:rsidRPr="000A2B53" w:rsidRDefault="00630B20" w:rsidP="00630B20">
      <w:r w:rsidRPr="000A2B53">
        <w:t xml:space="preserve">On the SS </w:t>
      </w:r>
      <w:r w:rsidR="006D27A1" w:rsidRPr="000A2B53">
        <w:t>s</w:t>
      </w:r>
      <w:r w:rsidRPr="000A2B53">
        <w:t>ide the EUTRA MCG is configured as per the EN-DC Layer 3 test model in normal operation. The EN-DC MAC test model expects no split bearers to be configured.</w:t>
      </w:r>
    </w:p>
    <w:p w14:paraId="1832E806" w14:textId="77777777" w:rsidR="00630B20" w:rsidRPr="000A2B53" w:rsidRDefault="00630B20" w:rsidP="00630B20">
      <w:r w:rsidRPr="000A2B53">
        <w:t>On the SS NR, Layer 1 is configured in the normal way. NR MAC is configured in a special mode, where it does not add any MAC headers in DL and /or not remove any MAC headers in UL directions respectively at DRB port. In this case, the TTCN shall provide the final MAC PDU, including padding. Except for this, the NR MAC layer shall perform all its other functions. SRB3 if present is configured as in Layer 3 test model in normal operation.</w:t>
      </w:r>
    </w:p>
    <w:p w14:paraId="73FBE28D" w14:textId="3EA20C7C" w:rsidR="00630B20" w:rsidRPr="000A2B53" w:rsidRDefault="00630B20" w:rsidP="00630B20">
      <w:r w:rsidRPr="000A2B53">
        <w:t xml:space="preserve">On DRBs the NR RLC is configured in transparent mode. Hence with this configuration PDUs out of SS RLC are same as the SDUs in it. There is no NR PDCP configured on SS </w:t>
      </w:r>
      <w:r w:rsidR="006D27A1" w:rsidRPr="000A2B53">
        <w:t>s</w:t>
      </w:r>
      <w:r w:rsidRPr="000A2B53">
        <w:t>ide. The ports are directly above NR RLC.</w:t>
      </w:r>
    </w:p>
    <w:p w14:paraId="212F3A27" w14:textId="77777777" w:rsidR="00630B20" w:rsidRPr="000A2B53" w:rsidRDefault="00630B20" w:rsidP="00630B20">
      <w:r w:rsidRPr="000A2B53">
        <w:t>There are two different test modes in which NR MAC header addition/removal can be configured:</w:t>
      </w:r>
    </w:p>
    <w:p w14:paraId="2BD6B89F" w14:textId="77777777" w:rsidR="00630B20" w:rsidRPr="000A2B53" w:rsidRDefault="00630B20" w:rsidP="00DE51B6">
      <w:pPr>
        <w:pStyle w:val="B1"/>
      </w:pPr>
      <w:r w:rsidRPr="000A2B53">
        <w:t>1.</w:t>
      </w:r>
      <w:r w:rsidRPr="000A2B53">
        <w:tab/>
        <w:t>DL/UL header-transparent mode: no header addition in DL and no header removal in UL.</w:t>
      </w:r>
    </w:p>
    <w:p w14:paraId="6775660E" w14:textId="77777777" w:rsidR="00630B20" w:rsidRPr="000A2B53" w:rsidRDefault="00630B20" w:rsidP="00DE51B6">
      <w:pPr>
        <w:pStyle w:val="B1"/>
      </w:pPr>
      <w:r w:rsidRPr="000A2B53">
        <w:t>2.</w:t>
      </w:r>
      <w:r w:rsidRPr="000A2B53">
        <w:tab/>
        <w:t>DL only header-transparent mode: no header addition in DL; UL NR MAC is configured in normal mode to remove MAC header and de-multiplex the MAC SDUs according to the logical channel Ids.</w:t>
      </w:r>
    </w:p>
    <w:p w14:paraId="1DD90D11" w14:textId="1FC5E6E9" w:rsidR="00630B20" w:rsidRPr="000A2B53" w:rsidRDefault="00630B20" w:rsidP="00630B20">
      <w:r w:rsidRPr="000A2B53">
        <w:t xml:space="preserve">If SS NR MAC is configured in DL/UL header-transparent mode, the PDUs, exchanged at the DRB port between TTCN and SS, shall be the final MAC PDUs consisting of MAC, RLC and PDCP headers. TTCN code shall take care in DL of building MAC header, RLC headers and PDCP headers and in UL handle MAC, RLC and PDCP headers. TTCN code shall take care of maintaining sequence numbers and state variables for RLC and PDCP layers. During testing of multiple DRBs at the UE side, it shall still be possible to configure only one DRB on SS side with configuration in the figure 5.1.2.3-1. Other DRBs </w:t>
      </w:r>
      <w:r w:rsidR="00B95CF0" w:rsidRPr="000A2B53">
        <w:t>are</w:t>
      </w:r>
      <w:r w:rsidRPr="000A2B53">
        <w:t xml:space="preserve"> not configured, to facilitate routing of UL MAC PDUs. Multiplexing/de-multiplexing of PDUs meant/from different DRBs shall be performed in TTCN. Since the MAC layer does not evaluate the MAC headers in UL it cannot distinguish between SRB and DRB data in UL. There shall be no SRB3 traffic while MAC is configured in this test mode. The SS MAC shall take care of automatic repetitions/retransmission in UL and DL, based on normal MAC HARQ behaviour.</w:t>
      </w:r>
    </w:p>
    <w:p w14:paraId="2AD700D2" w14:textId="77777777" w:rsidR="00630B20" w:rsidRPr="000A2B53" w:rsidRDefault="00630B20" w:rsidP="00630B20">
      <w:r w:rsidRPr="000A2B53">
        <w:t xml:space="preserve">If SS NR MAC is configured in DL only header-transparent mode, the UL PDUs exchanged at the DRB port between TTCN and </w:t>
      </w:r>
      <w:r w:rsidR="00A80B9A" w:rsidRPr="000A2B53">
        <w:t>SS</w:t>
      </w:r>
      <w:r w:rsidRPr="000A2B53">
        <w:t xml:space="preserve"> shall be final RLC PDUs consisting of RLC and PDCP headers. SS shall route these PDUs based on logical channel IDs. In DL, TTCN sends fully encoded MAC PDUs at the DRB port (consisting of MAC, RLC and PDCP headers). In this case TTCN needs to take care of maintaining sequence numbers and state variables for RLC and PDCP layers. Furthermore, in UL and DL the SS MAC layer shall be capable of dealing with SRB3 data (i.e. it shall handle DL RLC PDUs coming from SRB3 RLC layer or de-multiplex UL RLC PDUs to SRB3) as in normal mode. The SS MAC shall take care of automatic repetitions/retransmissions in UL and DL, based on normal MAC HARQ behaviour.</w:t>
      </w:r>
      <w:r w:rsidR="00A80B9A" w:rsidRPr="000A2B53">
        <w:t xml:space="preserve"> </w:t>
      </w:r>
      <w:r w:rsidRPr="000A2B53">
        <w:t>TTCN shall ensure that no DL MAC SDUs in normal mode and DL MAC PDUs in test mode are mixed for the same TTI.</w:t>
      </w:r>
    </w:p>
    <w:p w14:paraId="7688FE7F" w14:textId="4A6572D5" w:rsidR="00DA4C37" w:rsidRPr="000A2B53" w:rsidRDefault="00630B20" w:rsidP="00DA4C37">
      <w:r w:rsidRPr="000A2B53">
        <w:t xml:space="preserve">The UL </w:t>
      </w:r>
      <w:r w:rsidR="001B2EF7" w:rsidRPr="000A2B53">
        <w:t>g</w:t>
      </w:r>
      <w:r w:rsidRPr="000A2B53">
        <w:t>rant</w:t>
      </w:r>
      <w:r w:rsidR="001B2EF7" w:rsidRPr="000A2B53">
        <w:t>s</w:t>
      </w:r>
      <w:r w:rsidRPr="000A2B53">
        <w:t xml:space="preserve"> and DL assignments are configured from TTCN over system control port. SS reports PUCCH scheduling information reception over system indication port, if configured. In a similar way the reception of PRACH preambles is reported by SS over the same port.</w:t>
      </w:r>
    </w:p>
    <w:p w14:paraId="1547423F" w14:textId="703830FE" w:rsidR="006A6CA8" w:rsidRPr="000A2B53" w:rsidRDefault="00DA4C37" w:rsidP="00DA4C37">
      <w:r w:rsidRPr="000A2B53">
        <w:t xml:space="preserve">When </w:t>
      </w:r>
      <w:r w:rsidRPr="000A2B53">
        <w:rPr>
          <w:rStyle w:val="B1Char1"/>
        </w:rPr>
        <w:t xml:space="preserve">SS is configured </w:t>
      </w:r>
      <w:r w:rsidR="00FE5D91" w:rsidRPr="000A2B53">
        <w:rPr>
          <w:rStyle w:val="B1Char1"/>
        </w:rPr>
        <w:t xml:space="preserve">either </w:t>
      </w:r>
      <w:r w:rsidRPr="000A2B53">
        <w:rPr>
          <w:rStyle w:val="B1Char1"/>
        </w:rPr>
        <w:t xml:space="preserve">with </w:t>
      </w:r>
      <w:r w:rsidRPr="000A2B53">
        <w:rPr>
          <w:rStyle w:val="B1Char1"/>
          <w:i/>
          <w:iCs/>
        </w:rPr>
        <w:t xml:space="preserve">pusch-AggregationFactor </w:t>
      </w:r>
      <w:r w:rsidRPr="000A2B53">
        <w:rPr>
          <w:rStyle w:val="B1Char1"/>
        </w:rPr>
        <w:t>&gt; 1</w:t>
      </w:r>
      <w:r w:rsidR="00FE5D91" w:rsidRPr="000A2B53">
        <w:rPr>
          <w:rStyle w:val="B1Char1"/>
        </w:rPr>
        <w:t xml:space="preserve"> or with </w:t>
      </w:r>
      <w:r w:rsidR="00FE5D91" w:rsidRPr="000A2B53">
        <w:rPr>
          <w:i/>
          <w:iCs/>
        </w:rPr>
        <w:t>pusch-RepTypeIndicatorDCI-0-1-r16</w:t>
      </w:r>
      <w:r w:rsidR="00FE5D91" w:rsidRPr="000A2B53">
        <w:t xml:space="preserve"> set to </w:t>
      </w:r>
      <w:r w:rsidR="00FE5D91" w:rsidRPr="000A2B53">
        <w:rPr>
          <w:i/>
          <w:iCs/>
        </w:rPr>
        <w:t>pusch-RepTypeB</w:t>
      </w:r>
      <w:r w:rsidRPr="000A2B53">
        <w:rPr>
          <w:rStyle w:val="B1Char1"/>
        </w:rPr>
        <w:t xml:space="preserve"> and </w:t>
      </w:r>
      <w:r w:rsidRPr="000A2B53">
        <w:t xml:space="preserve">SS NR MAC is configured in DL/UL header-transparent mode, SS shall handle UE automatic subsequent repetitions/retransmissions in UL on the same HARQ process according to TS 38.214[22] clause 6.1.2.1, and in addition </w:t>
      </w:r>
      <w:r w:rsidRPr="000A2B53">
        <w:rPr>
          <w:rStyle w:val="B1Char1"/>
        </w:rPr>
        <w:t>SS shall transmit to TTCN every received UL HARQ transmission/retransmission within a bundle as separate MAC PDUs.</w:t>
      </w:r>
    </w:p>
    <w:p w14:paraId="69C52913" w14:textId="77777777" w:rsidR="006A6CA8" w:rsidRPr="000A2B53" w:rsidRDefault="006A6CA8" w:rsidP="006A6CA8">
      <w:pPr>
        <w:pStyle w:val="Heading5"/>
      </w:pPr>
      <w:bookmarkStart w:id="316" w:name="_Toc27473435"/>
      <w:bookmarkStart w:id="317" w:name="_Toc29377706"/>
      <w:bookmarkStart w:id="318" w:name="_Toc29378079"/>
      <w:bookmarkStart w:id="319" w:name="_Toc36040412"/>
      <w:bookmarkStart w:id="320" w:name="_Toc43923483"/>
      <w:bookmarkStart w:id="321" w:name="_Toc51925448"/>
      <w:bookmarkStart w:id="322" w:name="_Toc52278538"/>
      <w:bookmarkStart w:id="323" w:name="_Toc58250650"/>
      <w:bookmarkStart w:id="324" w:name="_Toc68072416"/>
      <w:bookmarkStart w:id="325" w:name="_Toc75372543"/>
      <w:bookmarkStart w:id="326" w:name="_Toc90561715"/>
      <w:bookmarkStart w:id="327" w:name="_Toc90578596"/>
      <w:bookmarkStart w:id="328" w:name="_Toc100003830"/>
      <w:bookmarkStart w:id="329" w:name="_Toc106705397"/>
      <w:bookmarkStart w:id="330" w:name="_Toc171008596"/>
      <w:r w:rsidRPr="000A2B53">
        <w:t>5.1.2.3.2</w:t>
      </w:r>
      <w:r w:rsidRPr="000A2B53">
        <w:tab/>
        <w:t>NR carrier aggregation</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4BC5B4F7" w14:textId="3E2D36DC" w:rsidR="006A6CA8" w:rsidRPr="000A2B53" w:rsidRDefault="00FE760A" w:rsidP="006A6CA8">
      <w:pPr>
        <w:pStyle w:val="TH"/>
      </w:pPr>
      <w:r w:rsidRPr="000A2B53">
        <w:rPr>
          <w:noProof/>
        </w:rPr>
        <w:drawing>
          <wp:inline distT="0" distB="0" distL="0" distR="0" wp14:anchorId="6C29A089" wp14:editId="03BB2954">
            <wp:extent cx="6115050" cy="44519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15050" cy="4451985"/>
                    </a:xfrm>
                    <a:prstGeom prst="rect">
                      <a:avLst/>
                    </a:prstGeom>
                    <a:noFill/>
                    <a:ln>
                      <a:noFill/>
                    </a:ln>
                  </pic:spPr>
                </pic:pic>
              </a:graphicData>
            </a:graphic>
          </wp:inline>
        </w:drawing>
      </w:r>
    </w:p>
    <w:p w14:paraId="7ABC3341" w14:textId="77777777" w:rsidR="006A6CA8" w:rsidRPr="000A2B53" w:rsidRDefault="006A6CA8" w:rsidP="006A6CA8">
      <w:pPr>
        <w:pStyle w:val="TF"/>
      </w:pPr>
      <w:r w:rsidRPr="000A2B53">
        <w:t>Figure 5.1.2.3.2-1: Test model for EN-DC MAC CA testing</w:t>
      </w:r>
    </w:p>
    <w:p w14:paraId="2107486A" w14:textId="77777777" w:rsidR="006A6CA8" w:rsidRPr="000A2B53" w:rsidRDefault="006A6CA8" w:rsidP="006A6CA8"/>
    <w:p w14:paraId="2F71D177" w14:textId="77777777" w:rsidR="006A6CA8" w:rsidRPr="000A2B53" w:rsidRDefault="006A6CA8" w:rsidP="006A6CA8">
      <w:r w:rsidRPr="000A2B53">
        <w:t>The EN-DC MAC CA test model builds on top of the EN-DC MAC test model, with the differences specified hereafter.</w:t>
      </w:r>
    </w:p>
    <w:p w14:paraId="3C7D9C98" w14:textId="77777777" w:rsidR="006A6CA8" w:rsidRPr="000A2B53" w:rsidRDefault="006A6CA8" w:rsidP="006A6CA8">
      <w:pPr>
        <w:rPr>
          <w:lang w:eastAsia="x-none"/>
        </w:rPr>
      </w:pPr>
      <w:r w:rsidRPr="000A2B53">
        <w:rPr>
          <w:lang w:eastAsia="x-none"/>
        </w:rPr>
        <w:t>On the SS NR side, in the SCG there is one PSCell and one SCell configured:</w:t>
      </w:r>
    </w:p>
    <w:p w14:paraId="39ED4F4E" w14:textId="77777777" w:rsidR="006A6CA8" w:rsidRPr="000A2B53" w:rsidRDefault="006A6CA8" w:rsidP="00AB0BE2">
      <w:pPr>
        <w:pStyle w:val="B1"/>
      </w:pPr>
      <w:r w:rsidRPr="000A2B53">
        <w:t>-</w:t>
      </w:r>
      <w:r w:rsidRPr="000A2B53">
        <w:tab/>
        <w:t xml:space="preserve">PSCell only: On DRBs the NR RLC is configured in transparent mode. Hence with this configuration PDUs out of SS RLC are same as the SDUs in it. There is no NR PDCP configured in the SS. The ports are directly above NR RLC. </w:t>
      </w:r>
    </w:p>
    <w:p w14:paraId="6008463D" w14:textId="77777777" w:rsidR="006A6CA8" w:rsidRPr="000A2B53" w:rsidRDefault="006A6CA8" w:rsidP="00AB0BE2">
      <w:pPr>
        <w:pStyle w:val="B1"/>
      </w:pPr>
      <w:r w:rsidRPr="000A2B53">
        <w:t>-</w:t>
      </w:r>
      <w:r w:rsidRPr="000A2B53">
        <w:tab/>
        <w:t xml:space="preserve">PSCell / SCell: Layer 1 is configured in the normal way. NR MAC is configured in a special mode, where it does not add any MAC headers in DL and /or not remove any MAC headers in UL directions respectively at DRB port. In this case, the TTCN shall provide the final MAC PDU, including padding. Except for this, the MAC layer shall perform all of its other functions. </w:t>
      </w:r>
    </w:p>
    <w:p w14:paraId="387B895F" w14:textId="7DBD599F" w:rsidR="00630B20" w:rsidRPr="000A2B53" w:rsidRDefault="006A6CA8" w:rsidP="006A6CA8">
      <w:pPr>
        <w:rPr>
          <w:lang w:eastAsia="x-none"/>
        </w:rPr>
      </w:pPr>
      <w:r w:rsidRPr="000A2B53">
        <w:rPr>
          <w:lang w:eastAsia="x-none"/>
        </w:rPr>
        <w:t xml:space="preserve">The UL </w:t>
      </w:r>
      <w:r w:rsidR="001B2EF7" w:rsidRPr="000A2B53">
        <w:rPr>
          <w:lang w:eastAsia="x-none"/>
        </w:rPr>
        <w:t>g</w:t>
      </w:r>
      <w:r w:rsidRPr="000A2B53">
        <w:rPr>
          <w:lang w:eastAsia="x-none"/>
        </w:rPr>
        <w:t>rant</w:t>
      </w:r>
      <w:r w:rsidR="001B2EF7" w:rsidRPr="000A2B53">
        <w:rPr>
          <w:lang w:eastAsia="x-none"/>
        </w:rPr>
        <w:t>s</w:t>
      </w:r>
      <w:r w:rsidRPr="000A2B53">
        <w:rPr>
          <w:lang w:eastAsia="x-none"/>
        </w:rPr>
        <w:t xml:space="preserve"> and DL assignments are configured from TTCN over system control port. SS reports PUCCH scheduling information reception in PSCell over system indication port, if configured. In a similar way the reception of PRACH preambles in PSCell / SCell is reported by SS over the same port, if configured.</w:t>
      </w:r>
    </w:p>
    <w:p w14:paraId="1BF64BCF" w14:textId="77777777" w:rsidR="001B2EF7" w:rsidRPr="000A2B53" w:rsidRDefault="001B2EF7" w:rsidP="006A6CA8">
      <w:r w:rsidRPr="000A2B53">
        <w:t>The configuration of UL grant on SR reception (clause 7.1.2.3.1.2.2) shall be possible in SCell. If SCell is not configured as the PUCCH-cell, reception of SR on PSCell shall be the trigger for the UL grant transmission on SCell.</w:t>
      </w:r>
    </w:p>
    <w:p w14:paraId="5C81EE29" w14:textId="68F50CBB" w:rsidR="003D79F1" w:rsidRPr="000A2B53" w:rsidRDefault="003D79F1" w:rsidP="006A6CA8">
      <w:r w:rsidRPr="000A2B53">
        <w:t>The NR data routing between the RLC layer of PSCell and the lower layers of either PSCell or SCell shall be provided to/by SS in the common part of the data ASP using the MacBearerRouting field.</w:t>
      </w:r>
    </w:p>
    <w:p w14:paraId="7651DAF9" w14:textId="77777777" w:rsidR="00F51EBB" w:rsidRPr="000A2B53" w:rsidRDefault="00F51EBB" w:rsidP="00F51EBB">
      <w:pPr>
        <w:pStyle w:val="Heading2"/>
      </w:pPr>
      <w:bookmarkStart w:id="331" w:name="_Toc27473436"/>
      <w:bookmarkStart w:id="332" w:name="_Toc29377707"/>
      <w:bookmarkStart w:id="333" w:name="_Toc29378080"/>
      <w:bookmarkStart w:id="334" w:name="_Toc36040413"/>
      <w:bookmarkStart w:id="335" w:name="_Toc43923484"/>
      <w:bookmarkStart w:id="336" w:name="_Toc51925449"/>
      <w:bookmarkStart w:id="337" w:name="_Toc52278539"/>
      <w:bookmarkStart w:id="338" w:name="_Toc58250651"/>
      <w:bookmarkStart w:id="339" w:name="_Toc68072417"/>
      <w:bookmarkStart w:id="340" w:name="_Toc75372544"/>
      <w:bookmarkStart w:id="341" w:name="_Toc90561716"/>
      <w:bookmarkStart w:id="342" w:name="_Toc90578597"/>
      <w:bookmarkStart w:id="343" w:name="_Toc100003831"/>
      <w:bookmarkStart w:id="344" w:name="_Toc106705398"/>
      <w:bookmarkStart w:id="345" w:name="_Toc171008597"/>
      <w:r w:rsidRPr="000A2B53">
        <w:t>5.2</w:t>
      </w:r>
      <w:r w:rsidRPr="000A2B53">
        <w:tab/>
        <w:t>NR/5GC</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p>
    <w:p w14:paraId="3D4A7E04" w14:textId="77777777" w:rsidR="00A33E23" w:rsidRPr="000A2B53" w:rsidRDefault="00F51EBB" w:rsidP="00A33E23">
      <w:pPr>
        <w:pStyle w:val="Heading3"/>
      </w:pPr>
      <w:bookmarkStart w:id="346" w:name="_Toc27473437"/>
      <w:bookmarkStart w:id="347" w:name="_Toc29377708"/>
      <w:bookmarkStart w:id="348" w:name="_Toc29378081"/>
      <w:bookmarkStart w:id="349" w:name="_Toc36040414"/>
      <w:bookmarkStart w:id="350" w:name="_Toc43923485"/>
      <w:bookmarkStart w:id="351" w:name="_Toc51925450"/>
      <w:bookmarkStart w:id="352" w:name="_Toc52278540"/>
      <w:bookmarkStart w:id="353" w:name="_Toc58250652"/>
      <w:bookmarkStart w:id="354" w:name="_Toc68072418"/>
      <w:bookmarkStart w:id="355" w:name="_Toc75372545"/>
      <w:bookmarkStart w:id="356" w:name="_Toc90561717"/>
      <w:bookmarkStart w:id="357" w:name="_Toc90578598"/>
      <w:bookmarkStart w:id="358" w:name="_Toc100003832"/>
      <w:bookmarkStart w:id="359" w:name="_Toc106705399"/>
      <w:bookmarkStart w:id="360" w:name="_Toc171008598"/>
      <w:r w:rsidRPr="000A2B53">
        <w:t>5.2.1</w:t>
      </w:r>
      <w:r w:rsidRPr="000A2B53">
        <w:tab/>
        <w:t>Layer 3</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0BD82338" w14:textId="3F411966" w:rsidR="00A80B9A" w:rsidRDefault="00A33E23" w:rsidP="00D96D26">
      <w:pPr>
        <w:pStyle w:val="Heading4"/>
      </w:pPr>
      <w:bookmarkStart w:id="361" w:name="_Toc27473438"/>
      <w:bookmarkStart w:id="362" w:name="_Toc29377709"/>
      <w:bookmarkStart w:id="363" w:name="_Toc29378082"/>
      <w:bookmarkStart w:id="364" w:name="_Toc36040415"/>
      <w:bookmarkStart w:id="365" w:name="_Toc43923486"/>
      <w:bookmarkStart w:id="366" w:name="_Toc51925451"/>
      <w:bookmarkStart w:id="367" w:name="_Toc52278541"/>
      <w:bookmarkStart w:id="368" w:name="_Toc58250653"/>
      <w:bookmarkStart w:id="369" w:name="_Toc68072419"/>
      <w:bookmarkStart w:id="370" w:name="_Toc75372546"/>
      <w:bookmarkStart w:id="371" w:name="_Toc90561718"/>
      <w:bookmarkStart w:id="372" w:name="_Toc90578599"/>
      <w:bookmarkStart w:id="373" w:name="_Toc100003833"/>
      <w:bookmarkStart w:id="374" w:name="_Toc106705400"/>
      <w:bookmarkStart w:id="375" w:name="_Toc171008599"/>
      <w:r w:rsidRPr="000A2B53">
        <w:t>5.2.1.1</w:t>
      </w:r>
      <w:r w:rsidRPr="000A2B53">
        <w:tab/>
        <w:t>Single NR carrier</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5E534784" w14:textId="2EF968AD" w:rsidR="00575E79" w:rsidRPr="000A2B53" w:rsidRDefault="00575E79" w:rsidP="00A80B9A">
      <w:pPr>
        <w:pStyle w:val="TH"/>
      </w:pPr>
      <w:r>
        <w:rPr>
          <w:noProof/>
        </w:rPr>
        <w:drawing>
          <wp:inline distT="0" distB="0" distL="0" distR="0" wp14:anchorId="31318001" wp14:editId="530860F5">
            <wp:extent cx="4116491" cy="4274185"/>
            <wp:effectExtent l="0" t="0" r="0" b="0"/>
            <wp:docPr id="193151178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1511784" name="Picture 1" descr="A screenshot of a computer&#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24752" cy="4282762"/>
                    </a:xfrm>
                    <a:prstGeom prst="rect">
                      <a:avLst/>
                    </a:prstGeom>
                    <a:noFill/>
                  </pic:spPr>
                </pic:pic>
              </a:graphicData>
            </a:graphic>
          </wp:inline>
        </w:drawing>
      </w:r>
    </w:p>
    <w:p w14:paraId="7DCBCE37" w14:textId="77777777" w:rsidR="00F51EBB" w:rsidRPr="000A2B53" w:rsidRDefault="00F51EBB" w:rsidP="00F51EBB">
      <w:pPr>
        <w:pStyle w:val="TF"/>
      </w:pPr>
      <w:r w:rsidRPr="000A2B53">
        <w:t>Figure 5.2.</w:t>
      </w:r>
      <w:r w:rsidR="00A33E23" w:rsidRPr="000A2B53">
        <w:t>1.</w:t>
      </w:r>
      <w:r w:rsidRPr="000A2B53">
        <w:t>1-1: Test model for NR/5GC Layer3 testing</w:t>
      </w:r>
    </w:p>
    <w:p w14:paraId="0EB32100" w14:textId="77777777" w:rsidR="00F51EBB" w:rsidRPr="000A2B53" w:rsidRDefault="00F51EBB" w:rsidP="00F51EBB"/>
    <w:p w14:paraId="0905AAC9" w14:textId="27DA83E3" w:rsidR="00F51EBB" w:rsidRPr="000A2B53" w:rsidRDefault="00F51EBB" w:rsidP="00F51EBB">
      <w:r w:rsidRPr="000A2B53">
        <w:t xml:space="preserve">The UE is configured in normal mode. On the UE side Ciphering and Integrity (PDCP and NAS) are enabled and </w:t>
      </w:r>
      <w:r w:rsidR="001B5760" w:rsidRPr="000A2B53">
        <w:t>header compression</w:t>
      </w:r>
      <w:r w:rsidRPr="000A2B53">
        <w:t xml:space="preserve"> is not configured. </w:t>
      </w:r>
    </w:p>
    <w:p w14:paraId="397593D2" w14:textId="7B2C721A" w:rsidR="00F51EBB" w:rsidRPr="000A2B53" w:rsidRDefault="00F51EBB" w:rsidP="00F51EBB">
      <w:r w:rsidRPr="000A2B53">
        <w:t xml:space="preserve">On the SS </w:t>
      </w:r>
      <w:r w:rsidR="006D27A1" w:rsidRPr="000A2B53">
        <w:t>s</w:t>
      </w:r>
      <w:r w:rsidRPr="000A2B53">
        <w:t>ide L1, MAC, RLC, PDCP and SDAP are configured in the normal way and shall perform all their functions. For SRB0 the DL and UL port is above RLC.</w:t>
      </w:r>
      <w:r w:rsidR="00A80B9A" w:rsidRPr="000A2B53">
        <w:t xml:space="preserve"> </w:t>
      </w:r>
      <w:r w:rsidRPr="000A2B53">
        <w:t>For SRB1</w:t>
      </w:r>
      <w:r w:rsidR="00F5412E" w:rsidRPr="00F5412E">
        <w:t>,</w:t>
      </w:r>
      <w:r w:rsidRPr="000A2B53">
        <w:t xml:space="preserve"> SRB2</w:t>
      </w:r>
      <w:r w:rsidR="00F5412E" w:rsidRPr="00F5412E">
        <w:t xml:space="preserve"> and SRB4 (when configured)</w:t>
      </w:r>
      <w:r w:rsidRPr="000A2B53">
        <w:t xml:space="preserve"> the port is above/below the NR RRC and NAS emulator, which is implemented as a </w:t>
      </w:r>
      <w:r w:rsidR="00B95CF0" w:rsidRPr="000A2B53">
        <w:t>PTC</w:t>
      </w:r>
      <w:r w:rsidRPr="000A2B53">
        <w:t>. For DRB, the port is above SDAP. PDCP Ciphering/Integrity is enabled. NAS integrity/Ciphering is enabled.</w:t>
      </w:r>
    </w:p>
    <w:p w14:paraId="6EB4BEF8" w14:textId="732259AF" w:rsidR="00F51EBB" w:rsidRPr="000A2B53" w:rsidRDefault="00F51EBB" w:rsidP="00F51EBB">
      <w:r w:rsidRPr="000A2B53">
        <w:t>The RRC/NAS emulator for SRB1</w:t>
      </w:r>
      <w:r w:rsidR="00F5412E" w:rsidRPr="00F5412E">
        <w:t>,</w:t>
      </w:r>
      <w:r w:rsidRPr="000A2B53">
        <w:t xml:space="preserve"> SRB2</w:t>
      </w:r>
      <w:r w:rsidR="00F5412E" w:rsidRPr="00F5412E">
        <w:t xml:space="preserve"> and SRB4 (when configured)</w:t>
      </w:r>
      <w:r w:rsidRPr="000A2B53">
        <w:t xml:space="preserve"> shall provide the Ciphering and Integrity functionality for the 5GC NAS messages. In UL, the SS shall report RRC messages, still containing (where appropriate) the secure and encoded NAS message, to the RRC port. In DL, RRC and NAS messages with same timing information shall be embedded in one PDU after integrity and ciphering of the NAS messages.</w:t>
      </w:r>
    </w:p>
    <w:p w14:paraId="270F2E93" w14:textId="77777777" w:rsidR="00A33E23" w:rsidRPr="000A2B53" w:rsidRDefault="00A33E23" w:rsidP="00A33E23">
      <w:pPr>
        <w:pStyle w:val="Heading4"/>
      </w:pPr>
      <w:bookmarkStart w:id="376" w:name="_Toc27473439"/>
      <w:bookmarkStart w:id="377" w:name="_Toc29377710"/>
      <w:bookmarkStart w:id="378" w:name="_Toc29378083"/>
      <w:bookmarkStart w:id="379" w:name="_Toc36040416"/>
      <w:bookmarkStart w:id="380" w:name="_Toc43923487"/>
      <w:bookmarkStart w:id="381" w:name="_Toc51925452"/>
      <w:bookmarkStart w:id="382" w:name="_Toc52278542"/>
      <w:bookmarkStart w:id="383" w:name="_Toc58250654"/>
      <w:bookmarkStart w:id="384" w:name="_Toc68072420"/>
      <w:bookmarkStart w:id="385" w:name="_Toc75372547"/>
      <w:bookmarkStart w:id="386" w:name="_Toc90561719"/>
      <w:bookmarkStart w:id="387" w:name="_Toc90578600"/>
      <w:bookmarkStart w:id="388" w:name="_Toc100003834"/>
      <w:bookmarkStart w:id="389" w:name="_Toc106705401"/>
      <w:bookmarkStart w:id="390" w:name="_Toc171008600"/>
      <w:r w:rsidRPr="000A2B53">
        <w:t>5.2.1.2</w:t>
      </w:r>
      <w:r w:rsidRPr="000A2B53">
        <w:tab/>
        <w:t>NR carrier aggregation</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0C7A8842" w14:textId="48F46079" w:rsidR="007C2481" w:rsidRPr="000A2B53" w:rsidRDefault="007C2481" w:rsidP="00976382">
      <w:pPr>
        <w:pStyle w:val="TH"/>
      </w:pPr>
      <w:r w:rsidRPr="000A2B53">
        <w:t xml:space="preserve"> </w:t>
      </w:r>
      <w:r w:rsidR="00FE760A" w:rsidRPr="000A2B53">
        <w:rPr>
          <w:noProof/>
        </w:rPr>
        <w:drawing>
          <wp:inline distT="0" distB="0" distL="0" distR="0" wp14:anchorId="6097120B" wp14:editId="71684A39">
            <wp:extent cx="5153660" cy="4462145"/>
            <wp:effectExtent l="0" t="0" r="0" b="0"/>
            <wp:docPr id="15"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53660" cy="4462145"/>
                    </a:xfrm>
                    <a:prstGeom prst="rect">
                      <a:avLst/>
                    </a:prstGeom>
                    <a:noFill/>
                    <a:ln>
                      <a:noFill/>
                    </a:ln>
                  </pic:spPr>
                </pic:pic>
              </a:graphicData>
            </a:graphic>
          </wp:inline>
        </w:drawing>
      </w:r>
    </w:p>
    <w:p w14:paraId="53CA110F" w14:textId="77777777" w:rsidR="007C2481" w:rsidRPr="000A2B53" w:rsidRDefault="007C2481" w:rsidP="00976382">
      <w:pPr>
        <w:pStyle w:val="TF"/>
      </w:pPr>
      <w:r w:rsidRPr="000A2B53">
        <w:t>Figure 5.2.1.2-1: Test model for NR/5GC Layer3 CA testing</w:t>
      </w:r>
    </w:p>
    <w:p w14:paraId="09FD586D" w14:textId="77777777" w:rsidR="00EF3C24" w:rsidRPr="000A2B53" w:rsidRDefault="00EF3C24" w:rsidP="007C2481"/>
    <w:p w14:paraId="5735F742" w14:textId="77777777" w:rsidR="007C2481" w:rsidRPr="000A2B53" w:rsidRDefault="007C2481" w:rsidP="007C2481">
      <w:r w:rsidRPr="000A2B53">
        <w:t>The NR/5GC Layer3 CA test model builds on top of the NR/5GC Layer3 test model, with the differences specified hereafter.</w:t>
      </w:r>
    </w:p>
    <w:p w14:paraId="4C5B7884" w14:textId="77777777" w:rsidR="007C2481" w:rsidRPr="000A2B53" w:rsidRDefault="007C2481" w:rsidP="007C2481">
      <w:r w:rsidRPr="000A2B53">
        <w:t>In the SS side, there is one PCell and one SCell configured:</w:t>
      </w:r>
    </w:p>
    <w:p w14:paraId="6C2B3C1D" w14:textId="77777777" w:rsidR="007C2481" w:rsidRPr="000A2B53" w:rsidRDefault="007C2481" w:rsidP="00976382">
      <w:pPr>
        <w:pStyle w:val="B1"/>
      </w:pPr>
      <w:r w:rsidRPr="000A2B53">
        <w:t>-</w:t>
      </w:r>
      <w:r w:rsidRPr="000A2B53">
        <w:tab/>
        <w:t xml:space="preserve">PCell: The associated SCell is linked to this PCell to enable the connection of the SCell MAC layer to the PCell RLC/PDCP layers for DCCH/DTCH. </w:t>
      </w:r>
    </w:p>
    <w:p w14:paraId="51AE0E68" w14:textId="77777777" w:rsidR="007C2481" w:rsidRPr="000A2B53" w:rsidRDefault="007C2481" w:rsidP="00976382">
      <w:pPr>
        <w:pStyle w:val="B1"/>
      </w:pPr>
      <w:r w:rsidRPr="000A2B53">
        <w:t>-</w:t>
      </w:r>
      <w:r w:rsidRPr="000A2B53">
        <w:tab/>
        <w:t xml:space="preserve"> SCell: PHY and MAC layers are configured in normal way. RLC layer is configured only for BCCH/PCCH/CCCH. </w:t>
      </w:r>
    </w:p>
    <w:p w14:paraId="33B3A347" w14:textId="5B722FD2" w:rsidR="00DA4C37" w:rsidRPr="000A2B53" w:rsidRDefault="007C2481" w:rsidP="00DA4C37">
      <w:r w:rsidRPr="000A2B53">
        <w:t xml:space="preserve">The UL </w:t>
      </w:r>
      <w:r w:rsidR="001B2EF7" w:rsidRPr="000A2B53">
        <w:t>g</w:t>
      </w:r>
      <w:r w:rsidRPr="000A2B53">
        <w:t>rant</w:t>
      </w:r>
      <w:r w:rsidR="001B2EF7" w:rsidRPr="000A2B53">
        <w:t>s</w:t>
      </w:r>
      <w:r w:rsidRPr="000A2B53">
        <w:t xml:space="preserve"> and DL assignments are configured from TTCN over system control port. The SS reports PUCCH scheduling information reception in PCell over system indication port, if configured.</w:t>
      </w:r>
    </w:p>
    <w:p w14:paraId="0D8BA1FA" w14:textId="77777777" w:rsidR="00DA4C37" w:rsidRPr="000A2B53" w:rsidRDefault="00DA4C37" w:rsidP="00DA4C37">
      <w:r w:rsidRPr="000A2B53">
        <w:t>The NR data routing between the RLC layer of PCell and the lower layers of either PCell or SCell shall be provided to/by SS in the common part of the data ASP using the MacBearerRouting field.</w:t>
      </w:r>
    </w:p>
    <w:p w14:paraId="1D6B9EF3" w14:textId="074AFCAE" w:rsidR="007C2481" w:rsidRPr="000A2B53" w:rsidRDefault="007C2481" w:rsidP="00DA4C37">
      <w:r w:rsidRPr="000A2B53">
        <w:t>In a similar way the reception of PRACH preambles in PCell / SCell is reported by SS over the same port, if configured.</w:t>
      </w:r>
    </w:p>
    <w:p w14:paraId="671BB493" w14:textId="43CB8931" w:rsidR="00DE0EFA" w:rsidRPr="000A2B53" w:rsidRDefault="007C2481" w:rsidP="00DE0EFA">
      <w:pPr>
        <w:pStyle w:val="Heading4"/>
      </w:pPr>
      <w:bookmarkStart w:id="391" w:name="_Toc27473440"/>
      <w:bookmarkStart w:id="392" w:name="_Toc29377711"/>
      <w:bookmarkStart w:id="393" w:name="_Toc29378084"/>
      <w:bookmarkStart w:id="394" w:name="_Toc36040417"/>
      <w:bookmarkStart w:id="395" w:name="_Toc43923488"/>
      <w:bookmarkStart w:id="396" w:name="_Toc51925453"/>
      <w:bookmarkStart w:id="397" w:name="_Toc52278543"/>
      <w:bookmarkStart w:id="398" w:name="_Toc58250655"/>
      <w:bookmarkStart w:id="399" w:name="_Toc68072421"/>
      <w:bookmarkStart w:id="400" w:name="_Toc75372548"/>
      <w:bookmarkStart w:id="401" w:name="_Toc90561720"/>
      <w:bookmarkStart w:id="402" w:name="_Toc90578601"/>
      <w:bookmarkStart w:id="403" w:name="_Toc100003835"/>
      <w:bookmarkStart w:id="404" w:name="_Toc106705402"/>
      <w:bookmarkStart w:id="405" w:name="_Toc171008601"/>
      <w:r w:rsidRPr="000A2B53">
        <w:t>5.2.1.3</w:t>
      </w:r>
      <w:r w:rsidRPr="000A2B53">
        <w:tab/>
        <w:t>NR/</w:t>
      </w:r>
      <w:r w:rsidR="00DE0EFA" w:rsidRPr="000A2B53">
        <w:t>5GC</w:t>
      </w:r>
      <w:r w:rsidRPr="000A2B53">
        <w:t xml:space="preserve"> Inter-RAT</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p>
    <w:p w14:paraId="44BD8AB9" w14:textId="0D7A1F8B" w:rsidR="007C2481" w:rsidRPr="000A2B53" w:rsidRDefault="00DE0EFA" w:rsidP="00A561B4">
      <w:pPr>
        <w:pStyle w:val="Heading5"/>
      </w:pPr>
      <w:bookmarkStart w:id="406" w:name="_Toc90561721"/>
      <w:bookmarkStart w:id="407" w:name="_Toc90578602"/>
      <w:bookmarkStart w:id="408" w:name="_Toc100003836"/>
      <w:bookmarkStart w:id="409" w:name="_Toc106705403"/>
      <w:bookmarkStart w:id="410" w:name="_Toc171008602"/>
      <w:r w:rsidRPr="000A2B53">
        <w:t>5.2.1.3.1</w:t>
      </w:r>
      <w:r w:rsidRPr="000A2B53">
        <w:tab/>
        <w:t>NR/E-UTRA Inter-RAT</w:t>
      </w:r>
      <w:bookmarkEnd w:id="406"/>
      <w:bookmarkEnd w:id="407"/>
      <w:bookmarkEnd w:id="408"/>
      <w:bookmarkEnd w:id="409"/>
      <w:bookmarkEnd w:id="410"/>
    </w:p>
    <w:p w14:paraId="367FA8C2" w14:textId="7FD00C05" w:rsidR="007C2481" w:rsidRPr="000A2B53" w:rsidRDefault="00FE760A" w:rsidP="00976382">
      <w:pPr>
        <w:pStyle w:val="TH"/>
      </w:pPr>
      <w:r w:rsidRPr="000A2B53">
        <w:rPr>
          <w:noProof/>
        </w:rPr>
        <w:drawing>
          <wp:inline distT="0" distB="0" distL="0" distR="0" wp14:anchorId="3EDB9A56" wp14:editId="13ECD5BA">
            <wp:extent cx="6127115" cy="43567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7115" cy="4356735"/>
                    </a:xfrm>
                    <a:prstGeom prst="rect">
                      <a:avLst/>
                    </a:prstGeom>
                    <a:noFill/>
                    <a:ln>
                      <a:noFill/>
                    </a:ln>
                  </pic:spPr>
                </pic:pic>
              </a:graphicData>
            </a:graphic>
          </wp:inline>
        </w:drawing>
      </w:r>
    </w:p>
    <w:p w14:paraId="5A79F43D" w14:textId="6B127871" w:rsidR="007C2481" w:rsidRPr="000A2B53" w:rsidRDefault="007C2481" w:rsidP="00976382">
      <w:pPr>
        <w:pStyle w:val="TF"/>
      </w:pPr>
      <w:r w:rsidRPr="000A2B53">
        <w:t>Figure 5.2.1.3</w:t>
      </w:r>
      <w:r w:rsidR="00DE0EFA" w:rsidRPr="000A2B53">
        <w:t>.1</w:t>
      </w:r>
      <w:r w:rsidRPr="000A2B53">
        <w:t>-1: Test model for NR/E-UTRA Inter-RAT testing</w:t>
      </w:r>
    </w:p>
    <w:p w14:paraId="139BB93B" w14:textId="77777777" w:rsidR="00EF3C24" w:rsidRPr="000A2B53" w:rsidRDefault="00EF3C24" w:rsidP="007C2481"/>
    <w:p w14:paraId="581DC394" w14:textId="114903EF" w:rsidR="007C2481" w:rsidRPr="000A2B53" w:rsidRDefault="007C2481" w:rsidP="007C2481">
      <w:r w:rsidRPr="000A2B53">
        <w:t>This test model is only relevant for NR/5GC to/from E-UTRA/EPC inter-RAT and is not applicable to E-UTRA/5GC.  The model consists of a dual protocol stack: one for NR and one for E-UTRA. The TTCN implementation for NR and E</w:t>
      </w:r>
      <w:r w:rsidRPr="000A2B53">
        <w:rPr>
          <w:rFonts w:ascii="MS Mincho" w:eastAsia="MS Mincho" w:hAnsi="MS Mincho" w:cs="MS Mincho"/>
        </w:rPr>
        <w:t>-</w:t>
      </w:r>
      <w:r w:rsidRPr="000A2B53">
        <w:t xml:space="preserve">UTRA functionalities </w:t>
      </w:r>
      <w:r w:rsidR="00B95CF0" w:rsidRPr="000A2B53">
        <w:t>are</w:t>
      </w:r>
      <w:r w:rsidRPr="000A2B53">
        <w:t xml:space="preserve"> in separate </w:t>
      </w:r>
      <w:r w:rsidR="00B95CF0" w:rsidRPr="000A2B53">
        <w:t>PTCs</w:t>
      </w:r>
      <w:r w:rsidRPr="000A2B53">
        <w:t xml:space="preserve">. </w:t>
      </w:r>
    </w:p>
    <w:p w14:paraId="08E4F8FC" w14:textId="6597A607" w:rsidR="007C2481" w:rsidRPr="000A2B53" w:rsidRDefault="007C2481" w:rsidP="007C2481">
      <w:r w:rsidRPr="000A2B53">
        <w:t>The SS NR part is the same as the model defined in clause 5.2.1.1 for NR/5GC L3 testing.</w:t>
      </w:r>
    </w:p>
    <w:p w14:paraId="53308475" w14:textId="75C89019" w:rsidR="007C2481" w:rsidRPr="000A2B53" w:rsidRDefault="007C2481" w:rsidP="007C2481">
      <w:r w:rsidRPr="000A2B53">
        <w:t xml:space="preserve">The SS E-UTRA part is the same as the model defined in </w:t>
      </w:r>
      <w:r w:rsidR="006D27A1" w:rsidRPr="000A2B53">
        <w:t xml:space="preserve">TS </w:t>
      </w:r>
      <w:r w:rsidRPr="000A2B53">
        <w:t>36.523-3 [12] clause 4.2.2 for RRC testing.</w:t>
      </w:r>
    </w:p>
    <w:p w14:paraId="015AC4CE" w14:textId="5F2BA747" w:rsidR="00DE0EFA" w:rsidRPr="000A2B53" w:rsidRDefault="007C2481" w:rsidP="00DE0EFA">
      <w:r w:rsidRPr="000A2B53">
        <w:t>The UE is configured in normal mode. Ciphering/Integrity (PDCP and NAS) are enabled</w:t>
      </w:r>
      <w:r w:rsidR="006D27A1" w:rsidRPr="000A2B53">
        <w:t>,</w:t>
      </w:r>
      <w:r w:rsidRPr="000A2B53">
        <w:t xml:space="preserve"> and </w:t>
      </w:r>
      <w:r w:rsidR="001B5760" w:rsidRPr="000A2B53">
        <w:t>header compression</w:t>
      </w:r>
      <w:r w:rsidRPr="000A2B53">
        <w:t xml:space="preserve"> is not configured.</w:t>
      </w:r>
    </w:p>
    <w:p w14:paraId="123CB72E" w14:textId="77777777" w:rsidR="00DE0EFA" w:rsidRPr="000A2B53" w:rsidRDefault="00DE0EFA" w:rsidP="00DE0EFA">
      <w:pPr>
        <w:pStyle w:val="Heading5"/>
      </w:pPr>
      <w:bookmarkStart w:id="411" w:name="_Toc90561722"/>
      <w:bookmarkStart w:id="412" w:name="_Toc90578603"/>
      <w:bookmarkStart w:id="413" w:name="_Toc100003837"/>
      <w:bookmarkStart w:id="414" w:name="_Toc106705404"/>
      <w:bookmarkStart w:id="415" w:name="_Toc171008603"/>
      <w:r w:rsidRPr="000A2B53">
        <w:t>5.2.1.3.2</w:t>
      </w:r>
      <w:r w:rsidRPr="000A2B53">
        <w:tab/>
        <w:t>NR/UTRAN Inter-RAT</w:t>
      </w:r>
      <w:bookmarkEnd w:id="411"/>
      <w:bookmarkEnd w:id="412"/>
      <w:bookmarkEnd w:id="413"/>
      <w:bookmarkEnd w:id="414"/>
      <w:bookmarkEnd w:id="415"/>
    </w:p>
    <w:p w14:paraId="3E4C16DC" w14:textId="1AFC0213" w:rsidR="00DE0EFA" w:rsidRPr="000A2B53" w:rsidRDefault="00FE760A" w:rsidP="00A561B4">
      <w:pPr>
        <w:pStyle w:val="TH"/>
      </w:pPr>
      <w:r w:rsidRPr="000A2B53">
        <w:rPr>
          <w:noProof/>
        </w:rPr>
        <w:drawing>
          <wp:inline distT="0" distB="0" distL="0" distR="0" wp14:anchorId="23C14EF1" wp14:editId="5E205F7C">
            <wp:extent cx="6119495" cy="43497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9495" cy="4349750"/>
                    </a:xfrm>
                    <a:prstGeom prst="rect">
                      <a:avLst/>
                    </a:prstGeom>
                    <a:noFill/>
                    <a:ln>
                      <a:noFill/>
                    </a:ln>
                  </pic:spPr>
                </pic:pic>
              </a:graphicData>
            </a:graphic>
          </wp:inline>
        </w:drawing>
      </w:r>
    </w:p>
    <w:p w14:paraId="0815CF47" w14:textId="77777777" w:rsidR="00DE0EFA" w:rsidRPr="000A2B53" w:rsidRDefault="00DE0EFA" w:rsidP="00DE0EFA">
      <w:pPr>
        <w:pStyle w:val="TF"/>
      </w:pPr>
      <w:r w:rsidRPr="000A2B53">
        <w:t>Figure 5.2.1.3.2-1: Test model for NR/UTRAN Inter-RAT testing</w:t>
      </w:r>
    </w:p>
    <w:p w14:paraId="24BA0D31" w14:textId="77777777" w:rsidR="00DE0EFA" w:rsidRPr="000A2B53" w:rsidRDefault="00DE0EFA" w:rsidP="00DE0EFA"/>
    <w:p w14:paraId="47BD8E64" w14:textId="1E40AEE3" w:rsidR="00DE0EFA" w:rsidRPr="000A2B53" w:rsidRDefault="00DE0EFA" w:rsidP="00DE0EFA">
      <w:r w:rsidRPr="000A2B53">
        <w:t xml:space="preserve">The model consists of a dual protocol stack: one for NR and one for UTRAN. The TTCN implementation for NR and UTRAN functionalities </w:t>
      </w:r>
      <w:r w:rsidR="00B95CF0" w:rsidRPr="000A2B53">
        <w:t>are</w:t>
      </w:r>
      <w:r w:rsidRPr="000A2B53">
        <w:t xml:space="preserve"> in separate </w:t>
      </w:r>
      <w:r w:rsidR="00B95CF0" w:rsidRPr="000A2B53">
        <w:t>PTCs</w:t>
      </w:r>
      <w:r w:rsidRPr="000A2B53">
        <w:t xml:space="preserve">. </w:t>
      </w:r>
    </w:p>
    <w:p w14:paraId="4E0C63A0" w14:textId="05C958CD" w:rsidR="00DE0EFA" w:rsidRPr="000A2B53" w:rsidRDefault="00DE0EFA" w:rsidP="00DE0EFA">
      <w:r w:rsidRPr="000A2B53">
        <w:t>The SS NR part is the same as the model defined in clause 5.2.1.1 for NR/5GC L3 testing.</w:t>
      </w:r>
    </w:p>
    <w:p w14:paraId="4C56CE09" w14:textId="77777777" w:rsidR="00DE0EFA" w:rsidRPr="000A2B53" w:rsidRDefault="00DE0EFA" w:rsidP="00DE0EFA">
      <w:r w:rsidRPr="000A2B53">
        <w:t>The SS UTRAN part consisting of PHY, MAC, RLC and PDCP (optionally, if PS user RB established only), are configured in normal mode. They shall perform all of their functions normally. Ciphering is enabled and shall be performed in RLC (AM/UM) and MAC (TM RLC). Integrity is enabled, and SS shall provide RRC emulator for integrity protection calculation and checking and 'Direct transfer' adaptation. Ports are above RLC (CS RAB and SRB0), PDCP (PS RAB) and RRC Emulator (SRB1 to SRB4).</w:t>
      </w:r>
    </w:p>
    <w:p w14:paraId="07565D17" w14:textId="45111FEC" w:rsidR="00281F0A" w:rsidRPr="000A2B53" w:rsidRDefault="00DE0EFA" w:rsidP="00DE0EFA">
      <w:r w:rsidRPr="000A2B53">
        <w:t xml:space="preserve">The UE is configured in normal mode. Ciphering/Integrity (PDCP and NAS) are enabled.  Ciphering is enabled in UTRAN and </w:t>
      </w:r>
      <w:r w:rsidR="001B5760" w:rsidRPr="000A2B53">
        <w:t>header compression</w:t>
      </w:r>
      <w:r w:rsidRPr="000A2B53">
        <w:t xml:space="preserve"> is not configured.</w:t>
      </w:r>
    </w:p>
    <w:p w14:paraId="54CFA96B" w14:textId="77777777" w:rsidR="004A7C02" w:rsidRPr="000A2B53" w:rsidRDefault="004A7C02" w:rsidP="004A7C02">
      <w:pPr>
        <w:pStyle w:val="Heading5"/>
      </w:pPr>
      <w:bookmarkStart w:id="416" w:name="_Toc100003838"/>
      <w:bookmarkStart w:id="417" w:name="_Toc106705405"/>
      <w:bookmarkStart w:id="418" w:name="_Toc171008604"/>
      <w:r w:rsidRPr="000A2B53">
        <w:t>5.2.1.3.3</w:t>
      </w:r>
      <w:r w:rsidRPr="000A2B53">
        <w:tab/>
        <w:t>NR/WLAN Inter-RAT</w:t>
      </w:r>
      <w:bookmarkEnd w:id="416"/>
      <w:bookmarkEnd w:id="417"/>
      <w:bookmarkEnd w:id="418"/>
    </w:p>
    <w:p w14:paraId="3DA3520D" w14:textId="5604E88F" w:rsidR="004A7C02" w:rsidRPr="000A2B53" w:rsidRDefault="004A7C02" w:rsidP="004A7C02">
      <w:pPr>
        <w:pStyle w:val="TH"/>
      </w:pPr>
      <w:r w:rsidRPr="000A2B53">
        <w:t xml:space="preserve"> </w:t>
      </w:r>
      <w:r w:rsidR="00FE760A" w:rsidRPr="000A2B53">
        <w:rPr>
          <w:noProof/>
        </w:rPr>
        <w:drawing>
          <wp:inline distT="0" distB="0" distL="0" distR="0" wp14:anchorId="4F2EE338" wp14:editId="5862813D">
            <wp:extent cx="6119495" cy="4586605"/>
            <wp:effectExtent l="0" t="0" r="0" b="0"/>
            <wp:docPr id="1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19495" cy="4586605"/>
                    </a:xfrm>
                    <a:prstGeom prst="rect">
                      <a:avLst/>
                    </a:prstGeom>
                    <a:noFill/>
                    <a:ln>
                      <a:noFill/>
                    </a:ln>
                  </pic:spPr>
                </pic:pic>
              </a:graphicData>
            </a:graphic>
          </wp:inline>
        </w:drawing>
      </w:r>
    </w:p>
    <w:p w14:paraId="3D8F90F1" w14:textId="77777777" w:rsidR="004A7C02" w:rsidRPr="000A2B53" w:rsidRDefault="004A7C02" w:rsidP="004A7C02">
      <w:pPr>
        <w:pStyle w:val="TF"/>
      </w:pPr>
      <w:r w:rsidRPr="000A2B53">
        <w:t>Figure 5.2.1.3.3-1: Test model for NR/WLAN Inter-RAT testing</w:t>
      </w:r>
    </w:p>
    <w:p w14:paraId="63D8FA12" w14:textId="77777777" w:rsidR="004A7C02" w:rsidRPr="000A2B53" w:rsidRDefault="004A7C02" w:rsidP="004A7C02"/>
    <w:p w14:paraId="47B84DAF" w14:textId="32820206" w:rsidR="004A7C02" w:rsidRPr="000A2B53" w:rsidRDefault="004A7C02" w:rsidP="004A7C02">
      <w:r w:rsidRPr="000A2B53">
        <w:t xml:space="preserve">The current test model is relevant for NR/5GC and is aimed to simulate solely the presence of the WLAN Access Point (AP) in the testing environment. It can be used by test cases where the UE is only required to measure the Beacon RSSI of the WLAN AP. No data transfer between the UE and the emulated WLAN AP is supported. The TTCN implementation for NR and WLAN functionalities is located in separate </w:t>
      </w:r>
      <w:r w:rsidR="00B95CF0" w:rsidRPr="000A2B53">
        <w:t>PTCs</w:t>
      </w:r>
      <w:r w:rsidRPr="000A2B53">
        <w:t xml:space="preserve">. </w:t>
      </w:r>
    </w:p>
    <w:p w14:paraId="04890E24" w14:textId="1860666C" w:rsidR="004A7C02" w:rsidRPr="000A2B53" w:rsidRDefault="004A7C02" w:rsidP="004A7C02">
      <w:r w:rsidRPr="000A2B53">
        <w:t>The SS NR part is the same as the model defined in clause 5.2.1.1 for NR/5GC L3 testing.</w:t>
      </w:r>
    </w:p>
    <w:p w14:paraId="18F02D35" w14:textId="77777777" w:rsidR="004A7C02" w:rsidRPr="000A2B53" w:rsidRDefault="004A7C02" w:rsidP="004A7C02">
      <w:r w:rsidRPr="000A2B53">
        <w:t>The SS WLAN part is the same as the model defined in TS 36.523-3 [12] clause 4.5 with the following restrictions:</w:t>
      </w:r>
    </w:p>
    <w:p w14:paraId="51031196" w14:textId="41E5A3DB" w:rsidR="004A7C02" w:rsidRPr="000A2B53" w:rsidRDefault="004A7C02" w:rsidP="004A7C02">
      <w:pPr>
        <w:pStyle w:val="B1"/>
        <w:rPr>
          <w:lang w:eastAsia="fr-FR"/>
        </w:rPr>
      </w:pPr>
      <w:r w:rsidRPr="000A2B53">
        <w:rPr>
          <w:lang w:eastAsia="fr-FR"/>
        </w:rPr>
        <w:t>-</w:t>
      </w:r>
      <w:r w:rsidRPr="000A2B53">
        <w:rPr>
          <w:lang w:eastAsia="fr-FR"/>
        </w:rPr>
        <w:tab/>
        <w:t xml:space="preserve">WLAN AP shall be configured via SYS and SYS_IND ports. WLAN AP Address Information provided during the configuration should be treated as a bogus data needed for the configuration but not </w:t>
      </w:r>
      <w:r w:rsidR="00480C7E" w:rsidRPr="000A2B53">
        <w:rPr>
          <w:lang w:eastAsia="fr-FR"/>
        </w:rPr>
        <w:t>actually</w:t>
      </w:r>
      <w:r w:rsidRPr="000A2B53">
        <w:rPr>
          <w:lang w:eastAsia="fr-FR"/>
        </w:rPr>
        <w:t xml:space="preserve"> used.</w:t>
      </w:r>
    </w:p>
    <w:p w14:paraId="7DC67E55" w14:textId="77777777" w:rsidR="004A7C02" w:rsidRPr="000A2B53" w:rsidRDefault="004A7C02" w:rsidP="00480C7E">
      <w:pPr>
        <w:pStyle w:val="B1"/>
      </w:pPr>
      <w:r w:rsidRPr="000A2B53">
        <w:rPr>
          <w:lang w:eastAsia="fr-FR"/>
        </w:rPr>
        <w:t>-</w:t>
      </w:r>
      <w:r w:rsidRPr="000A2B53">
        <w:rPr>
          <w:lang w:eastAsia="fr-FR"/>
        </w:rPr>
        <w:tab/>
        <w:t>SYS_EPDG and SYS_EPDG_IND ports of WLAN PTC should not be used for any configuration.</w:t>
      </w:r>
    </w:p>
    <w:p w14:paraId="22586023" w14:textId="3D026A9D" w:rsidR="004A7C02" w:rsidRPr="000A2B53" w:rsidRDefault="004A7C02" w:rsidP="00DE0EFA">
      <w:r w:rsidRPr="000A2B53">
        <w:t xml:space="preserve">The UE is configured in normal mode. Ciphering/Integrity (PDCP and NAS) are enabled and </w:t>
      </w:r>
      <w:r w:rsidR="001B5760" w:rsidRPr="000A2B53">
        <w:t>header compression</w:t>
      </w:r>
      <w:r w:rsidRPr="000A2B53">
        <w:t xml:space="preserve"> is not configured.</w:t>
      </w:r>
    </w:p>
    <w:p w14:paraId="1B200C7F" w14:textId="77777777" w:rsidR="00F726C8" w:rsidRPr="000A2B53" w:rsidRDefault="00F726C8" w:rsidP="00F726C8">
      <w:pPr>
        <w:pStyle w:val="Heading5"/>
      </w:pPr>
      <w:bookmarkStart w:id="419" w:name="_Toc171008605"/>
      <w:r w:rsidRPr="000A2B53">
        <w:t>5.2.1.3.4</w:t>
      </w:r>
      <w:r w:rsidRPr="000A2B53">
        <w:tab/>
        <w:t>NR/GERAN Inter-RAT</w:t>
      </w:r>
      <w:bookmarkEnd w:id="419"/>
    </w:p>
    <w:p w14:paraId="378C307D" w14:textId="7A0CB573" w:rsidR="00F726C8" w:rsidRPr="000A2B53" w:rsidRDefault="00FE760A" w:rsidP="00F726C8">
      <w:pPr>
        <w:pStyle w:val="TH"/>
      </w:pPr>
      <w:r w:rsidRPr="000A2B53">
        <w:rPr>
          <w:noProof/>
        </w:rPr>
        <w:drawing>
          <wp:inline distT="0" distB="0" distL="0" distR="0" wp14:anchorId="6220B080" wp14:editId="23BBE353">
            <wp:extent cx="6127115" cy="43567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7115" cy="4356735"/>
                    </a:xfrm>
                    <a:prstGeom prst="rect">
                      <a:avLst/>
                    </a:prstGeom>
                    <a:noFill/>
                    <a:ln>
                      <a:noFill/>
                    </a:ln>
                  </pic:spPr>
                </pic:pic>
              </a:graphicData>
            </a:graphic>
          </wp:inline>
        </w:drawing>
      </w:r>
    </w:p>
    <w:p w14:paraId="182D08C6" w14:textId="77777777" w:rsidR="00F726C8" w:rsidRPr="000A2B53" w:rsidRDefault="00F726C8" w:rsidP="00F726C8">
      <w:pPr>
        <w:pStyle w:val="TF"/>
      </w:pPr>
      <w:r w:rsidRPr="000A2B53">
        <w:t>Figure 5.2.1.3.4-1: Test model for NR/GERAN Inter-RAT testing</w:t>
      </w:r>
    </w:p>
    <w:p w14:paraId="5F78A10C" w14:textId="77777777" w:rsidR="00F726C8" w:rsidRPr="000A2B53" w:rsidRDefault="00F726C8" w:rsidP="00F726C8"/>
    <w:p w14:paraId="12B653D9" w14:textId="32221FA6" w:rsidR="00F726C8" w:rsidRPr="000A2B53" w:rsidRDefault="00F726C8" w:rsidP="00F726C8">
      <w:r w:rsidRPr="000A2B53">
        <w:t xml:space="preserve">The model consists of dual protocol stack one for NR and one for GERAN. The TTCN implementation for NR and GERAN functionalities </w:t>
      </w:r>
      <w:r w:rsidR="00B95CF0" w:rsidRPr="000A2B53">
        <w:t>are</w:t>
      </w:r>
      <w:r w:rsidRPr="000A2B53">
        <w:t xml:space="preserve"> in separate </w:t>
      </w:r>
      <w:r w:rsidR="00B95CF0" w:rsidRPr="000A2B53">
        <w:t>PTCs</w:t>
      </w:r>
      <w:r w:rsidRPr="000A2B53">
        <w:t>.</w:t>
      </w:r>
    </w:p>
    <w:p w14:paraId="77BB5CFB" w14:textId="403E440B" w:rsidR="00F726C8" w:rsidRPr="000A2B53" w:rsidRDefault="00F726C8" w:rsidP="00F726C8">
      <w:r w:rsidRPr="000A2B53">
        <w:t xml:space="preserve">This model may also be used in conjunction with the NR/UTRAN test model, defined in clause 5.2.1.3.2, in order to provide all 3 RATs: NR, UTRAN and GERAN. The TTCN implementation for NR, UTRAN and GERAN functionalities </w:t>
      </w:r>
      <w:r w:rsidR="00B95CF0" w:rsidRPr="000A2B53">
        <w:t>are</w:t>
      </w:r>
      <w:r w:rsidRPr="000A2B53">
        <w:t xml:space="preserve"> in separate </w:t>
      </w:r>
      <w:r w:rsidR="00B95CF0" w:rsidRPr="000A2B53">
        <w:t>PTCs</w:t>
      </w:r>
      <w:r w:rsidRPr="000A2B53">
        <w:t xml:space="preserve">. </w:t>
      </w:r>
    </w:p>
    <w:p w14:paraId="69EB0F61" w14:textId="2BAE140F" w:rsidR="00F726C8" w:rsidRPr="000A2B53" w:rsidRDefault="00F726C8" w:rsidP="00F726C8">
      <w:r w:rsidRPr="000A2B53">
        <w:t>The SS NR part is the same as the model defined in clause 5.2.1.1 for NR/5GC L3 testing.</w:t>
      </w:r>
    </w:p>
    <w:p w14:paraId="79B9E25D" w14:textId="2FC53E2D" w:rsidR="00F726C8" w:rsidRPr="000A2B53" w:rsidRDefault="00F726C8" w:rsidP="00F726C8">
      <w:r w:rsidRPr="000A2B53">
        <w:t>The SS GERAN model for GPRS consists of L1, MAC/ RLC and LLC, configured in normal mode. SNDCP may also be configured. If SNDCP is configured, this shall reference the LL Entity by the LLMEId. They shall perform all of their functions normally. Ciphering is enabled and shall be performed in LLC. XIDs shall be sent/received by the TTCN and the TTCN then send</w:t>
      </w:r>
      <w:r w:rsidR="00B95CF0" w:rsidRPr="000A2B53">
        <w:t>s</w:t>
      </w:r>
      <w:r w:rsidRPr="000A2B53">
        <w:t xml:space="preserve"> the XID information to the SS using the G_CLLC_XID_Config_REQ ASP. Ports are above RLC (GRR messages), LLC (NAS and Data) and SNDCP (User Data).</w:t>
      </w:r>
    </w:p>
    <w:p w14:paraId="6B2DF9BA" w14:textId="77777777" w:rsidR="00F726C8" w:rsidRPr="000A2B53" w:rsidRDefault="00F726C8" w:rsidP="00F726C8">
      <w:r w:rsidRPr="000A2B53">
        <w:t>The SS GERAN model for GSM consists of L1, L2 (MAC/ RLC), configured in normal mode. They shall perform all of their functions normally. Ciphering is enabled and shall be performed in L1. Ports are above L2.</w:t>
      </w:r>
    </w:p>
    <w:p w14:paraId="1B94A54F" w14:textId="0C951915" w:rsidR="00F726C8" w:rsidRPr="000A2B53" w:rsidRDefault="00F726C8" w:rsidP="00DE0EFA">
      <w:r w:rsidRPr="000A2B53">
        <w:t>The UE is configured in normal mode. Ciphering/Integrity (PDCP and NAS) are enabled and header compression is not configured in NR. Ciphering is enabled in GERAN.</w:t>
      </w:r>
    </w:p>
    <w:p w14:paraId="173DF401" w14:textId="77777777" w:rsidR="00281F0A" w:rsidRPr="000A2B53" w:rsidRDefault="00281F0A" w:rsidP="00281F0A">
      <w:pPr>
        <w:pStyle w:val="Heading4"/>
      </w:pPr>
      <w:bookmarkStart w:id="420" w:name="_Toc27473441"/>
      <w:bookmarkStart w:id="421" w:name="_Toc29377712"/>
      <w:bookmarkStart w:id="422" w:name="_Toc29378085"/>
      <w:bookmarkStart w:id="423" w:name="_Toc36040418"/>
      <w:bookmarkStart w:id="424" w:name="_Toc43923489"/>
      <w:bookmarkStart w:id="425" w:name="_Toc51925454"/>
      <w:bookmarkStart w:id="426" w:name="_Toc52278544"/>
      <w:bookmarkStart w:id="427" w:name="_Toc58250656"/>
      <w:bookmarkStart w:id="428" w:name="_Toc68072422"/>
      <w:bookmarkStart w:id="429" w:name="_Toc75372549"/>
      <w:bookmarkStart w:id="430" w:name="_Toc90561723"/>
      <w:bookmarkStart w:id="431" w:name="_Toc90578604"/>
      <w:bookmarkStart w:id="432" w:name="_Toc100003839"/>
      <w:bookmarkStart w:id="433" w:name="_Toc106705406"/>
      <w:bookmarkStart w:id="434" w:name="_Toc171008606"/>
      <w:r w:rsidRPr="000A2B53">
        <w:t>5.2.1.4</w:t>
      </w:r>
      <w:r w:rsidRPr="000A2B53">
        <w:tab/>
        <w:t>NR supplementary uplink</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3EC68A21" w14:textId="63ADC732" w:rsidR="00281F0A" w:rsidRPr="000A2B53" w:rsidRDefault="00FE760A" w:rsidP="00281F0A">
      <w:pPr>
        <w:pStyle w:val="TH"/>
      </w:pPr>
      <w:r w:rsidRPr="000A2B53">
        <w:rPr>
          <w:noProof/>
        </w:rPr>
        <w:drawing>
          <wp:inline distT="0" distB="0" distL="0" distR="0" wp14:anchorId="09BCB5FA" wp14:editId="30F5E061">
            <wp:extent cx="5014595" cy="53054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extLst>
                        <a:ext uri="{28A0092B-C50C-407E-A947-70E740481C1C}">
                          <a14:useLocalDpi xmlns:a14="http://schemas.microsoft.com/office/drawing/2010/main" val="0"/>
                        </a:ext>
                      </a:extLst>
                    </a:blip>
                    <a:srcRect t="-252" r="18062"/>
                    <a:stretch>
                      <a:fillRect/>
                    </a:stretch>
                  </pic:blipFill>
                  <pic:spPr bwMode="auto">
                    <a:xfrm>
                      <a:off x="0" y="0"/>
                      <a:ext cx="5014595" cy="5305425"/>
                    </a:xfrm>
                    <a:prstGeom prst="rect">
                      <a:avLst/>
                    </a:prstGeom>
                    <a:noFill/>
                    <a:ln>
                      <a:noFill/>
                    </a:ln>
                  </pic:spPr>
                </pic:pic>
              </a:graphicData>
            </a:graphic>
          </wp:inline>
        </w:drawing>
      </w:r>
    </w:p>
    <w:p w14:paraId="61ADDD91" w14:textId="77777777" w:rsidR="00281F0A" w:rsidRPr="000A2B53" w:rsidRDefault="00281F0A" w:rsidP="00281F0A">
      <w:pPr>
        <w:pStyle w:val="TF"/>
      </w:pPr>
      <w:r w:rsidRPr="000A2B53">
        <w:t>Figure 5.2.1.4-1: Test model for NR/5GC Layer3 supplementary uplink testing</w:t>
      </w:r>
    </w:p>
    <w:p w14:paraId="6619EBC0" w14:textId="77777777" w:rsidR="00281F0A" w:rsidRPr="000A2B53" w:rsidRDefault="00281F0A" w:rsidP="00281F0A"/>
    <w:p w14:paraId="0B760A0E" w14:textId="77777777" w:rsidR="00281F0A" w:rsidRPr="000A2B53" w:rsidRDefault="00281F0A" w:rsidP="00281F0A">
      <w:r w:rsidRPr="000A2B53">
        <w:t>The NR/5GC Layer3 supplementary uplink test model builds on top of the NR/5GC Layer3 test model, with the differences specified hereafter.</w:t>
      </w:r>
    </w:p>
    <w:p w14:paraId="4A6C84BD" w14:textId="77777777" w:rsidR="00281F0A" w:rsidRPr="000A2B53" w:rsidRDefault="00281F0A" w:rsidP="00281F0A">
      <w:r w:rsidRPr="000A2B53">
        <w:t>In the SS side:</w:t>
      </w:r>
    </w:p>
    <w:p w14:paraId="402D35B4" w14:textId="77777777" w:rsidR="00281F0A" w:rsidRPr="000A2B53" w:rsidRDefault="00281F0A" w:rsidP="00281F0A">
      <w:pPr>
        <w:pStyle w:val="B1"/>
      </w:pPr>
      <w:r w:rsidRPr="000A2B53">
        <w:t>-</w:t>
      </w:r>
      <w:r w:rsidRPr="000A2B53">
        <w:tab/>
        <w:t>The NR cell is configured with one uplink (NUL) carrier and one supplementary uplink (SUL) carrier. See NOTE 1.</w:t>
      </w:r>
    </w:p>
    <w:p w14:paraId="21721B93" w14:textId="77777777" w:rsidR="00281F0A" w:rsidRPr="000A2B53" w:rsidRDefault="00281F0A" w:rsidP="00281F0A">
      <w:pPr>
        <w:pStyle w:val="B1"/>
      </w:pPr>
      <w:r w:rsidRPr="000A2B53">
        <w:t>-</w:t>
      </w:r>
      <w:r w:rsidRPr="000A2B53">
        <w:tab/>
        <w:t>The SUL routing information shall be provided by SS in the common part of the indication ASP when the data is received from the SUL carrier.</w:t>
      </w:r>
    </w:p>
    <w:p w14:paraId="3198A06F" w14:textId="77777777" w:rsidR="00281F0A" w:rsidRPr="000A2B53" w:rsidRDefault="00281F0A" w:rsidP="00281F0A">
      <w:pPr>
        <w:pStyle w:val="B1"/>
      </w:pPr>
      <w:r w:rsidRPr="000A2B53">
        <w:t>-</w:t>
      </w:r>
      <w:r w:rsidRPr="000A2B53">
        <w:tab/>
        <w:t>The SS shall monitor both NUL carrier and SUL carrier for PRACH reception. TTCN checks whether RA Msg1 and RA Msg3 are received from NUL or SUL carrier using the SUL routing information in the indication ASP.</w:t>
      </w:r>
    </w:p>
    <w:p w14:paraId="474F877C" w14:textId="46A18054" w:rsidR="00281F0A" w:rsidRPr="000A2B53" w:rsidRDefault="00281F0A" w:rsidP="00281F0A">
      <w:pPr>
        <w:pStyle w:val="B1"/>
      </w:pPr>
      <w:r w:rsidRPr="000A2B53">
        <w:t>-</w:t>
      </w:r>
      <w:r w:rsidR="00C05C08" w:rsidRPr="000A2B53">
        <w:tab/>
      </w:r>
      <w:r w:rsidRPr="000A2B53">
        <w:t xml:space="preserve">The UL </w:t>
      </w:r>
      <w:r w:rsidR="001B2EF7" w:rsidRPr="000A2B53">
        <w:t>g</w:t>
      </w:r>
      <w:r w:rsidRPr="000A2B53">
        <w:t>rants are configured from TTCN over the system control port for PUSCH transmission on the NUL carrier or the SUL carrier.</w:t>
      </w:r>
    </w:p>
    <w:p w14:paraId="510D6C9F" w14:textId="77777777" w:rsidR="00A33E23" w:rsidRPr="000A2B53" w:rsidRDefault="00281F0A" w:rsidP="00EC4CB9">
      <w:pPr>
        <w:pStyle w:val="NO"/>
      </w:pPr>
      <w:r w:rsidRPr="000A2B53">
        <w:t>NOTE 1:</w:t>
      </w:r>
      <w:r w:rsidRPr="000A2B53">
        <w:tab/>
        <w:t>While TS 38.508-1 [5] defines an SUL carrier as a pseudo-standalone NR Cell 33, in the present test model, the SUL carrier is an additional carrier to the NR Cell operating on the NUL carrier. So NR Cell of identity 33 is not used in TTCN.</w:t>
      </w:r>
    </w:p>
    <w:p w14:paraId="0B0D0208" w14:textId="5B1B01DB" w:rsidR="00C05C08" w:rsidRPr="000A2B53" w:rsidRDefault="00C05C08" w:rsidP="00C05C08">
      <w:pPr>
        <w:pStyle w:val="Heading4"/>
      </w:pPr>
      <w:bookmarkStart w:id="435" w:name="_Toc51925455"/>
      <w:bookmarkStart w:id="436" w:name="_Toc52278545"/>
      <w:bookmarkStart w:id="437" w:name="_Toc58250657"/>
      <w:bookmarkStart w:id="438" w:name="_Toc68072423"/>
      <w:bookmarkStart w:id="439" w:name="_Toc75372550"/>
      <w:bookmarkStart w:id="440" w:name="_Toc90561724"/>
      <w:bookmarkStart w:id="441" w:name="_Toc90578605"/>
      <w:bookmarkStart w:id="442" w:name="_Toc100003840"/>
      <w:bookmarkStart w:id="443" w:name="_Toc106705407"/>
      <w:bookmarkStart w:id="444" w:name="_Toc171008607"/>
      <w:bookmarkStart w:id="445" w:name="_Toc27473442"/>
      <w:bookmarkStart w:id="446" w:name="_Toc29377713"/>
      <w:bookmarkStart w:id="447" w:name="_Toc29378086"/>
      <w:bookmarkStart w:id="448" w:name="_Toc36040419"/>
      <w:bookmarkStart w:id="449" w:name="_Toc43923490"/>
      <w:r w:rsidRPr="000A2B53">
        <w:t>5.2.1.5</w:t>
      </w:r>
      <w:r w:rsidRPr="000A2B53">
        <w:tab/>
        <w:t>NR</w:t>
      </w:r>
      <w:r w:rsidR="003D79F1" w:rsidRPr="000A2B53">
        <w:t>-NR</w:t>
      </w:r>
      <w:r w:rsidRPr="000A2B53">
        <w:t xml:space="preserve"> dual connectivity</w:t>
      </w:r>
      <w:bookmarkEnd w:id="435"/>
      <w:bookmarkEnd w:id="436"/>
      <w:bookmarkEnd w:id="437"/>
      <w:bookmarkEnd w:id="438"/>
      <w:bookmarkEnd w:id="439"/>
      <w:bookmarkEnd w:id="440"/>
      <w:bookmarkEnd w:id="441"/>
      <w:bookmarkEnd w:id="442"/>
      <w:bookmarkEnd w:id="443"/>
      <w:bookmarkEnd w:id="444"/>
    </w:p>
    <w:p w14:paraId="0D13A076" w14:textId="69887E5C" w:rsidR="00C05C08" w:rsidRPr="000A2B53" w:rsidRDefault="00FE760A" w:rsidP="00C05C08">
      <w:pPr>
        <w:pStyle w:val="TH"/>
      </w:pPr>
      <w:r w:rsidRPr="000A2B53">
        <w:rPr>
          <w:noProof/>
        </w:rPr>
        <w:drawing>
          <wp:inline distT="0" distB="0" distL="0" distR="0" wp14:anchorId="279DFE68" wp14:editId="3283134F">
            <wp:extent cx="5560060" cy="3892550"/>
            <wp:effectExtent l="0" t="0" r="0"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60060" cy="3892550"/>
                    </a:xfrm>
                    <a:prstGeom prst="rect">
                      <a:avLst/>
                    </a:prstGeom>
                    <a:noFill/>
                    <a:ln>
                      <a:noFill/>
                    </a:ln>
                  </pic:spPr>
                </pic:pic>
              </a:graphicData>
            </a:graphic>
          </wp:inline>
        </w:drawing>
      </w:r>
    </w:p>
    <w:p w14:paraId="44FF8125" w14:textId="77777777" w:rsidR="00C05C08" w:rsidRPr="000A2B53" w:rsidRDefault="00C05C08" w:rsidP="00C05C08">
      <w:pPr>
        <w:pStyle w:val="TF"/>
      </w:pPr>
      <w:r w:rsidRPr="000A2B53">
        <w:t>Figure 5.2.1.5-1: Test model for NR/5GC NR-DC Layer3: MCG and SCG</w:t>
      </w:r>
    </w:p>
    <w:p w14:paraId="190A3DB6" w14:textId="77777777" w:rsidR="00C05C08" w:rsidRPr="000A2B53" w:rsidRDefault="00C05C08" w:rsidP="00C05C08"/>
    <w:p w14:paraId="38EE3DB8" w14:textId="3130836A" w:rsidR="00DE1D6E" w:rsidRPr="000A2B53" w:rsidRDefault="00FE760A" w:rsidP="00DE1D6E">
      <w:pPr>
        <w:keepLines/>
        <w:spacing w:after="240"/>
        <w:jc w:val="center"/>
        <w:rPr>
          <w:rFonts w:ascii="Arial" w:hAnsi="Arial"/>
          <w:b/>
        </w:rPr>
      </w:pPr>
      <w:r w:rsidRPr="000A2B53">
        <w:rPr>
          <w:rFonts w:ascii="Arial" w:hAnsi="Arial"/>
          <w:b/>
          <w:noProof/>
        </w:rPr>
        <w:drawing>
          <wp:inline distT="0" distB="0" distL="0" distR="0" wp14:anchorId="7335934D" wp14:editId="1BD0B806">
            <wp:extent cx="6129655" cy="39998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9655" cy="3999865"/>
                    </a:xfrm>
                    <a:prstGeom prst="rect">
                      <a:avLst/>
                    </a:prstGeom>
                    <a:noFill/>
                    <a:ln>
                      <a:noFill/>
                    </a:ln>
                  </pic:spPr>
                </pic:pic>
              </a:graphicData>
            </a:graphic>
          </wp:inline>
        </w:drawing>
      </w:r>
    </w:p>
    <w:p w14:paraId="0F51AAA4" w14:textId="77777777" w:rsidR="00C05C08" w:rsidRPr="000A2B53" w:rsidRDefault="00C05C08" w:rsidP="00C05C08">
      <w:pPr>
        <w:pStyle w:val="TF"/>
      </w:pPr>
      <w:r w:rsidRPr="000A2B53">
        <w:t>Figure 5.2.1.5-2: Test model for NR/5GC NR-DC Layer3 testing: MCG and split DRB</w:t>
      </w:r>
    </w:p>
    <w:p w14:paraId="4B0C11F8" w14:textId="77777777" w:rsidR="00C05C08" w:rsidRPr="000A2B53" w:rsidRDefault="00C05C08" w:rsidP="00C05C08"/>
    <w:p w14:paraId="291A405F" w14:textId="69EED69D" w:rsidR="00C05C08" w:rsidRPr="000A2B53" w:rsidRDefault="00FE760A" w:rsidP="00C05C08">
      <w:pPr>
        <w:pStyle w:val="TH"/>
      </w:pPr>
      <w:r w:rsidRPr="000A2B53">
        <w:rPr>
          <w:noProof/>
        </w:rPr>
        <w:drawing>
          <wp:inline distT="0" distB="0" distL="0" distR="0" wp14:anchorId="6960E1AA" wp14:editId="23F43054">
            <wp:extent cx="6116955" cy="47282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6955" cy="4728210"/>
                    </a:xfrm>
                    <a:prstGeom prst="rect">
                      <a:avLst/>
                    </a:prstGeom>
                    <a:noFill/>
                    <a:ln>
                      <a:noFill/>
                    </a:ln>
                  </pic:spPr>
                </pic:pic>
              </a:graphicData>
            </a:graphic>
          </wp:inline>
        </w:drawing>
      </w:r>
    </w:p>
    <w:p w14:paraId="6F2437DA" w14:textId="77777777" w:rsidR="00C05C08" w:rsidRPr="000A2B53" w:rsidRDefault="00C05C08" w:rsidP="00C05C08">
      <w:pPr>
        <w:pStyle w:val="TF"/>
      </w:pPr>
      <w:r w:rsidRPr="000A2B53">
        <w:t>Figure 5.2.1.5-3: Test model for NR/5GC NR-DC Layer3 testing: Split SRB(s), DRBs removed for clarity</w:t>
      </w:r>
    </w:p>
    <w:p w14:paraId="5B7FA100" w14:textId="77777777" w:rsidR="00C05C08" w:rsidRPr="000A2B53" w:rsidRDefault="00C05C08" w:rsidP="00C05C08"/>
    <w:p w14:paraId="4A50721D" w14:textId="77777777" w:rsidR="00C05C08" w:rsidRPr="000A2B53" w:rsidRDefault="00C05C08" w:rsidP="00C05C08">
      <w:r w:rsidRPr="000A2B53">
        <w:t>The NR/5GC Layer3 NR-DC test model builds on top of the NR/5GC Layer3 test model, with the differences specified hereafter:</w:t>
      </w:r>
    </w:p>
    <w:p w14:paraId="0B3698B5" w14:textId="5A7FAAFB" w:rsidR="00C05C08" w:rsidRPr="000A2B53" w:rsidRDefault="00C05C08" w:rsidP="00C05C08">
      <w:pPr>
        <w:pStyle w:val="B1"/>
        <w:rPr>
          <w:rStyle w:val="B1Char1"/>
        </w:rPr>
      </w:pPr>
      <w:r w:rsidRPr="000A2B53">
        <w:rPr>
          <w:rStyle w:val="B1Char1"/>
        </w:rPr>
        <w:t>-</w:t>
      </w:r>
      <w:r w:rsidRPr="000A2B53">
        <w:rPr>
          <w:rStyle w:val="B1Char1"/>
        </w:rPr>
        <w:tab/>
        <w:t>SRB1 and SRB2 are configured only in the PCell,</w:t>
      </w:r>
    </w:p>
    <w:p w14:paraId="488D06E2" w14:textId="77777777" w:rsidR="00C05C08" w:rsidRPr="000A2B53" w:rsidRDefault="00C05C08" w:rsidP="00C05C08">
      <w:pPr>
        <w:pStyle w:val="B1"/>
        <w:rPr>
          <w:rStyle w:val="B1Char1"/>
        </w:rPr>
      </w:pPr>
      <w:r w:rsidRPr="000A2B53">
        <w:rPr>
          <w:rStyle w:val="B1Char1"/>
        </w:rPr>
        <w:t>-</w:t>
      </w:r>
      <w:r w:rsidRPr="000A2B53">
        <w:rPr>
          <w:rStyle w:val="B1Char1"/>
        </w:rPr>
        <w:tab/>
        <w:t>SRB3 can be configured in the PSCell,</w:t>
      </w:r>
    </w:p>
    <w:p w14:paraId="654DEF9B" w14:textId="3CEF1891" w:rsidR="00C05C08" w:rsidRPr="000A2B53" w:rsidRDefault="00C05C08" w:rsidP="00C05C08">
      <w:pPr>
        <w:pStyle w:val="B1"/>
        <w:rPr>
          <w:rStyle w:val="B1Char1"/>
        </w:rPr>
      </w:pPr>
      <w:r w:rsidRPr="000A2B53">
        <w:rPr>
          <w:rStyle w:val="B1Char1"/>
        </w:rPr>
        <w:t>-</w:t>
      </w:r>
      <w:r w:rsidRPr="000A2B53">
        <w:rPr>
          <w:rStyle w:val="B1Char1"/>
        </w:rPr>
        <w:tab/>
        <w:t xml:space="preserve">The NR PDCP can be configured in split for one or more SRBs or DRBs. In this case NR PDCP is configured in one cell and a proxy PDCP </w:t>
      </w:r>
      <w:r w:rsidR="00B95CF0" w:rsidRPr="000A2B53">
        <w:rPr>
          <w:rStyle w:val="B1Char1"/>
        </w:rPr>
        <w:t>is</w:t>
      </w:r>
      <w:r w:rsidRPr="000A2B53">
        <w:rPr>
          <w:rStyle w:val="B1Char1"/>
        </w:rPr>
        <w:t xml:space="preserve"> configured in the other cell. The SS shall route data to/from either cell, via the routing information provided.</w:t>
      </w:r>
    </w:p>
    <w:p w14:paraId="07AAC733" w14:textId="77777777" w:rsidR="003D79F1" w:rsidRPr="000A2B53" w:rsidRDefault="003D79F1" w:rsidP="00480C7E">
      <w:pPr>
        <w:pStyle w:val="Heading4"/>
      </w:pPr>
      <w:bookmarkStart w:id="450" w:name="_Toc100003841"/>
      <w:bookmarkStart w:id="451" w:name="_Toc106705408"/>
      <w:bookmarkStart w:id="452" w:name="_Toc171008608"/>
      <w:r w:rsidRPr="000A2B53">
        <w:t>5.2.1.5A</w:t>
      </w:r>
      <w:r w:rsidRPr="000A2B53">
        <w:tab/>
        <w:t>NR-E-UTRA dual connectivity</w:t>
      </w:r>
      <w:bookmarkEnd w:id="450"/>
      <w:bookmarkEnd w:id="451"/>
      <w:bookmarkEnd w:id="452"/>
    </w:p>
    <w:p w14:paraId="3DA8A567" w14:textId="5D7CFC09" w:rsidR="003D79F1" w:rsidRPr="000A2B53" w:rsidRDefault="00FE760A" w:rsidP="00480C7E">
      <w:pPr>
        <w:pStyle w:val="TH"/>
      </w:pPr>
      <w:r w:rsidRPr="000A2B53">
        <w:rPr>
          <w:noProof/>
        </w:rPr>
        <w:drawing>
          <wp:inline distT="0" distB="0" distL="0" distR="0" wp14:anchorId="20875733" wp14:editId="5BD6E0DA">
            <wp:extent cx="6116955" cy="41294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16955" cy="4129405"/>
                    </a:xfrm>
                    <a:prstGeom prst="rect">
                      <a:avLst/>
                    </a:prstGeom>
                    <a:noFill/>
                    <a:ln>
                      <a:noFill/>
                    </a:ln>
                  </pic:spPr>
                </pic:pic>
              </a:graphicData>
            </a:graphic>
          </wp:inline>
        </w:drawing>
      </w:r>
      <w:r w:rsidR="003D79F1" w:rsidRPr="000A2B53">
        <w:t xml:space="preserve"> </w:t>
      </w:r>
    </w:p>
    <w:p w14:paraId="09DE2AE6" w14:textId="77777777" w:rsidR="003D79F1" w:rsidRPr="000A2B53" w:rsidRDefault="003D79F1" w:rsidP="003D79F1">
      <w:pPr>
        <w:pStyle w:val="TF"/>
      </w:pPr>
      <w:r w:rsidRPr="000A2B53">
        <w:t>Figure 5.2.1.5A-1: Test model for NR/5GC NE-DC Layer3: MCG and SCG</w:t>
      </w:r>
    </w:p>
    <w:p w14:paraId="2B208229" w14:textId="18AA807D" w:rsidR="003D79F1" w:rsidRPr="000A2B53" w:rsidRDefault="00FE760A" w:rsidP="00480C7E">
      <w:pPr>
        <w:pStyle w:val="TH"/>
      </w:pPr>
      <w:r w:rsidRPr="000A2B53">
        <w:rPr>
          <w:noProof/>
        </w:rPr>
        <w:drawing>
          <wp:inline distT="0" distB="0" distL="0" distR="0" wp14:anchorId="0E3247A4" wp14:editId="51F755FC">
            <wp:extent cx="6119495" cy="43497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19495" cy="4349750"/>
                    </a:xfrm>
                    <a:prstGeom prst="rect">
                      <a:avLst/>
                    </a:prstGeom>
                    <a:noFill/>
                    <a:ln>
                      <a:noFill/>
                    </a:ln>
                  </pic:spPr>
                </pic:pic>
              </a:graphicData>
            </a:graphic>
          </wp:inline>
        </w:drawing>
      </w:r>
    </w:p>
    <w:p w14:paraId="192E391C" w14:textId="77777777" w:rsidR="003D79F1" w:rsidRPr="000A2B53" w:rsidRDefault="003D79F1" w:rsidP="003D79F1">
      <w:pPr>
        <w:pStyle w:val="TF"/>
      </w:pPr>
      <w:r w:rsidRPr="000A2B53">
        <w:t>Figure 5.2.1.5A-2: Test model for NR/5GC NE-DC Layer3 testing: MCG and split DRB, E-UTRA terminated</w:t>
      </w:r>
    </w:p>
    <w:p w14:paraId="1D51B553" w14:textId="3B495F40" w:rsidR="003D79F1" w:rsidRPr="000A2B53" w:rsidRDefault="00FE760A" w:rsidP="00480C7E">
      <w:pPr>
        <w:pStyle w:val="TH"/>
      </w:pPr>
      <w:r w:rsidRPr="000A2B53">
        <w:rPr>
          <w:noProof/>
        </w:rPr>
        <w:drawing>
          <wp:inline distT="0" distB="0" distL="0" distR="0" wp14:anchorId="6877EABE" wp14:editId="4AB5CB69">
            <wp:extent cx="6119495" cy="4378960"/>
            <wp:effectExtent l="0" t="0" r="0" b="0"/>
            <wp:docPr id="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19495" cy="4378960"/>
                    </a:xfrm>
                    <a:prstGeom prst="rect">
                      <a:avLst/>
                    </a:prstGeom>
                    <a:noFill/>
                    <a:ln>
                      <a:noFill/>
                    </a:ln>
                  </pic:spPr>
                </pic:pic>
              </a:graphicData>
            </a:graphic>
          </wp:inline>
        </w:drawing>
      </w:r>
    </w:p>
    <w:p w14:paraId="62A5F5EF" w14:textId="77777777" w:rsidR="003D79F1" w:rsidRPr="000A2B53" w:rsidRDefault="003D79F1" w:rsidP="003D79F1">
      <w:pPr>
        <w:pStyle w:val="TF"/>
      </w:pPr>
      <w:r w:rsidRPr="000A2B53">
        <w:t>Figure 5.2.1.5A-3: Test model for NR/5GC NE-DC Layer3 testing: MCG and split DRB, NR terminated</w:t>
      </w:r>
    </w:p>
    <w:p w14:paraId="13D8C84A" w14:textId="1AE38AE6" w:rsidR="003D79F1" w:rsidRPr="000A2B53" w:rsidRDefault="00FE760A" w:rsidP="00480C7E">
      <w:pPr>
        <w:pStyle w:val="TH"/>
      </w:pPr>
      <w:r w:rsidRPr="000A2B53">
        <w:rPr>
          <w:noProof/>
        </w:rPr>
        <w:drawing>
          <wp:inline distT="0" distB="0" distL="0" distR="0" wp14:anchorId="32955D51" wp14:editId="4119EE9B">
            <wp:extent cx="6119495" cy="4378960"/>
            <wp:effectExtent l="0" t="0" r="0" b="0"/>
            <wp:docPr id="2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19495" cy="4378960"/>
                    </a:xfrm>
                    <a:prstGeom prst="rect">
                      <a:avLst/>
                    </a:prstGeom>
                    <a:noFill/>
                    <a:ln>
                      <a:noFill/>
                    </a:ln>
                  </pic:spPr>
                </pic:pic>
              </a:graphicData>
            </a:graphic>
          </wp:inline>
        </w:drawing>
      </w:r>
    </w:p>
    <w:p w14:paraId="7E887906" w14:textId="77777777" w:rsidR="003D79F1" w:rsidRPr="000A2B53" w:rsidRDefault="003D79F1" w:rsidP="003D79F1">
      <w:pPr>
        <w:pStyle w:val="TF"/>
      </w:pPr>
      <w:r w:rsidRPr="000A2B53">
        <w:t>Figure 5.2.1.5A-4: Test model for NR/5GC NE-DC Layer3 testing: Split SRB(s), DRBs removed for clarity</w:t>
      </w:r>
    </w:p>
    <w:p w14:paraId="5497D995" w14:textId="77777777" w:rsidR="003D79F1" w:rsidRPr="000A2B53" w:rsidRDefault="003D79F1" w:rsidP="003D79F1"/>
    <w:p w14:paraId="60831373" w14:textId="77777777" w:rsidR="003D79F1" w:rsidRPr="000A2B53" w:rsidRDefault="003D79F1" w:rsidP="003D79F1">
      <w:r w:rsidRPr="000A2B53">
        <w:t>The NR/5GC Layer3 NE-DC test model builds on top of the NR/5GC Layer3 test model, with the differences specified hereafter:</w:t>
      </w:r>
    </w:p>
    <w:p w14:paraId="2DA56E56" w14:textId="38622B92" w:rsidR="00A56E90" w:rsidRPr="000A2B53" w:rsidRDefault="003D79F1" w:rsidP="00A56E90">
      <w:pPr>
        <w:pStyle w:val="B1"/>
        <w:rPr>
          <w:rStyle w:val="B1Char1"/>
        </w:rPr>
      </w:pPr>
      <w:r w:rsidRPr="000A2B53">
        <w:rPr>
          <w:rStyle w:val="B1Char1"/>
        </w:rPr>
        <w:t>-</w:t>
      </w:r>
      <w:r w:rsidRPr="000A2B53">
        <w:rPr>
          <w:rStyle w:val="B1Char1"/>
        </w:rPr>
        <w:tab/>
        <w:t>SRBs 0, 1 and 2 are configured in NR.</w:t>
      </w:r>
    </w:p>
    <w:p w14:paraId="1F8E1951" w14:textId="3E869FD3" w:rsidR="003D79F1" w:rsidRPr="000A2B53" w:rsidRDefault="00A56E90" w:rsidP="00A56E90">
      <w:pPr>
        <w:pStyle w:val="B1"/>
        <w:rPr>
          <w:rStyle w:val="B1Char1"/>
        </w:rPr>
      </w:pPr>
      <w:r w:rsidRPr="000A2B53">
        <w:rPr>
          <w:rStyle w:val="B1Char1"/>
        </w:rPr>
        <w:t>-</w:t>
      </w:r>
      <w:r w:rsidRPr="000A2B53">
        <w:rPr>
          <w:rStyle w:val="B1Char1"/>
        </w:rPr>
        <w:tab/>
        <w:t>Only SRB0 is configured in E-UTRA and is connected directly to the SRB port in the E-UTRA RRC/NAS emulator.</w:t>
      </w:r>
    </w:p>
    <w:p w14:paraId="296DF98A" w14:textId="77777777" w:rsidR="003D79F1" w:rsidRPr="000A2B53" w:rsidRDefault="003D79F1" w:rsidP="00480C7E">
      <w:pPr>
        <w:pStyle w:val="B1"/>
        <w:rPr>
          <w:rStyle w:val="B1Char1"/>
        </w:rPr>
      </w:pPr>
      <w:r w:rsidRPr="000A2B53">
        <w:t>-</w:t>
      </w:r>
      <w:r w:rsidRPr="000A2B53">
        <w:tab/>
        <w:t>On the SS side E-UTRA L1, MAC and RLC are configured in normal way and shall perform all their functions.</w:t>
      </w:r>
    </w:p>
    <w:p w14:paraId="7B0AF70D" w14:textId="3B8E52CF" w:rsidR="003D79F1" w:rsidRPr="000A2B53" w:rsidRDefault="003D79F1" w:rsidP="00480C7E">
      <w:pPr>
        <w:pStyle w:val="B1"/>
        <w:rPr>
          <w:rStyle w:val="B1Char1"/>
        </w:rPr>
      </w:pPr>
      <w:r w:rsidRPr="000A2B53">
        <w:rPr>
          <w:rStyle w:val="B1Char1"/>
        </w:rPr>
        <w:t>-</w:t>
      </w:r>
      <w:r w:rsidRPr="000A2B53">
        <w:rPr>
          <w:rStyle w:val="B1Char1"/>
        </w:rPr>
        <w:tab/>
        <w:t xml:space="preserve">Only NR PDCP is configured in both NR and E-UTRA (E-UTRA PDCP is not used).  This can be configured in split for one or more SRBs or DRBs. In this case NR PDCP is configured in one cell and a proxy PDCP </w:t>
      </w:r>
      <w:r w:rsidR="00B95CF0" w:rsidRPr="000A2B53">
        <w:rPr>
          <w:rStyle w:val="B1Char1"/>
        </w:rPr>
        <w:t>is</w:t>
      </w:r>
      <w:r w:rsidRPr="000A2B53">
        <w:rPr>
          <w:rStyle w:val="B1Char1"/>
        </w:rPr>
        <w:t xml:space="preserve"> configured in the other cell. The SS shall route data to/from either cell, via the routing information provided. </w:t>
      </w:r>
    </w:p>
    <w:p w14:paraId="655D392A" w14:textId="565BD898" w:rsidR="003D79F1" w:rsidRPr="000A2B53" w:rsidRDefault="003D79F1" w:rsidP="00C05C08">
      <w:pPr>
        <w:pStyle w:val="B1"/>
        <w:rPr>
          <w:rStyle w:val="B1Char1"/>
        </w:rPr>
      </w:pPr>
      <w:r w:rsidRPr="000A2B53">
        <w:rPr>
          <w:rStyle w:val="B1Char1"/>
        </w:rPr>
        <w:t>-</w:t>
      </w:r>
      <w:r w:rsidRPr="000A2B53">
        <w:rPr>
          <w:rStyle w:val="B1Char1"/>
        </w:rPr>
        <w:tab/>
        <w:t>SDAP can be configured in both NR and E-UTRA.</w:t>
      </w:r>
    </w:p>
    <w:p w14:paraId="7F67D7A2" w14:textId="292E4AD2" w:rsidR="0090076B" w:rsidRPr="000A2B53" w:rsidRDefault="0090076B" w:rsidP="0090076B">
      <w:pPr>
        <w:pStyle w:val="Heading4"/>
      </w:pPr>
      <w:bookmarkStart w:id="453" w:name="_Toc90561725"/>
      <w:bookmarkStart w:id="454" w:name="_Toc90578606"/>
      <w:bookmarkStart w:id="455" w:name="_Toc100003842"/>
      <w:bookmarkStart w:id="456" w:name="_Toc106705409"/>
      <w:bookmarkStart w:id="457" w:name="_Toc171008609"/>
      <w:bookmarkStart w:id="458" w:name="_Toc51925456"/>
      <w:bookmarkStart w:id="459" w:name="_Toc52278546"/>
      <w:bookmarkStart w:id="460" w:name="_Toc58250658"/>
      <w:bookmarkStart w:id="461" w:name="_Toc68072424"/>
      <w:bookmarkStart w:id="462" w:name="_Toc75372551"/>
      <w:r w:rsidRPr="000A2B53">
        <w:t>5.2.1.6</w:t>
      </w:r>
      <w:r w:rsidRPr="000A2B53">
        <w:tab/>
      </w:r>
      <w:r w:rsidR="00162C1D" w:rsidRPr="000A2B53">
        <w:t>Void</w:t>
      </w:r>
      <w:bookmarkEnd w:id="453"/>
      <w:bookmarkEnd w:id="454"/>
      <w:bookmarkEnd w:id="455"/>
      <w:bookmarkEnd w:id="456"/>
      <w:bookmarkEnd w:id="457"/>
    </w:p>
    <w:p w14:paraId="6C5CE819" w14:textId="77777777" w:rsidR="00B95CF0" w:rsidRPr="000A2B53" w:rsidRDefault="00B95CF0" w:rsidP="00B95CF0">
      <w:pPr>
        <w:pStyle w:val="Heading4"/>
      </w:pPr>
      <w:bookmarkStart w:id="463" w:name="_Toc171008610"/>
      <w:bookmarkStart w:id="464" w:name="_Toc90561726"/>
      <w:bookmarkStart w:id="465" w:name="_Toc90578607"/>
      <w:bookmarkStart w:id="466" w:name="_Toc100003843"/>
      <w:bookmarkStart w:id="467" w:name="_Toc106705410"/>
      <w:r w:rsidRPr="000A2B53">
        <w:t>5.2.1.7</w:t>
      </w:r>
      <w:r w:rsidRPr="000A2B53">
        <w:tab/>
        <w:t>Multi-USIM</w:t>
      </w:r>
      <w:bookmarkEnd w:id="463"/>
    </w:p>
    <w:p w14:paraId="4340E99D" w14:textId="77777777" w:rsidR="00B95CF0" w:rsidRPr="000A2B53" w:rsidRDefault="00B95CF0" w:rsidP="00B95CF0">
      <w:pPr>
        <w:pStyle w:val="TH"/>
      </w:pPr>
      <w:r w:rsidRPr="000A2B53">
        <w:rPr>
          <w:noProof/>
        </w:rPr>
        <w:drawing>
          <wp:inline distT="0" distB="0" distL="0" distR="0" wp14:anchorId="1973FDB0" wp14:editId="11D817C4">
            <wp:extent cx="6122035" cy="3383915"/>
            <wp:effectExtent l="0" t="0" r="0" b="6985"/>
            <wp:docPr id="10658217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5821754" name=""/>
                    <pic:cNvPicPr/>
                  </pic:nvPicPr>
                  <pic:blipFill>
                    <a:blip r:embed="rId34"/>
                    <a:stretch>
                      <a:fillRect/>
                    </a:stretch>
                  </pic:blipFill>
                  <pic:spPr>
                    <a:xfrm>
                      <a:off x="0" y="0"/>
                      <a:ext cx="6122035" cy="3383915"/>
                    </a:xfrm>
                    <a:prstGeom prst="rect">
                      <a:avLst/>
                    </a:prstGeom>
                  </pic:spPr>
                </pic:pic>
              </a:graphicData>
            </a:graphic>
          </wp:inline>
        </w:drawing>
      </w:r>
    </w:p>
    <w:p w14:paraId="2C4F007B" w14:textId="77777777" w:rsidR="00B95CF0" w:rsidRPr="000A2B53" w:rsidRDefault="00B95CF0" w:rsidP="00B95CF0">
      <w:pPr>
        <w:pStyle w:val="TF"/>
      </w:pPr>
      <w:r w:rsidRPr="000A2B53">
        <w:t>Figure 5.2.1.7-1: Test model for Multi-USIM testing</w:t>
      </w:r>
    </w:p>
    <w:p w14:paraId="130DA4DB" w14:textId="77777777" w:rsidR="00B95CF0" w:rsidRPr="000A2B53" w:rsidRDefault="00B95CF0" w:rsidP="00B95CF0"/>
    <w:p w14:paraId="6DD23D5B" w14:textId="4F47DD9D" w:rsidR="00B95CF0" w:rsidRPr="000A2B53" w:rsidRDefault="00B95CF0" w:rsidP="00B95CF0">
      <w:r w:rsidRPr="000A2B53">
        <w:t>The test model consists of 2 instances of the NR PTC and the RRC/NAS Emulator PTC.  These PTCs operate as normal.</w:t>
      </w:r>
    </w:p>
    <w:p w14:paraId="3588C19F" w14:textId="77777777" w:rsidR="00B95CF0" w:rsidRPr="000A2B53" w:rsidRDefault="00B95CF0" w:rsidP="00B95CF0">
      <w:r w:rsidRPr="000A2B53">
        <w:t>A Multiplex PTC receives all messages from the SS and decides, based on the cell id, to which instance of the NR PTCs to forward each message.</w:t>
      </w:r>
    </w:p>
    <w:p w14:paraId="5A78CA73" w14:textId="77777777" w:rsidR="00B95CF0" w:rsidRPr="000A2B53" w:rsidRDefault="00B95CF0" w:rsidP="00B95CF0">
      <w:r w:rsidRPr="000A2B53">
        <w:t>The existing IP PTC is extended to include an additional co-ordination port to the 2nd instance of the NR PTC.</w:t>
      </w:r>
    </w:p>
    <w:p w14:paraId="66FB87E0" w14:textId="77777777" w:rsidR="00B95CF0" w:rsidRPr="000A2B53" w:rsidRDefault="00B95CF0" w:rsidP="00B95CF0">
      <w:r w:rsidRPr="000A2B53">
        <w:t>2 instances of the IMS PTC are always created: IMS_A is connected to NR5GC_A and IMS_B to NR5GC_B.</w:t>
      </w:r>
    </w:p>
    <w:p w14:paraId="2726E034" w14:textId="5BB1D3D5" w:rsidR="00B95CF0" w:rsidRPr="000A2B53" w:rsidRDefault="00B95CF0" w:rsidP="00B95CF0">
      <w:r w:rsidRPr="000A2B53">
        <w:t>The interface to the SS remains the same.</w:t>
      </w:r>
    </w:p>
    <w:p w14:paraId="79EDEF89" w14:textId="77777777" w:rsidR="00F51EBB" w:rsidRPr="000A2B53" w:rsidRDefault="00F51EBB" w:rsidP="00F51EBB">
      <w:pPr>
        <w:pStyle w:val="Heading3"/>
      </w:pPr>
      <w:bookmarkStart w:id="468" w:name="_Toc171008611"/>
      <w:r w:rsidRPr="000A2B53">
        <w:t>5.2.2</w:t>
      </w:r>
      <w:r w:rsidRPr="000A2B53">
        <w:tab/>
        <w:t>Layer 2</w:t>
      </w:r>
      <w:bookmarkEnd w:id="445"/>
      <w:bookmarkEnd w:id="446"/>
      <w:bookmarkEnd w:id="447"/>
      <w:bookmarkEnd w:id="448"/>
      <w:bookmarkEnd w:id="449"/>
      <w:bookmarkEnd w:id="458"/>
      <w:bookmarkEnd w:id="459"/>
      <w:bookmarkEnd w:id="460"/>
      <w:bookmarkEnd w:id="461"/>
      <w:bookmarkEnd w:id="462"/>
      <w:bookmarkEnd w:id="464"/>
      <w:bookmarkEnd w:id="465"/>
      <w:bookmarkEnd w:id="466"/>
      <w:bookmarkEnd w:id="467"/>
      <w:bookmarkEnd w:id="468"/>
    </w:p>
    <w:p w14:paraId="380B5FFE" w14:textId="77777777" w:rsidR="00F51EBB" w:rsidRPr="000A2B53" w:rsidRDefault="00F51EBB" w:rsidP="00F51EBB">
      <w:pPr>
        <w:pStyle w:val="Heading4"/>
      </w:pPr>
      <w:bookmarkStart w:id="469" w:name="_Toc27473443"/>
      <w:bookmarkStart w:id="470" w:name="_Toc29377714"/>
      <w:bookmarkStart w:id="471" w:name="_Toc29378087"/>
      <w:bookmarkStart w:id="472" w:name="_Toc36040420"/>
      <w:bookmarkStart w:id="473" w:name="_Toc43923491"/>
      <w:bookmarkStart w:id="474" w:name="_Toc51925457"/>
      <w:bookmarkStart w:id="475" w:name="_Toc52278547"/>
      <w:bookmarkStart w:id="476" w:name="_Toc58250659"/>
      <w:bookmarkStart w:id="477" w:name="_Toc68072425"/>
      <w:bookmarkStart w:id="478" w:name="_Toc75372552"/>
      <w:bookmarkStart w:id="479" w:name="_Toc90561727"/>
      <w:bookmarkStart w:id="480" w:name="_Toc90578608"/>
      <w:bookmarkStart w:id="481" w:name="_Toc100003844"/>
      <w:bookmarkStart w:id="482" w:name="_Toc106705411"/>
      <w:bookmarkStart w:id="483" w:name="_Toc171008612"/>
      <w:r w:rsidRPr="000A2B53">
        <w:t>5.2.2.1</w:t>
      </w:r>
      <w:r w:rsidRPr="000A2B53">
        <w:tab/>
        <w:t>SDAP</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276E6B9E" w14:textId="3B06C6D4" w:rsidR="00F51EBB" w:rsidRPr="000A2B53" w:rsidRDefault="00FE760A" w:rsidP="00F51EBB">
      <w:pPr>
        <w:pStyle w:val="TH"/>
      </w:pPr>
      <w:r w:rsidRPr="000A2B53">
        <w:rPr>
          <w:noProof/>
        </w:rPr>
        <w:drawing>
          <wp:inline distT="0" distB="0" distL="0" distR="0" wp14:anchorId="44BE17CA" wp14:editId="709263AD">
            <wp:extent cx="5371465" cy="42348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71465" cy="4234815"/>
                    </a:xfrm>
                    <a:prstGeom prst="rect">
                      <a:avLst/>
                    </a:prstGeom>
                    <a:noFill/>
                    <a:ln>
                      <a:noFill/>
                    </a:ln>
                  </pic:spPr>
                </pic:pic>
              </a:graphicData>
            </a:graphic>
          </wp:inline>
        </w:drawing>
      </w:r>
    </w:p>
    <w:p w14:paraId="522345CB" w14:textId="77777777" w:rsidR="00F51EBB" w:rsidRPr="000A2B53" w:rsidRDefault="00F51EBB" w:rsidP="00F51EBB">
      <w:pPr>
        <w:pStyle w:val="TF"/>
      </w:pPr>
      <w:r w:rsidRPr="000A2B53">
        <w:t>Figure 5.2.2.1-1: Test model for NR/5GC SDAP testing</w:t>
      </w:r>
    </w:p>
    <w:p w14:paraId="2E395BD5" w14:textId="77777777" w:rsidR="00F51EBB" w:rsidRPr="000A2B53" w:rsidRDefault="00F51EBB" w:rsidP="00F51EBB"/>
    <w:p w14:paraId="6984C11C" w14:textId="235C3695" w:rsidR="00F51EBB" w:rsidRPr="000A2B53" w:rsidRDefault="00F51EBB" w:rsidP="00F51EBB">
      <w:r w:rsidRPr="000A2B53">
        <w:t xml:space="preserve">The UE is configured in Test Loop Mode, to loop back the user domain data above SDAP layer. On UE side Ciphering is enabled with null algorithm and </w:t>
      </w:r>
      <w:r w:rsidR="001B5760" w:rsidRPr="000A2B53">
        <w:t>header compression</w:t>
      </w:r>
      <w:r w:rsidRPr="000A2B53">
        <w:t xml:space="preserve"> is not configured.</w:t>
      </w:r>
    </w:p>
    <w:p w14:paraId="24F13AFF" w14:textId="6FFFF34A" w:rsidR="00F51EBB" w:rsidRPr="000A2B53" w:rsidRDefault="00F51EBB" w:rsidP="00F51EBB">
      <w:r w:rsidRPr="000A2B53">
        <w:t xml:space="preserve">On the SS, Layer 1, MAC, RLC and PDCP are configured in the normal operation. The SDAP is configured in a special mode, where SS does not add any SDAP header in DL and does not remove any SDAP header in UL at the DRB port on the NR PTC. The TTCN code </w:t>
      </w:r>
      <w:r w:rsidR="00B95CF0" w:rsidRPr="000A2B53">
        <w:t>shall</w:t>
      </w:r>
      <w:r w:rsidRPr="000A2B53">
        <w:t xml:space="preserve"> take care of the SDAP header handling and of the QoS flow to DRB </w:t>
      </w:r>
      <w:r w:rsidR="00A80B9A" w:rsidRPr="000A2B53">
        <w:t>mapping,</w:t>
      </w:r>
      <w:r w:rsidRPr="000A2B53">
        <w:t xml:space="preserve"> i.e. the SS </w:t>
      </w:r>
      <w:r w:rsidR="00B95CF0" w:rsidRPr="000A2B53">
        <w:t>shall</w:t>
      </w:r>
      <w:r w:rsidRPr="000A2B53">
        <w:t xml:space="preserve"> route DL SDAP PDUs from TTCN to the corresponding DRB.</w:t>
      </w:r>
    </w:p>
    <w:p w14:paraId="55710AB9" w14:textId="68AD7718" w:rsidR="00F51EBB" w:rsidRPr="000A2B53" w:rsidRDefault="00F51EBB" w:rsidP="00F51EBB">
      <w:r w:rsidRPr="000A2B53">
        <w:t xml:space="preserve">The UL </w:t>
      </w:r>
      <w:r w:rsidR="001B2EF7" w:rsidRPr="000A2B53">
        <w:t>g</w:t>
      </w:r>
      <w:r w:rsidRPr="000A2B53">
        <w:t>rant</w:t>
      </w:r>
      <w:r w:rsidR="001B2EF7" w:rsidRPr="000A2B53">
        <w:t>s</w:t>
      </w:r>
      <w:r w:rsidRPr="000A2B53">
        <w:t xml:space="preserve"> and DL assignments are configured from TTCN over system control port.</w:t>
      </w:r>
    </w:p>
    <w:p w14:paraId="6CB53CFC" w14:textId="77777777" w:rsidR="00C05C08" w:rsidRPr="000A2B53" w:rsidRDefault="00F51EBB" w:rsidP="00C05C08">
      <w:pPr>
        <w:pStyle w:val="Heading4"/>
      </w:pPr>
      <w:bookmarkStart w:id="484" w:name="_Toc27473444"/>
      <w:bookmarkStart w:id="485" w:name="_Toc29377715"/>
      <w:bookmarkStart w:id="486" w:name="_Toc29378088"/>
      <w:bookmarkStart w:id="487" w:name="_Toc36040421"/>
      <w:bookmarkStart w:id="488" w:name="_Toc43923492"/>
      <w:bookmarkStart w:id="489" w:name="_Toc51925458"/>
      <w:bookmarkStart w:id="490" w:name="_Toc52278548"/>
      <w:bookmarkStart w:id="491" w:name="_Toc58250660"/>
      <w:bookmarkStart w:id="492" w:name="_Toc68072426"/>
      <w:bookmarkStart w:id="493" w:name="_Toc75372553"/>
      <w:bookmarkStart w:id="494" w:name="_Toc90561728"/>
      <w:bookmarkStart w:id="495" w:name="_Toc90578609"/>
      <w:bookmarkStart w:id="496" w:name="_Toc100003845"/>
      <w:bookmarkStart w:id="497" w:name="_Toc106705412"/>
      <w:bookmarkStart w:id="498" w:name="_Toc171008613"/>
      <w:r w:rsidRPr="000A2B53">
        <w:t>5.2.2.2</w:t>
      </w:r>
      <w:r w:rsidRPr="000A2B53">
        <w:tab/>
        <w:t>PDCP</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p>
    <w:p w14:paraId="7FF19152" w14:textId="77777777" w:rsidR="00F51EBB" w:rsidRPr="000A2B53" w:rsidRDefault="00C05C08" w:rsidP="0068605C">
      <w:pPr>
        <w:pStyle w:val="Heading5"/>
      </w:pPr>
      <w:bookmarkStart w:id="499" w:name="_Toc51925459"/>
      <w:bookmarkStart w:id="500" w:name="_Toc52278549"/>
      <w:bookmarkStart w:id="501" w:name="_Toc58250661"/>
      <w:bookmarkStart w:id="502" w:name="_Toc68072427"/>
      <w:bookmarkStart w:id="503" w:name="_Toc75372554"/>
      <w:bookmarkStart w:id="504" w:name="_Toc90561729"/>
      <w:bookmarkStart w:id="505" w:name="_Toc90578610"/>
      <w:bookmarkStart w:id="506" w:name="_Toc100003846"/>
      <w:bookmarkStart w:id="507" w:name="_Toc106705413"/>
      <w:bookmarkStart w:id="508" w:name="_Toc171008614"/>
      <w:r w:rsidRPr="000A2B53">
        <w:t>5.2.2.2.1</w:t>
      </w:r>
      <w:r w:rsidRPr="000A2B53">
        <w:tab/>
        <w:t>Single NR carrier</w:t>
      </w:r>
      <w:bookmarkEnd w:id="499"/>
      <w:bookmarkEnd w:id="500"/>
      <w:bookmarkEnd w:id="501"/>
      <w:bookmarkEnd w:id="502"/>
      <w:bookmarkEnd w:id="503"/>
      <w:bookmarkEnd w:id="504"/>
      <w:bookmarkEnd w:id="505"/>
      <w:bookmarkEnd w:id="506"/>
      <w:bookmarkEnd w:id="507"/>
      <w:bookmarkEnd w:id="508"/>
    </w:p>
    <w:p w14:paraId="7160E7B4" w14:textId="3F2B0D93" w:rsidR="00F51EBB" w:rsidRPr="000A2B53" w:rsidRDefault="00FE760A" w:rsidP="00F51EBB">
      <w:pPr>
        <w:pStyle w:val="TH"/>
      </w:pPr>
      <w:r w:rsidRPr="000A2B53">
        <w:rPr>
          <w:noProof/>
        </w:rPr>
        <w:drawing>
          <wp:inline distT="0" distB="0" distL="0" distR="0" wp14:anchorId="4BA382D7" wp14:editId="0FFB8507">
            <wp:extent cx="3596640" cy="427863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96640" cy="4278630"/>
                    </a:xfrm>
                    <a:prstGeom prst="rect">
                      <a:avLst/>
                    </a:prstGeom>
                    <a:noFill/>
                    <a:ln>
                      <a:noFill/>
                    </a:ln>
                  </pic:spPr>
                </pic:pic>
              </a:graphicData>
            </a:graphic>
          </wp:inline>
        </w:drawing>
      </w:r>
    </w:p>
    <w:p w14:paraId="2DA5DA67" w14:textId="77777777" w:rsidR="00F51EBB" w:rsidRPr="000A2B53" w:rsidRDefault="00F51EBB" w:rsidP="00F51EBB">
      <w:pPr>
        <w:pStyle w:val="TF"/>
      </w:pPr>
      <w:r w:rsidRPr="000A2B53">
        <w:t>Figure 5.2.2.2</w:t>
      </w:r>
      <w:r w:rsidR="00C05C08" w:rsidRPr="000A2B53">
        <w:t>.1</w:t>
      </w:r>
      <w:r w:rsidRPr="000A2B53">
        <w:t>-1: Test model for NR/5GC PDCP testing</w:t>
      </w:r>
    </w:p>
    <w:p w14:paraId="4EB87E8E" w14:textId="77777777" w:rsidR="00F51EBB" w:rsidRPr="000A2B53" w:rsidRDefault="00F51EBB" w:rsidP="00F51EBB"/>
    <w:p w14:paraId="16DBDEF6" w14:textId="23A6BD49" w:rsidR="00F51EBB" w:rsidRPr="000A2B53" w:rsidRDefault="00F51EBB" w:rsidP="00F51EBB">
      <w:r w:rsidRPr="000A2B53">
        <w:t xml:space="preserve">The UE is configured in Test Loop Mode, to loop back the user domain data above PDCP layer. On UE side Ciphering is enabled as null algorithm and </w:t>
      </w:r>
      <w:r w:rsidR="001B5760" w:rsidRPr="000A2B53">
        <w:t>header compression</w:t>
      </w:r>
      <w:r w:rsidRPr="000A2B53">
        <w:t xml:space="preserve"> is not configured.</w:t>
      </w:r>
    </w:p>
    <w:p w14:paraId="0C0540E3" w14:textId="77777777" w:rsidR="00F51EBB" w:rsidRPr="000A2B53" w:rsidRDefault="00F51EBB" w:rsidP="00F51EBB">
      <w:r w:rsidRPr="000A2B53">
        <w:t>On the SS NR, Layer 1, MAC and RLC is conf</w:t>
      </w:r>
      <w:r w:rsidR="00A80B9A" w:rsidRPr="000A2B53">
        <w:t>igured in the normal operation.</w:t>
      </w:r>
    </w:p>
    <w:p w14:paraId="4096FCD0" w14:textId="77777777" w:rsidR="00F51EBB" w:rsidRPr="000A2B53" w:rsidRDefault="00F51EBB" w:rsidP="00F51EBB">
      <w:r w:rsidRPr="000A2B53">
        <w:t>The PDCP is configured in a special mode, where SS does not add any P</w:t>
      </w:r>
      <w:r w:rsidR="00C05C08" w:rsidRPr="000A2B53">
        <w:t>D</w:t>
      </w:r>
      <w:r w:rsidRPr="000A2B53">
        <w:t>CP headers in DL and/or not remove any PDCP headers in UL directions respectively at DRB port on the NR PTC. The TTCN maintains sequence numbers and stat</w:t>
      </w:r>
      <w:r w:rsidR="00A80B9A" w:rsidRPr="000A2B53">
        <w:t>e variables for the PDCP layer.</w:t>
      </w:r>
    </w:p>
    <w:p w14:paraId="7B6D81D0" w14:textId="6C798895" w:rsidR="00F51EBB" w:rsidRPr="000A2B53" w:rsidRDefault="00F51EBB" w:rsidP="00F51EBB">
      <w:r w:rsidRPr="000A2B53">
        <w:t xml:space="preserve">The UL </w:t>
      </w:r>
      <w:r w:rsidR="001B2EF7" w:rsidRPr="000A2B53">
        <w:t>g</w:t>
      </w:r>
      <w:r w:rsidRPr="000A2B53">
        <w:t>rant</w:t>
      </w:r>
      <w:r w:rsidR="001B2EF7" w:rsidRPr="000A2B53">
        <w:t>s</w:t>
      </w:r>
      <w:r w:rsidRPr="000A2B53">
        <w:t xml:space="preserve"> and DL assignments are configured from TTCN over system control port. SS reports PUCCH scheduling information reception over system indication port, if configured.</w:t>
      </w:r>
    </w:p>
    <w:p w14:paraId="331A08FE" w14:textId="507E0917" w:rsidR="00C05C08" w:rsidRPr="000A2B53" w:rsidRDefault="00C05C08" w:rsidP="00F452BD">
      <w:pPr>
        <w:pStyle w:val="Heading5"/>
      </w:pPr>
      <w:bookmarkStart w:id="509" w:name="_Toc51925460"/>
      <w:bookmarkStart w:id="510" w:name="_Toc52278550"/>
      <w:bookmarkStart w:id="511" w:name="_Toc58250662"/>
      <w:bookmarkStart w:id="512" w:name="_Toc68072428"/>
      <w:bookmarkStart w:id="513" w:name="_Toc75372555"/>
      <w:bookmarkStart w:id="514" w:name="_Toc90561730"/>
      <w:bookmarkStart w:id="515" w:name="_Toc90578611"/>
      <w:bookmarkStart w:id="516" w:name="_Toc100003847"/>
      <w:bookmarkStart w:id="517" w:name="_Toc106705414"/>
      <w:bookmarkStart w:id="518" w:name="_Toc171008615"/>
      <w:bookmarkStart w:id="519" w:name="_Toc27473445"/>
      <w:bookmarkStart w:id="520" w:name="_Toc29377716"/>
      <w:bookmarkStart w:id="521" w:name="_Toc29378089"/>
      <w:bookmarkStart w:id="522" w:name="_Toc36040422"/>
      <w:bookmarkStart w:id="523" w:name="_Toc43923493"/>
      <w:r w:rsidRPr="000A2B53">
        <w:t>5.2.2.2.2</w:t>
      </w:r>
      <w:r w:rsidRPr="000A2B53">
        <w:tab/>
        <w:t>NR</w:t>
      </w:r>
      <w:r w:rsidR="003D79F1" w:rsidRPr="000A2B53">
        <w:t>-NR</w:t>
      </w:r>
      <w:r w:rsidRPr="000A2B53">
        <w:t xml:space="preserve"> dual connectivity</w:t>
      </w:r>
      <w:bookmarkEnd w:id="509"/>
      <w:bookmarkEnd w:id="510"/>
      <w:bookmarkEnd w:id="511"/>
      <w:bookmarkEnd w:id="512"/>
      <w:bookmarkEnd w:id="513"/>
      <w:bookmarkEnd w:id="514"/>
      <w:bookmarkEnd w:id="515"/>
      <w:bookmarkEnd w:id="516"/>
      <w:bookmarkEnd w:id="517"/>
      <w:bookmarkEnd w:id="518"/>
    </w:p>
    <w:p w14:paraId="08D7B8A4" w14:textId="26F10F6E" w:rsidR="00C05C08" w:rsidRPr="000A2B53" w:rsidRDefault="00FE760A" w:rsidP="00C05C08">
      <w:pPr>
        <w:pStyle w:val="TH"/>
      </w:pPr>
      <w:r w:rsidRPr="000A2B53">
        <w:rPr>
          <w:noProof/>
        </w:rPr>
        <w:drawing>
          <wp:inline distT="0" distB="0" distL="0" distR="0" wp14:anchorId="5ADF3F81" wp14:editId="12D5963B">
            <wp:extent cx="6097905" cy="38798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97905" cy="3879850"/>
                    </a:xfrm>
                    <a:prstGeom prst="rect">
                      <a:avLst/>
                    </a:prstGeom>
                    <a:noFill/>
                    <a:ln>
                      <a:noFill/>
                    </a:ln>
                  </pic:spPr>
                </pic:pic>
              </a:graphicData>
            </a:graphic>
          </wp:inline>
        </w:drawing>
      </w:r>
    </w:p>
    <w:p w14:paraId="56D3202D" w14:textId="77777777" w:rsidR="00C05C08" w:rsidRPr="000A2B53" w:rsidRDefault="00C05C08" w:rsidP="00C05C08">
      <w:pPr>
        <w:pStyle w:val="TF"/>
      </w:pPr>
      <w:r w:rsidRPr="000A2B53">
        <w:t>Figure 5.2.2.2.2-1: Test model for NR/5GC NR-DC PDCP testing (</w:t>
      </w:r>
      <w:r w:rsidRPr="000A2B53">
        <w:rPr>
          <w:i/>
          <w:iCs/>
        </w:rPr>
        <w:t>split DRB</w:t>
      </w:r>
      <w:r w:rsidRPr="000A2B53">
        <w:t>)</w:t>
      </w:r>
    </w:p>
    <w:p w14:paraId="7C864BD1" w14:textId="77777777" w:rsidR="00C05C08" w:rsidRPr="000A2B53" w:rsidRDefault="00C05C08" w:rsidP="00C05C08"/>
    <w:p w14:paraId="4717793A" w14:textId="77777777" w:rsidR="00C05C08" w:rsidRPr="000A2B53" w:rsidRDefault="00C05C08" w:rsidP="00C05C08">
      <w:r w:rsidRPr="000A2B53">
        <w:t>The UE is configured in Test Loop Mode, to loop back the user domain data above PDCP layer.</w:t>
      </w:r>
    </w:p>
    <w:p w14:paraId="6A9279EA" w14:textId="492563A1" w:rsidR="00C05C08" w:rsidRPr="000A2B53" w:rsidRDefault="00C05C08" w:rsidP="00C05C08">
      <w:r w:rsidRPr="000A2B53">
        <w:t xml:space="preserve">On </w:t>
      </w:r>
      <w:r w:rsidR="00B95CF0" w:rsidRPr="000A2B53">
        <w:t xml:space="preserve">SCG DRB at </w:t>
      </w:r>
      <w:r w:rsidRPr="000A2B53">
        <w:t xml:space="preserve">UE side </w:t>
      </w:r>
      <w:r w:rsidR="00B95CF0" w:rsidRPr="000A2B53">
        <w:t>c</w:t>
      </w:r>
      <w:r w:rsidRPr="000A2B53">
        <w:t xml:space="preserve">iphering is enabled as null algorithm and </w:t>
      </w:r>
      <w:r w:rsidR="001B5760" w:rsidRPr="000A2B53">
        <w:t>header compression</w:t>
      </w:r>
      <w:r w:rsidRPr="000A2B53">
        <w:t xml:space="preserve"> is not configured.</w:t>
      </w:r>
    </w:p>
    <w:p w14:paraId="105BE9AA" w14:textId="77777777" w:rsidR="00C05C08" w:rsidRPr="000A2B53" w:rsidRDefault="00C05C08" w:rsidP="00C05C08">
      <w:r w:rsidRPr="000A2B53">
        <w:t>The SS configures in the First Cell, Layer 1, MAC and RLC in the normal operation. The NR PDCP is configured in a special mode, where SS does not add any PDCP headers in DL and/or not remove any PDCP headers in UL directions respectively at DRB port on the NR PTC. The TTCN maintains sequence numbers and state variables for the PDCP layer.</w:t>
      </w:r>
    </w:p>
    <w:p w14:paraId="311FE890" w14:textId="3A6BFA2B" w:rsidR="00C05C08" w:rsidRPr="000A2B53" w:rsidRDefault="00C05C08" w:rsidP="00C05C08">
      <w:r w:rsidRPr="000A2B53">
        <w:t xml:space="preserve">The SS configures in the Second Cell, Layer 1, MAC and RLC in the normal operation. The NR PDCP is configured as Proxy. DRB data </w:t>
      </w:r>
      <w:r w:rsidR="00B95CF0" w:rsidRPr="000A2B53">
        <w:t>is</w:t>
      </w:r>
      <w:r w:rsidRPr="000A2B53">
        <w:t xml:space="preserve"> sent between the NR PDCP Proxy and the NR PDCP.</w:t>
      </w:r>
    </w:p>
    <w:p w14:paraId="3029B2EE" w14:textId="3898B97D" w:rsidR="00C05C08" w:rsidRPr="000A2B53" w:rsidRDefault="00C05C08" w:rsidP="00C05C08">
      <w:r w:rsidRPr="000A2B53">
        <w:t>Note that the First Cell refers to MCG PCell and the Second Cell to SCG PSCell, or vice</w:t>
      </w:r>
      <w:r w:rsidR="003D79F1" w:rsidRPr="000A2B53">
        <w:t xml:space="preserve"> </w:t>
      </w:r>
      <w:r w:rsidRPr="000A2B53">
        <w:t>versa.</w:t>
      </w:r>
    </w:p>
    <w:p w14:paraId="4AC22D67" w14:textId="1052309D" w:rsidR="00C05C08" w:rsidRPr="000A2B53" w:rsidRDefault="00C05C08" w:rsidP="00C05C08">
      <w:r w:rsidRPr="000A2B53">
        <w:t xml:space="preserve">The UL </w:t>
      </w:r>
      <w:r w:rsidR="001B2EF7" w:rsidRPr="000A2B53">
        <w:t>g</w:t>
      </w:r>
      <w:r w:rsidRPr="000A2B53">
        <w:t>rant</w:t>
      </w:r>
      <w:r w:rsidR="001B2EF7" w:rsidRPr="000A2B53">
        <w:t>s</w:t>
      </w:r>
      <w:r w:rsidRPr="000A2B53">
        <w:t xml:space="preserve"> and DL assignments are configured from TTCN over system control port. SS reports PUCCH scheduling information reception over system indication port, if configured.</w:t>
      </w:r>
    </w:p>
    <w:p w14:paraId="2DB21832" w14:textId="77777777" w:rsidR="003D79F1" w:rsidRPr="000A2B53" w:rsidRDefault="003D79F1" w:rsidP="003D79F1">
      <w:pPr>
        <w:pStyle w:val="Heading5"/>
      </w:pPr>
      <w:bookmarkStart w:id="524" w:name="_Toc100003848"/>
      <w:bookmarkStart w:id="525" w:name="_Toc106705415"/>
      <w:bookmarkStart w:id="526" w:name="_Toc171008616"/>
      <w:r w:rsidRPr="000A2B53">
        <w:t>5.2.2.2.3</w:t>
      </w:r>
      <w:r w:rsidRPr="000A2B53">
        <w:tab/>
        <w:t>NR-E-UTRA dual connectivity</w:t>
      </w:r>
      <w:bookmarkEnd w:id="524"/>
      <w:bookmarkEnd w:id="525"/>
      <w:bookmarkEnd w:id="526"/>
    </w:p>
    <w:p w14:paraId="2456F16F" w14:textId="7CA2E933" w:rsidR="003D79F1" w:rsidRPr="000A2B53" w:rsidRDefault="00FE760A" w:rsidP="00480C7E">
      <w:pPr>
        <w:pStyle w:val="TH"/>
      </w:pPr>
      <w:r w:rsidRPr="000A2B53">
        <w:rPr>
          <w:noProof/>
        </w:rPr>
        <w:drawing>
          <wp:inline distT="0" distB="0" distL="0" distR="0" wp14:anchorId="3BF7D4F9" wp14:editId="4CF20B28">
            <wp:extent cx="6124575" cy="357441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24575" cy="3574415"/>
                    </a:xfrm>
                    <a:prstGeom prst="rect">
                      <a:avLst/>
                    </a:prstGeom>
                    <a:noFill/>
                    <a:ln>
                      <a:noFill/>
                    </a:ln>
                  </pic:spPr>
                </pic:pic>
              </a:graphicData>
            </a:graphic>
          </wp:inline>
        </w:drawing>
      </w:r>
    </w:p>
    <w:p w14:paraId="3678FCCD" w14:textId="77777777" w:rsidR="003D79F1" w:rsidRPr="000A2B53" w:rsidRDefault="003D79F1" w:rsidP="003D79F1">
      <w:pPr>
        <w:pStyle w:val="TF"/>
      </w:pPr>
      <w:r w:rsidRPr="000A2B53">
        <w:t>Figure 5.2.2.2.3-1: Test model for NE-DC PDCP testing (</w:t>
      </w:r>
      <w:r w:rsidRPr="000A2B53">
        <w:rPr>
          <w:i/>
          <w:iCs/>
        </w:rPr>
        <w:t>split DRB</w:t>
      </w:r>
      <w:r w:rsidRPr="000A2B53">
        <w:t>)</w:t>
      </w:r>
    </w:p>
    <w:p w14:paraId="5A871744" w14:textId="77777777" w:rsidR="003D79F1" w:rsidRPr="000A2B53" w:rsidRDefault="003D79F1" w:rsidP="003D79F1"/>
    <w:p w14:paraId="0B9480E5" w14:textId="77777777" w:rsidR="003D79F1" w:rsidRPr="000A2B53" w:rsidRDefault="003D79F1" w:rsidP="003D79F1">
      <w:r w:rsidRPr="000A2B53">
        <w:t xml:space="preserve">The UE is configured in Test Loop Mode, to loop back the user domain data above NR PDCP layer. </w:t>
      </w:r>
    </w:p>
    <w:p w14:paraId="5B2187F6" w14:textId="107FB807" w:rsidR="003D79F1" w:rsidRPr="000A2B53" w:rsidRDefault="003D79F1" w:rsidP="003D79F1">
      <w:r w:rsidRPr="000A2B53">
        <w:t xml:space="preserve">On UE side Ciphering is enabled as null algorithm and </w:t>
      </w:r>
      <w:r w:rsidR="001B5760" w:rsidRPr="000A2B53">
        <w:t>header compression</w:t>
      </w:r>
      <w:r w:rsidRPr="000A2B53">
        <w:t xml:space="preserve"> is not configured.</w:t>
      </w:r>
    </w:p>
    <w:p w14:paraId="3069E01B" w14:textId="77777777" w:rsidR="003D79F1" w:rsidRPr="000A2B53" w:rsidRDefault="003D79F1" w:rsidP="003D79F1">
      <w:r w:rsidRPr="000A2B53">
        <w:t>Test Loop Mode can be active on split DRB as shown in Figure 5.2.2.2.3-1.</w:t>
      </w:r>
    </w:p>
    <w:p w14:paraId="68C72953" w14:textId="77777777" w:rsidR="003D79F1" w:rsidRPr="000A2B53" w:rsidRDefault="003D79F1" w:rsidP="003D79F1">
      <w:r w:rsidRPr="000A2B53">
        <w:t>On the SS NR, SRBs 0,1 and 2 are configured as per Layer3 test model. The Layer1, MAC and RLC of the MCG bearer are configured in normal operation. The PDCP is configured in a special mode, where SS does not add any PDCP headers in DL and/or not remove any PDCP headers in UL directions respectively at DRB port on the NR PTC. The TTCN maintains sequence numbers and state variables for the PDCP layer.</w:t>
      </w:r>
    </w:p>
    <w:p w14:paraId="3B8933DD" w14:textId="77777777" w:rsidR="003D79F1" w:rsidRPr="000A2B53" w:rsidRDefault="003D79F1" w:rsidP="003D79F1">
      <w:r w:rsidRPr="000A2B53">
        <w:t>On the SS E-UTRA the Layer1, MAC and RLC of the SCG bearer are configured in normal operation. The PDCP layer of the SCG leg is configured as Proxy mode, TTCN shall configure E-UTRA for NE-DC PDCP testing only when a Test Loop Mode is active on a split DRB.</w:t>
      </w:r>
    </w:p>
    <w:p w14:paraId="19976F8B" w14:textId="77777777" w:rsidR="003D79F1" w:rsidRPr="000A2B53" w:rsidRDefault="003D79F1" w:rsidP="003D79F1">
      <w:r w:rsidRPr="000A2B53">
        <w:t>The SS shall route DL PDCP PDUs from TTCN to PCell and/or PSCell and SS shall indicate that the UL PDCP PDU is received from PCell or PSCell.</w:t>
      </w:r>
    </w:p>
    <w:p w14:paraId="2F8D3996" w14:textId="285878AF" w:rsidR="00EC2279" w:rsidRPr="000A2B53" w:rsidRDefault="003D79F1" w:rsidP="00774B21">
      <w:r w:rsidRPr="000A2B53">
        <w:t xml:space="preserve">The UL </w:t>
      </w:r>
      <w:r w:rsidR="001B2EF7" w:rsidRPr="000A2B53">
        <w:t>g</w:t>
      </w:r>
      <w:r w:rsidRPr="000A2B53">
        <w:t>rant</w:t>
      </w:r>
      <w:r w:rsidR="001B2EF7" w:rsidRPr="000A2B53">
        <w:t>s</w:t>
      </w:r>
      <w:r w:rsidRPr="000A2B53">
        <w:t xml:space="preserve"> and DL assignments are configured from TTCN over system control port. SS reports PUCCH scheduling information reception over system indication port, if configured.</w:t>
      </w:r>
    </w:p>
    <w:p w14:paraId="1B3DAE9D" w14:textId="0122CFDE" w:rsidR="00EC2279" w:rsidRPr="000A2B53" w:rsidRDefault="00EC2279" w:rsidP="00EC2279">
      <w:pPr>
        <w:pStyle w:val="Heading5"/>
      </w:pPr>
      <w:bookmarkStart w:id="527" w:name="_Toc106705416"/>
      <w:bookmarkStart w:id="528" w:name="_Toc171008617"/>
      <w:r w:rsidRPr="000A2B53">
        <w:t>5.2.2.2.4</w:t>
      </w:r>
      <w:r w:rsidRPr="000A2B53">
        <w:tab/>
        <w:t>NR carrier aggregation</w:t>
      </w:r>
      <w:bookmarkEnd w:id="527"/>
      <w:bookmarkEnd w:id="528"/>
    </w:p>
    <w:p w14:paraId="286075E8" w14:textId="4D23C782" w:rsidR="00EC2279" w:rsidRPr="000A2B53" w:rsidRDefault="00FE760A" w:rsidP="00EC2279">
      <w:pPr>
        <w:pStyle w:val="TH"/>
      </w:pPr>
      <w:r w:rsidRPr="000A2B53">
        <w:rPr>
          <w:noProof/>
        </w:rPr>
        <w:drawing>
          <wp:inline distT="0" distB="0" distL="0" distR="0" wp14:anchorId="700C1990" wp14:editId="07FE9842">
            <wp:extent cx="7176135" cy="3862705"/>
            <wp:effectExtent l="0" t="0" r="0" b="0"/>
            <wp:docPr id="32"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176135" cy="3862705"/>
                    </a:xfrm>
                    <a:prstGeom prst="rect">
                      <a:avLst/>
                    </a:prstGeom>
                    <a:noFill/>
                    <a:ln>
                      <a:noFill/>
                    </a:ln>
                  </pic:spPr>
                </pic:pic>
              </a:graphicData>
            </a:graphic>
          </wp:inline>
        </w:drawing>
      </w:r>
    </w:p>
    <w:p w14:paraId="179819F4" w14:textId="77777777" w:rsidR="00EC2279" w:rsidRPr="000A2B53" w:rsidRDefault="00EC2279" w:rsidP="00EC2279">
      <w:pPr>
        <w:pStyle w:val="TF"/>
      </w:pPr>
      <w:r w:rsidRPr="000A2B53">
        <w:t>Figure 5.2.2.2.4-1: Test model for NR CA PDCP testing</w:t>
      </w:r>
    </w:p>
    <w:p w14:paraId="412862DB" w14:textId="77777777" w:rsidR="00EC2279" w:rsidRPr="000A2B53" w:rsidRDefault="00EC2279" w:rsidP="00EC2279"/>
    <w:p w14:paraId="456554C2" w14:textId="77777777" w:rsidR="00EC2279" w:rsidRPr="000A2B53" w:rsidRDefault="00EC2279" w:rsidP="00EC2279">
      <w:r w:rsidRPr="000A2B53">
        <w:t xml:space="preserve">The UE is configured in Test Loop Mode, to loop back the user domain data above PDCP layer. </w:t>
      </w:r>
    </w:p>
    <w:p w14:paraId="5B717137" w14:textId="0EC38FB4" w:rsidR="00EC2279" w:rsidRPr="000A2B53" w:rsidRDefault="00EC2279" w:rsidP="00EC2279">
      <w:r w:rsidRPr="000A2B53">
        <w:t xml:space="preserve">On UE side Ciphering is enabled as null algorithm and </w:t>
      </w:r>
      <w:r w:rsidR="001B5760" w:rsidRPr="000A2B53">
        <w:t>header compression</w:t>
      </w:r>
      <w:r w:rsidRPr="000A2B53">
        <w:t xml:space="preserve"> is not configured.</w:t>
      </w:r>
    </w:p>
    <w:p w14:paraId="2A11238C" w14:textId="11BCED1F" w:rsidR="00EC2279" w:rsidRPr="000A2B53" w:rsidRDefault="00EC2279" w:rsidP="00EC2279">
      <w:r w:rsidRPr="000A2B53">
        <w:t>The SS configures in the PCell, Layer 1, MAC and RLC in the normal operation. The NR PDCP is configured in a special mode, where SS does not add any PDCP headers in DL and/or not remove any PDCP headers in UL directions respectively at DRB port on the NR PTC. The TTCN maintains sequence numbers and state variables for the PDCP layer.</w:t>
      </w:r>
    </w:p>
    <w:p w14:paraId="6E8D8028" w14:textId="77777777" w:rsidR="00EC2279" w:rsidRPr="000A2B53" w:rsidRDefault="00EC2279" w:rsidP="00EC2279">
      <w:r w:rsidRPr="000A2B53">
        <w:t>The SS is configured with one or two SCell(s), the figure 5.2.2.2.4-1 shows 2 SCells.</w:t>
      </w:r>
    </w:p>
    <w:p w14:paraId="457A779E" w14:textId="77777777" w:rsidR="00EC2279" w:rsidRPr="000A2B53" w:rsidRDefault="00EC2279" w:rsidP="00EC2279">
      <w:r w:rsidRPr="000A2B53">
        <w:t>The SS configures DRB j, DRB j+1 and DRB j+2 on the PCell, every DRB is connected to an RLC entity. The RLC entity configured on DRB j is linked to the MAC entity on the PCell, the RLC entity configured on DRB j+1 is linked to the MAC entity on the SCell 1 and the DRB j+2 is linked to the MAC entity on the SCell 2.</w:t>
      </w:r>
    </w:p>
    <w:p w14:paraId="064BB042" w14:textId="39ABB997" w:rsidR="00EC2279" w:rsidRPr="000A2B53" w:rsidRDefault="00EC2279" w:rsidP="00EC2279">
      <w:r w:rsidRPr="000A2B53">
        <w:t>The SS configures SCell 1 with Layer 1, MAC in normal operation. The MAC entity of each SCell is linked to the RLC entity on DRB j+1 of the PCell.</w:t>
      </w:r>
    </w:p>
    <w:p w14:paraId="20B58EDF" w14:textId="17827CF4" w:rsidR="00EC2279" w:rsidRPr="000A2B53" w:rsidRDefault="00EC2279" w:rsidP="00EC2279">
      <w:r w:rsidRPr="000A2B53">
        <w:t>The SS configures SCell 2 with Layer 1, MAC in normal operation. The MAC entity of each SCell is linked to the RLC entity on DRB j+2 of the PCell.</w:t>
      </w:r>
    </w:p>
    <w:p w14:paraId="7036D202" w14:textId="77777777" w:rsidR="00EC2279" w:rsidRPr="000A2B53" w:rsidRDefault="00EC2279" w:rsidP="00EC2279">
      <w:r w:rsidRPr="000A2B53">
        <w:t>The NR data routing between the RLC layer of PCell and the lower layers of either PCell or SCell shall be provided to/by SS in the common part of the data ASP using the MacBearerRouting field.</w:t>
      </w:r>
    </w:p>
    <w:p w14:paraId="5AD5E5D2" w14:textId="46DC24F8" w:rsidR="003D79F1" w:rsidRPr="000A2B53" w:rsidRDefault="00EC2279" w:rsidP="00C05C08">
      <w:r w:rsidRPr="000A2B53">
        <w:t xml:space="preserve">The UL </w:t>
      </w:r>
      <w:r w:rsidR="001B2EF7" w:rsidRPr="000A2B53">
        <w:t>g</w:t>
      </w:r>
      <w:r w:rsidRPr="000A2B53">
        <w:t>rant</w:t>
      </w:r>
      <w:r w:rsidR="001B2EF7" w:rsidRPr="000A2B53">
        <w:t>s</w:t>
      </w:r>
      <w:r w:rsidRPr="000A2B53">
        <w:t xml:space="preserve"> and DL assignments are configured from TTCN over system control port. SS reports PUCCH scheduling information reception over system indication port, if configured.</w:t>
      </w:r>
    </w:p>
    <w:p w14:paraId="59CED3DC" w14:textId="77777777" w:rsidR="00A56E90" w:rsidRPr="000A2B53" w:rsidRDefault="00A56E90" w:rsidP="00A56E90">
      <w:pPr>
        <w:pStyle w:val="Heading5"/>
      </w:pPr>
      <w:bookmarkStart w:id="529" w:name="_Toc106705417"/>
      <w:bookmarkStart w:id="530" w:name="_Toc171008618"/>
      <w:r w:rsidRPr="000A2B53">
        <w:t>5.2.2.2.5</w:t>
      </w:r>
      <w:r w:rsidRPr="000A2B53">
        <w:tab/>
        <w:t>NR-NR dual connectivity with NR carrier aggregation</w:t>
      </w:r>
      <w:bookmarkEnd w:id="529"/>
      <w:bookmarkEnd w:id="530"/>
    </w:p>
    <w:p w14:paraId="6EA293E2" w14:textId="6C5BA1AE" w:rsidR="00A56E90" w:rsidRPr="000A2B53" w:rsidRDefault="00FE760A" w:rsidP="00A56E90">
      <w:pPr>
        <w:pStyle w:val="TH"/>
      </w:pPr>
      <w:r w:rsidRPr="000A2B53">
        <w:rPr>
          <w:noProof/>
        </w:rPr>
        <w:drawing>
          <wp:inline distT="0" distB="0" distL="0" distR="0" wp14:anchorId="70DFEE88" wp14:editId="346E6A03">
            <wp:extent cx="5234305" cy="288226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34305" cy="2882265"/>
                    </a:xfrm>
                    <a:prstGeom prst="rect">
                      <a:avLst/>
                    </a:prstGeom>
                    <a:noFill/>
                    <a:ln>
                      <a:noFill/>
                    </a:ln>
                  </pic:spPr>
                </pic:pic>
              </a:graphicData>
            </a:graphic>
          </wp:inline>
        </w:drawing>
      </w:r>
    </w:p>
    <w:p w14:paraId="6E1033B1" w14:textId="5FEC1E01" w:rsidR="00A56E90" w:rsidRPr="000A2B53" w:rsidRDefault="00A56E90" w:rsidP="00A56E90">
      <w:pPr>
        <w:pStyle w:val="TF"/>
      </w:pPr>
      <w:r w:rsidRPr="000A2B53">
        <w:t>Figure 5.2.2.2.5-1: Test model for NR/5GC NR-DC with NR CA duplication in PDCP testing</w:t>
      </w:r>
    </w:p>
    <w:p w14:paraId="5A2FF238" w14:textId="77777777" w:rsidR="00A56E90" w:rsidRPr="000A2B53" w:rsidRDefault="00A56E90" w:rsidP="00A56E90"/>
    <w:p w14:paraId="7E9C1165" w14:textId="26CE7A20" w:rsidR="00A56E90" w:rsidRPr="000A2B53" w:rsidRDefault="00A56E90" w:rsidP="00A56E90">
      <w:r w:rsidRPr="000A2B53">
        <w:t>The UE is configured in Test Loop Mode, to loop back the user domain data above PDCP layer.</w:t>
      </w:r>
    </w:p>
    <w:p w14:paraId="445458E3" w14:textId="7F6CB7D7" w:rsidR="00A56E90" w:rsidRPr="000A2B53" w:rsidRDefault="00A56E90" w:rsidP="00A56E90">
      <w:r w:rsidRPr="000A2B53">
        <w:t xml:space="preserve">On UE side Ciphering is enabled as null algorithm and </w:t>
      </w:r>
      <w:r w:rsidR="001B5760" w:rsidRPr="000A2B53">
        <w:t>header compression</w:t>
      </w:r>
      <w:r w:rsidRPr="000A2B53">
        <w:t xml:space="preserve"> is not configured.</w:t>
      </w:r>
    </w:p>
    <w:p w14:paraId="72E2C66B" w14:textId="00CC16F8" w:rsidR="00A56E90" w:rsidRPr="000A2B53" w:rsidRDefault="00A56E90" w:rsidP="00A56E90">
      <w:r w:rsidRPr="000A2B53">
        <w:t>The SS configures in the PCell, Layer 1, MAC and RLC in the normal operation.</w:t>
      </w:r>
    </w:p>
    <w:p w14:paraId="00E2DB6E" w14:textId="70764082" w:rsidR="00A56E90" w:rsidRPr="000A2B53" w:rsidRDefault="00A56E90" w:rsidP="00A56E90">
      <w:r w:rsidRPr="000A2B53">
        <w:t>On the NR side, the SS configures in the PSCell, Layer 1, MAC and RLC in the normal operation. The NR PDCP is configured in a special mode, where SS does not add any PDCP headers in DL and/or not remove any PDCP headers in UL directions respectively at DRB port on the NR PTC. The TTCN maintains sequence numbers and state variables for the PDCP layer.</w:t>
      </w:r>
    </w:p>
    <w:p w14:paraId="1A08B573" w14:textId="77777777" w:rsidR="00A56E90" w:rsidRPr="000A2B53" w:rsidRDefault="00A56E90" w:rsidP="00A56E90">
      <w:r w:rsidRPr="000A2B53">
        <w:t>The SS configures DRB j and DRB j+1 on the PSCell, every DRB is connected to an RLC entity. The RLC entity configured on DRB j is linked to the MAC entity on the PSCell, the RLC entity configured on DRB j+1 is linked to the MAC entity on the SCell.</w:t>
      </w:r>
    </w:p>
    <w:p w14:paraId="5B25AFE1" w14:textId="7C63F49F" w:rsidR="00A56E90" w:rsidRPr="000A2B53" w:rsidRDefault="00A56E90" w:rsidP="00A56E90">
      <w:r w:rsidRPr="000A2B53">
        <w:t>The SS configure SCell with Layer 1, MAC in normal operation. The MAC entity of the SCell is linked to the RLC entity on DRB j+1 of the PSCell.</w:t>
      </w:r>
    </w:p>
    <w:p w14:paraId="4FD92B6F" w14:textId="77777777" w:rsidR="00A56E90" w:rsidRPr="000A2B53" w:rsidRDefault="00A56E90" w:rsidP="00A56E90">
      <w:r w:rsidRPr="000A2B53">
        <w:t>The NR data routing between the RLC layer of PSCell and the lower layers of either PSCell or SCell shall be provided to/by SS in the common part of the data ASP using the MacBearerRouting field.</w:t>
      </w:r>
    </w:p>
    <w:p w14:paraId="1C01C003" w14:textId="7036C69A" w:rsidR="00A56E90" w:rsidRPr="000A2B53" w:rsidRDefault="00A56E90" w:rsidP="00C05C08">
      <w:r w:rsidRPr="000A2B53">
        <w:t xml:space="preserve">The UL </w:t>
      </w:r>
      <w:r w:rsidR="001B2EF7" w:rsidRPr="000A2B53">
        <w:t>g</w:t>
      </w:r>
      <w:r w:rsidRPr="000A2B53">
        <w:t>rant</w:t>
      </w:r>
      <w:r w:rsidR="001B2EF7" w:rsidRPr="000A2B53">
        <w:t>s</w:t>
      </w:r>
      <w:r w:rsidRPr="000A2B53">
        <w:t xml:space="preserve"> and DL assignments are configured from TTCN over system control port. SS reports PUCCH scheduling information reception over system indication port, if configured.</w:t>
      </w:r>
    </w:p>
    <w:p w14:paraId="013A69D3" w14:textId="77777777" w:rsidR="001B5760" w:rsidRPr="000A2B53" w:rsidRDefault="001B5760" w:rsidP="001B5760">
      <w:pPr>
        <w:pStyle w:val="Heading5"/>
      </w:pPr>
      <w:bookmarkStart w:id="531" w:name="_Toc171008619"/>
      <w:r w:rsidRPr="000A2B53">
        <w:t>5.2.2.2.6</w:t>
      </w:r>
      <w:r w:rsidRPr="000A2B53">
        <w:tab/>
        <w:t>Ethernet header compression</w:t>
      </w:r>
      <w:bookmarkEnd w:id="531"/>
    </w:p>
    <w:p w14:paraId="51AFB7AF" w14:textId="50445E09" w:rsidR="001B5760" w:rsidRPr="000A2B53" w:rsidRDefault="001B5760" w:rsidP="001B5760">
      <w:r w:rsidRPr="000A2B53">
        <w:t>EHC testing uses the PDCP test model specified in clause 5.2.2.2.1, with the following differences.</w:t>
      </w:r>
    </w:p>
    <w:p w14:paraId="0A90DBEB" w14:textId="0B1895EF" w:rsidR="001B5760" w:rsidRPr="000A2B53" w:rsidRDefault="001B5760" w:rsidP="001B5760">
      <w:r w:rsidRPr="000A2B53">
        <w:t>EHC is configured in both directions (DRB created in pre-test conditions).</w:t>
      </w:r>
    </w:p>
    <w:p w14:paraId="54ACFB50" w14:textId="77777777" w:rsidR="001B5760" w:rsidRPr="000A2B53" w:rsidRDefault="001B5760" w:rsidP="001B5760">
      <w:r w:rsidRPr="000A2B53">
        <w:t>TTCN implements and operates the EHC compressor and the EHC decompressor. The PDCP layer at the SS handles EHC compressed packets (i.e. EHC full header packets and EHC compressed header packets) to/from the TTCN. These PDUs are each associated with one PDCP SDU.</w:t>
      </w:r>
    </w:p>
    <w:p w14:paraId="3990BDBE" w14:textId="51225D84" w:rsidR="001B5760" w:rsidRPr="000A2B53" w:rsidRDefault="001B5760" w:rsidP="001B5760">
      <w:r w:rsidRPr="000A2B53">
        <w:t>The UE is expected to be configured with an Ethernet MAC address.</w:t>
      </w:r>
    </w:p>
    <w:p w14:paraId="0ED1A3D3" w14:textId="77777777" w:rsidR="00B95CF0" w:rsidRPr="000A2B53" w:rsidRDefault="00B95CF0" w:rsidP="00B95CF0">
      <w:pPr>
        <w:pStyle w:val="Heading5"/>
      </w:pPr>
      <w:bookmarkStart w:id="532" w:name="_Toc171008620"/>
      <w:bookmarkStart w:id="533" w:name="_Toc51925461"/>
      <w:bookmarkStart w:id="534" w:name="_Toc52278551"/>
      <w:bookmarkStart w:id="535" w:name="_Toc58250663"/>
      <w:bookmarkStart w:id="536" w:name="_Toc68072429"/>
      <w:bookmarkStart w:id="537" w:name="_Toc75372556"/>
      <w:bookmarkStart w:id="538" w:name="_Toc90561731"/>
      <w:bookmarkStart w:id="539" w:name="_Toc90578612"/>
      <w:bookmarkStart w:id="540" w:name="_Toc100003849"/>
      <w:bookmarkStart w:id="541" w:name="_Toc106705418"/>
      <w:r w:rsidRPr="000A2B53">
        <w:t>5.2.2.2.7</w:t>
      </w:r>
      <w:r w:rsidRPr="000A2B53">
        <w:tab/>
        <w:t>UL data compression</w:t>
      </w:r>
      <w:bookmarkEnd w:id="532"/>
    </w:p>
    <w:p w14:paraId="1B869904" w14:textId="290AC878" w:rsidR="00B95CF0" w:rsidRPr="000A2B53" w:rsidRDefault="00B95CF0" w:rsidP="00B95CF0">
      <w:r w:rsidRPr="000A2B53">
        <w:t>The test methodology, specified in TS 36.523-3 [12] clause 7.30 for E-UTRA UDC, applies to NR UDC as well, with the following differences.</w:t>
      </w:r>
    </w:p>
    <w:p w14:paraId="15A8ED3F" w14:textId="77777777" w:rsidR="00B95CF0" w:rsidRPr="000A2B53" w:rsidRDefault="00B95CF0" w:rsidP="00B95CF0">
      <w:r w:rsidRPr="000A2B53">
        <w:t>NR UDC testing uses the PDCP test model specified in clause 5.2.2.2.1.</w:t>
      </w:r>
    </w:p>
    <w:p w14:paraId="16549333" w14:textId="77777777" w:rsidR="00F51EBB" w:rsidRPr="000A2B53" w:rsidRDefault="00F51EBB" w:rsidP="00F51EBB">
      <w:pPr>
        <w:pStyle w:val="Heading4"/>
      </w:pPr>
      <w:bookmarkStart w:id="542" w:name="_Toc171008621"/>
      <w:r w:rsidRPr="000A2B53">
        <w:t>5.2.2.3</w:t>
      </w:r>
      <w:r w:rsidRPr="000A2B53">
        <w:tab/>
        <w:t>RLC</w:t>
      </w:r>
      <w:bookmarkEnd w:id="519"/>
      <w:bookmarkEnd w:id="520"/>
      <w:bookmarkEnd w:id="521"/>
      <w:bookmarkEnd w:id="522"/>
      <w:bookmarkEnd w:id="523"/>
      <w:bookmarkEnd w:id="533"/>
      <w:bookmarkEnd w:id="534"/>
      <w:bookmarkEnd w:id="535"/>
      <w:bookmarkEnd w:id="536"/>
      <w:bookmarkEnd w:id="537"/>
      <w:bookmarkEnd w:id="538"/>
      <w:bookmarkEnd w:id="539"/>
      <w:bookmarkEnd w:id="540"/>
      <w:bookmarkEnd w:id="541"/>
      <w:bookmarkEnd w:id="542"/>
    </w:p>
    <w:p w14:paraId="459FC9A5" w14:textId="3AE9ED5A" w:rsidR="00F51EBB" w:rsidRPr="000A2B53" w:rsidRDefault="00FE760A" w:rsidP="00F51EBB">
      <w:pPr>
        <w:pStyle w:val="TH"/>
      </w:pPr>
      <w:r w:rsidRPr="000A2B53">
        <w:rPr>
          <w:noProof/>
        </w:rPr>
        <w:drawing>
          <wp:inline distT="0" distB="0" distL="0" distR="0" wp14:anchorId="41942A0E" wp14:editId="71ADFDAE">
            <wp:extent cx="5092700" cy="41783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92700" cy="4178300"/>
                    </a:xfrm>
                    <a:prstGeom prst="rect">
                      <a:avLst/>
                    </a:prstGeom>
                    <a:noFill/>
                    <a:ln>
                      <a:noFill/>
                    </a:ln>
                  </pic:spPr>
                </pic:pic>
              </a:graphicData>
            </a:graphic>
          </wp:inline>
        </w:drawing>
      </w:r>
    </w:p>
    <w:p w14:paraId="1E0788AC" w14:textId="77777777" w:rsidR="00F51EBB" w:rsidRPr="000A2B53" w:rsidRDefault="00F51EBB" w:rsidP="00F51EBB">
      <w:pPr>
        <w:pStyle w:val="TF"/>
      </w:pPr>
      <w:r w:rsidRPr="000A2B53">
        <w:t>Figure 5.2.2.3-1: Test model for NR/5GC RLC testing</w:t>
      </w:r>
    </w:p>
    <w:p w14:paraId="2212FE23" w14:textId="77777777" w:rsidR="00F51EBB" w:rsidRPr="000A2B53" w:rsidRDefault="00F51EBB" w:rsidP="00F51EBB"/>
    <w:p w14:paraId="4DAC3B69" w14:textId="77777777" w:rsidR="00F51EBB" w:rsidRPr="000A2B53" w:rsidRDefault="00F51EBB" w:rsidP="00F51EBB">
      <w:r w:rsidRPr="000A2B53">
        <w:t>The UE is registered in NR, using SRBs 0-2, and configured for NR/5GC operation.</w:t>
      </w:r>
    </w:p>
    <w:p w14:paraId="63701BE9" w14:textId="77777777" w:rsidR="00F51EBB" w:rsidRPr="000A2B53" w:rsidRDefault="00F51EBB" w:rsidP="00F51EBB">
      <w:r w:rsidRPr="000A2B53">
        <w:t>This model is suitable for testing both UM/AM mode of operation of DRBs on UE side.</w:t>
      </w:r>
    </w:p>
    <w:p w14:paraId="5EEBA1A5" w14:textId="22D9E3B7" w:rsidR="00F51EBB" w:rsidRPr="000A2B53" w:rsidRDefault="00F51EBB" w:rsidP="00F51EBB">
      <w:r w:rsidRPr="000A2B53">
        <w:t xml:space="preserve">The UE is configured in Test Loop Mode, to loop back the user domain data above PDCP layer. On UE side Ciphering is enabled (since mandatory) but with </w:t>
      </w:r>
      <w:r w:rsidR="001B5760" w:rsidRPr="000A2B53">
        <w:t>null</w:t>
      </w:r>
      <w:r w:rsidRPr="000A2B53">
        <w:t xml:space="preserve"> ciphering algorithm, which is equivalent to not using ciphering. </w:t>
      </w:r>
      <w:r w:rsidR="001B5760" w:rsidRPr="000A2B53">
        <w:t>Header compression</w:t>
      </w:r>
      <w:r w:rsidRPr="000A2B53">
        <w:t xml:space="preserve"> is not configured on UE </w:t>
      </w:r>
      <w:r w:rsidR="001B5760" w:rsidRPr="000A2B53">
        <w:t>s</w:t>
      </w:r>
      <w:r w:rsidRPr="000A2B53">
        <w:t>ide.</w:t>
      </w:r>
    </w:p>
    <w:p w14:paraId="10A51548" w14:textId="4C8DC604" w:rsidR="00F51EBB" w:rsidRPr="000A2B53" w:rsidRDefault="00F51EBB" w:rsidP="00F51EBB">
      <w:r w:rsidRPr="000A2B53">
        <w:t xml:space="preserve">On the SS </w:t>
      </w:r>
      <w:r w:rsidR="006D27A1" w:rsidRPr="000A2B53">
        <w:t>s</w:t>
      </w:r>
      <w:r w:rsidRPr="000A2B53">
        <w:t>ide, L1 and MAC are configured in the normal way. The RLC of the DRBs is configured in transparent mode. Hence with this configuration PDUs out of SS RLC are same as the SDUs in it. There is no PDCP configured on SS side. The ports are directly above RLC.</w:t>
      </w:r>
    </w:p>
    <w:p w14:paraId="282E1292" w14:textId="77777777" w:rsidR="00F51EBB" w:rsidRPr="000A2B53" w:rsidRDefault="00F51EBB" w:rsidP="00F51EBB">
      <w:r w:rsidRPr="000A2B53">
        <w:t>The PDUs, exchanged between TTCN and SS, shall be the final RLC PDUs consisting of RLC and PDCP headers. TTCN code shall take care in DL of building RLC headers and PDCP headers and in UL handle RLC and PDCP headers. TTCN code shall take care of maintaining sequence numbers and state variables for RLC and PDCP layers. If RLC on UE side is in AM mode, TTCN shall take care of generating polls in DL and responding with RLC control PDUs on reception of UL Poll.</w:t>
      </w:r>
    </w:p>
    <w:p w14:paraId="0A8B3359" w14:textId="77777777" w:rsidR="00A33E23" w:rsidRPr="000A2B53" w:rsidRDefault="00F51EBB" w:rsidP="00A33E23">
      <w:pPr>
        <w:pStyle w:val="Heading4"/>
      </w:pPr>
      <w:bookmarkStart w:id="543" w:name="_Toc27473446"/>
      <w:bookmarkStart w:id="544" w:name="_Toc29377717"/>
      <w:bookmarkStart w:id="545" w:name="_Toc29378090"/>
      <w:bookmarkStart w:id="546" w:name="_Toc36040423"/>
      <w:bookmarkStart w:id="547" w:name="_Toc43923494"/>
      <w:bookmarkStart w:id="548" w:name="_Toc51925462"/>
      <w:bookmarkStart w:id="549" w:name="_Toc52278552"/>
      <w:bookmarkStart w:id="550" w:name="_Toc58250664"/>
      <w:bookmarkStart w:id="551" w:name="_Toc68072430"/>
      <w:bookmarkStart w:id="552" w:name="_Toc75372557"/>
      <w:bookmarkStart w:id="553" w:name="_Toc90561732"/>
      <w:bookmarkStart w:id="554" w:name="_Toc90578613"/>
      <w:bookmarkStart w:id="555" w:name="_Toc100003850"/>
      <w:bookmarkStart w:id="556" w:name="_Toc106705419"/>
      <w:bookmarkStart w:id="557" w:name="_Toc171008622"/>
      <w:r w:rsidRPr="000A2B53">
        <w:t>5.2.2.4</w:t>
      </w:r>
      <w:r w:rsidRPr="000A2B53">
        <w:tab/>
        <w:t>MAC</w:t>
      </w:r>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p>
    <w:p w14:paraId="193D9BAD" w14:textId="77777777" w:rsidR="00F51EBB" w:rsidRPr="000A2B53" w:rsidRDefault="00A33E23" w:rsidP="003445DB">
      <w:pPr>
        <w:pStyle w:val="Heading5"/>
      </w:pPr>
      <w:bookmarkStart w:id="558" w:name="_Toc27473447"/>
      <w:bookmarkStart w:id="559" w:name="_Toc29377718"/>
      <w:bookmarkStart w:id="560" w:name="_Toc29378091"/>
      <w:bookmarkStart w:id="561" w:name="_Toc36040424"/>
      <w:bookmarkStart w:id="562" w:name="_Toc43923495"/>
      <w:bookmarkStart w:id="563" w:name="_Toc51925463"/>
      <w:bookmarkStart w:id="564" w:name="_Toc52278553"/>
      <w:bookmarkStart w:id="565" w:name="_Toc58250665"/>
      <w:bookmarkStart w:id="566" w:name="_Toc68072431"/>
      <w:bookmarkStart w:id="567" w:name="_Toc75372558"/>
      <w:bookmarkStart w:id="568" w:name="_Toc90561733"/>
      <w:bookmarkStart w:id="569" w:name="_Toc90578614"/>
      <w:bookmarkStart w:id="570" w:name="_Toc100003851"/>
      <w:bookmarkStart w:id="571" w:name="_Toc106705420"/>
      <w:bookmarkStart w:id="572" w:name="_Toc171008623"/>
      <w:r w:rsidRPr="000A2B53">
        <w:t>5.2.2.4.1</w:t>
      </w:r>
      <w:r w:rsidRPr="000A2B53">
        <w:tab/>
        <w:t>Single NR carrier</w:t>
      </w:r>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p w14:paraId="6B89F41E" w14:textId="33741FB3" w:rsidR="00F51EBB" w:rsidRPr="000A2B53" w:rsidRDefault="00FE760A" w:rsidP="00F51EBB">
      <w:pPr>
        <w:pStyle w:val="TH"/>
      </w:pPr>
      <w:r w:rsidRPr="000A2B53">
        <w:rPr>
          <w:noProof/>
        </w:rPr>
        <w:drawing>
          <wp:inline distT="0" distB="0" distL="0" distR="0" wp14:anchorId="6C1E2E07" wp14:editId="5FF0C9A1">
            <wp:extent cx="5410835" cy="41465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10835" cy="4146550"/>
                    </a:xfrm>
                    <a:prstGeom prst="rect">
                      <a:avLst/>
                    </a:prstGeom>
                    <a:noFill/>
                    <a:ln>
                      <a:noFill/>
                    </a:ln>
                  </pic:spPr>
                </pic:pic>
              </a:graphicData>
            </a:graphic>
          </wp:inline>
        </w:drawing>
      </w:r>
      <w:r w:rsidR="00F51EBB" w:rsidRPr="000A2B53">
        <w:t xml:space="preserve"> </w:t>
      </w:r>
    </w:p>
    <w:p w14:paraId="26670C8D" w14:textId="77777777" w:rsidR="00F51EBB" w:rsidRPr="000A2B53" w:rsidRDefault="00F51EBB" w:rsidP="00F51EBB">
      <w:pPr>
        <w:pStyle w:val="TF"/>
      </w:pPr>
      <w:r w:rsidRPr="000A2B53">
        <w:t>Figure 5.2.2.4</w:t>
      </w:r>
      <w:r w:rsidR="00A33E23" w:rsidRPr="000A2B53">
        <w:t>.1</w:t>
      </w:r>
      <w:r w:rsidRPr="000A2B53">
        <w:t>-1: Test model for NR/5GC MAC testing</w:t>
      </w:r>
    </w:p>
    <w:p w14:paraId="5A593531" w14:textId="77777777" w:rsidR="00F51EBB" w:rsidRPr="000A2B53" w:rsidRDefault="00F51EBB" w:rsidP="00F51EBB"/>
    <w:p w14:paraId="2B5A8CF1" w14:textId="530FE75C" w:rsidR="00F51EBB" w:rsidRPr="000A2B53" w:rsidRDefault="00F51EBB" w:rsidP="00F51EBB">
      <w:r w:rsidRPr="000A2B53">
        <w:t xml:space="preserve">The UE is configured in Test Loop Mode A, to loop back the User Plane data above PDCP layer. On UE side Ciphering is enabled (since Mandatory) but with </w:t>
      </w:r>
      <w:r w:rsidR="001B5760" w:rsidRPr="000A2B53">
        <w:t>null</w:t>
      </w:r>
      <w:r w:rsidRPr="000A2B53">
        <w:t xml:space="preserve"> ciphering algorithm, which is equivalent to not using ciphering. </w:t>
      </w:r>
      <w:r w:rsidR="001B5760" w:rsidRPr="000A2B53">
        <w:t>Header compression</w:t>
      </w:r>
      <w:r w:rsidRPr="000A2B53">
        <w:t xml:space="preserve"> is not configured on UE </w:t>
      </w:r>
      <w:r w:rsidR="001B5760" w:rsidRPr="000A2B53">
        <w:t>s</w:t>
      </w:r>
      <w:r w:rsidRPr="000A2B53">
        <w:t>ide.</w:t>
      </w:r>
    </w:p>
    <w:p w14:paraId="4BDDC1DB" w14:textId="75F26BB4" w:rsidR="00F51EBB" w:rsidRPr="000A2B53" w:rsidRDefault="00F51EBB" w:rsidP="00F51EBB">
      <w:r w:rsidRPr="000A2B53">
        <w:t xml:space="preserve">On the SS </w:t>
      </w:r>
      <w:r w:rsidR="006D27A1" w:rsidRPr="000A2B53">
        <w:t>s</w:t>
      </w:r>
      <w:r w:rsidRPr="000A2B53">
        <w:t>ide the NR MAC test model expects no split bearers to be configured.</w:t>
      </w:r>
    </w:p>
    <w:p w14:paraId="1562D344" w14:textId="77777777" w:rsidR="00F51EBB" w:rsidRPr="000A2B53" w:rsidRDefault="00F51EBB" w:rsidP="00F51EBB">
      <w:r w:rsidRPr="000A2B53">
        <w:t>On the SS NR, Layer 1 is configured in the normal way. NR MAC is configured in a special mode, where it does not add any MAC headers in DL and /or not remove any MAC headers in UL directions respectively at DRB port. In this case, the TTCN shall provide the final MAC PDU, including padding. Except for this, the NR MAC layer shall perform all its other functions. SRBs are configured as in Layer 3 test model in normal operation.</w:t>
      </w:r>
    </w:p>
    <w:p w14:paraId="0B4F8FFA" w14:textId="701AD9F0" w:rsidR="00F51EBB" w:rsidRPr="000A2B53" w:rsidRDefault="00F51EBB" w:rsidP="00F51EBB">
      <w:r w:rsidRPr="000A2B53">
        <w:t xml:space="preserve">On DRBs the NR RLC is configured in transparent mode. Hence with this configuration PDUs out of SS RLC are same as the SDUs in it. There is no NR PDCP and SDAP configured on SS </w:t>
      </w:r>
      <w:r w:rsidR="006D27A1" w:rsidRPr="000A2B53">
        <w:t>s</w:t>
      </w:r>
      <w:r w:rsidRPr="000A2B53">
        <w:t>ide. The ports are directly above NR RLC.</w:t>
      </w:r>
    </w:p>
    <w:p w14:paraId="06532D1C" w14:textId="77777777" w:rsidR="00F51EBB" w:rsidRPr="000A2B53" w:rsidRDefault="00F51EBB" w:rsidP="00F51EBB">
      <w:r w:rsidRPr="000A2B53">
        <w:t>There are two different test modes in which NR MAC header addition/removal can be configured:</w:t>
      </w:r>
    </w:p>
    <w:p w14:paraId="3FF642FE" w14:textId="77777777" w:rsidR="00F51EBB" w:rsidRPr="000A2B53" w:rsidRDefault="00F51EBB" w:rsidP="00F51EBB">
      <w:pPr>
        <w:pStyle w:val="B1"/>
      </w:pPr>
      <w:r w:rsidRPr="000A2B53">
        <w:t>1.</w:t>
      </w:r>
      <w:r w:rsidRPr="000A2B53">
        <w:tab/>
        <w:t>DL/UL header-transparent mode: no header addition in DL and no header removal in UL.</w:t>
      </w:r>
    </w:p>
    <w:p w14:paraId="6574F079" w14:textId="77777777" w:rsidR="00F51EBB" w:rsidRPr="000A2B53" w:rsidRDefault="00F51EBB" w:rsidP="00F51EBB">
      <w:pPr>
        <w:pStyle w:val="B1"/>
      </w:pPr>
      <w:r w:rsidRPr="000A2B53">
        <w:t>2.</w:t>
      </w:r>
      <w:r w:rsidRPr="000A2B53">
        <w:tab/>
        <w:t>DL only header-transparent mode: no header addition in DL; UL NR MAC is configured in normal mode to remove MAC header and de-multiplex the MAC SDUs according to the logical channel Ids.</w:t>
      </w:r>
    </w:p>
    <w:p w14:paraId="523A48DE" w14:textId="72C4A678" w:rsidR="00F51EBB" w:rsidRPr="000A2B53" w:rsidRDefault="00F51EBB" w:rsidP="00F51EBB">
      <w:r w:rsidRPr="000A2B53">
        <w:t>If SS NR MAC is configured in DL/UL header-transparent mode, the PDUs, exchanged at the DRB port between TTCN and SS, shall be the final MAC PDUs consisting of MAC, RLC and PDCP headers. TTCN code shall take care in DL of building MAC header, RLC headers and PDCP headers and in UL handle MAC, RLC and PDCP headers. TTCN code shall take care of maintaining sequence numbers and state variables for RLC and PDCP layers. During testing of multiple DRBs at the UE side, it shall still be possible to configure only one DRB on SS side with configuration in the figure 5.2.2.4</w:t>
      </w:r>
      <w:r w:rsidR="00281F0A" w:rsidRPr="000A2B53">
        <w:t>.1</w:t>
      </w:r>
      <w:r w:rsidRPr="000A2B53">
        <w:t xml:space="preserve">-1. Other DRBs </w:t>
      </w:r>
      <w:r w:rsidR="00B95CF0" w:rsidRPr="000A2B53">
        <w:t>are</w:t>
      </w:r>
      <w:r w:rsidRPr="000A2B53">
        <w:t xml:space="preserve"> not be configured, to facilitate routing of UL MAC PDUs. Multiplexing/de-multiplexing of PDUs meant/from different DRBs shall be performed in TTCN. Since the MAC layer does not evaluate the MAC headers in UL it cannot distinguish between SRB and DRB data in UL. There shall be no SRB traffic while MAC is configured in this test mode. The SS MAC shall take care of automatic repetitions/retransmission in UL and DL, based on normal MAC HARQ behaviour.</w:t>
      </w:r>
    </w:p>
    <w:p w14:paraId="210A509B" w14:textId="77777777" w:rsidR="00F51EBB" w:rsidRPr="000A2B53" w:rsidRDefault="00F51EBB" w:rsidP="00F51EBB">
      <w:pPr>
        <w:pStyle w:val="NO"/>
      </w:pPr>
      <w:r w:rsidRPr="000A2B53">
        <w:t>NOTE:</w:t>
      </w:r>
      <w:r w:rsidRPr="000A2B53">
        <w:tab/>
        <w:t>There is no need to handle SDAP headers in TTCN for UL/DL as UE Test loop Mode A is above PDCP.</w:t>
      </w:r>
    </w:p>
    <w:p w14:paraId="23C309A0" w14:textId="77777777" w:rsidR="00F51EBB" w:rsidRPr="000A2B53" w:rsidRDefault="00F51EBB" w:rsidP="00F51EBB">
      <w:r w:rsidRPr="000A2B53">
        <w:t xml:space="preserve">If SS NR MAC is configured in DL only header-transparent mode, the UL PDUs exchanged at the DRB port between TTCN and </w:t>
      </w:r>
      <w:r w:rsidR="00A80B9A" w:rsidRPr="000A2B53">
        <w:t>SS</w:t>
      </w:r>
      <w:r w:rsidRPr="000A2B53">
        <w:t xml:space="preserve"> shall be final RLC PDUs consisting of RLC and PDCP headers. SS shall route these PDUs based on logical channel IDs. In DL, TTCN sends fully encoded MAC PDUs at the DRB port (consisting of MAC, RLC and PDCP headers). In this case TTCN needs to take care of maintaining sequence numbers and state variables for RLC and PDCP layers. Furthermore, in UL and DL the SS MAC layer shall be capable of dealing with SRB data (i.e. it shall handle DL RLC PDUs coming from SRB RLC layers or de-multiplex UL RLC PDUs to SRB's) as in normal mode. The SS MAC shall take care of automatic repetitions/retransmissions in UL and DL, based on normal MAC HARQ behaviour.</w:t>
      </w:r>
      <w:r w:rsidR="00A80B9A" w:rsidRPr="000A2B53">
        <w:t xml:space="preserve"> </w:t>
      </w:r>
      <w:r w:rsidRPr="000A2B53">
        <w:t>TTCN shall ensure that no DL MAC SDUs in normal mode and DL MAC PDUs in test mode are mixed for the same TTI.</w:t>
      </w:r>
    </w:p>
    <w:p w14:paraId="4201C53F" w14:textId="56E8467A" w:rsidR="00DA4C37" w:rsidRPr="000A2B53" w:rsidRDefault="00F51EBB" w:rsidP="00DA4C37">
      <w:r w:rsidRPr="000A2B53">
        <w:t xml:space="preserve">The UL </w:t>
      </w:r>
      <w:r w:rsidR="001B2EF7" w:rsidRPr="000A2B53">
        <w:t>g</w:t>
      </w:r>
      <w:r w:rsidRPr="000A2B53">
        <w:t>rant</w:t>
      </w:r>
      <w:r w:rsidR="001B2EF7" w:rsidRPr="000A2B53">
        <w:t>s</w:t>
      </w:r>
      <w:r w:rsidRPr="000A2B53">
        <w:t xml:space="preserve"> and DL assignments are configured from TTCN over system control port. SS reports PUCCH scheduling information reception over system indication port, if configured. In a similar way the reception of PRACH preambles is reported by SS over the same port.</w:t>
      </w:r>
    </w:p>
    <w:p w14:paraId="0C550543" w14:textId="717ECBD3" w:rsidR="00F51EBB" w:rsidRPr="000A2B53" w:rsidRDefault="00DA4C37" w:rsidP="00DA4C37">
      <w:pPr>
        <w:rPr>
          <w:lang w:eastAsia="x-none"/>
        </w:rPr>
      </w:pPr>
      <w:r w:rsidRPr="000A2B53">
        <w:t xml:space="preserve">When </w:t>
      </w:r>
      <w:r w:rsidRPr="000A2B53">
        <w:rPr>
          <w:rStyle w:val="B1Char1"/>
        </w:rPr>
        <w:t xml:space="preserve">SS is configured </w:t>
      </w:r>
      <w:r w:rsidR="00FE5D91" w:rsidRPr="000A2B53">
        <w:rPr>
          <w:rStyle w:val="B1Char1"/>
        </w:rPr>
        <w:t xml:space="preserve">either </w:t>
      </w:r>
      <w:r w:rsidRPr="000A2B53">
        <w:rPr>
          <w:rStyle w:val="B1Char1"/>
        </w:rPr>
        <w:t xml:space="preserve">with </w:t>
      </w:r>
      <w:r w:rsidRPr="000A2B53">
        <w:rPr>
          <w:rStyle w:val="B1Char1"/>
          <w:i/>
          <w:iCs/>
        </w:rPr>
        <w:t xml:space="preserve">pusch-AggregationFactor </w:t>
      </w:r>
      <w:r w:rsidRPr="000A2B53">
        <w:rPr>
          <w:rStyle w:val="B1Char1"/>
        </w:rPr>
        <w:t>&gt; 1</w:t>
      </w:r>
      <w:r w:rsidR="00FE5D91" w:rsidRPr="000A2B53">
        <w:rPr>
          <w:rStyle w:val="B1Char1"/>
        </w:rPr>
        <w:t xml:space="preserve"> or with </w:t>
      </w:r>
      <w:r w:rsidR="00FE5D91" w:rsidRPr="000A2B53">
        <w:rPr>
          <w:i/>
          <w:iCs/>
        </w:rPr>
        <w:t>pusch-RepTypeIndicatorDCI-0-1-r16</w:t>
      </w:r>
      <w:r w:rsidR="00FE5D91" w:rsidRPr="000A2B53">
        <w:t xml:space="preserve"> set to </w:t>
      </w:r>
      <w:r w:rsidR="00FE5D91" w:rsidRPr="000A2B53">
        <w:rPr>
          <w:i/>
          <w:iCs/>
        </w:rPr>
        <w:t>pusch-RepTypeB</w:t>
      </w:r>
      <w:r w:rsidRPr="000A2B53">
        <w:rPr>
          <w:rStyle w:val="B1Char1"/>
        </w:rPr>
        <w:t xml:space="preserve"> and </w:t>
      </w:r>
      <w:r w:rsidRPr="000A2B53">
        <w:t xml:space="preserve">SS NR MAC is configured in DL/UL header-transparent mode, SS shall handle UE automatic subsequent repetitions/retransmissions in UL on the same HARQ process according to TS 38.214[22] clause 6.1.2.1, and in addition </w:t>
      </w:r>
      <w:r w:rsidRPr="000A2B53">
        <w:rPr>
          <w:rStyle w:val="B1Char1"/>
        </w:rPr>
        <w:t>SS shall transmit to TTCN every received UL HARQ transmission/retransmission within a bundle as separate MAC PDUs.</w:t>
      </w:r>
    </w:p>
    <w:p w14:paraId="34B78F6B" w14:textId="77777777" w:rsidR="00A33E23" w:rsidRPr="000A2B53" w:rsidRDefault="00A33E23" w:rsidP="003445DB">
      <w:pPr>
        <w:pStyle w:val="Heading5"/>
      </w:pPr>
      <w:bookmarkStart w:id="573" w:name="_Toc27473448"/>
      <w:bookmarkStart w:id="574" w:name="_Toc29377719"/>
      <w:bookmarkStart w:id="575" w:name="_Toc29378092"/>
      <w:bookmarkStart w:id="576" w:name="_Toc36040425"/>
      <w:bookmarkStart w:id="577" w:name="_Toc43923496"/>
      <w:bookmarkStart w:id="578" w:name="_Toc51925464"/>
      <w:bookmarkStart w:id="579" w:name="_Toc52278554"/>
      <w:bookmarkStart w:id="580" w:name="_Toc58250666"/>
      <w:bookmarkStart w:id="581" w:name="_Toc68072432"/>
      <w:bookmarkStart w:id="582" w:name="_Toc75372559"/>
      <w:bookmarkStart w:id="583" w:name="_Toc90561734"/>
      <w:bookmarkStart w:id="584" w:name="_Toc90578615"/>
      <w:bookmarkStart w:id="585" w:name="_Toc100003852"/>
      <w:bookmarkStart w:id="586" w:name="_Toc106705421"/>
      <w:bookmarkStart w:id="587" w:name="_Toc171008624"/>
      <w:r w:rsidRPr="000A2B53">
        <w:t>5.2.2.4.2</w:t>
      </w:r>
      <w:r w:rsidRPr="000A2B53">
        <w:tab/>
        <w:t>NR carrier aggregation</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0105B891" w14:textId="375A5194" w:rsidR="00A33E23" w:rsidRPr="000A2B53" w:rsidRDefault="00FE760A" w:rsidP="00A33E23">
      <w:pPr>
        <w:pStyle w:val="TH"/>
      </w:pPr>
      <w:r w:rsidRPr="000A2B53">
        <w:rPr>
          <w:noProof/>
        </w:rPr>
        <w:drawing>
          <wp:inline distT="0" distB="0" distL="0" distR="0" wp14:anchorId="5CD8C5AB" wp14:editId="7A700AC6">
            <wp:extent cx="5716270" cy="40830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16270" cy="4083050"/>
                    </a:xfrm>
                    <a:prstGeom prst="rect">
                      <a:avLst/>
                    </a:prstGeom>
                    <a:noFill/>
                    <a:ln>
                      <a:noFill/>
                    </a:ln>
                  </pic:spPr>
                </pic:pic>
              </a:graphicData>
            </a:graphic>
          </wp:inline>
        </w:drawing>
      </w:r>
    </w:p>
    <w:p w14:paraId="53864B19" w14:textId="77777777" w:rsidR="00A33E23" w:rsidRPr="000A2B53" w:rsidRDefault="00A33E23" w:rsidP="00A33E23">
      <w:pPr>
        <w:pStyle w:val="TF"/>
      </w:pPr>
      <w:r w:rsidRPr="000A2B53">
        <w:t>Figure 5.2.2.4.2-1: Test model for NR/5GC MAC CA testing</w:t>
      </w:r>
    </w:p>
    <w:p w14:paraId="61FBCF4E" w14:textId="77777777" w:rsidR="00A33E23" w:rsidRPr="000A2B53" w:rsidRDefault="00A33E23" w:rsidP="00A33E23"/>
    <w:p w14:paraId="144CC4BF" w14:textId="77777777" w:rsidR="00A33E23" w:rsidRPr="000A2B53" w:rsidRDefault="00A33E23" w:rsidP="00A33E23">
      <w:r w:rsidRPr="000A2B53">
        <w:t>The NR/5GC MAC CA test model builds on top of the NR/5GC MAC test model, with the differences specified hereafter.</w:t>
      </w:r>
    </w:p>
    <w:p w14:paraId="60248BF5" w14:textId="6891E66A" w:rsidR="00A33E23" w:rsidRPr="000A2B53" w:rsidRDefault="00A33E23" w:rsidP="00A33E23">
      <w:pPr>
        <w:rPr>
          <w:lang w:eastAsia="x-none"/>
        </w:rPr>
      </w:pPr>
      <w:r w:rsidRPr="000A2B53">
        <w:rPr>
          <w:lang w:eastAsia="x-none"/>
        </w:rPr>
        <w:t>On the SS NR side, there is one PCell and one SCell configured:</w:t>
      </w:r>
    </w:p>
    <w:p w14:paraId="751A1529" w14:textId="77777777" w:rsidR="00A33E23" w:rsidRPr="000A2B53" w:rsidRDefault="00A33E23" w:rsidP="00AB0BE2">
      <w:pPr>
        <w:pStyle w:val="B1"/>
      </w:pPr>
      <w:r w:rsidRPr="000A2B53">
        <w:t>-</w:t>
      </w:r>
      <w:r w:rsidRPr="000A2B53">
        <w:tab/>
        <w:t>PCell only: On DRBs the NR RLC is configured in transparent mode. Hence with this configuration PDUs out of SS RLC are same as the SDUs in it. There is no NR PDCP and SDAP configured in the SS. The ports are directly above NR RLC.</w:t>
      </w:r>
    </w:p>
    <w:p w14:paraId="04AAB9F6" w14:textId="77777777" w:rsidR="00A33E23" w:rsidRPr="000A2B53" w:rsidRDefault="00A33E23" w:rsidP="00AB0BE2">
      <w:pPr>
        <w:pStyle w:val="B1"/>
      </w:pPr>
      <w:r w:rsidRPr="000A2B53">
        <w:t>-</w:t>
      </w:r>
      <w:r w:rsidRPr="000A2B53">
        <w:tab/>
        <w:t>PCell / SCell: Layer 1 is configured in the normal way. NR MAC is configured in a special mode, where it does not add any MAC headers in DL and /or not remove any MAC headers in UL directions respectively at DRB port. In this case, the TTCN shall provide the final MAC PDU, including padding. Except for this, the MAC layer shall perform all of its other functions.</w:t>
      </w:r>
    </w:p>
    <w:p w14:paraId="24ACD3C8" w14:textId="090EF8ED" w:rsidR="00A33E23" w:rsidRPr="000A2B53" w:rsidRDefault="00A33E23" w:rsidP="00A33E23">
      <w:pPr>
        <w:rPr>
          <w:lang w:eastAsia="x-none"/>
        </w:rPr>
      </w:pPr>
      <w:r w:rsidRPr="000A2B53">
        <w:rPr>
          <w:lang w:eastAsia="x-none"/>
        </w:rPr>
        <w:t xml:space="preserve">The UL </w:t>
      </w:r>
      <w:r w:rsidR="001B2EF7" w:rsidRPr="000A2B53">
        <w:rPr>
          <w:lang w:eastAsia="x-none"/>
        </w:rPr>
        <w:t>g</w:t>
      </w:r>
      <w:r w:rsidRPr="000A2B53">
        <w:rPr>
          <w:lang w:eastAsia="x-none"/>
        </w:rPr>
        <w:t>rant</w:t>
      </w:r>
      <w:r w:rsidR="001B2EF7" w:rsidRPr="000A2B53">
        <w:rPr>
          <w:lang w:eastAsia="x-none"/>
        </w:rPr>
        <w:t>s</w:t>
      </w:r>
      <w:r w:rsidRPr="000A2B53">
        <w:rPr>
          <w:lang w:eastAsia="x-none"/>
        </w:rPr>
        <w:t xml:space="preserve"> and DL assignments are configured from TTCN over system control port. SS reports PUCCH scheduling information reception in PCell over system indication port, if configured. In a similar way the reception of PRACH preambles in PCell / SCell is reported by SS over the same port, if configured.</w:t>
      </w:r>
    </w:p>
    <w:p w14:paraId="5550A914" w14:textId="77777777" w:rsidR="001B2EF7" w:rsidRPr="000A2B53" w:rsidRDefault="001B2EF7" w:rsidP="00A33E23">
      <w:r w:rsidRPr="000A2B53">
        <w:t>The configuration of UL grant on SR reception (clause 7.1.2.3.1.2.2) shall be possible in SCell. If SCell is not configured as the PUCCH-cell, reception of SR on PSCell shall be the trigger for the UL grant transmission on SCell.</w:t>
      </w:r>
    </w:p>
    <w:p w14:paraId="252A5E78" w14:textId="22FCBFA4" w:rsidR="003D79F1" w:rsidRPr="000A2B53" w:rsidRDefault="003D79F1" w:rsidP="00A33E23">
      <w:r w:rsidRPr="000A2B53">
        <w:t>The NR data routing between the RLC layer of PCell and the lower layers of either PCell or SCell shall be provided to/by SS in the common part of the data ASP using the MacBearerRouting field.</w:t>
      </w:r>
    </w:p>
    <w:p w14:paraId="6215AB1B" w14:textId="77777777" w:rsidR="00162C1D" w:rsidRPr="000A2B53" w:rsidRDefault="00162C1D" w:rsidP="00162C1D">
      <w:pPr>
        <w:pStyle w:val="Heading2"/>
      </w:pPr>
      <w:bookmarkStart w:id="588" w:name="_Toc106705422"/>
      <w:bookmarkStart w:id="589" w:name="_Toc171008625"/>
      <w:r w:rsidRPr="000A2B53">
        <w:t>5.3</w:t>
      </w:r>
      <w:r w:rsidRPr="000A2B53">
        <w:tab/>
        <w:t>NR sidelink</w:t>
      </w:r>
      <w:bookmarkEnd w:id="588"/>
      <w:bookmarkEnd w:id="589"/>
    </w:p>
    <w:p w14:paraId="74522490" w14:textId="77777777" w:rsidR="00162C1D" w:rsidRPr="000A2B53" w:rsidRDefault="00162C1D" w:rsidP="00774B21">
      <w:pPr>
        <w:pStyle w:val="Heading3Specs"/>
        <w:rPr>
          <w:lang w:val="en-GB"/>
        </w:rPr>
      </w:pPr>
      <w:bookmarkStart w:id="590" w:name="_Toc106705423"/>
      <w:bookmarkStart w:id="591" w:name="_Toc171008626"/>
      <w:r w:rsidRPr="000A2B53">
        <w:rPr>
          <w:lang w:val="en-GB"/>
        </w:rPr>
        <w:t>5.3.1</w:t>
      </w:r>
      <w:r w:rsidRPr="000A2B53">
        <w:rPr>
          <w:lang w:val="en-GB"/>
        </w:rPr>
        <w:tab/>
        <w:t>Layer 3</w:t>
      </w:r>
      <w:bookmarkEnd w:id="590"/>
      <w:bookmarkEnd w:id="591"/>
    </w:p>
    <w:p w14:paraId="0E51AEE3" w14:textId="1B87CB37" w:rsidR="00162C1D" w:rsidRPr="000A2B53" w:rsidRDefault="00FE760A" w:rsidP="00162C1D">
      <w:pPr>
        <w:pStyle w:val="TH"/>
      </w:pPr>
      <w:r w:rsidRPr="000A2B53">
        <w:rPr>
          <w:noProof/>
        </w:rPr>
        <w:drawing>
          <wp:inline distT="0" distB="0" distL="0" distR="0" wp14:anchorId="61CD54B5" wp14:editId="057BD3B1">
            <wp:extent cx="4286250" cy="3657600"/>
            <wp:effectExtent l="0" t="0" r="0" b="0"/>
            <wp:docPr id="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86250" cy="3657600"/>
                    </a:xfrm>
                    <a:prstGeom prst="rect">
                      <a:avLst/>
                    </a:prstGeom>
                    <a:noFill/>
                    <a:ln>
                      <a:noFill/>
                    </a:ln>
                  </pic:spPr>
                </pic:pic>
              </a:graphicData>
            </a:graphic>
          </wp:inline>
        </w:drawing>
      </w:r>
    </w:p>
    <w:p w14:paraId="6EAEF6A1" w14:textId="77777777" w:rsidR="00162C1D" w:rsidRPr="000A2B53" w:rsidRDefault="00162C1D" w:rsidP="00162C1D">
      <w:pPr>
        <w:pStyle w:val="TF"/>
      </w:pPr>
      <w:r w:rsidRPr="000A2B53">
        <w:t>Figure 5.3.1-1: Test model for Layer 3 NR sidelink PC5 broadcast and groupcast in coverage</w:t>
      </w:r>
    </w:p>
    <w:p w14:paraId="49387938" w14:textId="77777777" w:rsidR="00162C1D" w:rsidRPr="000A2B53" w:rsidRDefault="00162C1D" w:rsidP="00162C1D"/>
    <w:p w14:paraId="168F4791" w14:textId="41C05A17" w:rsidR="00162C1D" w:rsidRPr="000A2B53" w:rsidRDefault="00FE760A" w:rsidP="00162C1D">
      <w:pPr>
        <w:pStyle w:val="TH"/>
      </w:pPr>
      <w:r w:rsidRPr="000A2B53">
        <w:rPr>
          <w:noProof/>
        </w:rPr>
        <w:drawing>
          <wp:inline distT="0" distB="0" distL="0" distR="0" wp14:anchorId="539F2229" wp14:editId="63E38559">
            <wp:extent cx="4557395" cy="3586480"/>
            <wp:effectExtent l="0" t="0" r="0" b="0"/>
            <wp:docPr id="3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57395" cy="3586480"/>
                    </a:xfrm>
                    <a:prstGeom prst="rect">
                      <a:avLst/>
                    </a:prstGeom>
                    <a:noFill/>
                    <a:ln>
                      <a:noFill/>
                    </a:ln>
                  </pic:spPr>
                </pic:pic>
              </a:graphicData>
            </a:graphic>
          </wp:inline>
        </w:drawing>
      </w:r>
    </w:p>
    <w:p w14:paraId="11B94093" w14:textId="77777777" w:rsidR="00162C1D" w:rsidRPr="000A2B53" w:rsidRDefault="00162C1D" w:rsidP="00162C1D">
      <w:pPr>
        <w:pStyle w:val="TF"/>
      </w:pPr>
      <w:r w:rsidRPr="000A2B53">
        <w:t>Figure 5.3.1-2: Test model for Layer 3 NR sidelink PC5 unicast in coverage</w:t>
      </w:r>
    </w:p>
    <w:p w14:paraId="0AEEF20A" w14:textId="77777777" w:rsidR="00162C1D" w:rsidRPr="000A2B53" w:rsidRDefault="00162C1D" w:rsidP="00162C1D"/>
    <w:p w14:paraId="0BC82AAD" w14:textId="52EB3146" w:rsidR="00162C1D" w:rsidRPr="000A2B53" w:rsidRDefault="00FE760A" w:rsidP="00162C1D">
      <w:pPr>
        <w:pStyle w:val="TH"/>
      </w:pPr>
      <w:r w:rsidRPr="000A2B53">
        <w:rPr>
          <w:noProof/>
        </w:rPr>
        <w:drawing>
          <wp:inline distT="0" distB="0" distL="0" distR="0" wp14:anchorId="1B93BB3B" wp14:editId="421ED8C2">
            <wp:extent cx="3041650" cy="321754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041650" cy="3217545"/>
                    </a:xfrm>
                    <a:prstGeom prst="rect">
                      <a:avLst/>
                    </a:prstGeom>
                    <a:noFill/>
                    <a:ln>
                      <a:noFill/>
                    </a:ln>
                  </pic:spPr>
                </pic:pic>
              </a:graphicData>
            </a:graphic>
          </wp:inline>
        </w:drawing>
      </w:r>
    </w:p>
    <w:p w14:paraId="1919D570" w14:textId="77777777" w:rsidR="00162C1D" w:rsidRPr="000A2B53" w:rsidRDefault="00162C1D" w:rsidP="00162C1D">
      <w:pPr>
        <w:pStyle w:val="TF"/>
      </w:pPr>
      <w:r w:rsidRPr="000A2B53">
        <w:t>Figure 5.3.1-3: Test model for Layer 3 NR sidelink PC5 broadcast and groupcast out of coverage</w:t>
      </w:r>
    </w:p>
    <w:p w14:paraId="0F1DF212" w14:textId="77777777" w:rsidR="00162C1D" w:rsidRPr="000A2B53" w:rsidRDefault="00162C1D" w:rsidP="00162C1D"/>
    <w:p w14:paraId="0ADC61DA" w14:textId="2D0870CC" w:rsidR="00162C1D" w:rsidRPr="000A2B53" w:rsidRDefault="00FE760A" w:rsidP="00162C1D">
      <w:pPr>
        <w:pStyle w:val="TF"/>
      </w:pPr>
      <w:r w:rsidRPr="000A2B53">
        <w:rPr>
          <w:noProof/>
        </w:rPr>
        <w:drawing>
          <wp:inline distT="0" distB="0" distL="0" distR="0" wp14:anchorId="0D827D82" wp14:editId="0D77190B">
            <wp:extent cx="3484245" cy="3703955"/>
            <wp:effectExtent l="0" t="0" r="0" b="0"/>
            <wp:docPr id="42" name="Picture 3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Graphical user interface, application&#10;&#10;Description automatically generate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484245" cy="3703955"/>
                    </a:xfrm>
                    <a:prstGeom prst="rect">
                      <a:avLst/>
                    </a:prstGeom>
                    <a:noFill/>
                    <a:ln>
                      <a:noFill/>
                    </a:ln>
                  </pic:spPr>
                </pic:pic>
              </a:graphicData>
            </a:graphic>
          </wp:inline>
        </w:drawing>
      </w:r>
    </w:p>
    <w:p w14:paraId="43A29C58" w14:textId="77777777" w:rsidR="00162C1D" w:rsidRPr="000A2B53" w:rsidRDefault="00162C1D" w:rsidP="00162C1D">
      <w:pPr>
        <w:pStyle w:val="TF"/>
      </w:pPr>
      <w:r w:rsidRPr="000A2B53">
        <w:t>Figure 5.3.1-4: Test model for Layer 3 NR sidelink PC5 unicast out of coverage</w:t>
      </w:r>
    </w:p>
    <w:p w14:paraId="5054C5FE" w14:textId="77777777" w:rsidR="00162C1D" w:rsidRPr="000A2B53" w:rsidRDefault="00162C1D" w:rsidP="00162C1D"/>
    <w:p w14:paraId="5F3C7BEF" w14:textId="32E6C503" w:rsidR="00162C1D" w:rsidRPr="000A2B53" w:rsidRDefault="00162C1D" w:rsidP="00162C1D">
      <w:r w:rsidRPr="000A2B53">
        <w:t xml:space="preserve">The UE is configured in normal mode or in Test Loop Mode E. On the UE side on the </w:t>
      </w:r>
      <w:r w:rsidR="005668F5" w:rsidRPr="000A2B53">
        <w:t>NR-</w:t>
      </w:r>
      <w:r w:rsidRPr="000A2B53">
        <w:t xml:space="preserve">Uu interface, ciphering and integrity (PDCP and NAS) are enabled and </w:t>
      </w:r>
      <w:r w:rsidR="001B5760" w:rsidRPr="000A2B53">
        <w:t>header compression</w:t>
      </w:r>
      <w:r w:rsidRPr="000A2B53">
        <w:t xml:space="preserve"> is not configured. On the UE side on NR-PC5 interface, the NULL integrity algorithm and NULL ciphering is applied and </w:t>
      </w:r>
      <w:r w:rsidR="001B5760" w:rsidRPr="000A2B53">
        <w:t>header compression</w:t>
      </w:r>
      <w:r w:rsidRPr="000A2B53">
        <w:t xml:space="preserve"> is not configured.</w:t>
      </w:r>
    </w:p>
    <w:p w14:paraId="2E6B77C9" w14:textId="77777777" w:rsidR="00162C1D" w:rsidRPr="000A2B53" w:rsidRDefault="00162C1D" w:rsidP="00162C1D">
      <w:r w:rsidRPr="000A2B53">
        <w:t>For testing NR sidelink, the system simulator (SS) can implement one or several simulated NR cells as specified in clause 5.1.1.1 and one or several simulated UEs, called hereafter NR-SS-UE. The NR-SS-UE is used to send/receive data with the UE under test over the PC5 interface. A GNSS Simulator is configured when GNSS synchronisation source or a geographical position is required in the test. The requirements for the GNSS simulator (also referred as positioning simulator) are specified in TS 37.571-4 [28]. When UE is in coverage of an NR cell, this is depicted in the NR sidelink test model of Figure 5.3.1-1 for PC5 broadcast and groupcast and Figure 5.3.1-2 for PC5 unicast. When UE is out of coverage of an NR cell, this is depicted in the NR sidelink test model of Figure 5.3.1-3 for PC5 broadcast and groupcast and Figure 5.3.1-4 for PC5 unicast.</w:t>
      </w:r>
    </w:p>
    <w:p w14:paraId="6BDF2C70" w14:textId="77777777" w:rsidR="00162C1D" w:rsidRPr="000A2B53" w:rsidRDefault="00162C1D" w:rsidP="00162C1D">
      <w:r w:rsidRPr="000A2B53">
        <w:t xml:space="preserve">The NR-SS-UE is controlled by TTCN in the NR Sidelink PTC and is configured for NR sidelink by TTCN over sidelink system control NR_SL_SYS port. The NR-SS-UE can be configured in coverage of an NR cell, out of coverage, UTC synchronised or synchronised on the UE under test. The NR-SS-UE can also be configured for transmission/reception of </w:t>
      </w:r>
      <w:r w:rsidRPr="000A2B53">
        <w:rPr>
          <w:lang w:eastAsia="zh-CN"/>
        </w:rPr>
        <w:t>an SLSS/PSBCH</w:t>
      </w:r>
      <w:r w:rsidRPr="000A2B53">
        <w:t>. The NULL ciphering and integrity algorithms are applied. L1, MAC, RLC, PDCP and SDAP are configured in normal way; they shall perform all of their functions. The NR_SL_DATA port for transmission and reception of STCH data is above SDAP. The STCH data is considered as raw data.</w:t>
      </w:r>
    </w:p>
    <w:p w14:paraId="177EB5FB" w14:textId="77777777" w:rsidR="005668F5" w:rsidRPr="000A2B53" w:rsidRDefault="005668F5" w:rsidP="00207646">
      <w:pPr>
        <w:pStyle w:val="Heading3"/>
      </w:pPr>
      <w:bookmarkStart w:id="592" w:name="_Toc171008627"/>
      <w:r w:rsidRPr="000A2B53">
        <w:t>5.3.2</w:t>
      </w:r>
      <w:r w:rsidRPr="000A2B53">
        <w:tab/>
        <w:t>Layer 2</w:t>
      </w:r>
      <w:bookmarkEnd w:id="592"/>
    </w:p>
    <w:p w14:paraId="73181E05" w14:textId="77777777" w:rsidR="005668F5" w:rsidRPr="000A2B53" w:rsidRDefault="005668F5" w:rsidP="005668F5">
      <w:pPr>
        <w:pStyle w:val="Heading4"/>
      </w:pPr>
      <w:bookmarkStart w:id="593" w:name="_Toc171008628"/>
      <w:r w:rsidRPr="000A2B53">
        <w:t>5.3.2.1</w:t>
      </w:r>
      <w:r w:rsidRPr="000A2B53">
        <w:tab/>
        <w:t>SDAP</w:t>
      </w:r>
      <w:bookmarkEnd w:id="593"/>
    </w:p>
    <w:p w14:paraId="7F449CB9" w14:textId="2C446623" w:rsidR="005668F5" w:rsidRPr="000A2B53" w:rsidRDefault="00FE760A" w:rsidP="005668F5">
      <w:pPr>
        <w:pStyle w:val="TH"/>
      </w:pPr>
      <w:r w:rsidRPr="000A2B53">
        <w:rPr>
          <w:noProof/>
        </w:rPr>
        <w:drawing>
          <wp:inline distT="0" distB="0" distL="0" distR="0" wp14:anchorId="6AC85AEB" wp14:editId="5042C31F">
            <wp:extent cx="5804535" cy="361823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04535" cy="3618230"/>
                    </a:xfrm>
                    <a:prstGeom prst="rect">
                      <a:avLst/>
                    </a:prstGeom>
                    <a:noFill/>
                    <a:ln>
                      <a:noFill/>
                    </a:ln>
                  </pic:spPr>
                </pic:pic>
              </a:graphicData>
            </a:graphic>
          </wp:inline>
        </w:drawing>
      </w:r>
    </w:p>
    <w:p w14:paraId="063D6F9A" w14:textId="77777777" w:rsidR="005668F5" w:rsidRPr="000A2B53" w:rsidRDefault="005668F5" w:rsidP="005668F5">
      <w:pPr>
        <w:pStyle w:val="TF"/>
      </w:pPr>
      <w:r w:rsidRPr="000A2B53">
        <w:t>Figure 5.3.2.1-1: NR Sidelink test model for SDAP testing for NR sidelink PC5 unicast in coverage</w:t>
      </w:r>
    </w:p>
    <w:p w14:paraId="7DEF2D4D" w14:textId="77777777" w:rsidR="005668F5" w:rsidRPr="000A2B53" w:rsidRDefault="005668F5" w:rsidP="005668F5"/>
    <w:p w14:paraId="5BA9D251" w14:textId="05088A72" w:rsidR="005668F5" w:rsidRPr="000A2B53" w:rsidRDefault="00FE760A" w:rsidP="00207646">
      <w:pPr>
        <w:pStyle w:val="TH"/>
      </w:pPr>
      <w:r w:rsidRPr="000A2B53">
        <w:rPr>
          <w:noProof/>
        </w:rPr>
        <w:drawing>
          <wp:inline distT="0" distB="0" distL="0" distR="0" wp14:anchorId="25A2D509" wp14:editId="11304D0C">
            <wp:extent cx="4953635" cy="374332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53635" cy="3743325"/>
                    </a:xfrm>
                    <a:prstGeom prst="rect">
                      <a:avLst/>
                    </a:prstGeom>
                    <a:noFill/>
                    <a:ln>
                      <a:noFill/>
                    </a:ln>
                  </pic:spPr>
                </pic:pic>
              </a:graphicData>
            </a:graphic>
          </wp:inline>
        </w:drawing>
      </w:r>
    </w:p>
    <w:p w14:paraId="1CF64445" w14:textId="77777777" w:rsidR="005668F5" w:rsidRPr="000A2B53" w:rsidRDefault="005668F5" w:rsidP="005668F5">
      <w:pPr>
        <w:pStyle w:val="TF"/>
      </w:pPr>
      <w:r w:rsidRPr="000A2B53">
        <w:t>Figure 5.3.2.1-2: NR Sidelink test model for SDAP testing for NR sidelink PC5 unicast out of coverage</w:t>
      </w:r>
    </w:p>
    <w:p w14:paraId="49D1A56B" w14:textId="77777777" w:rsidR="005668F5" w:rsidRPr="000A2B53" w:rsidRDefault="005668F5" w:rsidP="005668F5"/>
    <w:p w14:paraId="2EA5D28D" w14:textId="206E7D82" w:rsidR="005668F5" w:rsidRPr="000A2B53" w:rsidRDefault="005668F5" w:rsidP="005668F5">
      <w:r w:rsidRPr="000A2B53">
        <w:t>Figures 5.3.2.1-1 shows the test model in coverage, on the NR-Uu interface, the NR cell is configured in normal mode. Figures 5.3.2.1-2 shows the test model out of coverage.</w:t>
      </w:r>
    </w:p>
    <w:p w14:paraId="2A8B29A4" w14:textId="77777777" w:rsidR="005668F5" w:rsidRPr="000A2B53" w:rsidRDefault="005668F5" w:rsidP="005668F5">
      <w:r w:rsidRPr="000A2B53">
        <w:t>The UE is configured in Test Loop Mode E. On the UE side on the NR-Uu interface, ciphering and integrity (PDCP and NAS) are enabled and header compression is not configured. On the UE side on NR-PC5 interface, the NULL integrity algorithm and NULL ciphering is applied and header compression is not configured.</w:t>
      </w:r>
    </w:p>
    <w:p w14:paraId="37C937D2" w14:textId="321651A2" w:rsidR="005668F5" w:rsidRPr="000A2B53" w:rsidRDefault="005668F5" w:rsidP="005668F5">
      <w:r w:rsidRPr="000A2B53">
        <w:t xml:space="preserve">On the NR-SS-UE, Layer 1, MAC, RLC and PDCP are configured in the normal operation. The SDAP is configured in a special mode, where NR-SS-UE does not add any SDAP header in transmission and does not remove any SDAP header in reception at the SL-DRB port on the NR Sidelink PTC. The TTCN code </w:t>
      </w:r>
      <w:r w:rsidR="00B95CF0" w:rsidRPr="000A2B53">
        <w:t>shall</w:t>
      </w:r>
      <w:r w:rsidRPr="000A2B53">
        <w:t xml:space="preserve"> take care of the SDAP header handling and of the QoS flow to DRB mapping, i.e. the NR-SS-UE </w:t>
      </w:r>
      <w:r w:rsidR="00B95CF0" w:rsidRPr="000A2B53">
        <w:t>shall</w:t>
      </w:r>
      <w:r w:rsidRPr="000A2B53">
        <w:t xml:space="preserve"> route transmitted SDAP PDUs from TTCN to the corresponding SL-DRB.</w:t>
      </w:r>
    </w:p>
    <w:p w14:paraId="3D6F3274" w14:textId="77777777" w:rsidR="005668F5" w:rsidRPr="000A2B53" w:rsidRDefault="005668F5" w:rsidP="005668F5">
      <w:r w:rsidRPr="000A2B53">
        <w:t>The scheduling assignments for transmission are configured from TTCN over system control port.</w:t>
      </w:r>
    </w:p>
    <w:p w14:paraId="6DEF6AB3" w14:textId="77777777" w:rsidR="005668F5" w:rsidRPr="000A2B53" w:rsidRDefault="005668F5" w:rsidP="005668F5">
      <w:pPr>
        <w:pStyle w:val="Heading4"/>
      </w:pPr>
      <w:bookmarkStart w:id="594" w:name="_Toc171008629"/>
      <w:r w:rsidRPr="000A2B53">
        <w:t>5.3.2.2</w:t>
      </w:r>
      <w:r w:rsidRPr="000A2B53">
        <w:tab/>
        <w:t>PDCP</w:t>
      </w:r>
      <w:bookmarkEnd w:id="594"/>
    </w:p>
    <w:p w14:paraId="049D627F" w14:textId="77777777" w:rsidR="00B95CF0" w:rsidRPr="000A2B53" w:rsidRDefault="00B95CF0" w:rsidP="00B95CF0">
      <w:pPr>
        <w:pStyle w:val="TH"/>
      </w:pPr>
      <w:r w:rsidRPr="000A2B53">
        <w:rPr>
          <w:noProof/>
        </w:rPr>
        <w:drawing>
          <wp:inline distT="0" distB="0" distL="0" distR="0" wp14:anchorId="65EEAF26" wp14:editId="10C2381F">
            <wp:extent cx="5206365" cy="4566285"/>
            <wp:effectExtent l="0" t="0" r="0" b="5715"/>
            <wp:docPr id="40" name="Picture 40"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A screenshot of a computer&#10;&#10;Description automatically generated with low confidence"/>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6365" cy="4566285"/>
                    </a:xfrm>
                    <a:prstGeom prst="rect">
                      <a:avLst/>
                    </a:prstGeom>
                    <a:noFill/>
                  </pic:spPr>
                </pic:pic>
              </a:graphicData>
            </a:graphic>
          </wp:inline>
        </w:drawing>
      </w:r>
    </w:p>
    <w:p w14:paraId="24D84295" w14:textId="77777777" w:rsidR="00B95CF0" w:rsidRPr="000A2B53" w:rsidRDefault="00B95CF0" w:rsidP="00B95CF0">
      <w:pPr>
        <w:pStyle w:val="TF"/>
      </w:pPr>
      <w:r w:rsidRPr="000A2B53">
        <w:t>Figure 5.3.2.2-1: NR Sidelink test model for PDCP testing for NR sidelink PC5 unicast out of coverage</w:t>
      </w:r>
    </w:p>
    <w:p w14:paraId="2D91326B" w14:textId="77777777" w:rsidR="00B95CF0" w:rsidRPr="000A2B53" w:rsidRDefault="00B95CF0" w:rsidP="00B95CF0"/>
    <w:p w14:paraId="177F1A8F" w14:textId="6E3620B2" w:rsidR="00B95CF0" w:rsidRPr="000A2B53" w:rsidRDefault="00B95CF0" w:rsidP="00B95CF0">
      <w:r w:rsidRPr="000A2B53">
        <w:t>Figure 5.3.2.2-1 shows the test model for out of coverage.</w:t>
      </w:r>
    </w:p>
    <w:p w14:paraId="022A9DEB" w14:textId="5F15FB41" w:rsidR="00B95CF0" w:rsidRPr="000A2B53" w:rsidRDefault="00B95CF0" w:rsidP="00B95CF0">
      <w:r w:rsidRPr="000A2B53">
        <w:t>The UE is configured in Test Loop Mode E. On the UE side on NR-PC5 interface, the NULL integrity algorithm and NULL ciphering are applied, and header compression is not configured.</w:t>
      </w:r>
    </w:p>
    <w:p w14:paraId="37F8FC2A" w14:textId="77777777" w:rsidR="00B95CF0" w:rsidRPr="000A2B53" w:rsidRDefault="00B95CF0" w:rsidP="00B95CF0">
      <w:r w:rsidRPr="000A2B53">
        <w:t>On the NR-SS-UE, Layer 1, MAC and RLC are configured in the normal operation. The PDCP is configured in a special mode, where NR-SS-UE does not add any PDCP headers in transmission and/or not remove any PDCP headers in reception at SL-DRB port on the NR Sidelink PTC. The TTCN maintains sequence numbers and state variables for the PDCP layer. There is no SDAP configured on the NR-SS-UE. The ports are directly over PDCP. The TTCN code shall take care in transmission of building SDAP headers and in reception of handling SDAP headers.</w:t>
      </w:r>
    </w:p>
    <w:p w14:paraId="05AEFD23" w14:textId="77777777" w:rsidR="005668F5" w:rsidRPr="000A2B53" w:rsidRDefault="005668F5" w:rsidP="005668F5">
      <w:pPr>
        <w:pStyle w:val="Heading4"/>
      </w:pPr>
      <w:bookmarkStart w:id="595" w:name="_Toc171008630"/>
      <w:r w:rsidRPr="000A2B53">
        <w:t>5.3.2.3</w:t>
      </w:r>
      <w:r w:rsidRPr="000A2B53">
        <w:tab/>
        <w:t>RLC</w:t>
      </w:r>
      <w:bookmarkEnd w:id="595"/>
    </w:p>
    <w:p w14:paraId="28F2035D" w14:textId="77777777" w:rsidR="00B95CF0" w:rsidRPr="000A2B53" w:rsidRDefault="00B95CF0" w:rsidP="00B95CF0">
      <w:pPr>
        <w:pStyle w:val="TH"/>
      </w:pPr>
      <w:r w:rsidRPr="000A2B53">
        <w:rPr>
          <w:noProof/>
        </w:rPr>
        <w:drawing>
          <wp:inline distT="0" distB="0" distL="0" distR="0" wp14:anchorId="1DE4C266" wp14:editId="6C029792">
            <wp:extent cx="5206365" cy="4566285"/>
            <wp:effectExtent l="0" t="0" r="0" b="5715"/>
            <wp:docPr id="49" name="Picture 49"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A screenshot of a computer&#10;&#10;Description automatically generated with medium confidenc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06365" cy="4566285"/>
                    </a:xfrm>
                    <a:prstGeom prst="rect">
                      <a:avLst/>
                    </a:prstGeom>
                    <a:noFill/>
                  </pic:spPr>
                </pic:pic>
              </a:graphicData>
            </a:graphic>
          </wp:inline>
        </w:drawing>
      </w:r>
    </w:p>
    <w:p w14:paraId="6777C918" w14:textId="77777777" w:rsidR="00B95CF0" w:rsidRPr="000A2B53" w:rsidRDefault="00B95CF0" w:rsidP="00B95CF0">
      <w:pPr>
        <w:pStyle w:val="TF"/>
      </w:pPr>
      <w:r w:rsidRPr="000A2B53">
        <w:t>Figure 5.3.2.3-1: NR Sidelink test model for RLC testing for NR sidelink PC5 unicast out of coverage</w:t>
      </w:r>
    </w:p>
    <w:p w14:paraId="25F222BE" w14:textId="77777777" w:rsidR="00B95CF0" w:rsidRPr="000A2B53" w:rsidRDefault="00B95CF0" w:rsidP="00B95CF0"/>
    <w:p w14:paraId="796A9467" w14:textId="09D405E0" w:rsidR="00B95CF0" w:rsidRPr="000A2B53" w:rsidRDefault="00B95CF0" w:rsidP="00B95CF0">
      <w:r w:rsidRPr="000A2B53">
        <w:t>Figure 5.3.2.3-1 shows the test model for out of coverage.</w:t>
      </w:r>
    </w:p>
    <w:p w14:paraId="08CC28D6" w14:textId="0B8E14A8" w:rsidR="00B95CF0" w:rsidRPr="000A2B53" w:rsidRDefault="00B95CF0" w:rsidP="00B95CF0">
      <w:r w:rsidRPr="000A2B53">
        <w:t>The UE is configured in Test Loop Mode E. On the UE side on NR-PC5 interface, the NULL integrity algorithm and NULL ciphering are applied, and header compression is not configured.</w:t>
      </w:r>
    </w:p>
    <w:p w14:paraId="1B473F22" w14:textId="77777777" w:rsidR="00B95CF0" w:rsidRPr="000A2B53" w:rsidRDefault="00B95CF0" w:rsidP="00B95CF0">
      <w:r w:rsidRPr="000A2B53">
        <w:t>On the NR-SS-UE, Layer 1 and MAC are configured in the normal operation. The RLC of the SL-DRBs is configured in transparent mode. Hence with this configuration, PDUs out of NR-SS-UE RLC are the same as the SDUs in it. There is no PDCP and no SDAP configured on the NR-SS-UE side. The ports are directly above RLC.</w:t>
      </w:r>
    </w:p>
    <w:p w14:paraId="174DC755" w14:textId="77777777" w:rsidR="00B95CF0" w:rsidRPr="000A2B53" w:rsidRDefault="00B95CF0" w:rsidP="00B95CF0">
      <w:r w:rsidRPr="000A2B53">
        <w:t>The PDUs, exchanged between TTCN and NR-SS-UE, shall be the final RLC PDUs consisting of RLC, PDCP and SDAP headers. The TTCN code shall take care in transmission of building RLC, PDCP and SDAP headers and in reception of handling RLC, PDCP and SDAP headers. The TTCN code shall take care of maintaining sequence numbers and state variables for RLC and PDCP layers. If RLC on UE side is in AM mode, TTCN shall take care of generating polls in transmission and responding with RLC control PDUs on reception of polls.</w:t>
      </w:r>
    </w:p>
    <w:p w14:paraId="0789F7C2" w14:textId="77777777" w:rsidR="005668F5" w:rsidRPr="000A2B53" w:rsidRDefault="005668F5" w:rsidP="005668F5">
      <w:pPr>
        <w:pStyle w:val="Heading4"/>
        <w:rPr>
          <w:rStyle w:val="Heading4Char2"/>
          <w:rFonts w:eastAsia="SimSun"/>
        </w:rPr>
      </w:pPr>
      <w:bookmarkStart w:id="596" w:name="_Toc171008631"/>
      <w:r w:rsidRPr="000A2B53">
        <w:t>5.3.2.4</w:t>
      </w:r>
      <w:r w:rsidRPr="000A2B53">
        <w:tab/>
        <w:t>MAC</w:t>
      </w:r>
      <w:bookmarkEnd w:id="596"/>
    </w:p>
    <w:p w14:paraId="52F279AF" w14:textId="6C6C0CBE" w:rsidR="005668F5" w:rsidRPr="000A2B53" w:rsidRDefault="005668F5" w:rsidP="005668F5">
      <w:pPr>
        <w:pStyle w:val="TH"/>
      </w:pPr>
      <w:r w:rsidRPr="000A2B53">
        <w:t xml:space="preserve"> </w:t>
      </w:r>
      <w:r w:rsidR="00FE760A" w:rsidRPr="000A2B53">
        <w:rPr>
          <w:noProof/>
        </w:rPr>
        <w:drawing>
          <wp:inline distT="0" distB="0" distL="0" distR="0" wp14:anchorId="66838286" wp14:editId="72F998E9">
            <wp:extent cx="5721350" cy="374332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21350" cy="3743325"/>
                    </a:xfrm>
                    <a:prstGeom prst="rect">
                      <a:avLst/>
                    </a:prstGeom>
                    <a:noFill/>
                    <a:ln>
                      <a:noFill/>
                    </a:ln>
                  </pic:spPr>
                </pic:pic>
              </a:graphicData>
            </a:graphic>
          </wp:inline>
        </w:drawing>
      </w:r>
    </w:p>
    <w:p w14:paraId="3B330EDC" w14:textId="77777777" w:rsidR="005668F5" w:rsidRPr="000A2B53" w:rsidRDefault="005668F5" w:rsidP="005668F5">
      <w:pPr>
        <w:pStyle w:val="TF"/>
      </w:pPr>
      <w:r w:rsidRPr="000A2B53">
        <w:t>Figure 5.3.2.4-1: NR Sidelink test model for MAC testing for NR sidelink PC5 unicast in coverage</w:t>
      </w:r>
    </w:p>
    <w:p w14:paraId="30CDD10F" w14:textId="77777777" w:rsidR="005668F5" w:rsidRPr="000A2B53" w:rsidRDefault="005668F5" w:rsidP="005668F5"/>
    <w:p w14:paraId="62D9FCB2" w14:textId="148BE516" w:rsidR="005668F5" w:rsidRPr="000A2B53" w:rsidRDefault="00FE760A" w:rsidP="00207646">
      <w:pPr>
        <w:pStyle w:val="TH"/>
      </w:pPr>
      <w:r w:rsidRPr="000A2B53">
        <w:rPr>
          <w:noProof/>
        </w:rPr>
        <w:drawing>
          <wp:inline distT="0" distB="0" distL="0" distR="0" wp14:anchorId="3C223180" wp14:editId="2C6E0A3F">
            <wp:extent cx="4024630" cy="3530600"/>
            <wp:effectExtent l="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24630" cy="3530600"/>
                    </a:xfrm>
                    <a:prstGeom prst="rect">
                      <a:avLst/>
                    </a:prstGeom>
                    <a:noFill/>
                    <a:ln>
                      <a:noFill/>
                    </a:ln>
                  </pic:spPr>
                </pic:pic>
              </a:graphicData>
            </a:graphic>
          </wp:inline>
        </w:drawing>
      </w:r>
    </w:p>
    <w:p w14:paraId="5FC0271B" w14:textId="77777777" w:rsidR="005668F5" w:rsidRPr="000A2B53" w:rsidRDefault="005668F5" w:rsidP="005668F5">
      <w:pPr>
        <w:pStyle w:val="TF"/>
      </w:pPr>
      <w:r w:rsidRPr="000A2B53">
        <w:t>Figure 5.3.2.4-2: NR Sidelink test model for MAC testing for NR sidelink PC5 unicast out of coverage</w:t>
      </w:r>
    </w:p>
    <w:p w14:paraId="785A8809" w14:textId="77777777" w:rsidR="005668F5" w:rsidRPr="000A2B53" w:rsidRDefault="005668F5" w:rsidP="005668F5"/>
    <w:p w14:paraId="69A92CF8" w14:textId="1AC0FA99" w:rsidR="005668F5" w:rsidRPr="000A2B53" w:rsidRDefault="005668F5" w:rsidP="005668F5">
      <w:r w:rsidRPr="000A2B53">
        <w:t>Figures 5.3.2.4-1 shows the test model in coverage, on the NR-Uu interface, the NR cell is configured in normal mode. Figures 5.3.2.4-2 shows the test model out of coverage.</w:t>
      </w:r>
    </w:p>
    <w:p w14:paraId="1A2F1118" w14:textId="77777777" w:rsidR="005668F5" w:rsidRPr="000A2B53" w:rsidRDefault="005668F5" w:rsidP="005668F5">
      <w:r w:rsidRPr="000A2B53">
        <w:t>The UE is configured in Test Loop Mode E. On the UE side on the NR-Uu interface, ciphering and integrity (PDCP and NAS) are enabled and header compression is not configured. On the UE side on NR-PC5 interface, the NULL integrity algorithm and NULL ciphering is applied and header compression is not configured.</w:t>
      </w:r>
    </w:p>
    <w:p w14:paraId="1AAF87E2" w14:textId="77777777" w:rsidR="005668F5" w:rsidRPr="000A2B53" w:rsidRDefault="005668F5" w:rsidP="005668F5">
      <w:r w:rsidRPr="000A2B53">
        <w:t>On the NR-SS-UE side, Layer 1 is configured in the normal way. NR MAC is configured in a special mode, where it does not add any MAC headers in transmission and /or not remove any MAC headers in reception at SL-DRB port. In this case, the TTCN shall provide the final MAC PDU, including padding. Except for this, the NR MAC layer shall perform all its other functions. SL-SRBs are configured as in Layer 3 test model in normal operation.</w:t>
      </w:r>
    </w:p>
    <w:p w14:paraId="5AFCAB7D" w14:textId="77777777" w:rsidR="005668F5" w:rsidRPr="000A2B53" w:rsidRDefault="005668F5" w:rsidP="005668F5">
      <w:r w:rsidRPr="000A2B53">
        <w:t>On SL-DRBs the NR RLC is configured in transparent mode. Hence with this configuration PDUs out of NR-SS-UE RLC are same as the SDUs in it. There is no NR PDCP and SDAP configured on NR-SS-UE Side. The ports are directly above NR RLC.</w:t>
      </w:r>
    </w:p>
    <w:p w14:paraId="2A4BB1B4" w14:textId="77777777" w:rsidR="005668F5" w:rsidRPr="000A2B53" w:rsidRDefault="005668F5" w:rsidP="005668F5">
      <w:r w:rsidRPr="000A2B53">
        <w:t>There are two different test modes in which NR MAC header addition/removal can be configured:</w:t>
      </w:r>
    </w:p>
    <w:p w14:paraId="34ED1152" w14:textId="77777777" w:rsidR="005668F5" w:rsidRPr="000A2B53" w:rsidRDefault="005668F5" w:rsidP="005668F5">
      <w:pPr>
        <w:pStyle w:val="B1"/>
      </w:pPr>
      <w:r w:rsidRPr="000A2B53">
        <w:t>1.</w:t>
      </w:r>
      <w:r w:rsidRPr="000A2B53">
        <w:tab/>
        <w:t>Transmission/Reception header-transparent mode: no header addition in transmission and no header removal in reception.</w:t>
      </w:r>
    </w:p>
    <w:p w14:paraId="05BE42D8" w14:textId="77777777" w:rsidR="005668F5" w:rsidRPr="000A2B53" w:rsidRDefault="005668F5" w:rsidP="005668F5">
      <w:pPr>
        <w:pStyle w:val="B1"/>
      </w:pPr>
      <w:r w:rsidRPr="000A2B53">
        <w:t>2.</w:t>
      </w:r>
      <w:r w:rsidRPr="000A2B53">
        <w:tab/>
        <w:t>Transmission only header-transparent mode: no header addition in transmission; reception NR MAC is configured in normal mode to remove MAC header and de-multiplex the MAC SDUs according to the logical channel Ids.</w:t>
      </w:r>
    </w:p>
    <w:p w14:paraId="6F1719F4" w14:textId="55E32195" w:rsidR="005668F5" w:rsidRPr="000A2B53" w:rsidRDefault="005668F5" w:rsidP="005668F5">
      <w:r w:rsidRPr="000A2B53">
        <w:t xml:space="preserve">If NR-SS-UE MAC is configured in Transmission/Reception header-transparent mode, the PDUs, exchanged at the SL-DRB port between TTCN and NR-SS-UE, shall be the final MAC PDUs consisting of MAC, RLC, PDCP and SDAP headers. TTCN code shall take care in transmission of building MAC header, RLC headers, PDCP headers and SDAP headers and in reception handle MAC, RLC, PDCP and SDAP headers. TTCN code shall take care of maintaining sequence numbers and state variables for RLC and PDCP layers. During testing of multiple SL-DRBs at the UE side, it shall still be possible to configure only one SL-DRB on NR-SS-UE side with configuration in the figure 5.3.2.4-1. Other SL-DRBs </w:t>
      </w:r>
      <w:r w:rsidR="00B95CF0" w:rsidRPr="000A2B53">
        <w:t>are</w:t>
      </w:r>
      <w:r w:rsidRPr="000A2B53">
        <w:t xml:space="preserve"> not configured, to facilitate routing of received MAC PDUs. Multiplexing/de-multiplexing of PDUs to/from different SL-DRBs shall be performed in TTCN. Since the MAC layer does not evaluate the MAC headers in reception it cannot distinguish between SL-SRB and SL-DRB data in reception. There shall be no SL-SRB traffic while MAC is configured in this test mode. The NR-SS-UE MAC shall take care of automatic repetitions/retransmissions in transmission and reception, based on normal MAC HARQ behaviour.</w:t>
      </w:r>
    </w:p>
    <w:p w14:paraId="644B9C66" w14:textId="77777777" w:rsidR="005668F5" w:rsidRPr="000A2B53" w:rsidRDefault="005668F5" w:rsidP="005668F5">
      <w:r w:rsidRPr="000A2B53">
        <w:t>If NR-SS-UE MAC is configured in Transmission only header-transparent mode, the received PDUs exchanged at the SL-DRB port between TTCN and NR-SS-UE shall be final RLC PDUs consisting of RLC, PDCP and SDAP headers. NR-SS-UE side shall route these PDUs based on logical channel IDs. In transmission, TTCN sends fully encoded MAC PDUs at the SL-DRB port (consisting of MAC, RLC, PDCP and SDAP headers). In this case TTCN needs to take care of maintaining sequence numbers and state variables for RLC and PDCP layers. Furthermore, in reception and transmission the NR-SS-UE MAC layer shall be capable of dealing with SL-SRB data (i.e. it shall handle transmission of RLC PDUs coming from SL-SRB RLC layers or de-multiplex reception of RLC PDUs to SRB's) as in normal mode. The NR-SS-UE MAC shall take care of automatic repetitions/retransmissions in transmission and reception, based on normal MAC HARQ behaviour. TTCN shall ensure that in transmission no MAC SDUs in normal mode and MAC PDUs in test mode are mixed for the same slot.</w:t>
      </w:r>
    </w:p>
    <w:p w14:paraId="547DF713" w14:textId="5F96287B" w:rsidR="005668F5" w:rsidRPr="000A2B53" w:rsidRDefault="005668F5" w:rsidP="00207646">
      <w:r w:rsidRPr="000A2B53">
        <w:t>The Scheduling assignments for transmission are configured from TTCN over system control port.</w:t>
      </w:r>
    </w:p>
    <w:p w14:paraId="5A74890E" w14:textId="77777777" w:rsidR="006C0B2D" w:rsidRPr="000A2B53" w:rsidRDefault="006C0B2D" w:rsidP="006C0B2D">
      <w:pPr>
        <w:pStyle w:val="Heading2"/>
      </w:pPr>
      <w:bookmarkStart w:id="597" w:name="_Toc171008632"/>
      <w:r w:rsidRPr="000A2B53">
        <w:t>5.4</w:t>
      </w:r>
      <w:r w:rsidRPr="000A2B53">
        <w:tab/>
        <w:t>Shared spectrum</w:t>
      </w:r>
      <w:bookmarkEnd w:id="597"/>
    </w:p>
    <w:p w14:paraId="43BAB561" w14:textId="77777777" w:rsidR="006C0B2D" w:rsidRPr="000A2B53" w:rsidRDefault="006C0B2D" w:rsidP="006C0B2D">
      <w:r w:rsidRPr="000A2B53">
        <w:t>An NR cell operating in shared spectrum channel access is configured in the same way as a normal NR cell except for the following:</w:t>
      </w:r>
    </w:p>
    <w:p w14:paraId="6CCD152A" w14:textId="77777777" w:rsidR="006C0B2D" w:rsidRPr="000A2B53" w:rsidRDefault="006C0B2D" w:rsidP="000A2B53">
      <w:pPr>
        <w:pStyle w:val="B1"/>
      </w:pPr>
      <w:r w:rsidRPr="000A2B53">
        <w:t>-</w:t>
      </w:r>
      <w:r w:rsidRPr="000A2B53">
        <w:tab/>
        <w:t>CORESET#0 is configured with 48 RBs and 1 symbol, according to TS 38.508-1 [5] clause 6.2.3.</w:t>
      </w:r>
    </w:p>
    <w:p w14:paraId="12B1DEAD" w14:textId="77777777" w:rsidR="006C0B2D" w:rsidRPr="000A2B53" w:rsidRDefault="006C0B2D" w:rsidP="000A2B53">
      <w:pPr>
        <w:pStyle w:val="B1"/>
      </w:pPr>
      <w:r w:rsidRPr="000A2B53">
        <w:t>-</w:t>
      </w:r>
      <w:r w:rsidRPr="000A2B53">
        <w:tab/>
        <w:t>Random Access Response UL grant is configured including the optional field ChAccess_CPext.</w:t>
      </w:r>
    </w:p>
    <w:p w14:paraId="4CB85469" w14:textId="77777777" w:rsidR="006C0B2D" w:rsidRPr="000A2B53" w:rsidRDefault="006C0B2D" w:rsidP="000A2B53">
      <w:pPr>
        <w:pStyle w:val="B1"/>
      </w:pPr>
      <w:r w:rsidRPr="000A2B53">
        <w:t>-</w:t>
      </w:r>
      <w:r w:rsidRPr="000A2B53">
        <w:tab/>
        <w:t>System Information is configured in the SS according to TS 38.508-1 [5] default message content for shared spectrum.</w:t>
      </w:r>
    </w:p>
    <w:p w14:paraId="568B1783" w14:textId="0F0B03EC" w:rsidR="006C0B2D" w:rsidRPr="000A2B53" w:rsidRDefault="006C0B2D" w:rsidP="006C0B2D">
      <w:pPr>
        <w:spacing w:before="180"/>
      </w:pPr>
      <w:r w:rsidRPr="000A2B53">
        <w:t>The Test Model applicable depends on the deployment scenario (TS 38.300 [</w:t>
      </w:r>
      <w:r w:rsidR="000A2B53">
        <w:t>30</w:t>
      </w:r>
      <w:r w:rsidRPr="000A2B53">
        <w:t>], clause B.3) emulated in the test case:</w:t>
      </w:r>
    </w:p>
    <w:p w14:paraId="3111CE7D" w14:textId="77777777" w:rsidR="006C0B2D" w:rsidRPr="000A2B53" w:rsidRDefault="006C0B2D" w:rsidP="006C0B2D">
      <w:pPr>
        <w:pStyle w:val="B1"/>
      </w:pPr>
      <w:r w:rsidRPr="000A2B53">
        <w:t>-</w:t>
      </w:r>
      <w:r w:rsidRPr="000A2B53">
        <w:tab/>
        <w:t>For scenario A (NR CA) test models defined in clause 5.2.1.2 for Layer 3 and clause 5.2.2.4.2 for MAC are applied, configuring the SCell in the unlicensed band as indicated in this clause.</w:t>
      </w:r>
    </w:p>
    <w:p w14:paraId="132B5958" w14:textId="77777777" w:rsidR="006C0B2D" w:rsidRPr="000A2B53" w:rsidRDefault="006C0B2D" w:rsidP="006C0B2D">
      <w:pPr>
        <w:pStyle w:val="B1"/>
      </w:pPr>
      <w:r w:rsidRPr="000A2B53">
        <w:t>-</w:t>
      </w:r>
      <w:r w:rsidRPr="000A2B53">
        <w:tab/>
        <w:t>For scenario B (EN-DC) test model defined in clause 5.1.1.1, Figure 5.1.1.1-1 is applied, configuring the PSCell in the unlicensed band as indicated in this clause.</w:t>
      </w:r>
    </w:p>
    <w:p w14:paraId="010F46D6" w14:textId="77777777" w:rsidR="006C0B2D" w:rsidRPr="000A2B53" w:rsidRDefault="006C0B2D" w:rsidP="006C0B2D">
      <w:pPr>
        <w:pStyle w:val="B1"/>
      </w:pPr>
      <w:r w:rsidRPr="000A2B53">
        <w:t>-</w:t>
      </w:r>
      <w:r w:rsidRPr="000A2B53">
        <w:tab/>
        <w:t>For scenario C (Stand-alone) test model defined in clause 5.2.1.1 is applied, configuring the NR cell in the unlicensed band as indicated in this clause.</w:t>
      </w:r>
    </w:p>
    <w:p w14:paraId="421D2641" w14:textId="77777777" w:rsidR="006C0B2D" w:rsidRPr="000A2B53" w:rsidRDefault="006C0B2D" w:rsidP="006C0B2D">
      <w:pPr>
        <w:pStyle w:val="B1"/>
      </w:pPr>
      <w:r w:rsidRPr="000A2B53">
        <w:t>-</w:t>
      </w:r>
      <w:r w:rsidRPr="000A2B53">
        <w:tab/>
        <w:t>For scenario E (NR-DC) test model defined in clause 5.2.1.5, Figure 5.2.1.5-1 is applied, configuring the PSCell in the unlicensed band as indicated in this clause.</w:t>
      </w:r>
    </w:p>
    <w:p w14:paraId="2AD9E269" w14:textId="7E250329" w:rsidR="006C0B2D" w:rsidRDefault="006C0B2D" w:rsidP="006C0B2D">
      <w:pPr>
        <w:overflowPunct/>
        <w:autoSpaceDE/>
        <w:autoSpaceDN/>
        <w:adjustRightInd/>
        <w:spacing w:before="180" w:after="0"/>
        <w:textAlignment w:val="auto"/>
      </w:pPr>
      <w:r w:rsidRPr="000A2B53">
        <w:t>Listen-Before-Talk (LBT) failure testing is achieved using the Virtual Noise Generator as described in clause 7.1.2.5.</w:t>
      </w:r>
    </w:p>
    <w:p w14:paraId="4310C5A6" w14:textId="77777777" w:rsidR="007B1033" w:rsidRPr="003622AB" w:rsidRDefault="007B1033" w:rsidP="007B1033">
      <w:pPr>
        <w:pStyle w:val="Heading2"/>
      </w:pPr>
      <w:bookmarkStart w:id="598" w:name="_Toc171008633"/>
      <w:r w:rsidRPr="003622AB">
        <w:t>5.5</w:t>
      </w:r>
      <w:r w:rsidRPr="003622AB">
        <w:tab/>
        <w:t>Non-Terrestrial Network</w:t>
      </w:r>
      <w:bookmarkEnd w:id="598"/>
    </w:p>
    <w:p w14:paraId="757B4CA4" w14:textId="77777777" w:rsidR="007B1033" w:rsidRPr="003622AB" w:rsidRDefault="007B1033" w:rsidP="007B1033">
      <w:r w:rsidRPr="003622AB">
        <w:t>The NR/5GC test models specified in clause 5.2 are re-used for NTN testing, with additional aspects specified hereafter.</w:t>
      </w:r>
    </w:p>
    <w:p w14:paraId="16381988" w14:textId="77777777" w:rsidR="007B1033" w:rsidRPr="003622AB" w:rsidRDefault="007B1033" w:rsidP="007B1033">
      <w:r w:rsidRPr="003622AB">
        <w:t>The UE under test shall be pre-configured with a geographical position that will not change throughout the execution of the test case.</w:t>
      </w:r>
    </w:p>
    <w:p w14:paraId="039A0152" w14:textId="05BB94B5" w:rsidR="007B1033" w:rsidRPr="000A2B53" w:rsidRDefault="007B1033" w:rsidP="007B1033">
      <w:r w:rsidRPr="003622AB">
        <w:t>The system simulator (SS) shall implement one or several simulated NR NTN cell(s). An NR NTN cell is defined in clause 7.5.</w:t>
      </w:r>
    </w:p>
    <w:p w14:paraId="15456917" w14:textId="77777777" w:rsidR="00630B20" w:rsidRPr="000A2B53" w:rsidRDefault="00630B20" w:rsidP="004B5FD2">
      <w:pPr>
        <w:pStyle w:val="Heading1"/>
      </w:pPr>
      <w:bookmarkStart w:id="599" w:name="_Toc27473449"/>
      <w:bookmarkStart w:id="600" w:name="_Toc29377720"/>
      <w:bookmarkStart w:id="601" w:name="_Toc29378093"/>
      <w:bookmarkStart w:id="602" w:name="_Toc36040426"/>
      <w:bookmarkStart w:id="603" w:name="_Toc43923497"/>
      <w:bookmarkStart w:id="604" w:name="_Toc51925465"/>
      <w:bookmarkStart w:id="605" w:name="_Toc52278555"/>
      <w:bookmarkStart w:id="606" w:name="_Toc58250667"/>
      <w:bookmarkStart w:id="607" w:name="_Toc68072433"/>
      <w:bookmarkStart w:id="608" w:name="_Toc75372560"/>
      <w:bookmarkStart w:id="609" w:name="_Toc90561735"/>
      <w:bookmarkStart w:id="610" w:name="_Toc90578616"/>
      <w:bookmarkStart w:id="611" w:name="_Toc100003853"/>
      <w:bookmarkStart w:id="612" w:name="_Toc106705424"/>
      <w:bookmarkStart w:id="613" w:name="_Toc171008634"/>
      <w:r w:rsidRPr="000A2B53">
        <w:t>6</w:t>
      </w:r>
      <w:r w:rsidRPr="000A2B53">
        <w:tab/>
        <w:t>System interface</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p>
    <w:p w14:paraId="22DD4B22" w14:textId="77777777" w:rsidR="00630B20" w:rsidRPr="000A2B53" w:rsidRDefault="00630B20" w:rsidP="004B5FD2">
      <w:pPr>
        <w:pStyle w:val="Heading2"/>
      </w:pPr>
      <w:bookmarkStart w:id="614" w:name="_Toc27473450"/>
      <w:bookmarkStart w:id="615" w:name="_Toc29377721"/>
      <w:bookmarkStart w:id="616" w:name="_Toc29378094"/>
      <w:bookmarkStart w:id="617" w:name="_Toc36040427"/>
      <w:bookmarkStart w:id="618" w:name="_Toc43923498"/>
      <w:bookmarkStart w:id="619" w:name="_Toc51925466"/>
      <w:bookmarkStart w:id="620" w:name="_Toc52278556"/>
      <w:bookmarkStart w:id="621" w:name="_Toc58250668"/>
      <w:bookmarkStart w:id="622" w:name="_Toc68072434"/>
      <w:bookmarkStart w:id="623" w:name="_Toc75372561"/>
      <w:bookmarkStart w:id="624" w:name="_Toc90561736"/>
      <w:bookmarkStart w:id="625" w:name="_Toc90578617"/>
      <w:bookmarkStart w:id="626" w:name="_Toc100003854"/>
      <w:bookmarkStart w:id="627" w:name="_Toc106705425"/>
      <w:bookmarkStart w:id="628" w:name="_Toc171008635"/>
      <w:r w:rsidRPr="000A2B53">
        <w:t>6.1</w:t>
      </w:r>
      <w:r w:rsidRPr="000A2B53">
        <w:tab/>
        <w:t>Upper tester interface</w:t>
      </w:r>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p>
    <w:p w14:paraId="1E981E89" w14:textId="77777777" w:rsidR="00032737" w:rsidRPr="000A2B53" w:rsidRDefault="00630B20" w:rsidP="00032737">
      <w:r w:rsidRPr="000A2B53">
        <w:t>The Upper Tester (UT) interface is the same as specifie</w:t>
      </w:r>
      <w:r w:rsidR="00A80B9A" w:rsidRPr="000A2B53">
        <w:t>d in TS 36.523-3 [12] clause 5.</w:t>
      </w:r>
    </w:p>
    <w:p w14:paraId="0AB05D5F" w14:textId="635C9511" w:rsidR="00807FDE" w:rsidRPr="000A2B53" w:rsidRDefault="00032737" w:rsidP="00807FDE">
      <w:r w:rsidRPr="000A2B53">
        <w:t>In addition, the following</w:t>
      </w:r>
      <w:r w:rsidR="00110AD5" w:rsidRPr="000A2B53">
        <w:t xml:space="preserve"> </w:t>
      </w:r>
      <w:r w:rsidR="00807FDE" w:rsidRPr="000A2B53">
        <w:t>MMI commands are defined.</w:t>
      </w:r>
    </w:p>
    <w:p w14:paraId="2AFACC19" w14:textId="65FE1580" w:rsidR="00807FDE" w:rsidRPr="000A2B53" w:rsidRDefault="00807FDE" w:rsidP="00807FDE">
      <w:pPr>
        <w:pStyle w:val="TH"/>
      </w:pPr>
      <w:r w:rsidRPr="000A2B53">
        <w:t>Table 6.1-1: MMI commands</w:t>
      </w:r>
    </w:p>
    <w:tbl>
      <w:tblPr>
        <w:tblStyle w:val="TableGrid"/>
        <w:tblW w:w="0" w:type="auto"/>
        <w:tblLook w:val="04A0" w:firstRow="1" w:lastRow="0" w:firstColumn="1" w:lastColumn="0" w:noHBand="0" w:noVBand="1"/>
      </w:tblPr>
      <w:tblGrid>
        <w:gridCol w:w="3823"/>
        <w:gridCol w:w="2355"/>
        <w:gridCol w:w="2551"/>
      </w:tblGrid>
      <w:tr w:rsidR="006C0B2D" w:rsidRPr="000A2B53" w14:paraId="20820401" w14:textId="77777777" w:rsidTr="002762BE">
        <w:tc>
          <w:tcPr>
            <w:tcW w:w="3823" w:type="dxa"/>
            <w:vMerge w:val="restart"/>
          </w:tcPr>
          <w:p w14:paraId="06553049" w14:textId="77777777" w:rsidR="006C0B2D" w:rsidRPr="000A2B53" w:rsidRDefault="006C0B2D" w:rsidP="002762BE">
            <w:pPr>
              <w:pStyle w:val="TAH"/>
            </w:pPr>
            <w:r w:rsidRPr="000A2B53">
              <w:t>Command</w:t>
            </w:r>
          </w:p>
        </w:tc>
        <w:tc>
          <w:tcPr>
            <w:tcW w:w="4906" w:type="dxa"/>
            <w:gridSpan w:val="2"/>
          </w:tcPr>
          <w:p w14:paraId="0D2A0803" w14:textId="77777777" w:rsidR="006C0B2D" w:rsidRPr="000A2B53" w:rsidRDefault="006C0B2D" w:rsidP="002762BE">
            <w:pPr>
              <w:pStyle w:val="TAH"/>
            </w:pPr>
            <w:r w:rsidRPr="000A2B53">
              <w:rPr>
                <w:lang w:eastAsia="ja-JP"/>
              </w:rPr>
              <w:t>Parameters</w:t>
            </w:r>
          </w:p>
        </w:tc>
      </w:tr>
      <w:tr w:rsidR="006C0B2D" w:rsidRPr="000A2B53" w14:paraId="0A67EB0D" w14:textId="77777777" w:rsidTr="002762BE">
        <w:tc>
          <w:tcPr>
            <w:tcW w:w="3823" w:type="dxa"/>
            <w:vMerge/>
          </w:tcPr>
          <w:p w14:paraId="36E05495" w14:textId="77777777" w:rsidR="006C0B2D" w:rsidRPr="000A2B53" w:rsidRDefault="006C0B2D" w:rsidP="002762BE">
            <w:pPr>
              <w:pStyle w:val="TAH"/>
            </w:pPr>
          </w:p>
        </w:tc>
        <w:tc>
          <w:tcPr>
            <w:tcW w:w="2355" w:type="dxa"/>
          </w:tcPr>
          <w:p w14:paraId="5719B723" w14:textId="77777777" w:rsidR="006C0B2D" w:rsidRPr="000A2B53" w:rsidRDefault="006C0B2D" w:rsidP="002762BE">
            <w:pPr>
              <w:pStyle w:val="TAH"/>
            </w:pPr>
            <w:r w:rsidRPr="000A2B53">
              <w:rPr>
                <w:lang w:eastAsia="ja-JP"/>
              </w:rPr>
              <w:t>Name</w:t>
            </w:r>
          </w:p>
        </w:tc>
        <w:tc>
          <w:tcPr>
            <w:tcW w:w="2551" w:type="dxa"/>
          </w:tcPr>
          <w:p w14:paraId="10939FD8" w14:textId="77777777" w:rsidR="006C0B2D" w:rsidRPr="000A2B53" w:rsidRDefault="006C0B2D" w:rsidP="002762BE">
            <w:pPr>
              <w:pStyle w:val="TAH"/>
            </w:pPr>
            <w:r w:rsidRPr="000A2B53">
              <w:rPr>
                <w:lang w:eastAsia="ja-JP"/>
              </w:rPr>
              <w:t>Value</w:t>
            </w:r>
          </w:p>
        </w:tc>
      </w:tr>
      <w:tr w:rsidR="006C0B2D" w:rsidRPr="000A2B53" w14:paraId="505EB41F" w14:textId="77777777" w:rsidTr="002762BE">
        <w:tc>
          <w:tcPr>
            <w:tcW w:w="3823" w:type="dxa"/>
            <w:vMerge w:val="restart"/>
          </w:tcPr>
          <w:p w14:paraId="4FB1136F" w14:textId="77777777" w:rsidR="006C0B2D" w:rsidRPr="000A2B53" w:rsidRDefault="006C0B2D" w:rsidP="002762BE">
            <w:pPr>
              <w:pStyle w:val="TAL"/>
            </w:pPr>
            <w:r w:rsidRPr="000A2B53">
              <w:rPr>
                <w:lang w:eastAsia="ja-JP"/>
              </w:rPr>
              <w:t>"CAPABILITY_ENQUIRY"</w:t>
            </w:r>
          </w:p>
        </w:tc>
        <w:tc>
          <w:tcPr>
            <w:tcW w:w="2355" w:type="dxa"/>
          </w:tcPr>
          <w:p w14:paraId="57436EA0" w14:textId="77777777" w:rsidR="006C0B2D" w:rsidRPr="000A2B53" w:rsidRDefault="006C0B2D" w:rsidP="002762BE">
            <w:pPr>
              <w:pStyle w:val="TAC"/>
            </w:pPr>
            <w:r w:rsidRPr="000A2B53">
              <w:rPr>
                <w:lang w:eastAsia="ja-JP"/>
              </w:rPr>
              <w:t>"Freq. Band List"</w:t>
            </w:r>
          </w:p>
        </w:tc>
        <w:tc>
          <w:tcPr>
            <w:tcW w:w="2551" w:type="dxa"/>
          </w:tcPr>
          <w:p w14:paraId="50F7E024" w14:textId="77777777" w:rsidR="006C0B2D" w:rsidRPr="000A2B53" w:rsidRDefault="006C0B2D" w:rsidP="002762BE">
            <w:pPr>
              <w:pStyle w:val="TAC"/>
            </w:pPr>
            <w:r w:rsidRPr="000A2B53">
              <w:t>&lt;charstring&gt;</w:t>
            </w:r>
          </w:p>
        </w:tc>
      </w:tr>
      <w:tr w:rsidR="006C0B2D" w:rsidRPr="000A2B53" w14:paraId="7E32AEFA" w14:textId="77777777" w:rsidTr="002762BE">
        <w:tc>
          <w:tcPr>
            <w:tcW w:w="3823" w:type="dxa"/>
            <w:vMerge/>
          </w:tcPr>
          <w:p w14:paraId="5C30EA71" w14:textId="77777777" w:rsidR="006C0B2D" w:rsidRPr="000A2B53" w:rsidRDefault="006C0B2D" w:rsidP="002762BE">
            <w:pPr>
              <w:pStyle w:val="TAL"/>
            </w:pPr>
          </w:p>
        </w:tc>
        <w:tc>
          <w:tcPr>
            <w:tcW w:w="2355" w:type="dxa"/>
          </w:tcPr>
          <w:p w14:paraId="5B9EE171" w14:textId="77777777" w:rsidR="006C0B2D" w:rsidRPr="000A2B53" w:rsidRDefault="006C0B2D" w:rsidP="002762BE">
            <w:pPr>
              <w:pStyle w:val="TAC"/>
            </w:pPr>
            <w:r w:rsidRPr="000A2B53">
              <w:rPr>
                <w:lang w:eastAsia="ja-JP"/>
              </w:rPr>
              <w:t>"Two-Way"</w:t>
            </w:r>
          </w:p>
        </w:tc>
        <w:tc>
          <w:tcPr>
            <w:tcW w:w="2551" w:type="dxa"/>
          </w:tcPr>
          <w:p w14:paraId="793B9792" w14:textId="77777777" w:rsidR="006C0B2D" w:rsidRPr="000A2B53" w:rsidRDefault="006C0B2D" w:rsidP="002762BE">
            <w:pPr>
              <w:pStyle w:val="TAC"/>
            </w:pPr>
            <w:r w:rsidRPr="000A2B53">
              <w:rPr>
                <w:lang w:eastAsia="ja-JP"/>
              </w:rPr>
              <w:t>"</w:t>
            </w:r>
            <w:r w:rsidRPr="000A2B53">
              <w:t>TRUE</w:t>
            </w:r>
            <w:r w:rsidRPr="000A2B53">
              <w:rPr>
                <w:lang w:eastAsia="ja-JP"/>
              </w:rPr>
              <w:t xml:space="preserve">" </w:t>
            </w:r>
            <w:r w:rsidRPr="000A2B53">
              <w:t xml:space="preserve">/ </w:t>
            </w:r>
            <w:r w:rsidRPr="000A2B53">
              <w:rPr>
                <w:lang w:eastAsia="ja-JP"/>
              </w:rPr>
              <w:t>"</w:t>
            </w:r>
            <w:r w:rsidRPr="000A2B53">
              <w:t>FALSE</w:t>
            </w:r>
            <w:r w:rsidRPr="000A2B53">
              <w:rPr>
                <w:lang w:eastAsia="ja-JP"/>
              </w:rPr>
              <w:t>"</w:t>
            </w:r>
          </w:p>
        </w:tc>
      </w:tr>
      <w:tr w:rsidR="006C0B2D" w:rsidRPr="000A2B53" w14:paraId="142198A7" w14:textId="77777777" w:rsidTr="002762BE">
        <w:tc>
          <w:tcPr>
            <w:tcW w:w="3823" w:type="dxa"/>
          </w:tcPr>
          <w:p w14:paraId="796F9F3C" w14:textId="77777777" w:rsidR="006C0B2D" w:rsidRPr="000A2B53" w:rsidRDefault="006C0B2D" w:rsidP="002762BE">
            <w:pPr>
              <w:pStyle w:val="TAL"/>
            </w:pPr>
            <w:r w:rsidRPr="000A2B53">
              <w:rPr>
                <w:lang w:eastAsia="ja-JP"/>
              </w:rPr>
              <w:t>"CHANGE_RAC_ID"</w:t>
            </w:r>
          </w:p>
        </w:tc>
        <w:tc>
          <w:tcPr>
            <w:tcW w:w="4906" w:type="dxa"/>
            <w:gridSpan w:val="2"/>
          </w:tcPr>
          <w:p w14:paraId="4A3CA8B9" w14:textId="77777777" w:rsidR="006C0B2D" w:rsidRPr="000A2B53" w:rsidRDefault="006C0B2D" w:rsidP="002762BE">
            <w:pPr>
              <w:pStyle w:val="TAC"/>
            </w:pPr>
            <w:r w:rsidRPr="000A2B53">
              <w:rPr>
                <w:lang w:eastAsia="ja-JP"/>
              </w:rPr>
              <w:t>(none)</w:t>
            </w:r>
          </w:p>
        </w:tc>
      </w:tr>
      <w:tr w:rsidR="006C0B2D" w:rsidRPr="000A2B53" w14:paraId="6D509C58" w14:textId="77777777" w:rsidTr="002762BE">
        <w:tc>
          <w:tcPr>
            <w:tcW w:w="3823" w:type="dxa"/>
          </w:tcPr>
          <w:p w14:paraId="67E9F12B" w14:textId="77777777" w:rsidR="006C0B2D" w:rsidRPr="000A2B53" w:rsidRDefault="006C0B2D" w:rsidP="002762BE">
            <w:pPr>
              <w:pStyle w:val="TAL"/>
            </w:pPr>
            <w:r w:rsidRPr="000A2B53">
              <w:rPr>
                <w:lang w:eastAsia="ja-JP"/>
              </w:rPr>
              <w:t>"CLEAR_RSNPN"</w:t>
            </w:r>
          </w:p>
        </w:tc>
        <w:tc>
          <w:tcPr>
            <w:tcW w:w="4906" w:type="dxa"/>
            <w:gridSpan w:val="2"/>
          </w:tcPr>
          <w:p w14:paraId="14D5E8CC" w14:textId="77777777" w:rsidR="006C0B2D" w:rsidRPr="000A2B53" w:rsidRDefault="006C0B2D" w:rsidP="002762BE">
            <w:pPr>
              <w:pStyle w:val="TAC"/>
            </w:pPr>
            <w:r w:rsidRPr="000A2B53">
              <w:rPr>
                <w:lang w:eastAsia="ja-JP"/>
              </w:rPr>
              <w:t>(none)</w:t>
            </w:r>
          </w:p>
        </w:tc>
      </w:tr>
      <w:tr w:rsidR="006C0B2D" w:rsidRPr="000A2B53" w14:paraId="2BBBC759" w14:textId="77777777" w:rsidTr="002762BE">
        <w:tc>
          <w:tcPr>
            <w:tcW w:w="3823" w:type="dxa"/>
          </w:tcPr>
          <w:p w14:paraId="488ACBB0" w14:textId="77777777" w:rsidR="006C0B2D" w:rsidRPr="000A2B53" w:rsidRDefault="006C0B2D" w:rsidP="002762BE">
            <w:pPr>
              <w:pStyle w:val="TAL"/>
            </w:pPr>
            <w:r w:rsidRPr="000A2B53">
              <w:rPr>
                <w:lang w:eastAsia="ja-JP"/>
              </w:rPr>
              <w:t>"NO_PRECONDITIONS"</w:t>
            </w:r>
          </w:p>
        </w:tc>
        <w:tc>
          <w:tcPr>
            <w:tcW w:w="4906" w:type="dxa"/>
            <w:gridSpan w:val="2"/>
          </w:tcPr>
          <w:p w14:paraId="0FB4F230" w14:textId="77777777" w:rsidR="006C0B2D" w:rsidRPr="000A2B53" w:rsidRDefault="006C0B2D" w:rsidP="002762BE">
            <w:pPr>
              <w:pStyle w:val="TAC"/>
            </w:pPr>
            <w:r w:rsidRPr="000A2B53">
              <w:rPr>
                <w:lang w:eastAsia="ja-JP"/>
              </w:rPr>
              <w:t>(none)</w:t>
            </w:r>
          </w:p>
        </w:tc>
      </w:tr>
      <w:tr w:rsidR="006C0B2D" w:rsidRPr="000A2B53" w14:paraId="09B36979" w14:textId="77777777" w:rsidTr="002762BE">
        <w:tc>
          <w:tcPr>
            <w:tcW w:w="3823" w:type="dxa"/>
            <w:vAlign w:val="center"/>
          </w:tcPr>
          <w:p w14:paraId="5DDB65BD" w14:textId="77777777" w:rsidR="006C0B2D" w:rsidRPr="000A2B53" w:rsidRDefault="006C0B2D" w:rsidP="002762BE">
            <w:pPr>
              <w:pStyle w:val="TAL"/>
            </w:pPr>
            <w:r w:rsidRPr="000A2B53">
              <w:rPr>
                <w:lang w:eastAsia="ja-JP"/>
              </w:rPr>
              <w:t>"PERIODICAL_ MEASUREMENT_PSBCH_RSRP"</w:t>
            </w:r>
          </w:p>
        </w:tc>
        <w:tc>
          <w:tcPr>
            <w:tcW w:w="2355" w:type="dxa"/>
          </w:tcPr>
          <w:p w14:paraId="44DAFDA5" w14:textId="77777777" w:rsidR="006C0B2D" w:rsidRPr="000A2B53" w:rsidRDefault="006C0B2D" w:rsidP="002762BE">
            <w:pPr>
              <w:pStyle w:val="TAC"/>
            </w:pPr>
            <w:r w:rsidRPr="000A2B53">
              <w:rPr>
                <w:lang w:eastAsia="ja-JP"/>
              </w:rPr>
              <w:t>"Report Interval"</w:t>
            </w:r>
          </w:p>
        </w:tc>
        <w:tc>
          <w:tcPr>
            <w:tcW w:w="2551" w:type="dxa"/>
          </w:tcPr>
          <w:p w14:paraId="204171B1" w14:textId="77777777" w:rsidR="006C0B2D" w:rsidRPr="000A2B53" w:rsidRDefault="006C0B2D" w:rsidP="002762BE">
            <w:pPr>
              <w:pStyle w:val="TAC"/>
            </w:pPr>
            <w:r w:rsidRPr="000A2B53">
              <w:t>&lt;charstring&gt;</w:t>
            </w:r>
          </w:p>
        </w:tc>
      </w:tr>
      <w:tr w:rsidR="006C0B2D" w:rsidRPr="000A2B53" w14:paraId="138680CA" w14:textId="77777777" w:rsidTr="002762BE">
        <w:tc>
          <w:tcPr>
            <w:tcW w:w="3823" w:type="dxa"/>
            <w:vMerge w:val="restart"/>
          </w:tcPr>
          <w:p w14:paraId="71AA8D7F" w14:textId="20890C2E" w:rsidR="006C0B2D" w:rsidRPr="000A2B53" w:rsidRDefault="006C0B2D" w:rsidP="002762BE">
            <w:pPr>
              <w:pStyle w:val="TAL"/>
            </w:pPr>
            <w:r w:rsidRPr="000A2B53">
              <w:rPr>
                <w:lang w:eastAsia="ja-JP"/>
              </w:rPr>
              <w:t>"SET_MUSIM_UAI"</w:t>
            </w:r>
          </w:p>
        </w:tc>
        <w:tc>
          <w:tcPr>
            <w:tcW w:w="2355" w:type="dxa"/>
          </w:tcPr>
          <w:p w14:paraId="3703235E" w14:textId="77777777" w:rsidR="006C0B2D" w:rsidRPr="000A2B53" w:rsidRDefault="006C0B2D" w:rsidP="002762BE">
            <w:pPr>
              <w:pStyle w:val="TAC"/>
            </w:pPr>
            <w:r w:rsidRPr="000A2B53">
              <w:rPr>
                <w:lang w:eastAsia="ja-JP"/>
              </w:rPr>
              <w:t>"RRC_STATE"</w:t>
            </w:r>
          </w:p>
        </w:tc>
        <w:tc>
          <w:tcPr>
            <w:tcW w:w="2551" w:type="dxa"/>
          </w:tcPr>
          <w:p w14:paraId="0E70AC16" w14:textId="77777777" w:rsidR="006C0B2D" w:rsidRPr="000A2B53" w:rsidRDefault="006C0B2D" w:rsidP="002762BE">
            <w:pPr>
              <w:pStyle w:val="TAC"/>
            </w:pPr>
            <w:r w:rsidRPr="000A2B53">
              <w:rPr>
                <w:lang w:eastAsia="ja-JP"/>
              </w:rPr>
              <w:t>"idle” / "inactive" / "outOfConnected"</w:t>
            </w:r>
          </w:p>
        </w:tc>
      </w:tr>
      <w:tr w:rsidR="006C0B2D" w:rsidRPr="000A2B53" w14:paraId="2B77D154" w14:textId="77777777" w:rsidTr="002762BE">
        <w:tc>
          <w:tcPr>
            <w:tcW w:w="3823" w:type="dxa"/>
            <w:vMerge/>
          </w:tcPr>
          <w:p w14:paraId="2A079316" w14:textId="77777777" w:rsidR="006C0B2D" w:rsidRPr="000A2B53" w:rsidRDefault="006C0B2D" w:rsidP="002762BE">
            <w:pPr>
              <w:pStyle w:val="TAL"/>
            </w:pPr>
          </w:p>
        </w:tc>
        <w:tc>
          <w:tcPr>
            <w:tcW w:w="2355" w:type="dxa"/>
          </w:tcPr>
          <w:p w14:paraId="7FA27453" w14:textId="77777777" w:rsidR="006C0B2D" w:rsidRPr="000A2B53" w:rsidRDefault="006C0B2D" w:rsidP="002762BE">
            <w:pPr>
              <w:pStyle w:val="TAC"/>
              <w:rPr>
                <w:lang w:eastAsia="ja-JP"/>
              </w:rPr>
            </w:pPr>
            <w:r w:rsidRPr="000A2B53">
              <w:rPr>
                <w:lang w:eastAsia="ja-JP"/>
              </w:rPr>
              <w:t>"STARTING_SFN"</w:t>
            </w:r>
          </w:p>
          <w:p w14:paraId="1655A358" w14:textId="77777777" w:rsidR="006C0B2D" w:rsidRPr="000A2B53" w:rsidRDefault="006C0B2D" w:rsidP="002762BE">
            <w:pPr>
              <w:pStyle w:val="TAC"/>
            </w:pPr>
            <w:r w:rsidRPr="000A2B53">
              <w:rPr>
                <w:lang w:eastAsia="ja-JP"/>
              </w:rPr>
              <w:t>NOTE 1</w:t>
            </w:r>
          </w:p>
        </w:tc>
        <w:tc>
          <w:tcPr>
            <w:tcW w:w="2551" w:type="dxa"/>
          </w:tcPr>
          <w:p w14:paraId="6E681EF0" w14:textId="77777777" w:rsidR="006C0B2D" w:rsidRPr="000A2B53" w:rsidRDefault="006C0B2D" w:rsidP="002762BE">
            <w:pPr>
              <w:pStyle w:val="TAC"/>
            </w:pPr>
            <w:r w:rsidRPr="000A2B53">
              <w:rPr>
                <w:lang w:eastAsia="ja-JP"/>
              </w:rPr>
              <w:t>&lt;integer&gt;</w:t>
            </w:r>
          </w:p>
        </w:tc>
      </w:tr>
      <w:tr w:rsidR="006C0B2D" w:rsidRPr="000A2B53" w14:paraId="04D2F563" w14:textId="77777777" w:rsidTr="002762BE">
        <w:tc>
          <w:tcPr>
            <w:tcW w:w="3823" w:type="dxa"/>
            <w:vMerge/>
          </w:tcPr>
          <w:p w14:paraId="2EA64BF9" w14:textId="77777777" w:rsidR="006C0B2D" w:rsidRPr="000A2B53" w:rsidRDefault="006C0B2D" w:rsidP="002762BE">
            <w:pPr>
              <w:pStyle w:val="TAL"/>
            </w:pPr>
          </w:p>
        </w:tc>
        <w:tc>
          <w:tcPr>
            <w:tcW w:w="2355" w:type="dxa"/>
          </w:tcPr>
          <w:p w14:paraId="3CBD5BBC" w14:textId="77777777" w:rsidR="006C0B2D" w:rsidRPr="000A2B53" w:rsidRDefault="006C0B2D" w:rsidP="002762BE">
            <w:pPr>
              <w:pStyle w:val="TAC"/>
              <w:rPr>
                <w:lang w:eastAsia="ja-JP"/>
              </w:rPr>
            </w:pPr>
            <w:r w:rsidRPr="000A2B53">
              <w:rPr>
                <w:lang w:eastAsia="ja-JP"/>
              </w:rPr>
              <w:t>"STARTING_SUBFRAME"</w:t>
            </w:r>
          </w:p>
          <w:p w14:paraId="477511B0" w14:textId="77777777" w:rsidR="006C0B2D" w:rsidRPr="000A2B53" w:rsidRDefault="006C0B2D" w:rsidP="002762BE">
            <w:pPr>
              <w:pStyle w:val="TAC"/>
            </w:pPr>
            <w:r w:rsidRPr="000A2B53">
              <w:rPr>
                <w:lang w:eastAsia="ja-JP"/>
              </w:rPr>
              <w:t>NOTE 1</w:t>
            </w:r>
          </w:p>
        </w:tc>
        <w:tc>
          <w:tcPr>
            <w:tcW w:w="2551" w:type="dxa"/>
          </w:tcPr>
          <w:p w14:paraId="71347755" w14:textId="77777777" w:rsidR="006C0B2D" w:rsidRPr="000A2B53" w:rsidRDefault="006C0B2D" w:rsidP="002762BE">
            <w:pPr>
              <w:pStyle w:val="TAC"/>
            </w:pPr>
            <w:r w:rsidRPr="000A2B53">
              <w:rPr>
                <w:lang w:eastAsia="ja-JP"/>
              </w:rPr>
              <w:t>&lt;integer&gt;</w:t>
            </w:r>
          </w:p>
        </w:tc>
      </w:tr>
      <w:tr w:rsidR="006C0B2D" w:rsidRPr="000A2B53" w14:paraId="0E607B30" w14:textId="77777777" w:rsidTr="002762BE">
        <w:tc>
          <w:tcPr>
            <w:tcW w:w="3823" w:type="dxa"/>
            <w:vMerge/>
          </w:tcPr>
          <w:p w14:paraId="2C1C9408" w14:textId="77777777" w:rsidR="006C0B2D" w:rsidRPr="000A2B53" w:rsidRDefault="006C0B2D" w:rsidP="002762BE">
            <w:pPr>
              <w:pStyle w:val="TAL"/>
            </w:pPr>
          </w:p>
        </w:tc>
        <w:tc>
          <w:tcPr>
            <w:tcW w:w="2355" w:type="dxa"/>
          </w:tcPr>
          <w:p w14:paraId="5F67D22B" w14:textId="77777777" w:rsidR="006C0B2D" w:rsidRPr="000A2B53" w:rsidRDefault="006C0B2D" w:rsidP="002762BE">
            <w:pPr>
              <w:pStyle w:val="TAC"/>
              <w:rPr>
                <w:lang w:eastAsia="ja-JP"/>
              </w:rPr>
            </w:pPr>
            <w:r w:rsidRPr="000A2B53">
              <w:rPr>
                <w:lang w:eastAsia="ja-JP"/>
              </w:rPr>
              <w:t>"GAP_LENGTH"</w:t>
            </w:r>
          </w:p>
          <w:p w14:paraId="2CF69E9A" w14:textId="77777777" w:rsidR="006C0B2D" w:rsidRPr="000A2B53" w:rsidRDefault="006C0B2D" w:rsidP="002762BE">
            <w:pPr>
              <w:pStyle w:val="TAC"/>
            </w:pPr>
            <w:r w:rsidRPr="000A2B53">
              <w:rPr>
                <w:lang w:eastAsia="ja-JP"/>
              </w:rPr>
              <w:t>NOTE 1</w:t>
            </w:r>
          </w:p>
        </w:tc>
        <w:tc>
          <w:tcPr>
            <w:tcW w:w="2551" w:type="dxa"/>
          </w:tcPr>
          <w:p w14:paraId="0C2F51C4" w14:textId="77777777" w:rsidR="006C0B2D" w:rsidRPr="000A2B53" w:rsidRDefault="006C0B2D" w:rsidP="002762BE">
            <w:pPr>
              <w:pStyle w:val="TAC"/>
            </w:pPr>
            <w:r w:rsidRPr="000A2B53">
              <w:rPr>
                <w:lang w:eastAsia="ja-JP"/>
              </w:rPr>
              <w:t>“</w:t>
            </w:r>
            <w:r w:rsidRPr="000A2B53">
              <w:t xml:space="preserve">ms3” / </w:t>
            </w:r>
            <w:r w:rsidRPr="000A2B53">
              <w:rPr>
                <w:lang w:eastAsia="ja-JP"/>
              </w:rPr>
              <w:t>“</w:t>
            </w:r>
            <w:r w:rsidRPr="000A2B53">
              <w:t xml:space="preserve">ms4” / </w:t>
            </w:r>
            <w:r w:rsidRPr="000A2B53">
              <w:rPr>
                <w:lang w:eastAsia="ja-JP"/>
              </w:rPr>
              <w:t>“</w:t>
            </w:r>
            <w:r w:rsidRPr="000A2B53">
              <w:t xml:space="preserve">ms6” / </w:t>
            </w:r>
            <w:r w:rsidRPr="000A2B53">
              <w:rPr>
                <w:lang w:eastAsia="ja-JP"/>
              </w:rPr>
              <w:t>“</w:t>
            </w:r>
            <w:r w:rsidRPr="000A2B53">
              <w:t xml:space="preserve">ms10” / </w:t>
            </w:r>
            <w:r w:rsidRPr="000A2B53">
              <w:rPr>
                <w:lang w:eastAsia="ja-JP"/>
              </w:rPr>
              <w:t>“</w:t>
            </w:r>
            <w:r w:rsidRPr="000A2B53">
              <w:t xml:space="preserve">ms20” </w:t>
            </w:r>
          </w:p>
        </w:tc>
      </w:tr>
      <w:tr w:rsidR="006C0B2D" w:rsidRPr="000A2B53" w14:paraId="08C242B5" w14:textId="77777777" w:rsidTr="002762BE">
        <w:tc>
          <w:tcPr>
            <w:tcW w:w="3823" w:type="dxa"/>
            <w:vMerge/>
          </w:tcPr>
          <w:p w14:paraId="26628FA5" w14:textId="77777777" w:rsidR="006C0B2D" w:rsidRPr="000A2B53" w:rsidRDefault="006C0B2D" w:rsidP="002762BE">
            <w:pPr>
              <w:pStyle w:val="TAL"/>
            </w:pPr>
          </w:p>
        </w:tc>
        <w:tc>
          <w:tcPr>
            <w:tcW w:w="2355" w:type="dxa"/>
          </w:tcPr>
          <w:p w14:paraId="2E2D710D" w14:textId="77777777" w:rsidR="006C0B2D" w:rsidRPr="000A2B53" w:rsidRDefault="006C0B2D" w:rsidP="002762BE">
            <w:pPr>
              <w:pStyle w:val="TAC"/>
              <w:rPr>
                <w:lang w:eastAsia="ja-JP"/>
              </w:rPr>
            </w:pPr>
            <w:r w:rsidRPr="000A2B53">
              <w:rPr>
                <w:lang w:eastAsia="ja-JP"/>
              </w:rPr>
              <w:t>"GAP_REPETITION"</w:t>
            </w:r>
          </w:p>
          <w:p w14:paraId="2056DDD6" w14:textId="77777777" w:rsidR="006C0B2D" w:rsidRPr="000A2B53" w:rsidRDefault="006C0B2D" w:rsidP="002762BE">
            <w:pPr>
              <w:pStyle w:val="TAC"/>
            </w:pPr>
            <w:r w:rsidRPr="000A2B53">
              <w:rPr>
                <w:lang w:eastAsia="ja-JP"/>
              </w:rPr>
              <w:t>NOTE 1</w:t>
            </w:r>
          </w:p>
        </w:tc>
        <w:tc>
          <w:tcPr>
            <w:tcW w:w="2551" w:type="dxa"/>
          </w:tcPr>
          <w:p w14:paraId="3F89139D" w14:textId="77777777" w:rsidR="006C0B2D" w:rsidRPr="000A2B53" w:rsidRDefault="006C0B2D" w:rsidP="002762BE">
            <w:pPr>
              <w:pStyle w:val="TAC"/>
            </w:pPr>
            <w:r w:rsidRPr="000A2B53">
              <w:t>“ms20” / “ms40” / “ms80” / “ms160” / “ms320” / “ms640” / “ms1280” / “ms2560” / “ms5120”</w:t>
            </w:r>
          </w:p>
        </w:tc>
      </w:tr>
      <w:tr w:rsidR="006C0B2D" w:rsidRPr="000A2B53" w14:paraId="5CB3D6B4" w14:textId="77777777" w:rsidTr="002762BE">
        <w:tc>
          <w:tcPr>
            <w:tcW w:w="3823" w:type="dxa"/>
            <w:vMerge/>
          </w:tcPr>
          <w:p w14:paraId="1F85D6F9" w14:textId="77777777" w:rsidR="006C0B2D" w:rsidRPr="000A2B53" w:rsidRDefault="006C0B2D" w:rsidP="002762BE">
            <w:pPr>
              <w:pStyle w:val="TAL"/>
            </w:pPr>
          </w:p>
        </w:tc>
        <w:tc>
          <w:tcPr>
            <w:tcW w:w="2355" w:type="dxa"/>
          </w:tcPr>
          <w:p w14:paraId="6C94D14A" w14:textId="77777777" w:rsidR="006C0B2D" w:rsidRPr="000A2B53" w:rsidRDefault="006C0B2D" w:rsidP="002762BE">
            <w:pPr>
              <w:pStyle w:val="TAC"/>
              <w:rPr>
                <w:lang w:eastAsia="ja-JP"/>
              </w:rPr>
            </w:pPr>
            <w:r w:rsidRPr="000A2B53">
              <w:rPr>
                <w:lang w:eastAsia="ja-JP"/>
              </w:rPr>
              <w:t>"GAP_OFFSET"</w:t>
            </w:r>
          </w:p>
          <w:p w14:paraId="242E04FC" w14:textId="77777777" w:rsidR="006C0B2D" w:rsidRPr="000A2B53" w:rsidRDefault="006C0B2D" w:rsidP="002762BE">
            <w:pPr>
              <w:pStyle w:val="TAC"/>
            </w:pPr>
            <w:r w:rsidRPr="000A2B53">
              <w:rPr>
                <w:lang w:eastAsia="ja-JP"/>
              </w:rPr>
              <w:t>NOTE 1</w:t>
            </w:r>
          </w:p>
        </w:tc>
        <w:tc>
          <w:tcPr>
            <w:tcW w:w="2551" w:type="dxa"/>
          </w:tcPr>
          <w:p w14:paraId="14821031" w14:textId="77777777" w:rsidR="006C0B2D" w:rsidRPr="000A2B53" w:rsidRDefault="006C0B2D" w:rsidP="002762BE">
            <w:pPr>
              <w:pStyle w:val="TAC"/>
            </w:pPr>
            <w:r w:rsidRPr="000A2B53">
              <w:rPr>
                <w:lang w:eastAsia="ja-JP"/>
              </w:rPr>
              <w:t>&lt;integer&gt;</w:t>
            </w:r>
          </w:p>
        </w:tc>
      </w:tr>
      <w:tr w:rsidR="006C0B2D" w:rsidRPr="000A2B53" w14:paraId="15CA2898" w14:textId="77777777" w:rsidTr="002762BE">
        <w:tc>
          <w:tcPr>
            <w:tcW w:w="3823" w:type="dxa"/>
            <w:vMerge w:val="restart"/>
          </w:tcPr>
          <w:p w14:paraId="1E20E74B" w14:textId="79AA1BDB" w:rsidR="006C0B2D" w:rsidRPr="000A2B53" w:rsidRDefault="006C0B2D" w:rsidP="002762BE">
            <w:pPr>
              <w:pStyle w:val="TAL"/>
            </w:pPr>
            <w:r w:rsidRPr="000A2B53">
              <w:rPr>
                <w:lang w:eastAsia="ja-JP"/>
              </w:rPr>
              <w:t>"SL_CSI_RS_CONFIGURATION"</w:t>
            </w:r>
          </w:p>
        </w:tc>
        <w:tc>
          <w:tcPr>
            <w:tcW w:w="2355" w:type="dxa"/>
          </w:tcPr>
          <w:p w14:paraId="6F55DF9E" w14:textId="77777777" w:rsidR="006C0B2D" w:rsidRPr="000A2B53" w:rsidRDefault="006C0B2D" w:rsidP="002762BE">
            <w:pPr>
              <w:pStyle w:val="TAC"/>
            </w:pPr>
            <w:r w:rsidRPr="000A2B53">
              <w:rPr>
                <w:lang w:eastAsia="ja-JP"/>
              </w:rPr>
              <w:t>"Freq. allocation One antenna Port"</w:t>
            </w:r>
          </w:p>
        </w:tc>
        <w:tc>
          <w:tcPr>
            <w:tcW w:w="2551" w:type="dxa"/>
          </w:tcPr>
          <w:p w14:paraId="4C709327" w14:textId="77777777" w:rsidR="006C0B2D" w:rsidRPr="000A2B53" w:rsidRDefault="006C0B2D" w:rsidP="002762BE">
            <w:pPr>
              <w:pStyle w:val="TAC"/>
            </w:pPr>
            <w:r w:rsidRPr="000A2B53">
              <w:t>&lt;charstring&gt;</w:t>
            </w:r>
          </w:p>
        </w:tc>
      </w:tr>
      <w:tr w:rsidR="006C0B2D" w:rsidRPr="000A2B53" w14:paraId="6E518414" w14:textId="77777777" w:rsidTr="002762BE">
        <w:tc>
          <w:tcPr>
            <w:tcW w:w="3823" w:type="dxa"/>
            <w:vMerge/>
            <w:vAlign w:val="center"/>
          </w:tcPr>
          <w:p w14:paraId="07841881" w14:textId="77777777" w:rsidR="006C0B2D" w:rsidRPr="000A2B53" w:rsidRDefault="006C0B2D" w:rsidP="002762BE">
            <w:pPr>
              <w:pStyle w:val="TAL"/>
            </w:pPr>
          </w:p>
        </w:tc>
        <w:tc>
          <w:tcPr>
            <w:tcW w:w="2355" w:type="dxa"/>
          </w:tcPr>
          <w:p w14:paraId="71ACB2B3" w14:textId="77777777" w:rsidR="006C0B2D" w:rsidRPr="000A2B53" w:rsidRDefault="006C0B2D" w:rsidP="002762BE">
            <w:pPr>
              <w:pStyle w:val="TAC"/>
            </w:pPr>
            <w:r w:rsidRPr="000A2B53">
              <w:rPr>
                <w:lang w:eastAsia="ja-JP"/>
              </w:rPr>
              <w:t>“First symbol"</w:t>
            </w:r>
          </w:p>
        </w:tc>
        <w:tc>
          <w:tcPr>
            <w:tcW w:w="2551" w:type="dxa"/>
          </w:tcPr>
          <w:p w14:paraId="095072D1" w14:textId="77777777" w:rsidR="006C0B2D" w:rsidRPr="000A2B53" w:rsidRDefault="006C0B2D" w:rsidP="002762BE">
            <w:pPr>
              <w:pStyle w:val="TAC"/>
            </w:pPr>
            <w:r w:rsidRPr="000A2B53">
              <w:t>&lt;charstring&gt;</w:t>
            </w:r>
          </w:p>
        </w:tc>
      </w:tr>
      <w:tr w:rsidR="006C0B2D" w:rsidRPr="000A2B53" w14:paraId="3EF7B86A" w14:textId="77777777" w:rsidTr="002762BE">
        <w:tc>
          <w:tcPr>
            <w:tcW w:w="3823" w:type="dxa"/>
            <w:vMerge/>
            <w:vAlign w:val="center"/>
          </w:tcPr>
          <w:p w14:paraId="4844F065" w14:textId="77777777" w:rsidR="006C0B2D" w:rsidRPr="000A2B53" w:rsidRDefault="006C0B2D" w:rsidP="002762BE">
            <w:pPr>
              <w:pStyle w:val="TAL"/>
            </w:pPr>
          </w:p>
        </w:tc>
        <w:tc>
          <w:tcPr>
            <w:tcW w:w="2355" w:type="dxa"/>
          </w:tcPr>
          <w:p w14:paraId="17C739B8" w14:textId="77777777" w:rsidR="006C0B2D" w:rsidRPr="000A2B53" w:rsidRDefault="006C0B2D" w:rsidP="002762BE">
            <w:pPr>
              <w:pStyle w:val="TAC"/>
            </w:pPr>
            <w:r w:rsidRPr="000A2B53">
              <w:rPr>
                <w:lang w:eastAsia="ja-JP"/>
              </w:rPr>
              <w:t>"Latency Bound"</w:t>
            </w:r>
          </w:p>
        </w:tc>
        <w:tc>
          <w:tcPr>
            <w:tcW w:w="2551" w:type="dxa"/>
          </w:tcPr>
          <w:p w14:paraId="50FE1851" w14:textId="77777777" w:rsidR="006C0B2D" w:rsidRPr="000A2B53" w:rsidRDefault="006C0B2D" w:rsidP="002762BE">
            <w:pPr>
              <w:pStyle w:val="TAC"/>
            </w:pPr>
            <w:r w:rsidRPr="000A2B53">
              <w:t>&lt;charstring&gt;</w:t>
            </w:r>
          </w:p>
        </w:tc>
      </w:tr>
      <w:tr w:rsidR="006C0B2D" w:rsidRPr="000A2B53" w14:paraId="38320E72" w14:textId="77777777" w:rsidTr="002762BE">
        <w:tc>
          <w:tcPr>
            <w:tcW w:w="3823" w:type="dxa"/>
            <w:vAlign w:val="center"/>
          </w:tcPr>
          <w:p w14:paraId="406A7DF2" w14:textId="77777777" w:rsidR="006C0B2D" w:rsidRPr="000A2B53" w:rsidRDefault="006C0B2D" w:rsidP="002762BE">
            <w:pPr>
              <w:pStyle w:val="TAL"/>
            </w:pPr>
            <w:r w:rsidRPr="000A2B53">
              <w:rPr>
                <w:lang w:eastAsia="ja-JP"/>
              </w:rPr>
              <w:t>"SL_CSI_REPORT"</w:t>
            </w:r>
          </w:p>
        </w:tc>
        <w:tc>
          <w:tcPr>
            <w:tcW w:w="4906" w:type="dxa"/>
            <w:gridSpan w:val="2"/>
          </w:tcPr>
          <w:p w14:paraId="506E72AC" w14:textId="77777777" w:rsidR="006C0B2D" w:rsidRPr="000A2B53" w:rsidRDefault="006C0B2D" w:rsidP="002762BE">
            <w:pPr>
              <w:pStyle w:val="TAC"/>
            </w:pPr>
            <w:r w:rsidRPr="000A2B53">
              <w:rPr>
                <w:lang w:eastAsia="ja-JP"/>
              </w:rPr>
              <w:t>(none)</w:t>
            </w:r>
          </w:p>
        </w:tc>
      </w:tr>
      <w:tr w:rsidR="006C0B2D" w:rsidRPr="000A2B53" w14:paraId="23068260" w14:textId="77777777" w:rsidTr="002762BE">
        <w:tc>
          <w:tcPr>
            <w:tcW w:w="3823" w:type="dxa"/>
          </w:tcPr>
          <w:p w14:paraId="7360FCB5" w14:textId="77777777" w:rsidR="006C0B2D" w:rsidRPr="000A2B53" w:rsidRDefault="006C0B2D" w:rsidP="002762BE">
            <w:pPr>
              <w:pStyle w:val="TAL"/>
            </w:pPr>
            <w:r w:rsidRPr="000A2B53">
              <w:rPr>
                <w:lang w:eastAsia="ja-JP"/>
              </w:rPr>
              <w:t>"SNPN_AUTOMATIC"</w:t>
            </w:r>
          </w:p>
        </w:tc>
        <w:tc>
          <w:tcPr>
            <w:tcW w:w="4906" w:type="dxa"/>
            <w:gridSpan w:val="2"/>
          </w:tcPr>
          <w:p w14:paraId="6ACBAF07" w14:textId="77777777" w:rsidR="006C0B2D" w:rsidRPr="000A2B53" w:rsidRDefault="006C0B2D" w:rsidP="002762BE">
            <w:pPr>
              <w:pStyle w:val="TAC"/>
            </w:pPr>
            <w:r w:rsidRPr="000A2B53">
              <w:rPr>
                <w:lang w:eastAsia="ja-JP"/>
              </w:rPr>
              <w:t>(none)</w:t>
            </w:r>
          </w:p>
        </w:tc>
      </w:tr>
      <w:tr w:rsidR="006C0B2D" w:rsidRPr="000A2B53" w14:paraId="7F651A2F" w14:textId="77777777" w:rsidTr="002762BE">
        <w:tc>
          <w:tcPr>
            <w:tcW w:w="3823" w:type="dxa"/>
            <w:vMerge w:val="restart"/>
          </w:tcPr>
          <w:p w14:paraId="4BC466D4" w14:textId="77777777" w:rsidR="006C0B2D" w:rsidRPr="000A2B53" w:rsidRDefault="006C0B2D" w:rsidP="002762BE">
            <w:pPr>
              <w:pStyle w:val="TAL"/>
            </w:pPr>
            <w:r w:rsidRPr="000A2B53">
              <w:rPr>
                <w:lang w:eastAsia="ja-JP"/>
              </w:rPr>
              <w:t>"SNPN_MANUAL"</w:t>
            </w:r>
          </w:p>
        </w:tc>
        <w:tc>
          <w:tcPr>
            <w:tcW w:w="2355" w:type="dxa"/>
          </w:tcPr>
          <w:p w14:paraId="48A9B792" w14:textId="77777777" w:rsidR="006C0B2D" w:rsidRPr="000A2B53" w:rsidRDefault="006C0B2D" w:rsidP="002762BE">
            <w:pPr>
              <w:pStyle w:val="TAC"/>
            </w:pPr>
            <w:r w:rsidRPr="000A2B53">
              <w:rPr>
                <w:lang w:eastAsia="ja-JP"/>
              </w:rPr>
              <w:t>"PLMN"</w:t>
            </w:r>
          </w:p>
        </w:tc>
        <w:tc>
          <w:tcPr>
            <w:tcW w:w="2551" w:type="dxa"/>
          </w:tcPr>
          <w:p w14:paraId="31F42CBD" w14:textId="77777777" w:rsidR="006C0B2D" w:rsidRPr="000A2B53" w:rsidRDefault="006C0B2D" w:rsidP="002762BE">
            <w:pPr>
              <w:pStyle w:val="TAC"/>
            </w:pPr>
            <w:r w:rsidRPr="000A2B53">
              <w:rPr>
                <w:lang w:eastAsia="ja-JP"/>
              </w:rPr>
              <w:t>&lt;PLMN ID&gt;</w:t>
            </w:r>
          </w:p>
        </w:tc>
      </w:tr>
      <w:tr w:rsidR="006C0B2D" w:rsidRPr="000A2B53" w14:paraId="217B99C3" w14:textId="77777777" w:rsidTr="002762BE">
        <w:tc>
          <w:tcPr>
            <w:tcW w:w="3823" w:type="dxa"/>
            <w:vMerge/>
            <w:vAlign w:val="center"/>
          </w:tcPr>
          <w:p w14:paraId="64AA80DF" w14:textId="77777777" w:rsidR="006C0B2D" w:rsidRPr="000A2B53" w:rsidRDefault="006C0B2D" w:rsidP="002762BE">
            <w:pPr>
              <w:pStyle w:val="TAL"/>
            </w:pPr>
          </w:p>
        </w:tc>
        <w:tc>
          <w:tcPr>
            <w:tcW w:w="2355" w:type="dxa"/>
          </w:tcPr>
          <w:p w14:paraId="7C1ED854" w14:textId="77777777" w:rsidR="006C0B2D" w:rsidRPr="000A2B53" w:rsidRDefault="006C0B2D" w:rsidP="002762BE">
            <w:pPr>
              <w:pStyle w:val="TAC"/>
            </w:pPr>
            <w:r w:rsidRPr="000A2B53">
              <w:rPr>
                <w:lang w:eastAsia="ja-JP"/>
              </w:rPr>
              <w:t>"N_ID"</w:t>
            </w:r>
          </w:p>
        </w:tc>
        <w:tc>
          <w:tcPr>
            <w:tcW w:w="2551" w:type="dxa"/>
          </w:tcPr>
          <w:p w14:paraId="465E0F3E" w14:textId="77777777" w:rsidR="006C0B2D" w:rsidRPr="000A2B53" w:rsidRDefault="006C0B2D" w:rsidP="002762BE">
            <w:pPr>
              <w:pStyle w:val="TAC"/>
            </w:pPr>
            <w:r w:rsidRPr="000A2B53">
              <w:rPr>
                <w:lang w:eastAsia="ja-JP"/>
              </w:rPr>
              <w:t>&lt;N ID&gt;</w:t>
            </w:r>
          </w:p>
        </w:tc>
      </w:tr>
      <w:tr w:rsidR="006C0B2D" w:rsidRPr="000A2B53" w14:paraId="565C386E" w14:textId="77777777" w:rsidTr="002762BE">
        <w:tc>
          <w:tcPr>
            <w:tcW w:w="3823" w:type="dxa"/>
            <w:vMerge w:val="restart"/>
          </w:tcPr>
          <w:p w14:paraId="1DC69852" w14:textId="77777777" w:rsidR="006C0B2D" w:rsidRPr="000A2B53" w:rsidRDefault="006C0B2D" w:rsidP="002762BE">
            <w:pPr>
              <w:pStyle w:val="TAL"/>
            </w:pPr>
            <w:r w:rsidRPr="000A2B53">
              <w:rPr>
                <w:lang w:eastAsia="ja-JP"/>
              </w:rPr>
              <w:t>"SNPN_SUBSCRIBER_DATA"</w:t>
            </w:r>
          </w:p>
        </w:tc>
        <w:tc>
          <w:tcPr>
            <w:tcW w:w="2355" w:type="dxa"/>
          </w:tcPr>
          <w:p w14:paraId="66CE4A64" w14:textId="77777777" w:rsidR="006C0B2D" w:rsidRPr="000A2B53" w:rsidRDefault="006C0B2D" w:rsidP="002762BE">
            <w:pPr>
              <w:pStyle w:val="TAC"/>
            </w:pPr>
            <w:r w:rsidRPr="000A2B53">
              <w:rPr>
                <w:lang w:eastAsia="ja-JP"/>
              </w:rPr>
              <w:t>"PLMN"</w:t>
            </w:r>
          </w:p>
        </w:tc>
        <w:tc>
          <w:tcPr>
            <w:tcW w:w="2551" w:type="dxa"/>
          </w:tcPr>
          <w:p w14:paraId="1308DEE8" w14:textId="77777777" w:rsidR="006C0B2D" w:rsidRPr="000A2B53" w:rsidRDefault="006C0B2D" w:rsidP="002762BE">
            <w:pPr>
              <w:pStyle w:val="TAC"/>
            </w:pPr>
            <w:r w:rsidRPr="000A2B53">
              <w:rPr>
                <w:lang w:eastAsia="ja-JP"/>
              </w:rPr>
              <w:t>&lt;PLMN ID&gt;</w:t>
            </w:r>
          </w:p>
        </w:tc>
      </w:tr>
      <w:tr w:rsidR="006C0B2D" w:rsidRPr="000A2B53" w14:paraId="326D2772" w14:textId="77777777" w:rsidTr="002762BE">
        <w:tc>
          <w:tcPr>
            <w:tcW w:w="3823" w:type="dxa"/>
            <w:vMerge/>
            <w:vAlign w:val="center"/>
          </w:tcPr>
          <w:p w14:paraId="2AEDBF1C" w14:textId="77777777" w:rsidR="006C0B2D" w:rsidRPr="000A2B53" w:rsidRDefault="006C0B2D" w:rsidP="002762BE">
            <w:pPr>
              <w:pStyle w:val="TAL"/>
            </w:pPr>
          </w:p>
        </w:tc>
        <w:tc>
          <w:tcPr>
            <w:tcW w:w="2355" w:type="dxa"/>
          </w:tcPr>
          <w:p w14:paraId="7DC96544" w14:textId="77777777" w:rsidR="006C0B2D" w:rsidRPr="000A2B53" w:rsidRDefault="006C0B2D" w:rsidP="002762BE">
            <w:pPr>
              <w:pStyle w:val="TAC"/>
            </w:pPr>
            <w:r w:rsidRPr="000A2B53">
              <w:rPr>
                <w:lang w:eastAsia="ja-JP"/>
              </w:rPr>
              <w:t>"N_ID"</w:t>
            </w:r>
          </w:p>
        </w:tc>
        <w:tc>
          <w:tcPr>
            <w:tcW w:w="2551" w:type="dxa"/>
          </w:tcPr>
          <w:p w14:paraId="323EE893" w14:textId="77777777" w:rsidR="006C0B2D" w:rsidRPr="000A2B53" w:rsidRDefault="006C0B2D" w:rsidP="002762BE">
            <w:pPr>
              <w:pStyle w:val="TAC"/>
            </w:pPr>
            <w:r w:rsidRPr="000A2B53">
              <w:rPr>
                <w:lang w:eastAsia="ja-JP"/>
              </w:rPr>
              <w:t>&lt;N ID&gt;</w:t>
            </w:r>
          </w:p>
        </w:tc>
      </w:tr>
      <w:tr w:rsidR="006C0B2D" w:rsidRPr="000A2B53" w14:paraId="2EB6BB76" w14:textId="77777777" w:rsidTr="002762BE">
        <w:tc>
          <w:tcPr>
            <w:tcW w:w="3823" w:type="dxa"/>
            <w:vMerge/>
            <w:vAlign w:val="center"/>
          </w:tcPr>
          <w:p w14:paraId="208F044D" w14:textId="77777777" w:rsidR="006C0B2D" w:rsidRPr="000A2B53" w:rsidRDefault="006C0B2D" w:rsidP="002762BE">
            <w:pPr>
              <w:pStyle w:val="TAL"/>
            </w:pPr>
          </w:p>
        </w:tc>
        <w:tc>
          <w:tcPr>
            <w:tcW w:w="2355" w:type="dxa"/>
          </w:tcPr>
          <w:p w14:paraId="29A4C72E" w14:textId="77777777" w:rsidR="006C0B2D" w:rsidRPr="000A2B53" w:rsidRDefault="006C0B2D" w:rsidP="002762BE">
            <w:pPr>
              <w:pStyle w:val="TAC"/>
            </w:pPr>
            <w:r w:rsidRPr="000A2B53">
              <w:rPr>
                <w:lang w:eastAsia="ja-JP"/>
              </w:rPr>
              <w:t>"ACCESS_ID"</w:t>
            </w:r>
          </w:p>
        </w:tc>
        <w:tc>
          <w:tcPr>
            <w:tcW w:w="2551" w:type="dxa"/>
          </w:tcPr>
          <w:p w14:paraId="3179F4F2" w14:textId="77777777" w:rsidR="006C0B2D" w:rsidRPr="000A2B53" w:rsidRDefault="006C0B2D" w:rsidP="002762BE">
            <w:pPr>
              <w:pStyle w:val="TAC"/>
            </w:pPr>
            <w:r w:rsidRPr="000A2B53">
              <w:rPr>
                <w:lang w:eastAsia="ja-JP"/>
              </w:rPr>
              <w:t>"ACCESS_ID"</w:t>
            </w:r>
          </w:p>
        </w:tc>
      </w:tr>
      <w:tr w:rsidR="006C0B2D" w:rsidRPr="000A2B53" w14:paraId="4F567945" w14:textId="77777777" w:rsidTr="002762BE">
        <w:tc>
          <w:tcPr>
            <w:tcW w:w="3823" w:type="dxa"/>
            <w:vAlign w:val="center"/>
          </w:tcPr>
          <w:p w14:paraId="334265A6" w14:textId="77777777" w:rsidR="006C0B2D" w:rsidRPr="000A2B53" w:rsidRDefault="006C0B2D" w:rsidP="002762BE">
            <w:pPr>
              <w:pStyle w:val="TAL"/>
            </w:pPr>
            <w:r w:rsidRPr="000A2B53">
              <w:rPr>
                <w:lang w:eastAsia="ja-JP"/>
              </w:rPr>
              <w:t>"UEAI"</w:t>
            </w:r>
          </w:p>
        </w:tc>
        <w:tc>
          <w:tcPr>
            <w:tcW w:w="2355" w:type="dxa"/>
          </w:tcPr>
          <w:p w14:paraId="15426B99" w14:textId="77777777" w:rsidR="006C0B2D" w:rsidRPr="000A2B53" w:rsidRDefault="006C0B2D" w:rsidP="002762BE">
            <w:pPr>
              <w:pStyle w:val="TAC"/>
            </w:pPr>
            <w:r w:rsidRPr="000A2B53">
              <w:rPr>
                <w:lang w:eastAsia="ja-JP"/>
              </w:rPr>
              <w:t>"SL-QoS Flow ID"</w:t>
            </w:r>
          </w:p>
        </w:tc>
        <w:tc>
          <w:tcPr>
            <w:tcW w:w="2551" w:type="dxa"/>
          </w:tcPr>
          <w:p w14:paraId="30267B57" w14:textId="77777777" w:rsidR="006C0B2D" w:rsidRPr="000A2B53" w:rsidRDefault="006C0B2D" w:rsidP="002762BE">
            <w:pPr>
              <w:pStyle w:val="TAC"/>
            </w:pPr>
            <w:r w:rsidRPr="000A2B53">
              <w:t>&lt;charstring&gt;</w:t>
            </w:r>
          </w:p>
        </w:tc>
      </w:tr>
      <w:tr w:rsidR="006C0B2D" w:rsidRPr="000A2B53" w14:paraId="3F130FC9" w14:textId="77777777" w:rsidTr="002762BE">
        <w:tc>
          <w:tcPr>
            <w:tcW w:w="3823" w:type="dxa"/>
            <w:vAlign w:val="center"/>
          </w:tcPr>
          <w:p w14:paraId="43771C8A" w14:textId="77777777" w:rsidR="006C0B2D" w:rsidRPr="000A2B53" w:rsidRDefault="006C0B2D" w:rsidP="002762BE">
            <w:pPr>
              <w:pStyle w:val="TAL"/>
            </w:pPr>
            <w:r w:rsidRPr="000A2B53">
              <w:rPr>
                <w:lang w:eastAsia="ja-JP"/>
              </w:rPr>
              <w:t>"UNICAST_SLDRB"</w:t>
            </w:r>
          </w:p>
        </w:tc>
        <w:tc>
          <w:tcPr>
            <w:tcW w:w="2355" w:type="dxa"/>
          </w:tcPr>
          <w:p w14:paraId="4B8EB71E" w14:textId="77777777" w:rsidR="006C0B2D" w:rsidRPr="000A2B53" w:rsidRDefault="006C0B2D" w:rsidP="002762BE">
            <w:pPr>
              <w:pStyle w:val="TAC"/>
            </w:pPr>
            <w:r w:rsidRPr="000A2B53">
              <w:rPr>
                <w:lang w:eastAsia="ja-JP"/>
              </w:rPr>
              <w:t>"Action"</w:t>
            </w:r>
          </w:p>
        </w:tc>
        <w:tc>
          <w:tcPr>
            <w:tcW w:w="2551" w:type="dxa"/>
          </w:tcPr>
          <w:p w14:paraId="3D13E3B3" w14:textId="77777777" w:rsidR="006C0B2D" w:rsidRPr="000A2B53" w:rsidRDefault="006C0B2D" w:rsidP="002762BE">
            <w:pPr>
              <w:pStyle w:val="TAC"/>
            </w:pPr>
            <w:r w:rsidRPr="000A2B53">
              <w:rPr>
                <w:lang w:eastAsia="ja-JP"/>
              </w:rPr>
              <w:t>"</w:t>
            </w:r>
            <w:r w:rsidRPr="000A2B53">
              <w:t>ESTABLISH</w:t>
            </w:r>
            <w:r w:rsidRPr="000A2B53">
              <w:rPr>
                <w:lang w:eastAsia="ja-JP"/>
              </w:rPr>
              <w:t xml:space="preserve">" </w:t>
            </w:r>
            <w:r w:rsidRPr="000A2B53">
              <w:t xml:space="preserve">/ "MODIFY" / </w:t>
            </w:r>
            <w:r w:rsidRPr="000A2B53">
              <w:rPr>
                <w:lang w:eastAsia="ja-JP"/>
              </w:rPr>
              <w:t>"</w:t>
            </w:r>
            <w:r w:rsidRPr="000A2B53">
              <w:t>RELEASE</w:t>
            </w:r>
            <w:r w:rsidRPr="000A2B53">
              <w:rPr>
                <w:lang w:eastAsia="ja-JP"/>
              </w:rPr>
              <w:t>"</w:t>
            </w:r>
          </w:p>
        </w:tc>
      </w:tr>
      <w:tr w:rsidR="006C0B2D" w:rsidRPr="000A2B53" w14:paraId="2441C17C" w14:textId="77777777" w:rsidTr="002762BE">
        <w:tc>
          <w:tcPr>
            <w:tcW w:w="8729" w:type="dxa"/>
            <w:gridSpan w:val="3"/>
            <w:vAlign w:val="center"/>
          </w:tcPr>
          <w:p w14:paraId="59516FFA" w14:textId="068EF8CB" w:rsidR="006C0B2D" w:rsidRPr="000A2B53" w:rsidRDefault="006C0B2D" w:rsidP="002762BE">
            <w:pPr>
              <w:pStyle w:val="TAN"/>
              <w:rPr>
                <w:lang w:eastAsia="ja-JP"/>
              </w:rPr>
            </w:pPr>
            <w:r w:rsidRPr="000A2B53">
              <w:rPr>
                <w:lang w:eastAsia="ja-JP"/>
              </w:rPr>
              <w:t>NOTE 1:</w:t>
            </w:r>
            <w:r w:rsidRPr="000A2B53">
              <w:rPr>
                <w:lang w:eastAsia="ja-JP"/>
              </w:rPr>
              <w:tab/>
              <w:t>These 5 parameters make up one instance of musim-GapInfo. Up to 4 instances of musim-GapInfo make up the musim-GapPreferenceList, which is itself optional. Each of these parameters is therefore also optional.</w:t>
            </w:r>
          </w:p>
        </w:tc>
      </w:tr>
    </w:tbl>
    <w:p w14:paraId="55EEA7F9" w14:textId="77777777" w:rsidR="000A2B53" w:rsidRDefault="000A2B53" w:rsidP="00807FDE"/>
    <w:p w14:paraId="4CD836AD" w14:textId="70B7CADE" w:rsidR="00032737" w:rsidRPr="000A2B53" w:rsidRDefault="00807FDE" w:rsidP="00807FDE">
      <w:r w:rsidRPr="000A2B53">
        <w:t>The following</w:t>
      </w:r>
      <w:r w:rsidR="00032737" w:rsidRPr="000A2B53">
        <w:t xml:space="preserve"> AT commands are also applied in the TTCN.</w:t>
      </w:r>
    </w:p>
    <w:p w14:paraId="1DB65A93" w14:textId="2B33C840" w:rsidR="00032737" w:rsidRPr="000A2B53" w:rsidRDefault="00032737" w:rsidP="00032737">
      <w:pPr>
        <w:pStyle w:val="TH"/>
      </w:pPr>
      <w:r w:rsidRPr="000A2B53">
        <w:t>Table 6.1-</w:t>
      </w:r>
      <w:r w:rsidR="00807FDE" w:rsidRPr="000A2B53">
        <w:t>2</w:t>
      </w:r>
      <w:r w:rsidRPr="000A2B53">
        <w:t>: AT Comm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52"/>
      </w:tblGrid>
      <w:tr w:rsidR="00032737" w:rsidRPr="000A2B53" w14:paraId="3A8DB3D3" w14:textId="77777777" w:rsidTr="001B2EF7">
        <w:trPr>
          <w:jc w:val="center"/>
        </w:trPr>
        <w:tc>
          <w:tcPr>
            <w:tcW w:w="2152" w:type="dxa"/>
            <w:tcBorders>
              <w:top w:val="single" w:sz="4" w:space="0" w:color="auto"/>
              <w:left w:val="single" w:sz="4" w:space="0" w:color="auto"/>
              <w:bottom w:val="single" w:sz="4" w:space="0" w:color="auto"/>
              <w:right w:val="single" w:sz="4" w:space="0" w:color="auto"/>
            </w:tcBorders>
            <w:hideMark/>
          </w:tcPr>
          <w:p w14:paraId="77BD7711" w14:textId="77777777" w:rsidR="00032737" w:rsidRPr="000A2B53" w:rsidRDefault="00032737">
            <w:pPr>
              <w:pStyle w:val="TAH"/>
            </w:pPr>
            <w:r w:rsidRPr="000A2B53">
              <w:t>Command</w:t>
            </w:r>
          </w:p>
        </w:tc>
      </w:tr>
      <w:tr w:rsidR="00032737" w:rsidRPr="000A2B53" w14:paraId="33F37F50" w14:textId="77777777" w:rsidTr="001B2EF7">
        <w:trPr>
          <w:jc w:val="center"/>
        </w:trPr>
        <w:tc>
          <w:tcPr>
            <w:tcW w:w="2152" w:type="dxa"/>
            <w:tcBorders>
              <w:top w:val="single" w:sz="4" w:space="0" w:color="auto"/>
              <w:left w:val="single" w:sz="4" w:space="0" w:color="auto"/>
              <w:bottom w:val="single" w:sz="4" w:space="0" w:color="auto"/>
              <w:right w:val="single" w:sz="4" w:space="0" w:color="auto"/>
            </w:tcBorders>
            <w:hideMark/>
          </w:tcPr>
          <w:p w14:paraId="693867D0" w14:textId="77777777" w:rsidR="00032737" w:rsidRPr="000A2B53" w:rsidRDefault="00032737">
            <w:pPr>
              <w:pStyle w:val="TAL"/>
            </w:pPr>
            <w:r w:rsidRPr="000A2B53">
              <w:t>AT+C5GNSSAI</w:t>
            </w:r>
          </w:p>
        </w:tc>
      </w:tr>
      <w:tr w:rsidR="00032737" w:rsidRPr="000A2B53" w14:paraId="728928FC" w14:textId="77777777" w:rsidTr="001B2EF7">
        <w:trPr>
          <w:jc w:val="center"/>
        </w:trPr>
        <w:tc>
          <w:tcPr>
            <w:tcW w:w="2152" w:type="dxa"/>
            <w:tcBorders>
              <w:top w:val="single" w:sz="4" w:space="0" w:color="auto"/>
              <w:left w:val="single" w:sz="4" w:space="0" w:color="auto"/>
              <w:bottom w:val="single" w:sz="4" w:space="0" w:color="auto"/>
              <w:right w:val="single" w:sz="4" w:space="0" w:color="auto"/>
            </w:tcBorders>
            <w:hideMark/>
          </w:tcPr>
          <w:p w14:paraId="1F67F75B" w14:textId="77777777" w:rsidR="00032737" w:rsidRPr="000A2B53" w:rsidRDefault="00032737">
            <w:pPr>
              <w:pStyle w:val="TAL"/>
            </w:pPr>
            <w:r w:rsidRPr="000A2B53">
              <w:t>AT+C5GNSSAIRDP</w:t>
            </w:r>
          </w:p>
        </w:tc>
      </w:tr>
      <w:tr w:rsidR="00032737" w:rsidRPr="000A2B53" w14:paraId="0BB3EE4C" w14:textId="77777777" w:rsidTr="001B2EF7">
        <w:trPr>
          <w:jc w:val="center"/>
        </w:trPr>
        <w:tc>
          <w:tcPr>
            <w:tcW w:w="2152" w:type="dxa"/>
            <w:tcBorders>
              <w:top w:val="single" w:sz="4" w:space="0" w:color="auto"/>
              <w:left w:val="single" w:sz="4" w:space="0" w:color="auto"/>
              <w:bottom w:val="single" w:sz="4" w:space="0" w:color="auto"/>
              <w:right w:val="single" w:sz="4" w:space="0" w:color="auto"/>
            </w:tcBorders>
            <w:hideMark/>
          </w:tcPr>
          <w:p w14:paraId="12F63DF7" w14:textId="77777777" w:rsidR="00032737" w:rsidRPr="000A2B53" w:rsidRDefault="00032737">
            <w:pPr>
              <w:pStyle w:val="TAL"/>
            </w:pPr>
            <w:r w:rsidRPr="000A2B53">
              <w:t>AT+C5GQOS</w:t>
            </w:r>
          </w:p>
        </w:tc>
      </w:tr>
      <w:tr w:rsidR="00807FDE" w:rsidRPr="000A2B53" w14:paraId="7B2E7D06" w14:textId="77777777" w:rsidTr="001B2EF7">
        <w:trPr>
          <w:jc w:val="center"/>
        </w:trPr>
        <w:tc>
          <w:tcPr>
            <w:tcW w:w="2152" w:type="dxa"/>
            <w:tcBorders>
              <w:top w:val="single" w:sz="4" w:space="0" w:color="auto"/>
              <w:left w:val="single" w:sz="4" w:space="0" w:color="auto"/>
              <w:bottom w:val="single" w:sz="4" w:space="0" w:color="auto"/>
              <w:right w:val="single" w:sz="4" w:space="0" w:color="auto"/>
            </w:tcBorders>
          </w:tcPr>
          <w:p w14:paraId="4659B982" w14:textId="5127CEA3" w:rsidR="00807FDE" w:rsidRPr="000A2B53" w:rsidRDefault="00807FDE">
            <w:pPr>
              <w:pStyle w:val="TAL"/>
              <w:rPr>
                <w:lang w:eastAsia="ja-JP"/>
              </w:rPr>
            </w:pPr>
            <w:r w:rsidRPr="000A2B53">
              <w:rPr>
                <w:lang w:eastAsia="ja-JP"/>
              </w:rPr>
              <w:t>AT+CGBRRREQ</w:t>
            </w:r>
          </w:p>
        </w:tc>
      </w:tr>
      <w:tr w:rsidR="008B69FE" w:rsidRPr="000A2B53" w14:paraId="501C0F78" w14:textId="77777777" w:rsidTr="001B2EF7">
        <w:trPr>
          <w:jc w:val="center"/>
        </w:trPr>
        <w:tc>
          <w:tcPr>
            <w:tcW w:w="2152" w:type="dxa"/>
            <w:tcBorders>
              <w:top w:val="single" w:sz="4" w:space="0" w:color="auto"/>
              <w:left w:val="single" w:sz="4" w:space="0" w:color="auto"/>
              <w:bottom w:val="single" w:sz="4" w:space="0" w:color="auto"/>
              <w:right w:val="single" w:sz="4" w:space="0" w:color="auto"/>
            </w:tcBorders>
          </w:tcPr>
          <w:p w14:paraId="0FE49B07" w14:textId="77777777" w:rsidR="008B69FE" w:rsidRPr="000A2B53" w:rsidRDefault="008B69FE" w:rsidP="007A4F42">
            <w:pPr>
              <w:pStyle w:val="TAL"/>
            </w:pPr>
            <w:r w:rsidRPr="000A2B53">
              <w:t>AT+CLCCS</w:t>
            </w:r>
          </w:p>
        </w:tc>
      </w:tr>
      <w:tr w:rsidR="00032737" w:rsidRPr="000A2B53" w14:paraId="1ED77AEF" w14:textId="77777777" w:rsidTr="001B2EF7">
        <w:trPr>
          <w:jc w:val="center"/>
        </w:trPr>
        <w:tc>
          <w:tcPr>
            <w:tcW w:w="2152" w:type="dxa"/>
            <w:tcBorders>
              <w:top w:val="single" w:sz="4" w:space="0" w:color="auto"/>
              <w:left w:val="single" w:sz="4" w:space="0" w:color="auto"/>
              <w:bottom w:val="single" w:sz="4" w:space="0" w:color="auto"/>
              <w:right w:val="single" w:sz="4" w:space="0" w:color="auto"/>
            </w:tcBorders>
            <w:hideMark/>
          </w:tcPr>
          <w:p w14:paraId="10C98A9E" w14:textId="77777777" w:rsidR="00032737" w:rsidRPr="000A2B53" w:rsidRDefault="00032737">
            <w:pPr>
              <w:pStyle w:val="TAL"/>
            </w:pPr>
            <w:r w:rsidRPr="000A2B53">
              <w:t>AT+CMICO</w:t>
            </w:r>
          </w:p>
        </w:tc>
      </w:tr>
      <w:tr w:rsidR="005478AE" w:rsidRPr="000A2B53" w14:paraId="24CE6B80" w14:textId="77777777" w:rsidTr="001B2EF7">
        <w:trPr>
          <w:jc w:val="center"/>
        </w:trPr>
        <w:tc>
          <w:tcPr>
            <w:tcW w:w="2152" w:type="dxa"/>
            <w:tcBorders>
              <w:top w:val="single" w:sz="4" w:space="0" w:color="auto"/>
              <w:left w:val="single" w:sz="4" w:space="0" w:color="auto"/>
              <w:bottom w:val="single" w:sz="4" w:space="0" w:color="auto"/>
              <w:right w:val="single" w:sz="4" w:space="0" w:color="auto"/>
            </w:tcBorders>
          </w:tcPr>
          <w:p w14:paraId="78C47BCD" w14:textId="03906ECE" w:rsidR="005478AE" w:rsidRPr="000A2B53" w:rsidRDefault="005478AE" w:rsidP="005478AE">
            <w:pPr>
              <w:pStyle w:val="TAL"/>
            </w:pPr>
            <w:r w:rsidRPr="000A2B53">
              <w:t>AT+CNASCREL</w:t>
            </w:r>
          </w:p>
        </w:tc>
      </w:tr>
      <w:tr w:rsidR="005478AE" w:rsidRPr="000A2B53" w14:paraId="19F32BA3" w14:textId="77777777" w:rsidTr="001B2EF7">
        <w:trPr>
          <w:jc w:val="center"/>
        </w:trPr>
        <w:tc>
          <w:tcPr>
            <w:tcW w:w="2152" w:type="dxa"/>
            <w:tcBorders>
              <w:top w:val="single" w:sz="4" w:space="0" w:color="auto"/>
              <w:left w:val="single" w:sz="4" w:space="0" w:color="auto"/>
              <w:bottom w:val="single" w:sz="4" w:space="0" w:color="auto"/>
              <w:right w:val="single" w:sz="4" w:space="0" w:color="auto"/>
            </w:tcBorders>
          </w:tcPr>
          <w:p w14:paraId="0ECAED02" w14:textId="56F77D5F" w:rsidR="005478AE" w:rsidRPr="000A2B53" w:rsidRDefault="005478AE" w:rsidP="005478AE">
            <w:pPr>
              <w:pStyle w:val="TAL"/>
            </w:pPr>
            <w:r w:rsidRPr="000A2B53">
              <w:t>AT+CPAGRES</w:t>
            </w:r>
          </w:p>
        </w:tc>
      </w:tr>
      <w:tr w:rsidR="005478AE" w:rsidRPr="000A2B53" w14:paraId="12F8E458" w14:textId="77777777" w:rsidTr="001B2EF7">
        <w:trPr>
          <w:jc w:val="center"/>
        </w:trPr>
        <w:tc>
          <w:tcPr>
            <w:tcW w:w="2152" w:type="dxa"/>
            <w:tcBorders>
              <w:top w:val="single" w:sz="4" w:space="0" w:color="auto"/>
              <w:left w:val="single" w:sz="4" w:space="0" w:color="auto"/>
              <w:bottom w:val="single" w:sz="4" w:space="0" w:color="auto"/>
              <w:right w:val="single" w:sz="4" w:space="0" w:color="auto"/>
            </w:tcBorders>
          </w:tcPr>
          <w:p w14:paraId="21068A6B" w14:textId="6F91899D" w:rsidR="005478AE" w:rsidRPr="000A2B53" w:rsidRDefault="005478AE" w:rsidP="005478AE">
            <w:pPr>
              <w:pStyle w:val="TAL"/>
            </w:pPr>
            <w:r w:rsidRPr="000A2B53">
              <w:t>AT+CPAGTCC</w:t>
            </w:r>
          </w:p>
        </w:tc>
      </w:tr>
      <w:tr w:rsidR="005478AE" w:rsidRPr="000A2B53" w14:paraId="09C2E9C4" w14:textId="77777777" w:rsidTr="001B2EF7">
        <w:trPr>
          <w:jc w:val="center"/>
        </w:trPr>
        <w:tc>
          <w:tcPr>
            <w:tcW w:w="2152" w:type="dxa"/>
            <w:tcBorders>
              <w:top w:val="single" w:sz="4" w:space="0" w:color="auto"/>
              <w:left w:val="single" w:sz="4" w:space="0" w:color="auto"/>
              <w:bottom w:val="single" w:sz="4" w:space="0" w:color="auto"/>
              <w:right w:val="single" w:sz="4" w:space="0" w:color="auto"/>
            </w:tcBorders>
          </w:tcPr>
          <w:p w14:paraId="6875C993" w14:textId="3D593FA6" w:rsidR="005478AE" w:rsidRPr="000A2B53" w:rsidRDefault="005478AE" w:rsidP="005478AE">
            <w:pPr>
              <w:pStyle w:val="TAL"/>
            </w:pPr>
            <w:r w:rsidRPr="000A2B53">
              <w:t>AT+CPSDO</w:t>
            </w:r>
          </w:p>
        </w:tc>
      </w:tr>
      <w:tr w:rsidR="005478AE" w:rsidRPr="000A2B53" w14:paraId="3794B43F" w14:textId="77777777" w:rsidTr="001B2EF7">
        <w:trPr>
          <w:jc w:val="center"/>
        </w:trPr>
        <w:tc>
          <w:tcPr>
            <w:tcW w:w="2152" w:type="dxa"/>
            <w:tcBorders>
              <w:top w:val="single" w:sz="4" w:space="0" w:color="auto"/>
              <w:left w:val="single" w:sz="4" w:space="0" w:color="auto"/>
              <w:bottom w:val="single" w:sz="4" w:space="0" w:color="auto"/>
              <w:right w:val="single" w:sz="4" w:space="0" w:color="auto"/>
            </w:tcBorders>
          </w:tcPr>
          <w:p w14:paraId="3BEABE56" w14:textId="23EBA7A3" w:rsidR="005478AE" w:rsidRPr="000A2B53" w:rsidRDefault="005478AE" w:rsidP="005478AE">
            <w:pPr>
              <w:pStyle w:val="TAL"/>
            </w:pPr>
            <w:r w:rsidRPr="000A2B53">
              <w:t>AT+CREJPAG</w:t>
            </w:r>
          </w:p>
        </w:tc>
      </w:tr>
    </w:tbl>
    <w:p w14:paraId="4B93EAC1" w14:textId="00CE45E4" w:rsidR="00032737" w:rsidRPr="000A2B53" w:rsidRDefault="00032737" w:rsidP="00032737"/>
    <w:p w14:paraId="04A1D658" w14:textId="77777777" w:rsidR="000F5977" w:rsidRPr="000A2B53" w:rsidRDefault="00032737" w:rsidP="000F5977">
      <w:bookmarkStart w:id="629" w:name="_Toc27473451"/>
      <w:r w:rsidRPr="000A2B53">
        <w:t>AT commands are referred to TS 27.007 [49].</w:t>
      </w:r>
    </w:p>
    <w:p w14:paraId="4FA8947B" w14:textId="77777777" w:rsidR="00630B20" w:rsidRPr="000A2B53" w:rsidRDefault="00630B20" w:rsidP="004B5FD2">
      <w:pPr>
        <w:pStyle w:val="Heading2"/>
      </w:pPr>
      <w:bookmarkStart w:id="630" w:name="_Toc29377722"/>
      <w:bookmarkStart w:id="631" w:name="_Toc29378095"/>
      <w:bookmarkStart w:id="632" w:name="_Toc36040428"/>
      <w:bookmarkStart w:id="633" w:name="_Toc43923499"/>
      <w:bookmarkStart w:id="634" w:name="_Toc51925467"/>
      <w:bookmarkStart w:id="635" w:name="_Toc52278557"/>
      <w:bookmarkStart w:id="636" w:name="_Toc58250669"/>
      <w:bookmarkStart w:id="637" w:name="_Toc68072435"/>
      <w:bookmarkStart w:id="638" w:name="_Toc75372562"/>
      <w:bookmarkStart w:id="639" w:name="_Toc90561737"/>
      <w:bookmarkStart w:id="640" w:name="_Toc90578618"/>
      <w:bookmarkStart w:id="641" w:name="_Toc100003855"/>
      <w:bookmarkStart w:id="642" w:name="_Toc106705426"/>
      <w:bookmarkStart w:id="643" w:name="_Toc171008636"/>
      <w:r w:rsidRPr="000A2B53">
        <w:t>6.2</w:t>
      </w:r>
      <w:r w:rsidRPr="000A2B53">
        <w:tab/>
        <w:t>Abstract system primitives</w:t>
      </w:r>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11551A76" w14:textId="77777777" w:rsidR="00630B20" w:rsidRPr="000A2B53" w:rsidRDefault="00630B20" w:rsidP="004B5FD2">
      <w:pPr>
        <w:pStyle w:val="Heading3"/>
      </w:pPr>
      <w:bookmarkStart w:id="644" w:name="_Toc27473452"/>
      <w:bookmarkStart w:id="645" w:name="_Toc29377723"/>
      <w:bookmarkStart w:id="646" w:name="_Toc29378096"/>
      <w:bookmarkStart w:id="647" w:name="_Toc36040429"/>
      <w:bookmarkStart w:id="648" w:name="_Toc43923500"/>
      <w:bookmarkStart w:id="649" w:name="_Toc51925468"/>
      <w:bookmarkStart w:id="650" w:name="_Toc52278558"/>
      <w:bookmarkStart w:id="651" w:name="_Toc58250670"/>
      <w:bookmarkStart w:id="652" w:name="_Toc68072436"/>
      <w:bookmarkStart w:id="653" w:name="_Toc75372563"/>
      <w:bookmarkStart w:id="654" w:name="_Toc90561738"/>
      <w:bookmarkStart w:id="655" w:name="_Toc90578619"/>
      <w:bookmarkStart w:id="656" w:name="_Toc100003856"/>
      <w:bookmarkStart w:id="657" w:name="_Toc106705427"/>
      <w:bookmarkStart w:id="658" w:name="_Toc171008637"/>
      <w:r w:rsidRPr="000A2B53">
        <w:t>6.2.1</w:t>
      </w:r>
      <w:r w:rsidRPr="000A2B53">
        <w:tab/>
        <w:t>Introduction</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p>
    <w:p w14:paraId="08E4EA4D" w14:textId="7F2F2631" w:rsidR="00630B20" w:rsidRPr="000A2B53" w:rsidRDefault="00630B20" w:rsidP="00630B20">
      <w:r w:rsidRPr="000A2B53">
        <w:t>The present clause 6.2 specifies the abstract system primitives (ASPs) used on the system interface to configure and control the SS.</w:t>
      </w:r>
    </w:p>
    <w:p w14:paraId="50FD3FBF" w14:textId="77777777" w:rsidR="00630B20" w:rsidRPr="000A2B53" w:rsidRDefault="00630B20" w:rsidP="004B5FD2">
      <w:pPr>
        <w:pStyle w:val="Heading3"/>
      </w:pPr>
      <w:bookmarkStart w:id="659" w:name="_Toc27473453"/>
      <w:bookmarkStart w:id="660" w:name="_Toc29377724"/>
      <w:bookmarkStart w:id="661" w:name="_Toc29378097"/>
      <w:bookmarkStart w:id="662" w:name="_Toc36040430"/>
      <w:bookmarkStart w:id="663" w:name="_Toc43923501"/>
      <w:bookmarkStart w:id="664" w:name="_Toc51925469"/>
      <w:bookmarkStart w:id="665" w:name="_Toc52278559"/>
      <w:bookmarkStart w:id="666" w:name="_Toc58250671"/>
      <w:bookmarkStart w:id="667" w:name="_Toc68072437"/>
      <w:bookmarkStart w:id="668" w:name="_Toc75372564"/>
      <w:bookmarkStart w:id="669" w:name="_Toc90561739"/>
      <w:bookmarkStart w:id="670" w:name="_Toc90578620"/>
      <w:bookmarkStart w:id="671" w:name="_Toc100003857"/>
      <w:bookmarkStart w:id="672" w:name="_Toc106705428"/>
      <w:bookmarkStart w:id="673" w:name="_Toc171008638"/>
      <w:r w:rsidRPr="000A2B53">
        <w:t>6.2.2</w:t>
      </w:r>
      <w:r w:rsidRPr="000A2B53">
        <w:tab/>
        <w:t>General requirements and assumptions</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p>
    <w:p w14:paraId="1E836FEF" w14:textId="4ED923FB" w:rsidR="00630B20" w:rsidRPr="000A2B53" w:rsidRDefault="00630B20" w:rsidP="00630B20">
      <w:r w:rsidRPr="000A2B53">
        <w:t>The requirements and assumptions specified in TS 36.523-3 [12] clause 6.1</w:t>
      </w:r>
      <w:r w:rsidR="00A80B9A" w:rsidRPr="000A2B53">
        <w:t xml:space="preserve"> apply to the present document.</w:t>
      </w:r>
    </w:p>
    <w:p w14:paraId="3369ECBB" w14:textId="77777777" w:rsidR="00630B20" w:rsidRPr="000A2B53" w:rsidRDefault="00630B20" w:rsidP="004B5FD2">
      <w:pPr>
        <w:pStyle w:val="Heading3"/>
      </w:pPr>
      <w:bookmarkStart w:id="674" w:name="_Toc27473454"/>
      <w:bookmarkStart w:id="675" w:name="_Toc29377725"/>
      <w:bookmarkStart w:id="676" w:name="_Toc29378098"/>
      <w:bookmarkStart w:id="677" w:name="_Toc36040431"/>
      <w:bookmarkStart w:id="678" w:name="_Toc43923502"/>
      <w:bookmarkStart w:id="679" w:name="_Toc51925470"/>
      <w:bookmarkStart w:id="680" w:name="_Toc52278560"/>
      <w:bookmarkStart w:id="681" w:name="_Toc58250672"/>
      <w:bookmarkStart w:id="682" w:name="_Toc68072438"/>
      <w:bookmarkStart w:id="683" w:name="_Toc75372565"/>
      <w:bookmarkStart w:id="684" w:name="_Toc90561740"/>
      <w:bookmarkStart w:id="685" w:name="_Toc90578621"/>
      <w:bookmarkStart w:id="686" w:name="_Toc100003858"/>
      <w:bookmarkStart w:id="687" w:name="_Toc106705429"/>
      <w:bookmarkStart w:id="688" w:name="_Toc171008639"/>
      <w:r w:rsidRPr="000A2B53">
        <w:t>6.2.3</w:t>
      </w:r>
      <w:r w:rsidRPr="000A2B53">
        <w:tab/>
        <w:t>E-UTRAN ASP definitions</w:t>
      </w:r>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01AB91A9" w14:textId="7B462986" w:rsidR="00630B20" w:rsidRPr="000A2B53" w:rsidRDefault="00630B20" w:rsidP="00630B20">
      <w:r w:rsidRPr="000A2B53">
        <w:t>Please refer to TS 36.523</w:t>
      </w:r>
      <w:r w:rsidR="00A80B9A" w:rsidRPr="000A2B53">
        <w:t>-3 [12] clause 6.2.</w:t>
      </w:r>
    </w:p>
    <w:p w14:paraId="2DFFBE10" w14:textId="77777777" w:rsidR="00630B20" w:rsidRPr="000A2B53" w:rsidRDefault="00630B20" w:rsidP="004B5FD2">
      <w:pPr>
        <w:pStyle w:val="Heading3"/>
      </w:pPr>
      <w:bookmarkStart w:id="689" w:name="_Toc27473455"/>
      <w:bookmarkStart w:id="690" w:name="_Toc29377726"/>
      <w:bookmarkStart w:id="691" w:name="_Toc29378099"/>
      <w:bookmarkStart w:id="692" w:name="_Toc36040432"/>
      <w:bookmarkStart w:id="693" w:name="_Toc43923503"/>
      <w:bookmarkStart w:id="694" w:name="_Toc51925471"/>
      <w:bookmarkStart w:id="695" w:name="_Toc52278561"/>
      <w:bookmarkStart w:id="696" w:name="_Toc58250673"/>
      <w:bookmarkStart w:id="697" w:name="_Toc68072439"/>
      <w:bookmarkStart w:id="698" w:name="_Toc75372566"/>
      <w:bookmarkStart w:id="699" w:name="_Toc90561741"/>
      <w:bookmarkStart w:id="700" w:name="_Toc90578622"/>
      <w:bookmarkStart w:id="701" w:name="_Toc100003859"/>
      <w:bookmarkStart w:id="702" w:name="_Toc106705430"/>
      <w:bookmarkStart w:id="703" w:name="_Toc171008640"/>
      <w:r w:rsidRPr="000A2B53">
        <w:t>6.2.4</w:t>
      </w:r>
      <w:r w:rsidRPr="000A2B53">
        <w:tab/>
        <w:t>NR ASP definitions</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p>
    <w:p w14:paraId="49ED051C" w14:textId="77777777" w:rsidR="00DE0EFA" w:rsidRPr="000A2B53" w:rsidRDefault="004366E4" w:rsidP="00DE0EFA">
      <w:r w:rsidRPr="000A2B53">
        <w:t>See Annex D.</w:t>
      </w:r>
    </w:p>
    <w:p w14:paraId="24E9E4A8" w14:textId="77777777" w:rsidR="00DE0EFA" w:rsidRPr="000A2B53" w:rsidRDefault="00DE0EFA" w:rsidP="00DE0EFA">
      <w:pPr>
        <w:pStyle w:val="Heading3"/>
      </w:pPr>
      <w:bookmarkStart w:id="704" w:name="_Toc90561742"/>
      <w:bookmarkStart w:id="705" w:name="_Toc90578623"/>
      <w:bookmarkStart w:id="706" w:name="_Toc100003860"/>
      <w:bookmarkStart w:id="707" w:name="_Toc106705431"/>
      <w:bookmarkStart w:id="708" w:name="_Toc171008641"/>
      <w:r w:rsidRPr="000A2B53">
        <w:t>6.2.5</w:t>
      </w:r>
      <w:r w:rsidRPr="000A2B53">
        <w:tab/>
        <w:t>UTRAN ASP definitions</w:t>
      </w:r>
      <w:bookmarkEnd w:id="704"/>
      <w:bookmarkEnd w:id="705"/>
      <w:bookmarkEnd w:id="706"/>
      <w:bookmarkEnd w:id="707"/>
      <w:bookmarkEnd w:id="708"/>
    </w:p>
    <w:p w14:paraId="521623F5" w14:textId="4DB3F59C" w:rsidR="004A7C02" w:rsidRPr="000A2B53" w:rsidRDefault="00DE0EFA" w:rsidP="004A7C02">
      <w:r w:rsidRPr="000A2B53">
        <w:t>Please refer to TS 36.523-3 [12] clause 6.3.</w:t>
      </w:r>
    </w:p>
    <w:p w14:paraId="366E50FC" w14:textId="77777777" w:rsidR="004A7C02" w:rsidRPr="000A2B53" w:rsidRDefault="004A7C02" w:rsidP="004A7C02">
      <w:pPr>
        <w:pStyle w:val="Heading3"/>
      </w:pPr>
      <w:bookmarkStart w:id="709" w:name="_Toc100003861"/>
      <w:bookmarkStart w:id="710" w:name="_Toc106705432"/>
      <w:bookmarkStart w:id="711" w:name="_Toc171008642"/>
      <w:r w:rsidRPr="000A2B53">
        <w:t>6.2.6</w:t>
      </w:r>
      <w:r w:rsidRPr="000A2B53">
        <w:tab/>
        <w:t>WLAN ASP definitions</w:t>
      </w:r>
      <w:bookmarkEnd w:id="709"/>
      <w:bookmarkEnd w:id="710"/>
      <w:bookmarkEnd w:id="711"/>
    </w:p>
    <w:p w14:paraId="472B3219" w14:textId="526C504C" w:rsidR="00630B20" w:rsidRPr="000A2B53" w:rsidRDefault="004A7C02" w:rsidP="00DE0EFA">
      <w:r w:rsidRPr="000A2B53">
        <w:t>Please refer to TS 36.523-3 [12] Annex D.</w:t>
      </w:r>
    </w:p>
    <w:p w14:paraId="50160A48" w14:textId="77777777" w:rsidR="00F726C8" w:rsidRPr="000A2B53" w:rsidRDefault="00F726C8" w:rsidP="00F726C8">
      <w:pPr>
        <w:pStyle w:val="Heading3"/>
      </w:pPr>
      <w:bookmarkStart w:id="712" w:name="_Toc171008643"/>
      <w:r w:rsidRPr="000A2B53">
        <w:t>6.2.7</w:t>
      </w:r>
      <w:r w:rsidRPr="000A2B53">
        <w:tab/>
        <w:t>GERAN ASP definitions</w:t>
      </w:r>
      <w:bookmarkEnd w:id="712"/>
    </w:p>
    <w:p w14:paraId="20514702" w14:textId="0BE24C4C" w:rsidR="00F726C8" w:rsidRPr="000A2B53" w:rsidRDefault="00F726C8" w:rsidP="00DE0EFA">
      <w:r w:rsidRPr="000A2B53">
        <w:t>Please refer to TS 36.523-3 [12] clause 6.4.</w:t>
      </w:r>
    </w:p>
    <w:p w14:paraId="5F2DC218" w14:textId="77777777" w:rsidR="00630B20" w:rsidRPr="000A2B53" w:rsidRDefault="00630B20" w:rsidP="004B5FD2">
      <w:pPr>
        <w:pStyle w:val="Heading1"/>
      </w:pPr>
      <w:bookmarkStart w:id="713" w:name="_Toc27473456"/>
      <w:bookmarkStart w:id="714" w:name="_Toc29377727"/>
      <w:bookmarkStart w:id="715" w:name="_Toc29378100"/>
      <w:bookmarkStart w:id="716" w:name="_Toc36040433"/>
      <w:bookmarkStart w:id="717" w:name="_Toc43923504"/>
      <w:bookmarkStart w:id="718" w:name="_Toc51925472"/>
      <w:bookmarkStart w:id="719" w:name="_Toc52278562"/>
      <w:bookmarkStart w:id="720" w:name="_Toc58250674"/>
      <w:bookmarkStart w:id="721" w:name="_Toc68072440"/>
      <w:bookmarkStart w:id="722" w:name="_Toc75372567"/>
      <w:bookmarkStart w:id="723" w:name="_Toc90561743"/>
      <w:bookmarkStart w:id="724" w:name="_Toc90578624"/>
      <w:bookmarkStart w:id="725" w:name="_Toc100003862"/>
      <w:bookmarkStart w:id="726" w:name="_Toc106705433"/>
      <w:bookmarkStart w:id="727" w:name="_Toc171008644"/>
      <w:r w:rsidRPr="000A2B53">
        <w:t>7</w:t>
      </w:r>
      <w:r w:rsidRPr="000A2B53">
        <w:tab/>
        <w:t>Test methods and design considerations</w:t>
      </w:r>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14:paraId="797C0AD3" w14:textId="77777777" w:rsidR="00630B20" w:rsidRPr="000A2B53" w:rsidRDefault="00630B20" w:rsidP="004B5FD2">
      <w:pPr>
        <w:pStyle w:val="Heading2"/>
      </w:pPr>
      <w:bookmarkStart w:id="728" w:name="_Toc27473457"/>
      <w:bookmarkStart w:id="729" w:name="_Toc29377728"/>
      <w:bookmarkStart w:id="730" w:name="_Toc29378101"/>
      <w:bookmarkStart w:id="731" w:name="_Toc36040434"/>
      <w:bookmarkStart w:id="732" w:name="_Toc43923505"/>
      <w:bookmarkStart w:id="733" w:name="_Toc51925473"/>
      <w:bookmarkStart w:id="734" w:name="_Toc52278563"/>
      <w:bookmarkStart w:id="735" w:name="_Toc58250675"/>
      <w:bookmarkStart w:id="736" w:name="_Toc68072441"/>
      <w:bookmarkStart w:id="737" w:name="_Toc75372568"/>
      <w:bookmarkStart w:id="738" w:name="_Toc90561744"/>
      <w:bookmarkStart w:id="739" w:name="_Toc90578625"/>
      <w:bookmarkStart w:id="740" w:name="_Toc100003863"/>
      <w:bookmarkStart w:id="741" w:name="_Toc106705434"/>
      <w:bookmarkStart w:id="742" w:name="_Toc171008645"/>
      <w:r w:rsidRPr="000A2B53">
        <w:t>7.1</w:t>
      </w:r>
      <w:r w:rsidRPr="000A2B53">
        <w:tab/>
        <w:t>Common aspects</w: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14:paraId="26B84760" w14:textId="77777777" w:rsidR="00630B20" w:rsidRPr="000A2B53" w:rsidRDefault="00630B20" w:rsidP="004B5FD2">
      <w:pPr>
        <w:pStyle w:val="Heading3"/>
      </w:pPr>
      <w:bookmarkStart w:id="743" w:name="_Toc27473458"/>
      <w:bookmarkStart w:id="744" w:name="_Toc29377729"/>
      <w:bookmarkStart w:id="745" w:name="_Toc29378102"/>
      <w:bookmarkStart w:id="746" w:name="_Toc36040435"/>
      <w:bookmarkStart w:id="747" w:name="_Toc43923506"/>
      <w:bookmarkStart w:id="748" w:name="_Toc51925474"/>
      <w:bookmarkStart w:id="749" w:name="_Toc52278564"/>
      <w:bookmarkStart w:id="750" w:name="_Toc58250676"/>
      <w:bookmarkStart w:id="751" w:name="_Toc68072442"/>
      <w:bookmarkStart w:id="752" w:name="_Toc75372569"/>
      <w:bookmarkStart w:id="753" w:name="_Toc90561745"/>
      <w:bookmarkStart w:id="754" w:name="_Toc90578626"/>
      <w:bookmarkStart w:id="755" w:name="_Toc100003864"/>
      <w:bookmarkStart w:id="756" w:name="_Toc106705435"/>
      <w:bookmarkStart w:id="757" w:name="_Toc171008646"/>
      <w:r w:rsidRPr="000A2B53">
        <w:t>7.1.1</w:t>
      </w:r>
      <w:r w:rsidRPr="000A2B53">
        <w:tab/>
        <w:t>Introduction</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p>
    <w:p w14:paraId="0696F822" w14:textId="0395C54C" w:rsidR="00630B20" w:rsidRPr="000A2B53" w:rsidRDefault="006D27A1" w:rsidP="00630B20">
      <w:r w:rsidRPr="000A2B53">
        <w:t>C</w:t>
      </w:r>
      <w:r w:rsidR="00630B20" w:rsidRPr="000A2B53">
        <w:t xml:space="preserve">lause 7.1 specifies test methods and design considerations that are common to all 5GS deployment options. </w:t>
      </w:r>
    </w:p>
    <w:p w14:paraId="68B9E40D" w14:textId="77777777" w:rsidR="00630B20" w:rsidRPr="000A2B53" w:rsidRDefault="00630B20" w:rsidP="004B5FD2">
      <w:pPr>
        <w:pStyle w:val="Heading3"/>
      </w:pPr>
      <w:bookmarkStart w:id="758" w:name="_Toc27473459"/>
      <w:bookmarkStart w:id="759" w:name="_Toc29377730"/>
      <w:bookmarkStart w:id="760" w:name="_Toc29378103"/>
      <w:bookmarkStart w:id="761" w:name="_Toc36040436"/>
      <w:bookmarkStart w:id="762" w:name="_Toc43923507"/>
      <w:bookmarkStart w:id="763" w:name="_Toc51925475"/>
      <w:bookmarkStart w:id="764" w:name="_Toc52278565"/>
      <w:bookmarkStart w:id="765" w:name="_Toc58250677"/>
      <w:bookmarkStart w:id="766" w:name="_Toc68072443"/>
      <w:bookmarkStart w:id="767" w:name="_Toc75372570"/>
      <w:bookmarkStart w:id="768" w:name="_Toc90561746"/>
      <w:bookmarkStart w:id="769" w:name="_Toc90578627"/>
      <w:bookmarkStart w:id="770" w:name="_Toc100003865"/>
      <w:bookmarkStart w:id="771" w:name="_Toc106705436"/>
      <w:bookmarkStart w:id="772" w:name="_Toc171008647"/>
      <w:r w:rsidRPr="000A2B53">
        <w:t>7.1.2</w:t>
      </w:r>
      <w:r w:rsidRPr="000A2B53">
        <w:tab/>
        <w:t>Physical layer aspects</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p>
    <w:p w14:paraId="3E6EAD4D" w14:textId="77777777" w:rsidR="00630B20" w:rsidRPr="000A2B53" w:rsidRDefault="00630B20" w:rsidP="004B5FD2">
      <w:pPr>
        <w:pStyle w:val="Heading4"/>
      </w:pPr>
      <w:bookmarkStart w:id="773" w:name="_Toc27473460"/>
      <w:bookmarkStart w:id="774" w:name="_Toc29377731"/>
      <w:bookmarkStart w:id="775" w:name="_Toc29378104"/>
      <w:bookmarkStart w:id="776" w:name="_Toc36040437"/>
      <w:bookmarkStart w:id="777" w:name="_Toc43923508"/>
      <w:bookmarkStart w:id="778" w:name="_Toc51925476"/>
      <w:bookmarkStart w:id="779" w:name="_Toc52278566"/>
      <w:bookmarkStart w:id="780" w:name="_Toc58250678"/>
      <w:bookmarkStart w:id="781" w:name="_Toc68072444"/>
      <w:bookmarkStart w:id="782" w:name="_Toc75372571"/>
      <w:bookmarkStart w:id="783" w:name="_Toc90561747"/>
      <w:bookmarkStart w:id="784" w:name="_Toc90578628"/>
      <w:bookmarkStart w:id="785" w:name="_Toc100003866"/>
      <w:bookmarkStart w:id="786" w:name="_Toc106705437"/>
      <w:bookmarkStart w:id="787" w:name="_Toc171008648"/>
      <w:r w:rsidRPr="000A2B53">
        <w:t>7.1.2.1</w:t>
      </w:r>
      <w:r w:rsidRPr="000A2B53">
        <w:tab/>
        <w:t>Search spaces and DCI</w:t>
      </w:r>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p>
    <w:p w14:paraId="36FB3000" w14:textId="77777777" w:rsidR="00630B20" w:rsidRPr="000A2B53" w:rsidRDefault="00630B20" w:rsidP="004B5FD2">
      <w:pPr>
        <w:pStyle w:val="Heading5"/>
      </w:pPr>
      <w:bookmarkStart w:id="788" w:name="_Toc27473461"/>
      <w:bookmarkStart w:id="789" w:name="_Toc29377732"/>
      <w:bookmarkStart w:id="790" w:name="_Toc29378105"/>
      <w:bookmarkStart w:id="791" w:name="_Toc36040438"/>
      <w:bookmarkStart w:id="792" w:name="_Toc43923509"/>
      <w:bookmarkStart w:id="793" w:name="_Toc51925477"/>
      <w:bookmarkStart w:id="794" w:name="_Toc52278567"/>
      <w:bookmarkStart w:id="795" w:name="_Toc58250679"/>
      <w:bookmarkStart w:id="796" w:name="_Toc68072445"/>
      <w:bookmarkStart w:id="797" w:name="_Toc75372572"/>
      <w:bookmarkStart w:id="798" w:name="_Toc90561748"/>
      <w:bookmarkStart w:id="799" w:name="_Toc90578629"/>
      <w:bookmarkStart w:id="800" w:name="_Toc100003867"/>
      <w:bookmarkStart w:id="801" w:name="_Toc106705438"/>
      <w:bookmarkStart w:id="802" w:name="_Toc171008649"/>
      <w:r w:rsidRPr="000A2B53">
        <w:t>7.1.2.1.1</w:t>
      </w:r>
      <w:r w:rsidRPr="000A2B53">
        <w:tab/>
        <w:t>Parameters</w:t>
      </w:r>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p>
    <w:p w14:paraId="5D6D3F59" w14:textId="77777777" w:rsidR="00630B20" w:rsidRPr="000A2B53" w:rsidRDefault="00630B20" w:rsidP="00630B20">
      <w:r w:rsidRPr="000A2B53">
        <w:t>For each search space there are several parameters specifying the location of this search space in the time and frequency domain.</w:t>
      </w:r>
    </w:p>
    <w:p w14:paraId="432420E2" w14:textId="77777777" w:rsidR="00630B20" w:rsidRPr="000A2B53" w:rsidRDefault="00630B20" w:rsidP="00630B20">
      <w:pPr>
        <w:pStyle w:val="Heading6"/>
      </w:pPr>
      <w:bookmarkStart w:id="803" w:name="_Toc27473462"/>
      <w:bookmarkStart w:id="804" w:name="_Toc29377733"/>
      <w:bookmarkStart w:id="805" w:name="_Toc29378106"/>
      <w:bookmarkStart w:id="806" w:name="_Toc36040439"/>
      <w:bookmarkStart w:id="807" w:name="_Toc43923510"/>
      <w:bookmarkStart w:id="808" w:name="_Toc51925478"/>
      <w:bookmarkStart w:id="809" w:name="_Toc52278568"/>
      <w:bookmarkStart w:id="810" w:name="_Toc58250680"/>
      <w:bookmarkStart w:id="811" w:name="_Toc68072446"/>
      <w:bookmarkStart w:id="812" w:name="_Toc75372573"/>
      <w:bookmarkStart w:id="813" w:name="_Toc90561749"/>
      <w:bookmarkStart w:id="814" w:name="_Toc90578630"/>
      <w:bookmarkStart w:id="815" w:name="_Toc100003868"/>
      <w:bookmarkStart w:id="816" w:name="_Toc106705439"/>
      <w:bookmarkStart w:id="817" w:name="_Toc171008650"/>
      <w:r w:rsidRPr="000A2B53">
        <w:t>7.1.2.2.1.1</w:t>
      </w:r>
      <w:r w:rsidRPr="000A2B53">
        <w:tab/>
        <w:t>Search space configuration</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p>
    <w:tbl>
      <w:tblPr>
        <w:tblW w:w="0" w:type="auto"/>
        <w:tblBorders>
          <w:top w:val="single" w:sz="4" w:space="0" w:color="auto"/>
          <w:left w:val="single" w:sz="4" w:space="0" w:color="auto"/>
          <w:bottom w:val="single" w:sz="4" w:space="0" w:color="auto"/>
          <w:right w:val="single" w:sz="4" w:space="0" w:color="auto"/>
        </w:tblBorders>
        <w:tblCellMar>
          <w:top w:w="28" w:type="dxa"/>
          <w:left w:w="57" w:type="dxa"/>
          <w:bottom w:w="28" w:type="dxa"/>
          <w:right w:w="57" w:type="dxa"/>
        </w:tblCellMar>
        <w:tblLook w:val="04A0" w:firstRow="1" w:lastRow="0" w:firstColumn="1" w:lastColumn="0" w:noHBand="0" w:noVBand="1"/>
      </w:tblPr>
      <w:tblGrid>
        <w:gridCol w:w="2865"/>
        <w:gridCol w:w="6766"/>
      </w:tblGrid>
      <w:tr w:rsidR="00630B20" w:rsidRPr="000A2B53" w14:paraId="2D78C86A" w14:textId="77777777" w:rsidTr="001E5C07">
        <w:tc>
          <w:tcPr>
            <w:tcW w:w="9755" w:type="dxa"/>
            <w:gridSpan w:val="2"/>
            <w:shd w:val="clear" w:color="auto" w:fill="auto"/>
          </w:tcPr>
          <w:p w14:paraId="5C0E58FD" w14:textId="77777777" w:rsidR="00630B20" w:rsidRPr="000A2B53" w:rsidRDefault="00630B20" w:rsidP="001E5C07">
            <w:pPr>
              <w:spacing w:after="0"/>
              <w:rPr>
                <w:b/>
              </w:rPr>
            </w:pPr>
            <w:r w:rsidRPr="000A2B53">
              <w:rPr>
                <w:b/>
              </w:rPr>
              <w:t>PDCCH monitoring periodicity</w:t>
            </w:r>
          </w:p>
        </w:tc>
      </w:tr>
      <w:tr w:rsidR="00630B20" w:rsidRPr="000A2B53" w14:paraId="78D7D89D" w14:textId="77777777" w:rsidTr="001E5C07">
        <w:tc>
          <w:tcPr>
            <w:tcW w:w="2892" w:type="dxa"/>
            <w:shd w:val="clear" w:color="auto" w:fill="auto"/>
          </w:tcPr>
          <w:p w14:paraId="0DAD5092" w14:textId="77777777" w:rsidR="00630B20" w:rsidRPr="000A2B53" w:rsidRDefault="00630B20" w:rsidP="001E5C07">
            <w:pPr>
              <w:spacing w:after="0"/>
              <w:rPr>
                <w:b/>
                <w:sz w:val="16"/>
                <w:szCs w:val="16"/>
              </w:rPr>
            </w:pPr>
            <w:r w:rsidRPr="000A2B53">
              <w:rPr>
                <w:b/>
                <w:sz w:val="16"/>
                <w:szCs w:val="16"/>
              </w:rPr>
              <w:tab/>
              <w:t>Comment/description</w:t>
            </w:r>
          </w:p>
        </w:tc>
        <w:tc>
          <w:tcPr>
            <w:tcW w:w="6863" w:type="dxa"/>
            <w:shd w:val="clear" w:color="auto" w:fill="auto"/>
          </w:tcPr>
          <w:p w14:paraId="4CF89E25" w14:textId="77777777" w:rsidR="00630B20" w:rsidRPr="000A2B53" w:rsidRDefault="00630B20" w:rsidP="001E5C07">
            <w:pPr>
              <w:spacing w:after="0"/>
              <w:rPr>
                <w:sz w:val="16"/>
                <w:szCs w:val="16"/>
              </w:rPr>
            </w:pPr>
            <w:r w:rsidRPr="000A2B53">
              <w:rPr>
                <w:sz w:val="16"/>
                <w:szCs w:val="16"/>
              </w:rPr>
              <w:t>slot periodicity in time domain</w:t>
            </w:r>
          </w:p>
        </w:tc>
      </w:tr>
      <w:tr w:rsidR="00630B20" w:rsidRPr="000A2B53" w14:paraId="009C381A" w14:textId="77777777" w:rsidTr="001E5C07">
        <w:tc>
          <w:tcPr>
            <w:tcW w:w="2892" w:type="dxa"/>
            <w:shd w:val="clear" w:color="auto" w:fill="auto"/>
          </w:tcPr>
          <w:p w14:paraId="0B9E03D0" w14:textId="77777777" w:rsidR="00630B20" w:rsidRPr="000A2B53" w:rsidRDefault="00630B20" w:rsidP="001E5C07">
            <w:pPr>
              <w:spacing w:after="0"/>
              <w:rPr>
                <w:b/>
                <w:sz w:val="16"/>
                <w:szCs w:val="16"/>
              </w:rPr>
            </w:pPr>
            <w:r w:rsidRPr="000A2B53">
              <w:rPr>
                <w:b/>
                <w:sz w:val="16"/>
                <w:szCs w:val="16"/>
              </w:rPr>
              <w:tab/>
              <w:t>ASN.1 parameter</w:t>
            </w:r>
          </w:p>
        </w:tc>
        <w:tc>
          <w:tcPr>
            <w:tcW w:w="6863" w:type="dxa"/>
            <w:shd w:val="clear" w:color="auto" w:fill="auto"/>
          </w:tcPr>
          <w:p w14:paraId="4804F0F1" w14:textId="77777777" w:rsidR="00630B20" w:rsidRPr="000A2B53" w:rsidRDefault="00630B20" w:rsidP="001E5C07">
            <w:pPr>
              <w:spacing w:after="0"/>
              <w:rPr>
                <w:sz w:val="16"/>
                <w:szCs w:val="16"/>
              </w:rPr>
            </w:pPr>
            <w:r w:rsidRPr="000A2B53">
              <w:rPr>
                <w:sz w:val="16"/>
                <w:szCs w:val="16"/>
              </w:rPr>
              <w:t>SearchSpace.monitoringSlotPeriodicityAndOffset</w:t>
            </w:r>
          </w:p>
        </w:tc>
      </w:tr>
      <w:tr w:rsidR="00630B20" w:rsidRPr="000A2B53" w14:paraId="5EE60944" w14:textId="77777777" w:rsidTr="001E5C07">
        <w:tc>
          <w:tcPr>
            <w:tcW w:w="2892" w:type="dxa"/>
            <w:tcBorders>
              <w:bottom w:val="single" w:sz="4" w:space="0" w:color="auto"/>
            </w:tcBorders>
            <w:shd w:val="clear" w:color="auto" w:fill="auto"/>
          </w:tcPr>
          <w:p w14:paraId="0420FC2A" w14:textId="77777777" w:rsidR="00630B20" w:rsidRPr="000A2B53" w:rsidRDefault="00630B20" w:rsidP="001E5C07">
            <w:pPr>
              <w:spacing w:after="0"/>
              <w:rPr>
                <w:b/>
                <w:sz w:val="16"/>
                <w:szCs w:val="16"/>
              </w:rPr>
            </w:pPr>
            <w:r w:rsidRPr="000A2B53">
              <w:rPr>
                <w:b/>
                <w:sz w:val="16"/>
                <w:szCs w:val="16"/>
              </w:rPr>
              <w:tab/>
              <w:t>Core spec reference</w:t>
            </w:r>
          </w:p>
        </w:tc>
        <w:tc>
          <w:tcPr>
            <w:tcW w:w="6863" w:type="dxa"/>
            <w:tcBorders>
              <w:bottom w:val="single" w:sz="4" w:space="0" w:color="auto"/>
            </w:tcBorders>
            <w:shd w:val="clear" w:color="auto" w:fill="auto"/>
          </w:tcPr>
          <w:p w14:paraId="00768C03" w14:textId="77777777" w:rsidR="00630B20" w:rsidRPr="000A2B53" w:rsidRDefault="00630B20" w:rsidP="001E5C07">
            <w:pPr>
              <w:spacing w:after="0"/>
              <w:rPr>
                <w:sz w:val="16"/>
                <w:szCs w:val="16"/>
              </w:rPr>
            </w:pPr>
            <w:r w:rsidRPr="000A2B53">
              <w:rPr>
                <w:sz w:val="16"/>
                <w:szCs w:val="16"/>
              </w:rPr>
              <w:t>TS 38.213 [21] clause 10.1</w:t>
            </w:r>
          </w:p>
        </w:tc>
      </w:tr>
      <w:tr w:rsidR="00630B20" w:rsidRPr="000A2B53" w14:paraId="6E3A47C9" w14:textId="77777777" w:rsidTr="001E5C07">
        <w:tc>
          <w:tcPr>
            <w:tcW w:w="9755" w:type="dxa"/>
            <w:gridSpan w:val="2"/>
            <w:tcBorders>
              <w:top w:val="single" w:sz="4" w:space="0" w:color="auto"/>
              <w:bottom w:val="nil"/>
            </w:tcBorders>
            <w:shd w:val="clear" w:color="auto" w:fill="auto"/>
          </w:tcPr>
          <w:p w14:paraId="39FE5CC8" w14:textId="77777777" w:rsidR="00630B20" w:rsidRPr="000A2B53" w:rsidRDefault="00630B20" w:rsidP="001E5C07">
            <w:pPr>
              <w:spacing w:after="0"/>
              <w:rPr>
                <w:b/>
              </w:rPr>
            </w:pPr>
            <w:r w:rsidRPr="000A2B53">
              <w:rPr>
                <w:b/>
              </w:rPr>
              <w:t>PDCCH monitoring offset</w:t>
            </w:r>
          </w:p>
        </w:tc>
      </w:tr>
      <w:tr w:rsidR="00630B20" w:rsidRPr="000A2B53" w14:paraId="0DCD44F8" w14:textId="77777777" w:rsidTr="001E5C07">
        <w:tc>
          <w:tcPr>
            <w:tcW w:w="2892" w:type="dxa"/>
            <w:tcBorders>
              <w:top w:val="nil"/>
            </w:tcBorders>
            <w:shd w:val="clear" w:color="auto" w:fill="auto"/>
          </w:tcPr>
          <w:p w14:paraId="4CE0CFC6" w14:textId="77777777" w:rsidR="00630B20" w:rsidRPr="000A2B53" w:rsidRDefault="00630B20" w:rsidP="001E5C07">
            <w:pPr>
              <w:spacing w:after="0"/>
              <w:rPr>
                <w:b/>
                <w:sz w:val="16"/>
                <w:szCs w:val="16"/>
              </w:rPr>
            </w:pPr>
            <w:r w:rsidRPr="000A2B53">
              <w:rPr>
                <w:b/>
                <w:sz w:val="16"/>
                <w:szCs w:val="16"/>
              </w:rPr>
              <w:tab/>
              <w:t>Comment/description</w:t>
            </w:r>
          </w:p>
        </w:tc>
        <w:tc>
          <w:tcPr>
            <w:tcW w:w="6863" w:type="dxa"/>
            <w:tcBorders>
              <w:top w:val="nil"/>
            </w:tcBorders>
            <w:shd w:val="clear" w:color="auto" w:fill="auto"/>
          </w:tcPr>
          <w:p w14:paraId="678FAC2E" w14:textId="77777777" w:rsidR="00630B20" w:rsidRPr="000A2B53" w:rsidRDefault="00630B20" w:rsidP="001E5C07">
            <w:pPr>
              <w:spacing w:after="0"/>
              <w:rPr>
                <w:sz w:val="16"/>
                <w:szCs w:val="16"/>
              </w:rPr>
            </w:pPr>
            <w:r w:rsidRPr="000A2B53">
              <w:rPr>
                <w:sz w:val="16"/>
                <w:szCs w:val="16"/>
              </w:rPr>
              <w:t>slot offset</w:t>
            </w:r>
          </w:p>
        </w:tc>
      </w:tr>
      <w:tr w:rsidR="00630B20" w:rsidRPr="000A2B53" w14:paraId="1994148B" w14:textId="77777777" w:rsidTr="001E5C07">
        <w:tc>
          <w:tcPr>
            <w:tcW w:w="2892" w:type="dxa"/>
            <w:shd w:val="clear" w:color="auto" w:fill="auto"/>
          </w:tcPr>
          <w:p w14:paraId="16DB92EC" w14:textId="77777777" w:rsidR="00630B20" w:rsidRPr="000A2B53" w:rsidRDefault="00630B20" w:rsidP="001E5C07">
            <w:pPr>
              <w:spacing w:after="0"/>
              <w:rPr>
                <w:b/>
                <w:sz w:val="16"/>
                <w:szCs w:val="16"/>
              </w:rPr>
            </w:pPr>
            <w:r w:rsidRPr="000A2B53">
              <w:rPr>
                <w:b/>
                <w:sz w:val="16"/>
                <w:szCs w:val="16"/>
              </w:rPr>
              <w:tab/>
              <w:t>ASN.1 parameter</w:t>
            </w:r>
          </w:p>
        </w:tc>
        <w:tc>
          <w:tcPr>
            <w:tcW w:w="6863" w:type="dxa"/>
            <w:shd w:val="clear" w:color="auto" w:fill="auto"/>
          </w:tcPr>
          <w:p w14:paraId="00A01D63" w14:textId="77777777" w:rsidR="00630B20" w:rsidRPr="000A2B53" w:rsidRDefault="00630B20" w:rsidP="001E5C07">
            <w:pPr>
              <w:spacing w:after="0"/>
              <w:rPr>
                <w:sz w:val="16"/>
                <w:szCs w:val="16"/>
              </w:rPr>
            </w:pPr>
            <w:r w:rsidRPr="000A2B53">
              <w:rPr>
                <w:sz w:val="16"/>
                <w:szCs w:val="16"/>
              </w:rPr>
              <w:t>SearchSpace.monitoringSlotPeriodicityAndOffset</w:t>
            </w:r>
          </w:p>
        </w:tc>
      </w:tr>
      <w:tr w:rsidR="00630B20" w:rsidRPr="000A2B53" w14:paraId="61AEE1AB" w14:textId="77777777" w:rsidTr="001E5C07">
        <w:tc>
          <w:tcPr>
            <w:tcW w:w="2892" w:type="dxa"/>
            <w:tcBorders>
              <w:bottom w:val="single" w:sz="4" w:space="0" w:color="auto"/>
            </w:tcBorders>
            <w:shd w:val="clear" w:color="auto" w:fill="auto"/>
          </w:tcPr>
          <w:p w14:paraId="60E4C71A" w14:textId="77777777" w:rsidR="00630B20" w:rsidRPr="000A2B53" w:rsidRDefault="00630B20" w:rsidP="001E5C07">
            <w:pPr>
              <w:spacing w:after="0"/>
              <w:rPr>
                <w:b/>
                <w:sz w:val="16"/>
                <w:szCs w:val="16"/>
              </w:rPr>
            </w:pPr>
            <w:r w:rsidRPr="000A2B53">
              <w:rPr>
                <w:b/>
                <w:sz w:val="16"/>
                <w:szCs w:val="16"/>
              </w:rPr>
              <w:tab/>
              <w:t>Core spec reference</w:t>
            </w:r>
          </w:p>
        </w:tc>
        <w:tc>
          <w:tcPr>
            <w:tcW w:w="6863" w:type="dxa"/>
            <w:tcBorders>
              <w:bottom w:val="single" w:sz="4" w:space="0" w:color="auto"/>
            </w:tcBorders>
            <w:shd w:val="clear" w:color="auto" w:fill="auto"/>
          </w:tcPr>
          <w:p w14:paraId="43B71509" w14:textId="77777777" w:rsidR="00630B20" w:rsidRPr="000A2B53" w:rsidRDefault="00630B20" w:rsidP="001E5C07">
            <w:pPr>
              <w:spacing w:after="0"/>
              <w:rPr>
                <w:sz w:val="16"/>
                <w:szCs w:val="16"/>
              </w:rPr>
            </w:pPr>
            <w:r w:rsidRPr="000A2B53">
              <w:rPr>
                <w:sz w:val="16"/>
                <w:szCs w:val="16"/>
              </w:rPr>
              <w:t>TS 38.213 [21] clause 10.1</w:t>
            </w:r>
          </w:p>
        </w:tc>
      </w:tr>
      <w:tr w:rsidR="00630B20" w:rsidRPr="000A2B53" w14:paraId="5F5EA111" w14:textId="77777777" w:rsidTr="001E5C07">
        <w:tc>
          <w:tcPr>
            <w:tcW w:w="9755" w:type="dxa"/>
            <w:gridSpan w:val="2"/>
            <w:tcBorders>
              <w:top w:val="single" w:sz="4" w:space="0" w:color="auto"/>
              <w:bottom w:val="nil"/>
            </w:tcBorders>
            <w:shd w:val="clear" w:color="auto" w:fill="auto"/>
          </w:tcPr>
          <w:p w14:paraId="0D145070" w14:textId="77777777" w:rsidR="00630B20" w:rsidRPr="000A2B53" w:rsidRDefault="00630B20" w:rsidP="001E5C07">
            <w:pPr>
              <w:spacing w:after="0"/>
              <w:rPr>
                <w:b/>
              </w:rPr>
            </w:pPr>
            <w:r w:rsidRPr="000A2B53">
              <w:rPr>
                <w:b/>
              </w:rPr>
              <w:t>PDCCH monitoring pattern</w:t>
            </w:r>
          </w:p>
        </w:tc>
      </w:tr>
      <w:tr w:rsidR="00630B20" w:rsidRPr="000A2B53" w14:paraId="275030FE" w14:textId="77777777" w:rsidTr="001E5C07">
        <w:tc>
          <w:tcPr>
            <w:tcW w:w="2892" w:type="dxa"/>
            <w:tcBorders>
              <w:top w:val="nil"/>
            </w:tcBorders>
            <w:shd w:val="clear" w:color="auto" w:fill="auto"/>
          </w:tcPr>
          <w:p w14:paraId="4C55F4D9" w14:textId="77777777" w:rsidR="00630B20" w:rsidRPr="000A2B53" w:rsidRDefault="00630B20" w:rsidP="001E5C07">
            <w:pPr>
              <w:spacing w:after="0"/>
              <w:rPr>
                <w:b/>
                <w:sz w:val="16"/>
                <w:szCs w:val="16"/>
              </w:rPr>
            </w:pPr>
            <w:r w:rsidRPr="000A2B53">
              <w:rPr>
                <w:b/>
                <w:sz w:val="16"/>
                <w:szCs w:val="16"/>
              </w:rPr>
              <w:tab/>
              <w:t>Comment/description</w:t>
            </w:r>
          </w:p>
        </w:tc>
        <w:tc>
          <w:tcPr>
            <w:tcW w:w="6863" w:type="dxa"/>
            <w:tcBorders>
              <w:top w:val="nil"/>
            </w:tcBorders>
            <w:shd w:val="clear" w:color="auto" w:fill="auto"/>
          </w:tcPr>
          <w:p w14:paraId="189F0359" w14:textId="77777777" w:rsidR="00630B20" w:rsidRPr="000A2B53" w:rsidRDefault="00630B20" w:rsidP="001E5C07">
            <w:pPr>
              <w:spacing w:after="0"/>
              <w:rPr>
                <w:sz w:val="16"/>
                <w:szCs w:val="16"/>
              </w:rPr>
            </w:pPr>
            <w:r w:rsidRPr="000A2B53">
              <w:rPr>
                <w:sz w:val="16"/>
                <w:szCs w:val="16"/>
              </w:rPr>
              <w:t>first symbol(s) of the control resource set within a slot for PDCCH monitoring;</w:t>
            </w:r>
            <w:r w:rsidRPr="000A2B53">
              <w:rPr>
                <w:sz w:val="16"/>
                <w:szCs w:val="16"/>
              </w:rPr>
              <w:br/>
              <w:t>in general a search space starts with first symbol of a slot; the duration is given by the L1 parameter 'CORESET-time-duration'</w:t>
            </w:r>
          </w:p>
        </w:tc>
      </w:tr>
      <w:tr w:rsidR="00630B20" w:rsidRPr="000A2B53" w14:paraId="3B604371" w14:textId="77777777" w:rsidTr="001E5C07">
        <w:tc>
          <w:tcPr>
            <w:tcW w:w="2892" w:type="dxa"/>
            <w:shd w:val="clear" w:color="auto" w:fill="auto"/>
          </w:tcPr>
          <w:p w14:paraId="4A745AF0" w14:textId="77777777" w:rsidR="00630B20" w:rsidRPr="000A2B53" w:rsidRDefault="00630B20" w:rsidP="001E5C07">
            <w:pPr>
              <w:spacing w:after="0"/>
              <w:rPr>
                <w:b/>
                <w:sz w:val="16"/>
                <w:szCs w:val="16"/>
              </w:rPr>
            </w:pPr>
            <w:r w:rsidRPr="000A2B53">
              <w:rPr>
                <w:b/>
                <w:sz w:val="16"/>
                <w:szCs w:val="16"/>
              </w:rPr>
              <w:tab/>
              <w:t>ASN.1 parameter</w:t>
            </w:r>
          </w:p>
        </w:tc>
        <w:tc>
          <w:tcPr>
            <w:tcW w:w="6863" w:type="dxa"/>
            <w:shd w:val="clear" w:color="auto" w:fill="auto"/>
          </w:tcPr>
          <w:p w14:paraId="6CD17AC8" w14:textId="77777777" w:rsidR="00630B20" w:rsidRPr="000A2B53" w:rsidRDefault="00630B20" w:rsidP="001E5C07">
            <w:pPr>
              <w:spacing w:after="0"/>
              <w:rPr>
                <w:sz w:val="16"/>
                <w:szCs w:val="16"/>
              </w:rPr>
            </w:pPr>
            <w:r w:rsidRPr="000A2B53">
              <w:rPr>
                <w:sz w:val="16"/>
                <w:szCs w:val="16"/>
              </w:rPr>
              <w:t>SearchSpace.monitoringSymbolsWithinSlot</w:t>
            </w:r>
          </w:p>
        </w:tc>
      </w:tr>
      <w:tr w:rsidR="00630B20" w:rsidRPr="000A2B53" w14:paraId="765B8DF8" w14:textId="77777777" w:rsidTr="001E5C07">
        <w:tc>
          <w:tcPr>
            <w:tcW w:w="2892" w:type="dxa"/>
            <w:tcBorders>
              <w:bottom w:val="single" w:sz="4" w:space="0" w:color="auto"/>
            </w:tcBorders>
            <w:shd w:val="clear" w:color="auto" w:fill="auto"/>
          </w:tcPr>
          <w:p w14:paraId="77081865" w14:textId="77777777" w:rsidR="00630B20" w:rsidRPr="000A2B53" w:rsidRDefault="00630B20" w:rsidP="001E5C07">
            <w:pPr>
              <w:spacing w:after="0"/>
              <w:rPr>
                <w:b/>
                <w:sz w:val="16"/>
                <w:szCs w:val="16"/>
              </w:rPr>
            </w:pPr>
            <w:r w:rsidRPr="000A2B53">
              <w:rPr>
                <w:b/>
                <w:sz w:val="16"/>
                <w:szCs w:val="16"/>
              </w:rPr>
              <w:tab/>
              <w:t>Core spec reference</w:t>
            </w:r>
          </w:p>
        </w:tc>
        <w:tc>
          <w:tcPr>
            <w:tcW w:w="6863" w:type="dxa"/>
            <w:tcBorders>
              <w:bottom w:val="single" w:sz="4" w:space="0" w:color="auto"/>
            </w:tcBorders>
            <w:shd w:val="clear" w:color="auto" w:fill="auto"/>
          </w:tcPr>
          <w:p w14:paraId="0C9CCC70" w14:textId="77777777" w:rsidR="00630B20" w:rsidRPr="000A2B53" w:rsidRDefault="00630B20" w:rsidP="001E5C07">
            <w:pPr>
              <w:spacing w:after="0"/>
              <w:rPr>
                <w:sz w:val="16"/>
                <w:szCs w:val="16"/>
              </w:rPr>
            </w:pPr>
            <w:r w:rsidRPr="000A2B53">
              <w:rPr>
                <w:sz w:val="16"/>
                <w:szCs w:val="16"/>
              </w:rPr>
              <w:t>TS 38.213 [21] clause 10.1</w:t>
            </w:r>
          </w:p>
        </w:tc>
      </w:tr>
      <w:tr w:rsidR="00630B20" w:rsidRPr="000A2B53" w14:paraId="2703C6DF" w14:textId="77777777" w:rsidTr="001E5C07">
        <w:tc>
          <w:tcPr>
            <w:tcW w:w="9755" w:type="dxa"/>
            <w:gridSpan w:val="2"/>
            <w:tcBorders>
              <w:top w:val="single" w:sz="4" w:space="0" w:color="auto"/>
              <w:bottom w:val="nil"/>
            </w:tcBorders>
            <w:shd w:val="clear" w:color="auto" w:fill="auto"/>
          </w:tcPr>
          <w:p w14:paraId="31626685" w14:textId="77777777" w:rsidR="00630B20" w:rsidRPr="000A2B53" w:rsidRDefault="00630B20" w:rsidP="001E5C07">
            <w:pPr>
              <w:spacing w:after="0"/>
              <w:rPr>
                <w:b/>
              </w:rPr>
            </w:pPr>
            <w:r w:rsidRPr="000A2B53">
              <w:rPr>
                <w:b/>
              </w:rPr>
              <w:t>CORESET time duration</w:t>
            </w:r>
          </w:p>
        </w:tc>
      </w:tr>
      <w:tr w:rsidR="00630B20" w:rsidRPr="000A2B53" w14:paraId="5AB7C104" w14:textId="77777777" w:rsidTr="001E5C07">
        <w:tc>
          <w:tcPr>
            <w:tcW w:w="2892" w:type="dxa"/>
            <w:tcBorders>
              <w:top w:val="nil"/>
            </w:tcBorders>
            <w:shd w:val="clear" w:color="auto" w:fill="auto"/>
          </w:tcPr>
          <w:p w14:paraId="56F12896" w14:textId="77777777" w:rsidR="00630B20" w:rsidRPr="000A2B53" w:rsidRDefault="00630B20" w:rsidP="001E5C07">
            <w:pPr>
              <w:spacing w:after="0"/>
              <w:rPr>
                <w:b/>
                <w:sz w:val="16"/>
                <w:szCs w:val="16"/>
              </w:rPr>
            </w:pPr>
            <w:r w:rsidRPr="000A2B53">
              <w:rPr>
                <w:b/>
                <w:sz w:val="16"/>
                <w:szCs w:val="16"/>
              </w:rPr>
              <w:tab/>
              <w:t>Comment/description</w:t>
            </w:r>
          </w:p>
        </w:tc>
        <w:tc>
          <w:tcPr>
            <w:tcW w:w="6863" w:type="dxa"/>
            <w:tcBorders>
              <w:top w:val="nil"/>
            </w:tcBorders>
            <w:shd w:val="clear" w:color="auto" w:fill="auto"/>
          </w:tcPr>
          <w:p w14:paraId="7CAED895" w14:textId="77777777" w:rsidR="00630B20" w:rsidRPr="000A2B53" w:rsidRDefault="00630B20" w:rsidP="001E5C07">
            <w:pPr>
              <w:spacing w:after="0"/>
              <w:rPr>
                <w:sz w:val="16"/>
                <w:szCs w:val="16"/>
              </w:rPr>
            </w:pPr>
            <w:r w:rsidRPr="000A2B53">
              <w:rPr>
                <w:sz w:val="16"/>
                <w:szCs w:val="16"/>
              </w:rPr>
              <w:t>Duration of a search space in time domain: 1, 2 or 3 symbols</w:t>
            </w:r>
          </w:p>
        </w:tc>
      </w:tr>
      <w:tr w:rsidR="00630B20" w:rsidRPr="000A2B53" w14:paraId="277252A5" w14:textId="77777777" w:rsidTr="001E5C07">
        <w:tc>
          <w:tcPr>
            <w:tcW w:w="2892" w:type="dxa"/>
            <w:shd w:val="clear" w:color="auto" w:fill="auto"/>
          </w:tcPr>
          <w:p w14:paraId="56749E14" w14:textId="77777777" w:rsidR="00630B20" w:rsidRPr="000A2B53" w:rsidRDefault="00630B20" w:rsidP="001E5C07">
            <w:pPr>
              <w:spacing w:after="0"/>
              <w:rPr>
                <w:b/>
                <w:sz w:val="16"/>
                <w:szCs w:val="16"/>
              </w:rPr>
            </w:pPr>
            <w:r w:rsidRPr="000A2B53">
              <w:rPr>
                <w:b/>
                <w:sz w:val="16"/>
                <w:szCs w:val="16"/>
              </w:rPr>
              <w:tab/>
              <w:t>ASN.1 parameter</w:t>
            </w:r>
          </w:p>
        </w:tc>
        <w:tc>
          <w:tcPr>
            <w:tcW w:w="6863" w:type="dxa"/>
            <w:shd w:val="clear" w:color="auto" w:fill="auto"/>
          </w:tcPr>
          <w:p w14:paraId="52E1471F" w14:textId="77777777" w:rsidR="00630B20" w:rsidRPr="000A2B53" w:rsidRDefault="00630B20" w:rsidP="001E5C07">
            <w:pPr>
              <w:spacing w:after="0"/>
              <w:rPr>
                <w:sz w:val="16"/>
                <w:szCs w:val="16"/>
              </w:rPr>
            </w:pPr>
            <w:r w:rsidRPr="000A2B53">
              <w:rPr>
                <w:sz w:val="16"/>
                <w:szCs w:val="16"/>
              </w:rPr>
              <w:t>ControlResourceSet.duration</w:t>
            </w:r>
          </w:p>
        </w:tc>
      </w:tr>
      <w:tr w:rsidR="00630B20" w:rsidRPr="000A2B53" w14:paraId="28B6B53A" w14:textId="77777777" w:rsidTr="001E5C07">
        <w:tc>
          <w:tcPr>
            <w:tcW w:w="2892" w:type="dxa"/>
            <w:tcBorders>
              <w:bottom w:val="single" w:sz="4" w:space="0" w:color="auto"/>
            </w:tcBorders>
            <w:shd w:val="clear" w:color="auto" w:fill="auto"/>
          </w:tcPr>
          <w:p w14:paraId="67D94A5F" w14:textId="77777777" w:rsidR="00630B20" w:rsidRPr="000A2B53" w:rsidRDefault="00630B20" w:rsidP="001E5C07">
            <w:pPr>
              <w:spacing w:after="0"/>
              <w:rPr>
                <w:b/>
                <w:sz w:val="16"/>
                <w:szCs w:val="16"/>
              </w:rPr>
            </w:pPr>
            <w:r w:rsidRPr="000A2B53">
              <w:rPr>
                <w:b/>
                <w:sz w:val="16"/>
                <w:szCs w:val="16"/>
              </w:rPr>
              <w:tab/>
              <w:t>Core spec reference</w:t>
            </w:r>
          </w:p>
        </w:tc>
        <w:tc>
          <w:tcPr>
            <w:tcW w:w="6863" w:type="dxa"/>
            <w:tcBorders>
              <w:bottom w:val="single" w:sz="4" w:space="0" w:color="auto"/>
            </w:tcBorders>
            <w:shd w:val="clear" w:color="auto" w:fill="auto"/>
          </w:tcPr>
          <w:p w14:paraId="160714D4" w14:textId="77777777" w:rsidR="00630B20" w:rsidRPr="000A2B53" w:rsidRDefault="00630B20" w:rsidP="001E5C07">
            <w:pPr>
              <w:spacing w:after="0"/>
              <w:rPr>
                <w:sz w:val="16"/>
                <w:szCs w:val="16"/>
              </w:rPr>
            </w:pPr>
            <w:r w:rsidRPr="000A2B53">
              <w:rPr>
                <w:sz w:val="16"/>
                <w:szCs w:val="16"/>
              </w:rPr>
              <w:t>TS 38.213 [21] clause 10.1</w:t>
            </w:r>
          </w:p>
        </w:tc>
      </w:tr>
      <w:tr w:rsidR="00630B20" w:rsidRPr="000A2B53" w14:paraId="05CB726A" w14:textId="77777777" w:rsidTr="001E5C07">
        <w:tc>
          <w:tcPr>
            <w:tcW w:w="9755" w:type="dxa"/>
            <w:gridSpan w:val="2"/>
            <w:tcBorders>
              <w:top w:val="single" w:sz="4" w:space="0" w:color="auto"/>
              <w:bottom w:val="nil"/>
            </w:tcBorders>
            <w:shd w:val="clear" w:color="auto" w:fill="auto"/>
          </w:tcPr>
          <w:p w14:paraId="04532BFE" w14:textId="77777777" w:rsidR="00630B20" w:rsidRPr="000A2B53" w:rsidRDefault="00630B20" w:rsidP="001E5C07">
            <w:pPr>
              <w:spacing w:after="0"/>
              <w:rPr>
                <w:b/>
              </w:rPr>
            </w:pPr>
            <w:r w:rsidRPr="000A2B53">
              <w:rPr>
                <w:b/>
              </w:rPr>
              <w:t>CORESET frequency domain allocation</w:t>
            </w:r>
          </w:p>
        </w:tc>
      </w:tr>
      <w:tr w:rsidR="00630B20" w:rsidRPr="000A2B53" w14:paraId="516B01A4" w14:textId="77777777" w:rsidTr="001E5C07">
        <w:tc>
          <w:tcPr>
            <w:tcW w:w="2892" w:type="dxa"/>
            <w:tcBorders>
              <w:top w:val="nil"/>
            </w:tcBorders>
            <w:shd w:val="clear" w:color="auto" w:fill="auto"/>
          </w:tcPr>
          <w:p w14:paraId="68F0F664" w14:textId="77777777" w:rsidR="00630B20" w:rsidRPr="000A2B53" w:rsidRDefault="00630B20" w:rsidP="001E5C07">
            <w:pPr>
              <w:spacing w:after="0"/>
              <w:rPr>
                <w:b/>
                <w:sz w:val="16"/>
                <w:szCs w:val="16"/>
              </w:rPr>
            </w:pPr>
            <w:r w:rsidRPr="000A2B53">
              <w:rPr>
                <w:b/>
                <w:sz w:val="16"/>
                <w:szCs w:val="16"/>
              </w:rPr>
              <w:tab/>
              <w:t>Comment/description</w:t>
            </w:r>
          </w:p>
        </w:tc>
        <w:tc>
          <w:tcPr>
            <w:tcW w:w="6863" w:type="dxa"/>
            <w:tcBorders>
              <w:top w:val="nil"/>
            </w:tcBorders>
            <w:shd w:val="clear" w:color="auto" w:fill="auto"/>
          </w:tcPr>
          <w:p w14:paraId="7F2948C5" w14:textId="77777777" w:rsidR="00630B20" w:rsidRPr="000A2B53" w:rsidRDefault="00630B20" w:rsidP="001E5C07">
            <w:pPr>
              <w:spacing w:after="0"/>
              <w:rPr>
                <w:sz w:val="16"/>
                <w:szCs w:val="16"/>
              </w:rPr>
            </w:pPr>
            <w:r w:rsidRPr="000A2B53">
              <w:rPr>
                <w:sz w:val="16"/>
                <w:szCs w:val="16"/>
              </w:rPr>
              <w:t>Bitmap specifying the frequency domain allocation of a search space</w:t>
            </w:r>
          </w:p>
          <w:p w14:paraId="6DD9A3BA" w14:textId="77777777" w:rsidR="00630B20" w:rsidRPr="000A2B53" w:rsidRDefault="00630B20" w:rsidP="001E5C07">
            <w:pPr>
              <w:spacing w:after="0"/>
              <w:rPr>
                <w:sz w:val="16"/>
                <w:szCs w:val="16"/>
              </w:rPr>
            </w:pPr>
            <w:r w:rsidRPr="000A2B53">
              <w:rPr>
                <w:sz w:val="16"/>
                <w:szCs w:val="16"/>
              </w:rPr>
              <w:t>NOTE: The allocations needs to fit into the BWP to which the CORESET belongs</w:t>
            </w:r>
          </w:p>
        </w:tc>
      </w:tr>
      <w:tr w:rsidR="00630B20" w:rsidRPr="000A2B53" w14:paraId="70776E2D" w14:textId="77777777" w:rsidTr="001E5C07">
        <w:tc>
          <w:tcPr>
            <w:tcW w:w="2892" w:type="dxa"/>
            <w:shd w:val="clear" w:color="auto" w:fill="auto"/>
          </w:tcPr>
          <w:p w14:paraId="112AE026" w14:textId="77777777" w:rsidR="00630B20" w:rsidRPr="000A2B53" w:rsidRDefault="00630B20" w:rsidP="001E5C07">
            <w:pPr>
              <w:spacing w:after="0"/>
              <w:rPr>
                <w:b/>
                <w:sz w:val="16"/>
                <w:szCs w:val="16"/>
              </w:rPr>
            </w:pPr>
            <w:r w:rsidRPr="000A2B53">
              <w:rPr>
                <w:b/>
                <w:sz w:val="16"/>
                <w:szCs w:val="16"/>
              </w:rPr>
              <w:tab/>
              <w:t>ASN.1 parameter</w:t>
            </w:r>
          </w:p>
        </w:tc>
        <w:tc>
          <w:tcPr>
            <w:tcW w:w="6863" w:type="dxa"/>
            <w:shd w:val="clear" w:color="auto" w:fill="auto"/>
          </w:tcPr>
          <w:p w14:paraId="34E5D70A" w14:textId="77777777" w:rsidR="00630B20" w:rsidRPr="000A2B53" w:rsidRDefault="00630B20" w:rsidP="001E5C07">
            <w:pPr>
              <w:spacing w:after="0"/>
              <w:rPr>
                <w:sz w:val="16"/>
                <w:szCs w:val="16"/>
              </w:rPr>
            </w:pPr>
            <w:r w:rsidRPr="000A2B53">
              <w:rPr>
                <w:sz w:val="16"/>
                <w:szCs w:val="16"/>
              </w:rPr>
              <w:t>ControlResourceSet.frequencyDomainResources</w:t>
            </w:r>
          </w:p>
        </w:tc>
      </w:tr>
      <w:tr w:rsidR="00630B20" w:rsidRPr="000A2B53" w14:paraId="723778AB" w14:textId="77777777" w:rsidTr="001E5C07">
        <w:tc>
          <w:tcPr>
            <w:tcW w:w="2892" w:type="dxa"/>
            <w:shd w:val="clear" w:color="auto" w:fill="auto"/>
          </w:tcPr>
          <w:p w14:paraId="30CAA27E" w14:textId="77777777" w:rsidR="00630B20" w:rsidRPr="000A2B53" w:rsidRDefault="00630B20" w:rsidP="001E5C07">
            <w:pPr>
              <w:spacing w:after="0"/>
              <w:rPr>
                <w:b/>
                <w:sz w:val="16"/>
                <w:szCs w:val="16"/>
              </w:rPr>
            </w:pPr>
            <w:r w:rsidRPr="000A2B53">
              <w:rPr>
                <w:b/>
                <w:sz w:val="16"/>
                <w:szCs w:val="16"/>
              </w:rPr>
              <w:tab/>
              <w:t>Core spec reference</w:t>
            </w:r>
          </w:p>
        </w:tc>
        <w:tc>
          <w:tcPr>
            <w:tcW w:w="6863" w:type="dxa"/>
            <w:shd w:val="clear" w:color="auto" w:fill="auto"/>
          </w:tcPr>
          <w:p w14:paraId="68C89636" w14:textId="77777777" w:rsidR="00630B20" w:rsidRPr="000A2B53" w:rsidRDefault="00630B20" w:rsidP="001E5C07">
            <w:pPr>
              <w:spacing w:after="0"/>
              <w:rPr>
                <w:sz w:val="16"/>
                <w:szCs w:val="16"/>
              </w:rPr>
            </w:pPr>
            <w:r w:rsidRPr="000A2B53">
              <w:rPr>
                <w:sz w:val="16"/>
                <w:szCs w:val="16"/>
              </w:rPr>
              <w:t>TS 38.213 [21] clause 10.1, TS 38.211 [19] clause 7.3.2.2</w:t>
            </w:r>
          </w:p>
        </w:tc>
      </w:tr>
    </w:tbl>
    <w:p w14:paraId="551D3D45" w14:textId="77777777" w:rsidR="00630B20" w:rsidRPr="000A2B53" w:rsidRDefault="00630B20" w:rsidP="00630B20"/>
    <w:p w14:paraId="5DC4515D" w14:textId="77777777" w:rsidR="00630B20" w:rsidRPr="000A2B53" w:rsidRDefault="00630B20" w:rsidP="004B5FD2">
      <w:pPr>
        <w:pStyle w:val="Heading5"/>
      </w:pPr>
      <w:bookmarkStart w:id="818" w:name="_Toc27473463"/>
      <w:bookmarkStart w:id="819" w:name="_Toc29377734"/>
      <w:bookmarkStart w:id="820" w:name="_Toc29378107"/>
      <w:bookmarkStart w:id="821" w:name="_Toc36040440"/>
      <w:bookmarkStart w:id="822" w:name="_Toc43923511"/>
      <w:bookmarkStart w:id="823" w:name="_Toc51925479"/>
      <w:bookmarkStart w:id="824" w:name="_Toc52278569"/>
      <w:bookmarkStart w:id="825" w:name="_Toc58250681"/>
      <w:bookmarkStart w:id="826" w:name="_Toc68072447"/>
      <w:bookmarkStart w:id="827" w:name="_Toc75372574"/>
      <w:bookmarkStart w:id="828" w:name="_Toc90561750"/>
      <w:bookmarkStart w:id="829" w:name="_Toc90578631"/>
      <w:bookmarkStart w:id="830" w:name="_Toc100003869"/>
      <w:bookmarkStart w:id="831" w:name="_Toc106705440"/>
      <w:bookmarkStart w:id="832" w:name="_Toc171008651"/>
      <w:r w:rsidRPr="000A2B53">
        <w:t>7.1.2.1.2</w:t>
      </w:r>
      <w:r w:rsidRPr="000A2B53">
        <w:tab/>
        <w:t>PDCCH search spaces</w:t>
      </w:r>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14:paraId="4F7239B2" w14:textId="77777777" w:rsidR="00630B20" w:rsidRPr="000A2B53" w:rsidRDefault="00630B20" w:rsidP="00630B20">
      <w:r w:rsidRPr="000A2B53">
        <w:t xml:space="preserve">For each configured DL BWP, the TTCN may configure one or several search spaces. </w:t>
      </w:r>
    </w:p>
    <w:p w14:paraId="6C1C447E" w14:textId="77777777" w:rsidR="00630B20" w:rsidRPr="000A2B53" w:rsidRDefault="00630B20" w:rsidP="00630B20">
      <w:r w:rsidRPr="000A2B53">
        <w:t>For each search space, TTCN configures the SS with:</w:t>
      </w:r>
    </w:p>
    <w:p w14:paraId="137C8605" w14:textId="77777777" w:rsidR="00630B20" w:rsidRPr="000A2B53" w:rsidRDefault="00630B20" w:rsidP="00630B20">
      <w:pPr>
        <w:pStyle w:val="B1"/>
      </w:pPr>
      <w:r w:rsidRPr="000A2B53">
        <w:t>-</w:t>
      </w:r>
      <w:r w:rsidRPr="000A2B53">
        <w:tab/>
      </w:r>
      <w:r w:rsidR="009316ED" w:rsidRPr="000A2B53">
        <w:t>T</w:t>
      </w:r>
      <w:r w:rsidRPr="000A2B53">
        <w:t>he configuration of this search space as given to the UE, enabling the SS to determine the PDCCH transmission occasions (same as the UE PDCCH monitoring occasions) and associated CORESET</w:t>
      </w:r>
      <w:r w:rsidR="009316ED" w:rsidRPr="000A2B53">
        <w:t>.</w:t>
      </w:r>
      <w:r w:rsidR="009316ED" w:rsidRPr="000A2B53">
        <w:br/>
        <w:t>For SearchSpaceZero the configuration according to TS 38.213 [21] clauses 10.1 and 13 is mapped to ASN.1 type SearchSpace to configure the SS; for CORESET#0 the configuration according to TS 38.211 [19] clause 7.3.2.2 is mapped to ASN.1 type ControlResourceSet to configure the SS.</w:t>
      </w:r>
    </w:p>
    <w:p w14:paraId="2B2E2531" w14:textId="581C2FE1" w:rsidR="00630B20" w:rsidRPr="000A2B53" w:rsidRDefault="00630B20" w:rsidP="00630B20">
      <w:pPr>
        <w:pStyle w:val="B1"/>
      </w:pPr>
      <w:r w:rsidRPr="000A2B53">
        <w:t>-</w:t>
      </w:r>
      <w:r w:rsidRPr="000A2B53">
        <w:tab/>
      </w:r>
      <w:r w:rsidR="009316ED" w:rsidRPr="000A2B53">
        <w:t>T</w:t>
      </w:r>
      <w:r w:rsidRPr="000A2B53">
        <w:t xml:space="preserve">he CCE aggregation level </w:t>
      </w:r>
      <w:r w:rsidRPr="000A2B53">
        <w:rPr>
          <w:i/>
        </w:rPr>
        <w:t>L</w:t>
      </w:r>
      <w:r w:rsidRPr="000A2B53">
        <w:t xml:space="preserve"> that the SS shall use for PDCCH transmission on this search space</w:t>
      </w:r>
      <w:r w:rsidR="009316ED" w:rsidRPr="000A2B53">
        <w:t>.</w:t>
      </w:r>
      <w:r w:rsidR="009316ED" w:rsidRPr="000A2B53">
        <w:br/>
        <w:t>In general an aggregation level of 4 is used for SearchSpaceZero</w:t>
      </w:r>
      <w:r w:rsidR="00E41D04" w:rsidRPr="000A2B53">
        <w:t xml:space="preserve"> and</w:t>
      </w:r>
      <w:r w:rsidR="009316ED" w:rsidRPr="000A2B53">
        <w:t xml:space="preserve"> common</w:t>
      </w:r>
      <w:r w:rsidR="00E41D04" w:rsidRPr="000A2B53">
        <w:t xml:space="preserve"> search space, aggregation level of 2 is used for UE-specific search space</w:t>
      </w:r>
      <w:r w:rsidR="009316ED" w:rsidRPr="000A2B53">
        <w:t>.</w:t>
      </w:r>
    </w:p>
    <w:p w14:paraId="24558532" w14:textId="77777777" w:rsidR="00630B20" w:rsidRPr="000A2B53" w:rsidRDefault="00630B20" w:rsidP="00630B20">
      <w:pPr>
        <w:pStyle w:val="B1"/>
      </w:pPr>
      <w:r w:rsidRPr="000A2B53">
        <w:t>-</w:t>
      </w:r>
      <w:r w:rsidRPr="000A2B53">
        <w:tab/>
      </w:r>
      <w:r w:rsidR="009316ED" w:rsidRPr="000A2B53">
        <w:t>T</w:t>
      </w:r>
      <w:r w:rsidRPr="000A2B53">
        <w:t xml:space="preserve">he priority </w:t>
      </w:r>
      <w:r w:rsidRPr="000A2B53">
        <w:rPr>
          <w:i/>
        </w:rPr>
        <w:t>P</w:t>
      </w:r>
      <w:r w:rsidRPr="000A2B53">
        <w:t xml:space="preserve"> of this search space that the SS shall consider in its PDCCH candidate selection algorithm. </w:t>
      </w:r>
    </w:p>
    <w:p w14:paraId="7FE39212" w14:textId="77777777" w:rsidR="00630B20" w:rsidRPr="000A2B53" w:rsidRDefault="00630B20" w:rsidP="00DE51B6">
      <w:pPr>
        <w:pStyle w:val="B2"/>
      </w:pPr>
      <w:r w:rsidRPr="000A2B53">
        <w:t>-</w:t>
      </w:r>
      <w:r w:rsidRPr="000A2B53">
        <w:tab/>
        <w:t>a value of 0 represents the highest priority, a value of 1 the second highest priority and so on.</w:t>
      </w:r>
    </w:p>
    <w:p w14:paraId="5867C49C" w14:textId="77777777" w:rsidR="00630B20" w:rsidRPr="000A2B53" w:rsidRDefault="00CB4DDB" w:rsidP="00DE51B6">
      <w:pPr>
        <w:pStyle w:val="NO"/>
      </w:pPr>
      <w:r w:rsidRPr="000A2B53">
        <w:t>NOTE:</w:t>
      </w:r>
      <w:r w:rsidR="00630B20" w:rsidRPr="000A2B53">
        <w:tab/>
        <w:t>“Search space” is used in terms of TS 38.213 [21] clause 10.1 and a single search space configuration (ASN.1 type ‘SearchSpace’) may contain several search spaces</w:t>
      </w:r>
      <w:r w:rsidR="009316ED" w:rsidRPr="000A2B53">
        <w:t xml:space="preserve"> (see NR_BWP_SearchSpaceConfig_Type in Annex D)</w:t>
      </w:r>
      <w:r w:rsidR="00630B20" w:rsidRPr="000A2B53">
        <w:t>.</w:t>
      </w:r>
    </w:p>
    <w:p w14:paraId="1FEE691E" w14:textId="77777777" w:rsidR="00630B20" w:rsidRPr="000A2B53" w:rsidRDefault="00630B20" w:rsidP="004B5FD2">
      <w:pPr>
        <w:pStyle w:val="Heading5"/>
      </w:pPr>
      <w:bookmarkStart w:id="833" w:name="_Toc27473464"/>
      <w:bookmarkStart w:id="834" w:name="_Toc29377735"/>
      <w:bookmarkStart w:id="835" w:name="_Toc29378108"/>
      <w:bookmarkStart w:id="836" w:name="_Toc36040441"/>
      <w:bookmarkStart w:id="837" w:name="_Toc43923512"/>
      <w:bookmarkStart w:id="838" w:name="_Toc51925480"/>
      <w:bookmarkStart w:id="839" w:name="_Toc52278570"/>
      <w:bookmarkStart w:id="840" w:name="_Toc58250682"/>
      <w:bookmarkStart w:id="841" w:name="_Toc68072448"/>
      <w:bookmarkStart w:id="842" w:name="_Toc75372575"/>
      <w:bookmarkStart w:id="843" w:name="_Toc90561751"/>
      <w:bookmarkStart w:id="844" w:name="_Toc90578632"/>
      <w:bookmarkStart w:id="845" w:name="_Toc100003870"/>
      <w:bookmarkStart w:id="846" w:name="_Toc106705441"/>
      <w:bookmarkStart w:id="847" w:name="_Toc171008652"/>
      <w:r w:rsidRPr="000A2B53">
        <w:t>7.1.2.1.3</w:t>
      </w:r>
      <w:r w:rsidRPr="000A2B53">
        <w:tab/>
        <w:t>DCI formats</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14:paraId="18437293" w14:textId="77777777" w:rsidR="00201D85" w:rsidRPr="000A2B53" w:rsidRDefault="00201D85" w:rsidP="00201D85">
      <w:pPr>
        <w:pStyle w:val="Heading6"/>
      </w:pPr>
      <w:bookmarkStart w:id="848" w:name="_Toc43923513"/>
      <w:bookmarkStart w:id="849" w:name="_Toc51925481"/>
      <w:bookmarkStart w:id="850" w:name="_Toc52278571"/>
      <w:bookmarkStart w:id="851" w:name="_Toc58250683"/>
      <w:bookmarkStart w:id="852" w:name="_Toc68072449"/>
      <w:bookmarkStart w:id="853" w:name="_Toc75372576"/>
      <w:bookmarkStart w:id="854" w:name="_Toc90561752"/>
      <w:bookmarkStart w:id="855" w:name="_Toc90578633"/>
      <w:bookmarkStart w:id="856" w:name="_Toc100003871"/>
      <w:bookmarkStart w:id="857" w:name="_Toc106705442"/>
      <w:bookmarkStart w:id="858" w:name="_Toc171008653"/>
      <w:r w:rsidRPr="000A2B53">
        <w:t>7.1.2.1.3.1</w:t>
      </w:r>
      <w:r w:rsidRPr="000A2B53">
        <w:tab/>
        <w:t>Introduction</w:t>
      </w:r>
      <w:bookmarkEnd w:id="848"/>
      <w:bookmarkEnd w:id="849"/>
      <w:bookmarkEnd w:id="850"/>
      <w:bookmarkEnd w:id="851"/>
      <w:bookmarkEnd w:id="852"/>
      <w:bookmarkEnd w:id="853"/>
      <w:bookmarkEnd w:id="854"/>
      <w:bookmarkEnd w:id="855"/>
      <w:bookmarkEnd w:id="856"/>
      <w:bookmarkEnd w:id="857"/>
      <w:bookmarkEnd w:id="858"/>
    </w:p>
    <w:p w14:paraId="6E8F4099" w14:textId="77777777" w:rsidR="00630B20" w:rsidRPr="000A2B53" w:rsidRDefault="00630B20" w:rsidP="00DE51B6">
      <w:r w:rsidRPr="000A2B53">
        <w:t>The SS shall support several DCI formats. For each 5GS option, the set of DCI formats to support may be different (see relevant option-specific subclauses).</w:t>
      </w:r>
    </w:p>
    <w:p w14:paraId="08AE2D90" w14:textId="77777777" w:rsidR="00201D85" w:rsidRPr="000A2B53" w:rsidRDefault="00201D85" w:rsidP="00201D85">
      <w:pPr>
        <w:pStyle w:val="Heading6"/>
      </w:pPr>
      <w:bookmarkStart w:id="859" w:name="_Toc43923514"/>
      <w:bookmarkStart w:id="860" w:name="_Toc51925482"/>
      <w:bookmarkStart w:id="861" w:name="_Toc52278572"/>
      <w:bookmarkStart w:id="862" w:name="_Toc58250684"/>
      <w:bookmarkStart w:id="863" w:name="_Toc68072450"/>
      <w:bookmarkStart w:id="864" w:name="_Toc75372577"/>
      <w:bookmarkStart w:id="865" w:name="_Toc90561753"/>
      <w:bookmarkStart w:id="866" w:name="_Toc90578634"/>
      <w:bookmarkStart w:id="867" w:name="_Toc100003872"/>
      <w:bookmarkStart w:id="868" w:name="_Toc106705443"/>
      <w:bookmarkStart w:id="869" w:name="_Toc171008654"/>
      <w:r w:rsidRPr="000A2B53">
        <w:t>7.1.2.1.3.2</w:t>
      </w:r>
      <w:r w:rsidRPr="000A2B53">
        <w:tab/>
        <w:t>Timing</w:t>
      </w:r>
      <w:bookmarkEnd w:id="859"/>
      <w:bookmarkEnd w:id="860"/>
      <w:bookmarkEnd w:id="861"/>
      <w:bookmarkEnd w:id="862"/>
      <w:bookmarkEnd w:id="863"/>
      <w:bookmarkEnd w:id="864"/>
      <w:bookmarkEnd w:id="865"/>
      <w:bookmarkEnd w:id="866"/>
      <w:bookmarkEnd w:id="867"/>
      <w:bookmarkEnd w:id="868"/>
      <w:bookmarkEnd w:id="869"/>
    </w:p>
    <w:p w14:paraId="1D16AA15" w14:textId="77777777" w:rsidR="00630B20" w:rsidRPr="000A2B53" w:rsidRDefault="00630B20" w:rsidP="00630B20">
      <w:r w:rsidRPr="000A2B53">
        <w:t>The transmission of DCI formats may be explicitly requested from TTCN or semi-autonomously handled by the SS. In case of exp</w:t>
      </w:r>
      <w:r w:rsidR="00CB4DDB" w:rsidRPr="000A2B53">
        <w:t>licit request:</w:t>
      </w:r>
    </w:p>
    <w:p w14:paraId="0987A706" w14:textId="77777777" w:rsidR="00630B20" w:rsidRPr="000A2B53" w:rsidRDefault="00630B20" w:rsidP="00DE51B6">
      <w:pPr>
        <w:pStyle w:val="B1"/>
      </w:pPr>
      <w:r w:rsidRPr="000A2B53">
        <w:t>-</w:t>
      </w:r>
      <w:r w:rsidRPr="000A2B53">
        <w:tab/>
        <w:t>If the associated timing information is explicit, the TTCN shall ensure that this timing information matches one of the configured PDCCH transmission occasions.</w:t>
      </w:r>
    </w:p>
    <w:p w14:paraId="341F37EB" w14:textId="77777777" w:rsidR="00630B20" w:rsidRPr="000A2B53" w:rsidRDefault="00630B20" w:rsidP="00DE51B6">
      <w:pPr>
        <w:pStyle w:val="B1"/>
      </w:pPr>
      <w:r w:rsidRPr="000A2B53">
        <w:t>-</w:t>
      </w:r>
      <w:r w:rsidRPr="000A2B53">
        <w:tab/>
        <w:t>If the associated timing information is now, the SS shall determine and use the next val</w:t>
      </w:r>
      <w:r w:rsidR="00CB4DDB" w:rsidRPr="000A2B53">
        <w:t>id PDCCH transmission occasion.</w:t>
      </w:r>
    </w:p>
    <w:p w14:paraId="2CB108B1" w14:textId="77777777" w:rsidR="00201D85" w:rsidRPr="000A2B53" w:rsidRDefault="00201D85" w:rsidP="00201D85">
      <w:pPr>
        <w:pStyle w:val="Heading6"/>
      </w:pPr>
      <w:bookmarkStart w:id="870" w:name="_Toc43923515"/>
      <w:bookmarkStart w:id="871" w:name="_Toc51925483"/>
      <w:bookmarkStart w:id="872" w:name="_Toc52278573"/>
      <w:bookmarkStart w:id="873" w:name="_Toc58250685"/>
      <w:bookmarkStart w:id="874" w:name="_Toc68072451"/>
      <w:bookmarkStart w:id="875" w:name="_Toc75372578"/>
      <w:bookmarkStart w:id="876" w:name="_Toc90561754"/>
      <w:bookmarkStart w:id="877" w:name="_Toc90578635"/>
      <w:bookmarkStart w:id="878" w:name="_Toc100003873"/>
      <w:bookmarkStart w:id="879" w:name="_Toc106705444"/>
      <w:bookmarkStart w:id="880" w:name="_Toc171008655"/>
      <w:bookmarkStart w:id="881" w:name="_Toc27473465"/>
      <w:bookmarkStart w:id="882" w:name="_Toc29377736"/>
      <w:bookmarkStart w:id="883" w:name="_Toc29378109"/>
      <w:bookmarkStart w:id="884" w:name="_Toc36040442"/>
      <w:r w:rsidRPr="000A2B53">
        <w:t>7.1.2.1.3.3</w:t>
      </w:r>
      <w:r w:rsidRPr="000A2B53">
        <w:tab/>
        <w:t>DAI</w:t>
      </w:r>
      <w:bookmarkEnd w:id="870"/>
      <w:bookmarkEnd w:id="871"/>
      <w:bookmarkEnd w:id="872"/>
      <w:bookmarkEnd w:id="873"/>
      <w:bookmarkEnd w:id="874"/>
      <w:bookmarkEnd w:id="875"/>
      <w:bookmarkEnd w:id="876"/>
      <w:bookmarkEnd w:id="877"/>
      <w:bookmarkEnd w:id="878"/>
      <w:bookmarkEnd w:id="879"/>
      <w:bookmarkEnd w:id="880"/>
    </w:p>
    <w:p w14:paraId="1EA72B5F" w14:textId="77777777" w:rsidR="00201D85" w:rsidRPr="000A2B53" w:rsidRDefault="00201D85" w:rsidP="00201D85">
      <w:r w:rsidRPr="000A2B53">
        <w:t xml:space="preserve">In the DCI formats to be used by the SS, TTCN may set the DAI fields explicitly or may configure the SS to set the DAI fields automatically. TTCN configures the DAI parameters in the SS according to one of the columns of Table 7.1.2.1.3.3-1. </w:t>
      </w:r>
    </w:p>
    <w:p w14:paraId="0E37906A" w14:textId="77777777" w:rsidR="00201D85" w:rsidRPr="000A2B53" w:rsidRDefault="00201D85" w:rsidP="00E87D68">
      <w:pPr>
        <w:pStyle w:val="TH"/>
      </w:pPr>
      <w:r w:rsidRPr="000A2B53">
        <w:t>Table 7.1.2.1.3.3-1: DAI parameter setting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0"/>
        <w:gridCol w:w="1378"/>
        <w:gridCol w:w="1257"/>
        <w:gridCol w:w="1376"/>
        <w:gridCol w:w="1257"/>
        <w:gridCol w:w="1376"/>
        <w:gridCol w:w="1227"/>
      </w:tblGrid>
      <w:tr w:rsidR="00201D85" w:rsidRPr="000A2B53" w14:paraId="1BD5A47C" w14:textId="77777777" w:rsidTr="002D6584">
        <w:tc>
          <w:tcPr>
            <w:tcW w:w="1809" w:type="dxa"/>
            <w:tcBorders>
              <w:bottom w:val="nil"/>
            </w:tcBorders>
            <w:shd w:val="clear" w:color="auto" w:fill="auto"/>
          </w:tcPr>
          <w:p w14:paraId="04ABEF21" w14:textId="77777777" w:rsidR="00201D85" w:rsidRPr="000A2B53" w:rsidRDefault="00201D85" w:rsidP="002D6584">
            <w:pPr>
              <w:pStyle w:val="TAH"/>
            </w:pPr>
            <w:r w:rsidRPr="000A2B53">
              <w:t>DAI field  \ HARQ-ACK Codebook</w:t>
            </w:r>
          </w:p>
        </w:tc>
        <w:tc>
          <w:tcPr>
            <w:tcW w:w="2694" w:type="dxa"/>
            <w:gridSpan w:val="2"/>
            <w:shd w:val="clear" w:color="auto" w:fill="auto"/>
          </w:tcPr>
          <w:p w14:paraId="53017671" w14:textId="77777777" w:rsidR="00201D85" w:rsidRPr="000A2B53" w:rsidRDefault="00201D85" w:rsidP="002D6584">
            <w:pPr>
              <w:pStyle w:val="TAH"/>
            </w:pPr>
            <w:r w:rsidRPr="000A2B53">
              <w:t>Semi-static</w:t>
            </w:r>
          </w:p>
        </w:tc>
        <w:tc>
          <w:tcPr>
            <w:tcW w:w="2693" w:type="dxa"/>
            <w:gridSpan w:val="2"/>
            <w:shd w:val="clear" w:color="auto" w:fill="auto"/>
          </w:tcPr>
          <w:p w14:paraId="7A29A264" w14:textId="77777777" w:rsidR="00201D85" w:rsidRPr="000A2B53" w:rsidRDefault="00201D85" w:rsidP="002D6584">
            <w:pPr>
              <w:pStyle w:val="TAH"/>
            </w:pPr>
            <w:r w:rsidRPr="000A2B53">
              <w:t xml:space="preserve">Dynamic </w:t>
            </w:r>
          </w:p>
          <w:p w14:paraId="2A47D243" w14:textId="77777777" w:rsidR="00201D85" w:rsidRPr="000A2B53" w:rsidRDefault="00201D85" w:rsidP="002D6584">
            <w:pPr>
              <w:pStyle w:val="TAH"/>
            </w:pPr>
            <w:r w:rsidRPr="000A2B53">
              <w:t>with 1 sub-codebook</w:t>
            </w:r>
          </w:p>
        </w:tc>
        <w:tc>
          <w:tcPr>
            <w:tcW w:w="2661" w:type="dxa"/>
            <w:gridSpan w:val="2"/>
            <w:shd w:val="clear" w:color="auto" w:fill="auto"/>
          </w:tcPr>
          <w:p w14:paraId="205A189A" w14:textId="77777777" w:rsidR="00201D85" w:rsidRPr="000A2B53" w:rsidRDefault="00201D85" w:rsidP="002D6584">
            <w:pPr>
              <w:pStyle w:val="TAH"/>
            </w:pPr>
            <w:r w:rsidRPr="000A2B53">
              <w:t xml:space="preserve">Dynamic </w:t>
            </w:r>
          </w:p>
          <w:p w14:paraId="3B6E91A1" w14:textId="77777777" w:rsidR="00201D85" w:rsidRPr="000A2B53" w:rsidRDefault="00201D85" w:rsidP="002D6584">
            <w:pPr>
              <w:pStyle w:val="TAH"/>
            </w:pPr>
            <w:r w:rsidRPr="000A2B53">
              <w:t>with 2 sub-codebooks</w:t>
            </w:r>
          </w:p>
        </w:tc>
      </w:tr>
      <w:tr w:rsidR="00201D85" w:rsidRPr="000A2B53" w14:paraId="376806D8" w14:textId="77777777" w:rsidTr="002D6584">
        <w:tc>
          <w:tcPr>
            <w:tcW w:w="1809" w:type="dxa"/>
            <w:tcBorders>
              <w:top w:val="nil"/>
            </w:tcBorders>
            <w:shd w:val="clear" w:color="auto" w:fill="auto"/>
          </w:tcPr>
          <w:p w14:paraId="6E13D819" w14:textId="77777777" w:rsidR="00201D85" w:rsidRPr="000A2B53" w:rsidRDefault="00201D85" w:rsidP="002D6584">
            <w:pPr>
              <w:pStyle w:val="TAH"/>
            </w:pPr>
            <w:r w:rsidRPr="000A2B53">
              <w:t>type</w:t>
            </w:r>
          </w:p>
        </w:tc>
        <w:tc>
          <w:tcPr>
            <w:tcW w:w="1418" w:type="dxa"/>
            <w:shd w:val="clear" w:color="auto" w:fill="auto"/>
            <w:vAlign w:val="bottom"/>
          </w:tcPr>
          <w:p w14:paraId="0A5639FC" w14:textId="77777777" w:rsidR="00201D85" w:rsidRPr="000A2B53" w:rsidRDefault="00201D85" w:rsidP="002D6584">
            <w:pPr>
              <w:pStyle w:val="TAH"/>
            </w:pPr>
            <w:r w:rsidRPr="000A2B53">
              <w:t>Explicit mode</w:t>
            </w:r>
          </w:p>
        </w:tc>
        <w:tc>
          <w:tcPr>
            <w:tcW w:w="1276" w:type="dxa"/>
            <w:shd w:val="clear" w:color="auto" w:fill="auto"/>
            <w:vAlign w:val="bottom"/>
          </w:tcPr>
          <w:p w14:paraId="28FB389D" w14:textId="77777777" w:rsidR="00201D85" w:rsidRPr="000A2B53" w:rsidRDefault="00201D85" w:rsidP="002D6584">
            <w:pPr>
              <w:pStyle w:val="TAH"/>
            </w:pPr>
            <w:r w:rsidRPr="000A2B53">
              <w:t>Auto mode</w:t>
            </w:r>
          </w:p>
        </w:tc>
        <w:tc>
          <w:tcPr>
            <w:tcW w:w="1417" w:type="dxa"/>
            <w:shd w:val="clear" w:color="auto" w:fill="auto"/>
            <w:vAlign w:val="bottom"/>
          </w:tcPr>
          <w:p w14:paraId="48B79E20" w14:textId="77777777" w:rsidR="00201D85" w:rsidRPr="000A2B53" w:rsidRDefault="00201D85" w:rsidP="002D6584">
            <w:pPr>
              <w:pStyle w:val="TAH"/>
            </w:pPr>
            <w:r w:rsidRPr="000A2B53">
              <w:t>Explicit mode</w:t>
            </w:r>
          </w:p>
        </w:tc>
        <w:tc>
          <w:tcPr>
            <w:tcW w:w="1276" w:type="dxa"/>
            <w:shd w:val="clear" w:color="auto" w:fill="auto"/>
            <w:vAlign w:val="bottom"/>
          </w:tcPr>
          <w:p w14:paraId="473A0937" w14:textId="77777777" w:rsidR="00201D85" w:rsidRPr="000A2B53" w:rsidRDefault="00201D85" w:rsidP="002D6584">
            <w:pPr>
              <w:pStyle w:val="TAH"/>
            </w:pPr>
            <w:r w:rsidRPr="000A2B53">
              <w:t>Auto mode</w:t>
            </w:r>
          </w:p>
        </w:tc>
        <w:tc>
          <w:tcPr>
            <w:tcW w:w="1417" w:type="dxa"/>
            <w:shd w:val="clear" w:color="auto" w:fill="auto"/>
            <w:vAlign w:val="bottom"/>
          </w:tcPr>
          <w:p w14:paraId="188069C9" w14:textId="77777777" w:rsidR="00201D85" w:rsidRPr="000A2B53" w:rsidRDefault="00201D85" w:rsidP="002D6584">
            <w:pPr>
              <w:pStyle w:val="TAH"/>
            </w:pPr>
            <w:r w:rsidRPr="000A2B53">
              <w:t>Explicit mode</w:t>
            </w:r>
          </w:p>
        </w:tc>
        <w:tc>
          <w:tcPr>
            <w:tcW w:w="1244" w:type="dxa"/>
            <w:shd w:val="clear" w:color="auto" w:fill="auto"/>
            <w:vAlign w:val="bottom"/>
          </w:tcPr>
          <w:p w14:paraId="1166FF97" w14:textId="77777777" w:rsidR="00201D85" w:rsidRPr="000A2B53" w:rsidRDefault="00201D85" w:rsidP="002D6584">
            <w:pPr>
              <w:pStyle w:val="TAH"/>
            </w:pPr>
            <w:r w:rsidRPr="000A2B53">
              <w:t>Auto mode</w:t>
            </w:r>
          </w:p>
        </w:tc>
      </w:tr>
      <w:tr w:rsidR="00201D85" w:rsidRPr="000A2B53" w14:paraId="0068B068" w14:textId="77777777" w:rsidTr="002D6584">
        <w:tc>
          <w:tcPr>
            <w:tcW w:w="1809" w:type="dxa"/>
            <w:shd w:val="clear" w:color="auto" w:fill="auto"/>
          </w:tcPr>
          <w:p w14:paraId="2CDB4EC8" w14:textId="77777777" w:rsidR="00201D85" w:rsidRPr="000A2B53" w:rsidRDefault="00201D85" w:rsidP="002D6584">
            <w:pPr>
              <w:pStyle w:val="TAL"/>
            </w:pPr>
            <w:r w:rsidRPr="000A2B53">
              <w:t>DCI0_1 FirstDAI</w:t>
            </w:r>
          </w:p>
        </w:tc>
        <w:tc>
          <w:tcPr>
            <w:tcW w:w="1418" w:type="dxa"/>
            <w:shd w:val="clear" w:color="auto" w:fill="auto"/>
            <w:vAlign w:val="bottom"/>
          </w:tcPr>
          <w:p w14:paraId="746A1EFA" w14:textId="77777777" w:rsidR="00201D85" w:rsidRPr="000A2B53" w:rsidRDefault="00201D85" w:rsidP="002D6584">
            <w:pPr>
              <w:pStyle w:val="TAL"/>
            </w:pPr>
            <w:r w:rsidRPr="000A2B53">
              <w:t>Index</w:t>
            </w:r>
          </w:p>
        </w:tc>
        <w:tc>
          <w:tcPr>
            <w:tcW w:w="1276" w:type="dxa"/>
            <w:shd w:val="clear" w:color="auto" w:fill="auto"/>
            <w:vAlign w:val="bottom"/>
          </w:tcPr>
          <w:p w14:paraId="2633523C" w14:textId="77777777" w:rsidR="00201D85" w:rsidRPr="000A2B53" w:rsidRDefault="00201D85" w:rsidP="002D6584">
            <w:pPr>
              <w:pStyle w:val="TAL"/>
            </w:pPr>
            <w:r w:rsidRPr="000A2B53">
              <w:t>Automatic</w:t>
            </w:r>
          </w:p>
        </w:tc>
        <w:tc>
          <w:tcPr>
            <w:tcW w:w="1417" w:type="dxa"/>
            <w:shd w:val="clear" w:color="auto" w:fill="auto"/>
            <w:vAlign w:val="bottom"/>
          </w:tcPr>
          <w:p w14:paraId="19E6938D" w14:textId="77777777" w:rsidR="00201D85" w:rsidRPr="000A2B53" w:rsidRDefault="00201D85" w:rsidP="002D6584">
            <w:pPr>
              <w:pStyle w:val="TAL"/>
            </w:pPr>
            <w:r w:rsidRPr="000A2B53">
              <w:t>Index</w:t>
            </w:r>
          </w:p>
        </w:tc>
        <w:tc>
          <w:tcPr>
            <w:tcW w:w="1276" w:type="dxa"/>
            <w:shd w:val="clear" w:color="auto" w:fill="auto"/>
            <w:vAlign w:val="bottom"/>
          </w:tcPr>
          <w:p w14:paraId="3DB75433" w14:textId="77777777" w:rsidR="00201D85" w:rsidRPr="000A2B53" w:rsidRDefault="00201D85" w:rsidP="002D6584">
            <w:pPr>
              <w:pStyle w:val="TAL"/>
            </w:pPr>
            <w:r w:rsidRPr="000A2B53">
              <w:t>Automatic</w:t>
            </w:r>
          </w:p>
        </w:tc>
        <w:tc>
          <w:tcPr>
            <w:tcW w:w="1417" w:type="dxa"/>
            <w:shd w:val="clear" w:color="auto" w:fill="auto"/>
            <w:vAlign w:val="bottom"/>
          </w:tcPr>
          <w:p w14:paraId="3D260969" w14:textId="77777777" w:rsidR="00201D85" w:rsidRPr="000A2B53" w:rsidRDefault="00201D85" w:rsidP="002D6584">
            <w:pPr>
              <w:pStyle w:val="TAL"/>
            </w:pPr>
            <w:r w:rsidRPr="000A2B53">
              <w:t>Index</w:t>
            </w:r>
          </w:p>
        </w:tc>
        <w:tc>
          <w:tcPr>
            <w:tcW w:w="1244" w:type="dxa"/>
            <w:shd w:val="clear" w:color="auto" w:fill="auto"/>
            <w:vAlign w:val="bottom"/>
          </w:tcPr>
          <w:p w14:paraId="7743D5A9" w14:textId="77777777" w:rsidR="00201D85" w:rsidRPr="000A2B53" w:rsidRDefault="00201D85" w:rsidP="002D6584">
            <w:pPr>
              <w:pStyle w:val="TAL"/>
            </w:pPr>
            <w:r w:rsidRPr="000A2B53">
              <w:t>Automatic</w:t>
            </w:r>
          </w:p>
        </w:tc>
      </w:tr>
      <w:tr w:rsidR="00201D85" w:rsidRPr="000A2B53" w14:paraId="1BE606EE" w14:textId="77777777" w:rsidTr="002D6584">
        <w:tc>
          <w:tcPr>
            <w:tcW w:w="1809" w:type="dxa"/>
            <w:shd w:val="clear" w:color="auto" w:fill="auto"/>
          </w:tcPr>
          <w:p w14:paraId="4B442A92" w14:textId="77777777" w:rsidR="00201D85" w:rsidRPr="000A2B53" w:rsidRDefault="00201D85" w:rsidP="002D6584">
            <w:pPr>
              <w:pStyle w:val="TAL"/>
            </w:pPr>
            <w:r w:rsidRPr="000A2B53">
              <w:t>DCI0_1 SecondDAI</w:t>
            </w:r>
          </w:p>
        </w:tc>
        <w:tc>
          <w:tcPr>
            <w:tcW w:w="1418" w:type="dxa"/>
            <w:shd w:val="clear" w:color="auto" w:fill="auto"/>
            <w:vAlign w:val="bottom"/>
          </w:tcPr>
          <w:p w14:paraId="11220400" w14:textId="77777777" w:rsidR="00201D85" w:rsidRPr="000A2B53" w:rsidRDefault="00201D85" w:rsidP="002D6584">
            <w:pPr>
              <w:pStyle w:val="TAL"/>
            </w:pPr>
            <w:r w:rsidRPr="000A2B53">
              <w:t>None</w:t>
            </w:r>
          </w:p>
        </w:tc>
        <w:tc>
          <w:tcPr>
            <w:tcW w:w="1276" w:type="dxa"/>
            <w:shd w:val="clear" w:color="auto" w:fill="auto"/>
            <w:vAlign w:val="bottom"/>
          </w:tcPr>
          <w:p w14:paraId="61003782" w14:textId="77777777" w:rsidR="00201D85" w:rsidRPr="000A2B53" w:rsidRDefault="00201D85" w:rsidP="002D6584">
            <w:pPr>
              <w:pStyle w:val="TAL"/>
            </w:pPr>
            <w:r w:rsidRPr="000A2B53">
              <w:t>None</w:t>
            </w:r>
          </w:p>
        </w:tc>
        <w:tc>
          <w:tcPr>
            <w:tcW w:w="1417" w:type="dxa"/>
            <w:shd w:val="clear" w:color="auto" w:fill="auto"/>
            <w:vAlign w:val="bottom"/>
          </w:tcPr>
          <w:p w14:paraId="605E6951" w14:textId="77777777" w:rsidR="00201D85" w:rsidRPr="000A2B53" w:rsidRDefault="00201D85" w:rsidP="002D6584">
            <w:pPr>
              <w:pStyle w:val="TAL"/>
            </w:pPr>
            <w:r w:rsidRPr="000A2B53">
              <w:t>None</w:t>
            </w:r>
          </w:p>
        </w:tc>
        <w:tc>
          <w:tcPr>
            <w:tcW w:w="1276" w:type="dxa"/>
            <w:shd w:val="clear" w:color="auto" w:fill="auto"/>
            <w:vAlign w:val="bottom"/>
          </w:tcPr>
          <w:p w14:paraId="20FB2244" w14:textId="77777777" w:rsidR="00201D85" w:rsidRPr="000A2B53" w:rsidRDefault="00201D85" w:rsidP="002D6584">
            <w:pPr>
              <w:pStyle w:val="TAL"/>
            </w:pPr>
            <w:r w:rsidRPr="000A2B53">
              <w:t>None</w:t>
            </w:r>
          </w:p>
        </w:tc>
        <w:tc>
          <w:tcPr>
            <w:tcW w:w="1417" w:type="dxa"/>
            <w:shd w:val="clear" w:color="auto" w:fill="auto"/>
            <w:vAlign w:val="bottom"/>
          </w:tcPr>
          <w:p w14:paraId="5D5E5C60" w14:textId="77777777" w:rsidR="00201D85" w:rsidRPr="000A2B53" w:rsidRDefault="00201D85" w:rsidP="002D6584">
            <w:pPr>
              <w:pStyle w:val="TAL"/>
            </w:pPr>
            <w:r w:rsidRPr="000A2B53">
              <w:t>Index</w:t>
            </w:r>
          </w:p>
        </w:tc>
        <w:tc>
          <w:tcPr>
            <w:tcW w:w="1244" w:type="dxa"/>
            <w:shd w:val="clear" w:color="auto" w:fill="auto"/>
            <w:vAlign w:val="bottom"/>
          </w:tcPr>
          <w:p w14:paraId="080AA845" w14:textId="77777777" w:rsidR="00201D85" w:rsidRPr="000A2B53" w:rsidRDefault="00201D85" w:rsidP="002D6584">
            <w:pPr>
              <w:pStyle w:val="TAL"/>
            </w:pPr>
            <w:r w:rsidRPr="000A2B53">
              <w:t>Automatic</w:t>
            </w:r>
          </w:p>
        </w:tc>
      </w:tr>
      <w:tr w:rsidR="00201D85" w:rsidRPr="000A2B53" w14:paraId="2075932E" w14:textId="77777777" w:rsidTr="002D6584">
        <w:tc>
          <w:tcPr>
            <w:tcW w:w="1809" w:type="dxa"/>
            <w:shd w:val="clear" w:color="auto" w:fill="auto"/>
          </w:tcPr>
          <w:p w14:paraId="62A4A436" w14:textId="77777777" w:rsidR="00201D85" w:rsidRPr="000A2B53" w:rsidRDefault="00201D85" w:rsidP="002D6584">
            <w:pPr>
              <w:pStyle w:val="TAL"/>
            </w:pPr>
            <w:r w:rsidRPr="000A2B53">
              <w:t>DCI1_0 DAI</w:t>
            </w:r>
          </w:p>
        </w:tc>
        <w:tc>
          <w:tcPr>
            <w:tcW w:w="1418" w:type="dxa"/>
            <w:shd w:val="clear" w:color="auto" w:fill="auto"/>
            <w:vAlign w:val="bottom"/>
          </w:tcPr>
          <w:p w14:paraId="613C9DF5" w14:textId="77777777" w:rsidR="00201D85" w:rsidRPr="000A2B53" w:rsidRDefault="00201D85" w:rsidP="002D6584">
            <w:pPr>
              <w:pStyle w:val="TAL"/>
            </w:pPr>
            <w:r w:rsidRPr="000A2B53">
              <w:t>Index</w:t>
            </w:r>
          </w:p>
        </w:tc>
        <w:tc>
          <w:tcPr>
            <w:tcW w:w="1276" w:type="dxa"/>
            <w:shd w:val="clear" w:color="auto" w:fill="auto"/>
            <w:vAlign w:val="bottom"/>
          </w:tcPr>
          <w:p w14:paraId="6D84A0E2" w14:textId="77777777" w:rsidR="00201D85" w:rsidRPr="000A2B53" w:rsidRDefault="00201D85" w:rsidP="002D6584">
            <w:pPr>
              <w:pStyle w:val="TAL"/>
            </w:pPr>
            <w:r w:rsidRPr="000A2B53">
              <w:t>Automatic</w:t>
            </w:r>
          </w:p>
        </w:tc>
        <w:tc>
          <w:tcPr>
            <w:tcW w:w="1417" w:type="dxa"/>
            <w:shd w:val="clear" w:color="auto" w:fill="auto"/>
            <w:vAlign w:val="bottom"/>
          </w:tcPr>
          <w:p w14:paraId="141CF8FD" w14:textId="77777777" w:rsidR="00201D85" w:rsidRPr="000A2B53" w:rsidRDefault="00201D85" w:rsidP="002D6584">
            <w:pPr>
              <w:pStyle w:val="TAL"/>
            </w:pPr>
            <w:r w:rsidRPr="000A2B53">
              <w:t>Index</w:t>
            </w:r>
          </w:p>
        </w:tc>
        <w:tc>
          <w:tcPr>
            <w:tcW w:w="1276" w:type="dxa"/>
            <w:shd w:val="clear" w:color="auto" w:fill="auto"/>
            <w:vAlign w:val="bottom"/>
          </w:tcPr>
          <w:p w14:paraId="3688B131" w14:textId="77777777" w:rsidR="00201D85" w:rsidRPr="000A2B53" w:rsidRDefault="00201D85" w:rsidP="002D6584">
            <w:pPr>
              <w:pStyle w:val="TAL"/>
            </w:pPr>
            <w:r w:rsidRPr="000A2B53">
              <w:t>Automatic</w:t>
            </w:r>
          </w:p>
        </w:tc>
        <w:tc>
          <w:tcPr>
            <w:tcW w:w="1417" w:type="dxa"/>
            <w:shd w:val="clear" w:color="auto" w:fill="auto"/>
            <w:vAlign w:val="bottom"/>
          </w:tcPr>
          <w:p w14:paraId="35026FE1" w14:textId="77777777" w:rsidR="00201D85" w:rsidRPr="000A2B53" w:rsidRDefault="00201D85" w:rsidP="002D6584">
            <w:pPr>
              <w:pStyle w:val="TAL"/>
            </w:pPr>
            <w:r w:rsidRPr="000A2B53">
              <w:t>Index</w:t>
            </w:r>
          </w:p>
        </w:tc>
        <w:tc>
          <w:tcPr>
            <w:tcW w:w="1244" w:type="dxa"/>
            <w:shd w:val="clear" w:color="auto" w:fill="auto"/>
            <w:vAlign w:val="bottom"/>
          </w:tcPr>
          <w:p w14:paraId="398AE4BA" w14:textId="77777777" w:rsidR="00201D85" w:rsidRPr="000A2B53" w:rsidRDefault="00201D85" w:rsidP="002D6584">
            <w:pPr>
              <w:pStyle w:val="TAL"/>
            </w:pPr>
            <w:r w:rsidRPr="000A2B53">
              <w:t>Automatic</w:t>
            </w:r>
          </w:p>
        </w:tc>
      </w:tr>
      <w:tr w:rsidR="00201D85" w:rsidRPr="000A2B53" w14:paraId="3BBB69E5" w14:textId="77777777" w:rsidTr="002D6584">
        <w:tc>
          <w:tcPr>
            <w:tcW w:w="1809" w:type="dxa"/>
            <w:shd w:val="clear" w:color="auto" w:fill="auto"/>
          </w:tcPr>
          <w:p w14:paraId="599C1CDB" w14:textId="77777777" w:rsidR="00201D85" w:rsidRPr="000A2B53" w:rsidRDefault="00201D85" w:rsidP="002D6584">
            <w:pPr>
              <w:pStyle w:val="TAL"/>
            </w:pPr>
            <w:r w:rsidRPr="000A2B53">
              <w:t>DCI1_1 DAI</w:t>
            </w:r>
          </w:p>
        </w:tc>
        <w:tc>
          <w:tcPr>
            <w:tcW w:w="1418" w:type="dxa"/>
            <w:shd w:val="clear" w:color="auto" w:fill="auto"/>
            <w:vAlign w:val="bottom"/>
          </w:tcPr>
          <w:p w14:paraId="550BF2E5" w14:textId="77777777" w:rsidR="00201D85" w:rsidRPr="000A2B53" w:rsidRDefault="00201D85" w:rsidP="002D6584">
            <w:pPr>
              <w:pStyle w:val="TAL"/>
            </w:pPr>
            <w:r w:rsidRPr="000A2B53">
              <w:t>None</w:t>
            </w:r>
          </w:p>
        </w:tc>
        <w:tc>
          <w:tcPr>
            <w:tcW w:w="1276" w:type="dxa"/>
            <w:shd w:val="clear" w:color="auto" w:fill="auto"/>
            <w:vAlign w:val="bottom"/>
          </w:tcPr>
          <w:p w14:paraId="46722644" w14:textId="77777777" w:rsidR="00201D85" w:rsidRPr="000A2B53" w:rsidRDefault="00201D85" w:rsidP="002D6584">
            <w:pPr>
              <w:pStyle w:val="TAL"/>
            </w:pPr>
            <w:r w:rsidRPr="000A2B53">
              <w:t>None</w:t>
            </w:r>
          </w:p>
        </w:tc>
        <w:tc>
          <w:tcPr>
            <w:tcW w:w="1417" w:type="dxa"/>
            <w:shd w:val="clear" w:color="auto" w:fill="auto"/>
            <w:vAlign w:val="bottom"/>
          </w:tcPr>
          <w:p w14:paraId="2432C7D6" w14:textId="77777777" w:rsidR="00201D85" w:rsidRPr="000A2B53" w:rsidRDefault="00201D85" w:rsidP="002D6584">
            <w:pPr>
              <w:pStyle w:val="TAL"/>
            </w:pPr>
            <w:r w:rsidRPr="000A2B53">
              <w:t>Index</w:t>
            </w:r>
          </w:p>
        </w:tc>
        <w:tc>
          <w:tcPr>
            <w:tcW w:w="1276" w:type="dxa"/>
            <w:shd w:val="clear" w:color="auto" w:fill="auto"/>
            <w:vAlign w:val="bottom"/>
          </w:tcPr>
          <w:p w14:paraId="4B291B02" w14:textId="77777777" w:rsidR="00201D85" w:rsidRPr="000A2B53" w:rsidRDefault="00201D85" w:rsidP="002D6584">
            <w:pPr>
              <w:pStyle w:val="TAL"/>
            </w:pPr>
            <w:r w:rsidRPr="000A2B53">
              <w:t>Automatic</w:t>
            </w:r>
          </w:p>
        </w:tc>
        <w:tc>
          <w:tcPr>
            <w:tcW w:w="1417" w:type="dxa"/>
            <w:shd w:val="clear" w:color="auto" w:fill="auto"/>
            <w:vAlign w:val="bottom"/>
          </w:tcPr>
          <w:p w14:paraId="02FDF366" w14:textId="77777777" w:rsidR="00201D85" w:rsidRPr="000A2B53" w:rsidRDefault="00201D85" w:rsidP="002D6584">
            <w:pPr>
              <w:pStyle w:val="TAL"/>
            </w:pPr>
            <w:r w:rsidRPr="000A2B53">
              <w:t>Index</w:t>
            </w:r>
          </w:p>
        </w:tc>
        <w:tc>
          <w:tcPr>
            <w:tcW w:w="1244" w:type="dxa"/>
            <w:shd w:val="clear" w:color="auto" w:fill="auto"/>
            <w:vAlign w:val="bottom"/>
          </w:tcPr>
          <w:p w14:paraId="636F3119" w14:textId="77777777" w:rsidR="00201D85" w:rsidRPr="000A2B53" w:rsidRDefault="00201D85" w:rsidP="002D6584">
            <w:pPr>
              <w:pStyle w:val="TAL"/>
            </w:pPr>
            <w:r w:rsidRPr="000A2B53">
              <w:t>Automatic</w:t>
            </w:r>
          </w:p>
        </w:tc>
      </w:tr>
    </w:tbl>
    <w:p w14:paraId="1FDA508F" w14:textId="77777777" w:rsidR="00201D85" w:rsidRPr="000A2B53" w:rsidRDefault="00201D85" w:rsidP="00201D85"/>
    <w:p w14:paraId="155133AD" w14:textId="77777777" w:rsidR="00201D85" w:rsidRPr="000A2B53" w:rsidRDefault="00201D85" w:rsidP="00201D85">
      <w:r w:rsidRPr="000A2B53">
        <w:t xml:space="preserve">When TTCN configures the SS to use the automatic mode, the SS shall: </w:t>
      </w:r>
    </w:p>
    <w:p w14:paraId="67383063" w14:textId="77777777" w:rsidR="00201D85" w:rsidRPr="000A2B53" w:rsidRDefault="00201D85" w:rsidP="00201D85">
      <w:pPr>
        <w:pStyle w:val="B1"/>
      </w:pPr>
      <w:r w:rsidRPr="000A2B53">
        <w:t>-</w:t>
      </w:r>
      <w:r w:rsidRPr="000A2B53">
        <w:tab/>
        <w:t>Create DL association/transmission set, according to the setting by TTCN of</w:t>
      </w:r>
      <w:r w:rsidRPr="000A2B53">
        <w:tab/>
        <w:t>TimeDomain, PdschHarqTimingIndicator and PucchResourceIndicator for DCI formats 1_x, their associated transmission timing information, and the set of serving cells configured, then</w:t>
      </w:r>
    </w:p>
    <w:p w14:paraId="71A53D2C" w14:textId="77777777" w:rsidR="00201D85" w:rsidRPr="000A2B53" w:rsidRDefault="00201D85" w:rsidP="00201D85">
      <w:pPr>
        <w:pStyle w:val="B1"/>
      </w:pPr>
      <w:r w:rsidRPr="000A2B53">
        <w:t>-</w:t>
      </w:r>
      <w:r w:rsidRPr="000A2B53">
        <w:tab/>
        <w:t>Identify the need to multiplex a HARQ-ACK codebook into a PUSCH transmission according to above DL association/transmission set and the transmission timing information of received UL Grant(s), then</w:t>
      </w:r>
    </w:p>
    <w:p w14:paraId="6B28C0CF" w14:textId="63D5EA94" w:rsidR="00201D85" w:rsidRPr="000A2B53" w:rsidRDefault="00201D85" w:rsidP="00E87D68">
      <w:pPr>
        <w:pStyle w:val="B1"/>
      </w:pPr>
      <w:r w:rsidRPr="000A2B53">
        <w:t>-</w:t>
      </w:r>
      <w:r w:rsidRPr="000A2B53">
        <w:tab/>
        <w:t>Set the DAI fields in the DCI formats 1_x and 0_1 according to the above and the requirements on DAI values specified in TS 38.213 [21] clause 9.1.2 for semi-static HARQ-ACK Codebook or clause 9.1.3 for dynamic HARQ-ACK Codebook.</w:t>
      </w:r>
    </w:p>
    <w:p w14:paraId="1579C0E9" w14:textId="77777777" w:rsidR="00630B20" w:rsidRPr="000A2B53" w:rsidRDefault="00630B20" w:rsidP="00201D85">
      <w:pPr>
        <w:pStyle w:val="Heading5"/>
      </w:pPr>
      <w:bookmarkStart w:id="885" w:name="_Toc43923516"/>
      <w:bookmarkStart w:id="886" w:name="_Toc51925484"/>
      <w:bookmarkStart w:id="887" w:name="_Toc52278574"/>
      <w:bookmarkStart w:id="888" w:name="_Toc58250686"/>
      <w:bookmarkStart w:id="889" w:name="_Toc68072452"/>
      <w:bookmarkStart w:id="890" w:name="_Toc75372579"/>
      <w:bookmarkStart w:id="891" w:name="_Toc90561755"/>
      <w:bookmarkStart w:id="892" w:name="_Toc90578636"/>
      <w:bookmarkStart w:id="893" w:name="_Toc100003874"/>
      <w:bookmarkStart w:id="894" w:name="_Toc106705445"/>
      <w:bookmarkStart w:id="895" w:name="_Toc171008656"/>
      <w:r w:rsidRPr="000A2B53">
        <w:t>7.1.2.1.4</w:t>
      </w:r>
      <w:r w:rsidRPr="000A2B53">
        <w:tab/>
        <w:t>PDCCH candidate selection</w:t>
      </w:r>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7AEA59EC" w14:textId="77777777" w:rsidR="00630B20" w:rsidRPr="000A2B53" w:rsidRDefault="00630B20" w:rsidP="00630B20">
      <w:r w:rsidRPr="000A2B53">
        <w:t xml:space="preserve">The SS shall consider search space priorities as configured by TTCN to find appropriate PDCCH candidates for scheduling of DCI formats in case of: </w:t>
      </w:r>
    </w:p>
    <w:p w14:paraId="0B88A42E" w14:textId="77777777" w:rsidR="00630B20" w:rsidRPr="000A2B53" w:rsidRDefault="00630B20" w:rsidP="004B5FD2">
      <w:pPr>
        <w:pStyle w:val="B1"/>
      </w:pPr>
      <w:r w:rsidRPr="000A2B53">
        <w:t>a)</w:t>
      </w:r>
      <w:r w:rsidRPr="000A2B53">
        <w:tab/>
        <w:t>Overlapping search spaces:</w:t>
      </w:r>
    </w:p>
    <w:p w14:paraId="140F2C7D" w14:textId="77777777" w:rsidR="00630B20" w:rsidRPr="000A2B53" w:rsidRDefault="00630B20" w:rsidP="00DE51B6">
      <w:pPr>
        <w:pStyle w:val="B2"/>
      </w:pPr>
      <w:r w:rsidRPr="000A2B53">
        <w:t>-</w:t>
      </w:r>
      <w:r w:rsidRPr="000A2B53">
        <w:tab/>
        <w:t>Depending on system configuration and slot number candidates of the different search spaces may be located in same (or overlapping) CCEs.</w:t>
      </w:r>
    </w:p>
    <w:p w14:paraId="252A7E98" w14:textId="77777777" w:rsidR="00630B20" w:rsidRPr="000A2B53" w:rsidRDefault="00630B20" w:rsidP="00DE51B6">
      <w:pPr>
        <w:pStyle w:val="B3"/>
      </w:pPr>
      <w:r w:rsidRPr="000A2B53">
        <w:t>-</w:t>
      </w:r>
      <w:r w:rsidRPr="000A2B53">
        <w:tab/>
        <w:t>Example: system information is automatically scheduled by the SS and UE-specific data transmission requires scheduling of PDCCH for the same slot and symbols</w:t>
      </w:r>
    </w:p>
    <w:p w14:paraId="6A47561F" w14:textId="77777777" w:rsidR="00630B20" w:rsidRPr="000A2B53" w:rsidRDefault="00630B20" w:rsidP="00DE51B6">
      <w:pPr>
        <w:pStyle w:val="B2"/>
      </w:pPr>
      <w:r w:rsidRPr="000A2B53">
        <w:t xml:space="preserve">=&gt; </w:t>
      </w:r>
      <w:r w:rsidRPr="000A2B53">
        <w:tab/>
        <w:t>Candidates of the UE-specific search space may collide with actual PDCCH of a common search space (e.g. system information).</w:t>
      </w:r>
    </w:p>
    <w:p w14:paraId="4DBFD959" w14:textId="77777777" w:rsidR="00630B20" w:rsidRPr="000A2B53" w:rsidRDefault="00630B20" w:rsidP="004B5FD2">
      <w:pPr>
        <w:pStyle w:val="B1"/>
      </w:pPr>
      <w:r w:rsidRPr="000A2B53">
        <w:t>b)</w:t>
      </w:r>
      <w:r w:rsidRPr="000A2B53">
        <w:tab/>
        <w:t>Within a search space if different search space types are mapped to the same search space configuration.</w:t>
      </w:r>
    </w:p>
    <w:p w14:paraId="54020F5C" w14:textId="77777777" w:rsidR="00630B20" w:rsidRPr="000A2B53" w:rsidRDefault="00630B20" w:rsidP="00630B20">
      <w:r w:rsidRPr="000A2B53">
        <w:t xml:space="preserve">For every PDCCH assignment (in terms of TS 38.213 [21] clause 10.1) the SS shall apply the PDCCH candidate selection algorithm specified hereafter: </w:t>
      </w:r>
    </w:p>
    <w:p w14:paraId="6E142911" w14:textId="77777777" w:rsidR="00630B20" w:rsidRPr="000A2B53" w:rsidRDefault="00630B20" w:rsidP="004B5FD2">
      <w:pPr>
        <w:pStyle w:val="B1"/>
      </w:pPr>
      <w:r w:rsidRPr="000A2B53">
        <w:t>1)</w:t>
      </w:r>
      <w:r w:rsidRPr="000A2B53">
        <w:tab/>
        <w:t>For each search space the SS selects the PDCCH candidate with index m(search space, L) = 0</w:t>
      </w:r>
    </w:p>
    <w:p w14:paraId="1678598E" w14:textId="285CCC87" w:rsidR="00630B20" w:rsidRPr="000A2B53" w:rsidRDefault="00630B20" w:rsidP="00DE51B6">
      <w:pPr>
        <w:pStyle w:val="B1"/>
      </w:pPr>
      <w:r w:rsidRPr="000A2B53">
        <w:t>With (see TS 38.213 [21] clause 10.1):</w:t>
      </w:r>
    </w:p>
    <w:p w14:paraId="2210511D" w14:textId="77777777" w:rsidR="00630B20" w:rsidRPr="000A2B53" w:rsidRDefault="00630B20" w:rsidP="00DE51B6">
      <w:pPr>
        <w:pStyle w:val="B2"/>
      </w:pPr>
      <w:r w:rsidRPr="000A2B53">
        <w:t>-</w:t>
      </w:r>
      <w:r w:rsidRPr="000A2B53">
        <w:tab/>
        <w:t>candidate index m(search space, L) := 0 .. M(search space, L) - 1;</w:t>
      </w:r>
    </w:p>
    <w:p w14:paraId="670485AC" w14:textId="77777777" w:rsidR="00630B20" w:rsidRPr="000A2B53" w:rsidRDefault="00630B20" w:rsidP="00DE51B6">
      <w:pPr>
        <w:pStyle w:val="B2"/>
      </w:pPr>
      <w:r w:rsidRPr="000A2B53">
        <w:t>-</w:t>
      </w:r>
      <w:r w:rsidRPr="000A2B53">
        <w:tab/>
        <w:t>M(search space, L): number of PDCCH candidates per CCE aggregation level for the given search space;</w:t>
      </w:r>
    </w:p>
    <w:p w14:paraId="338903E8" w14:textId="77777777" w:rsidR="00630B20" w:rsidRPr="000A2B53" w:rsidRDefault="00630B20" w:rsidP="00DE51B6">
      <w:pPr>
        <w:pStyle w:val="B2"/>
      </w:pPr>
      <w:r w:rsidRPr="000A2B53">
        <w:t>-</w:t>
      </w:r>
      <w:r w:rsidRPr="000A2B53">
        <w:tab/>
        <w:t>L: CCE aggregation level</w:t>
      </w:r>
    </w:p>
    <w:p w14:paraId="2A67AEC1" w14:textId="77777777" w:rsidR="00630B20" w:rsidRPr="000A2B53" w:rsidRDefault="00630B20" w:rsidP="004B5FD2">
      <w:pPr>
        <w:pStyle w:val="B1"/>
      </w:pPr>
      <w:r w:rsidRPr="000A2B53">
        <w:t>2)</w:t>
      </w:r>
      <w:r w:rsidRPr="000A2B53">
        <w:tab/>
        <w:t>If there is an overlapping of the selected candidates, the SS shall:</w:t>
      </w:r>
    </w:p>
    <w:p w14:paraId="66A7E2ED" w14:textId="77777777" w:rsidR="00630B20" w:rsidRPr="000A2B53" w:rsidRDefault="00630B20" w:rsidP="00DE51B6">
      <w:pPr>
        <w:pStyle w:val="B2"/>
      </w:pPr>
      <w:r w:rsidRPr="000A2B53">
        <w:t>-</w:t>
      </w:r>
      <w:r w:rsidRPr="000A2B53">
        <w:tab/>
        <w:t xml:space="preserve">keep the PDCCH candidate of the search space with higher priority </w:t>
      </w:r>
      <w:r w:rsidRPr="000A2B53">
        <w:rPr>
          <w:i/>
        </w:rPr>
        <w:t>P</w:t>
      </w:r>
      <w:r w:rsidRPr="000A2B53">
        <w:t>,</w:t>
      </w:r>
    </w:p>
    <w:p w14:paraId="51B97C82" w14:textId="77777777" w:rsidR="00630B20" w:rsidRPr="000A2B53" w:rsidRDefault="00630B20" w:rsidP="00DE51B6">
      <w:pPr>
        <w:pStyle w:val="B2"/>
      </w:pPr>
      <w:r w:rsidRPr="000A2B53">
        <w:t>-</w:t>
      </w:r>
      <w:r w:rsidRPr="000A2B53">
        <w:tab/>
        <w:t>increment m for the search space with lower priority;</w:t>
      </w:r>
    </w:p>
    <w:p w14:paraId="53EA5BF8" w14:textId="77777777" w:rsidR="00630B20" w:rsidRPr="000A2B53" w:rsidRDefault="00630B20" w:rsidP="004B5FD2">
      <w:pPr>
        <w:pStyle w:val="B1"/>
      </w:pPr>
      <w:r w:rsidRPr="000A2B53">
        <w:t>3)</w:t>
      </w:r>
      <w:r w:rsidRPr="000A2B53">
        <w:tab/>
        <w:t>The SS shall repeat 2) until there is no overlapping anymore.</w:t>
      </w:r>
    </w:p>
    <w:p w14:paraId="60D723A4" w14:textId="77777777" w:rsidR="00630B20" w:rsidRPr="000A2B53" w:rsidRDefault="00630B20" w:rsidP="00DE51B6">
      <w:r w:rsidRPr="000A2B53">
        <w:t>In the following cases the SS shall raise an error:</w:t>
      </w:r>
    </w:p>
    <w:p w14:paraId="387F2FA8" w14:textId="77777777" w:rsidR="00630B20" w:rsidRPr="000A2B53" w:rsidRDefault="00630B20" w:rsidP="00DE51B6">
      <w:pPr>
        <w:pStyle w:val="B1"/>
      </w:pPr>
      <w:r w:rsidRPr="000A2B53">
        <w:t>i) Collision of PDCCH candidates of search spaces with the same priority,</w:t>
      </w:r>
    </w:p>
    <w:p w14:paraId="02541B26" w14:textId="77777777" w:rsidR="00630B20" w:rsidRPr="000A2B53" w:rsidRDefault="00630B20" w:rsidP="00DE51B6">
      <w:pPr>
        <w:pStyle w:val="B1"/>
      </w:pPr>
      <w:r w:rsidRPr="000A2B53">
        <w:t>ii)</w:t>
      </w:r>
      <w:r w:rsidRPr="000A2B53">
        <w:tab/>
        <w:t>When a DL transmission or a single UL grant is scheduled with specific TimingInfo and after applying the above rules there is no PDCCH candidate left anymore.</w:t>
      </w:r>
      <w:r w:rsidRPr="000A2B53">
        <w:br/>
        <w:t>NOTE: For TimingInfo 'Now' there is no error as the SS can shift the transmission to the next PDCCH occasion</w:t>
      </w:r>
    </w:p>
    <w:p w14:paraId="6FA22F7C" w14:textId="77777777" w:rsidR="00630B20" w:rsidRPr="000A2B53" w:rsidRDefault="00630B20" w:rsidP="00630B20">
      <w:r w:rsidRPr="000A2B53">
        <w:t>In case of continuous UL grant configuration, the SS shall not raise an error when a grant cannot be scheduled at a specific point in time but skip it, if the grant is configured to be at every occasion, or shift it to the next occasion otherwise.</w:t>
      </w:r>
    </w:p>
    <w:p w14:paraId="3C04881C" w14:textId="77777777" w:rsidR="00630B20" w:rsidRPr="000A2B53" w:rsidRDefault="00630B20" w:rsidP="004B5FD2">
      <w:pPr>
        <w:pStyle w:val="Heading4"/>
      </w:pPr>
      <w:bookmarkStart w:id="896" w:name="_Toc27473466"/>
      <w:bookmarkStart w:id="897" w:name="_Toc29377737"/>
      <w:bookmarkStart w:id="898" w:name="_Toc29378110"/>
      <w:bookmarkStart w:id="899" w:name="_Toc36040443"/>
      <w:bookmarkStart w:id="900" w:name="_Toc43923517"/>
      <w:bookmarkStart w:id="901" w:name="_Toc51925485"/>
      <w:bookmarkStart w:id="902" w:name="_Toc52278575"/>
      <w:bookmarkStart w:id="903" w:name="_Toc58250687"/>
      <w:bookmarkStart w:id="904" w:name="_Toc68072453"/>
      <w:bookmarkStart w:id="905" w:name="_Toc75372580"/>
      <w:bookmarkStart w:id="906" w:name="_Toc90561756"/>
      <w:bookmarkStart w:id="907" w:name="_Toc90578637"/>
      <w:bookmarkStart w:id="908" w:name="_Toc100003875"/>
      <w:bookmarkStart w:id="909" w:name="_Toc106705446"/>
      <w:bookmarkStart w:id="910" w:name="_Toc171008657"/>
      <w:r w:rsidRPr="000A2B53">
        <w:t>7.1.2.2</w:t>
      </w:r>
      <w:r w:rsidRPr="000A2B53">
        <w:tab/>
        <w:t>Downlink resource allocation</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14E65F7C" w14:textId="77777777" w:rsidR="00630B20" w:rsidRPr="000A2B53" w:rsidRDefault="00630B20" w:rsidP="004B5FD2">
      <w:pPr>
        <w:pStyle w:val="Heading5"/>
      </w:pPr>
      <w:bookmarkStart w:id="911" w:name="_Toc27473467"/>
      <w:bookmarkStart w:id="912" w:name="_Toc29377738"/>
      <w:bookmarkStart w:id="913" w:name="_Toc29378111"/>
      <w:bookmarkStart w:id="914" w:name="_Toc36040444"/>
      <w:bookmarkStart w:id="915" w:name="_Toc43923518"/>
      <w:bookmarkStart w:id="916" w:name="_Toc51925486"/>
      <w:bookmarkStart w:id="917" w:name="_Toc52278576"/>
      <w:bookmarkStart w:id="918" w:name="_Toc58250688"/>
      <w:bookmarkStart w:id="919" w:name="_Toc68072454"/>
      <w:bookmarkStart w:id="920" w:name="_Toc75372581"/>
      <w:bookmarkStart w:id="921" w:name="_Toc90561757"/>
      <w:bookmarkStart w:id="922" w:name="_Toc90578638"/>
      <w:bookmarkStart w:id="923" w:name="_Toc100003876"/>
      <w:bookmarkStart w:id="924" w:name="_Toc106705447"/>
      <w:bookmarkStart w:id="925" w:name="_Toc171008658"/>
      <w:r w:rsidRPr="000A2B53">
        <w:t>7.1.2.2.1</w:t>
      </w:r>
      <w:r w:rsidRPr="000A2B53">
        <w:tab/>
        <w:t>Parameters</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p>
    <w:p w14:paraId="64E9CC32" w14:textId="0B1F1623" w:rsidR="00630B20" w:rsidRPr="000A2B53" w:rsidRDefault="00630B20" w:rsidP="00630B20">
      <w:r w:rsidRPr="000A2B53">
        <w:t>There are several parameters specifying the resource allocation on PDCCH (see clause 7.1.2.2.1.1) and PDSCH for a DL transmission. The following sub-clauses summarise the parameters being most relevant for downlink resource allocation from the test model’s point of view.</w:t>
      </w:r>
    </w:p>
    <w:p w14:paraId="784B842F" w14:textId="77777777" w:rsidR="00630B20" w:rsidRPr="000A2B53" w:rsidRDefault="00630B20" w:rsidP="004B5FD2">
      <w:pPr>
        <w:pStyle w:val="Heading6"/>
      </w:pPr>
      <w:bookmarkStart w:id="926" w:name="_Toc27473468"/>
      <w:bookmarkStart w:id="927" w:name="_Toc29377739"/>
      <w:bookmarkStart w:id="928" w:name="_Toc29378112"/>
      <w:bookmarkStart w:id="929" w:name="_Toc36040445"/>
      <w:bookmarkStart w:id="930" w:name="_Toc43923519"/>
      <w:bookmarkStart w:id="931" w:name="_Toc51925487"/>
      <w:bookmarkStart w:id="932" w:name="_Toc52278577"/>
      <w:bookmarkStart w:id="933" w:name="_Toc58250689"/>
      <w:bookmarkStart w:id="934" w:name="_Toc68072455"/>
      <w:bookmarkStart w:id="935" w:name="_Toc75372582"/>
      <w:bookmarkStart w:id="936" w:name="_Toc90561758"/>
      <w:bookmarkStart w:id="937" w:name="_Toc90578639"/>
      <w:bookmarkStart w:id="938" w:name="_Toc100003877"/>
      <w:bookmarkStart w:id="939" w:name="_Toc106705448"/>
      <w:bookmarkStart w:id="940" w:name="_Toc171008659"/>
      <w:r w:rsidRPr="000A2B53">
        <w:t>7.1.2.2.1.1</w:t>
      </w:r>
      <w:r w:rsidRPr="000A2B53">
        <w:tab/>
        <w:t>Time domain resource allocation</w:t>
      </w:r>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14:paraId="041B001B" w14:textId="77777777" w:rsidR="00630B20" w:rsidRPr="000A2B53" w:rsidRDefault="00630B20" w:rsidP="00630B20">
      <w:r w:rsidRPr="000A2B53">
        <w:t xml:space="preserve">For time domain resource allocation, </w:t>
      </w:r>
      <w:r w:rsidR="00CC0EF0" w:rsidRPr="000A2B53">
        <w:t xml:space="preserve">either a default PDSCH time domain allocation according to TS 38.214 [22] clause 5.1.2.1.1 is applied or a table (pdsch-AllocationList) is configured via RRC signalling (pdsch-ConfigCommon.pdsch-TimeDomainAllocationList or pdsch-Config.pdsch-TimeDomainAllocationList, </w:t>
      </w:r>
      <w:r w:rsidRPr="000A2B53">
        <w:t>see TS 38.331 [16]). This table corresponds to L1 parameter “pdsch-Allocation</w:t>
      </w:r>
      <w:r w:rsidR="00CC0EF0" w:rsidRPr="000A2B53">
        <w:t>List</w:t>
      </w:r>
      <w:r w:rsidRPr="000A2B53">
        <w:t>” and the entries are referred to by DCI.</w:t>
      </w:r>
    </w:p>
    <w:p w14:paraId="1ADFB732" w14:textId="77777777" w:rsidR="00630B20" w:rsidRPr="000A2B53" w:rsidRDefault="00630B20" w:rsidP="00630B20">
      <w:r w:rsidRPr="000A2B53">
        <w:t>pdsch-Allocation</w:t>
      </w:r>
      <w:r w:rsidR="00CC0EF0" w:rsidRPr="000A2B53">
        <w:t>List</w:t>
      </w:r>
      <w:r w:rsidRPr="000A2B53">
        <w:t xml:space="preserve"> has the following fields:</w:t>
      </w:r>
    </w:p>
    <w:tbl>
      <w:tblPr>
        <w:tblW w:w="0" w:type="auto"/>
        <w:tblBorders>
          <w:top w:val="single" w:sz="4" w:space="0" w:color="auto"/>
          <w:left w:val="single" w:sz="4" w:space="0" w:color="auto"/>
          <w:bottom w:val="single" w:sz="4" w:space="0" w:color="auto"/>
          <w:right w:val="single" w:sz="4" w:space="0" w:color="auto"/>
        </w:tblBorders>
        <w:tblCellMar>
          <w:top w:w="28" w:type="dxa"/>
          <w:left w:w="57" w:type="dxa"/>
          <w:bottom w:w="28" w:type="dxa"/>
          <w:right w:w="57" w:type="dxa"/>
        </w:tblCellMar>
        <w:tblLook w:val="04A0" w:firstRow="1" w:lastRow="0" w:firstColumn="1" w:lastColumn="0" w:noHBand="0" w:noVBand="1"/>
      </w:tblPr>
      <w:tblGrid>
        <w:gridCol w:w="2861"/>
        <w:gridCol w:w="6770"/>
      </w:tblGrid>
      <w:tr w:rsidR="00630B20" w:rsidRPr="000A2B53" w14:paraId="3E7CF600" w14:textId="77777777" w:rsidTr="001E5C07">
        <w:tc>
          <w:tcPr>
            <w:tcW w:w="9755" w:type="dxa"/>
            <w:gridSpan w:val="2"/>
            <w:shd w:val="clear" w:color="auto" w:fill="auto"/>
          </w:tcPr>
          <w:p w14:paraId="1383B329" w14:textId="77777777" w:rsidR="00630B20" w:rsidRPr="000A2B53" w:rsidRDefault="00630B20" w:rsidP="001E5C07">
            <w:pPr>
              <w:spacing w:after="0"/>
              <w:rPr>
                <w:b/>
              </w:rPr>
            </w:pPr>
            <w:r w:rsidRPr="000A2B53">
              <w:rPr>
                <w:b/>
              </w:rPr>
              <w:t>PDSCH slot offset (</w:t>
            </w:r>
            <w:r w:rsidRPr="000A2B53">
              <w:rPr>
                <w:b/>
                <w:sz w:val="16"/>
                <w:szCs w:val="16"/>
              </w:rPr>
              <w:t>K</w:t>
            </w:r>
            <w:r w:rsidRPr="000A2B53">
              <w:rPr>
                <w:b/>
                <w:sz w:val="16"/>
                <w:szCs w:val="16"/>
                <w:vertAlign w:val="subscript"/>
              </w:rPr>
              <w:t>0</w:t>
            </w:r>
            <w:r w:rsidRPr="000A2B53">
              <w:rPr>
                <w:b/>
              </w:rPr>
              <w:t>)</w:t>
            </w:r>
          </w:p>
        </w:tc>
      </w:tr>
      <w:tr w:rsidR="00630B20" w:rsidRPr="000A2B53" w14:paraId="3743F5B2" w14:textId="77777777" w:rsidTr="001E5C07">
        <w:tc>
          <w:tcPr>
            <w:tcW w:w="2892" w:type="dxa"/>
            <w:shd w:val="clear" w:color="auto" w:fill="auto"/>
          </w:tcPr>
          <w:p w14:paraId="5AF62A20" w14:textId="77777777" w:rsidR="00630B20" w:rsidRPr="000A2B53" w:rsidRDefault="00630B20" w:rsidP="001E5C07">
            <w:pPr>
              <w:spacing w:after="0"/>
              <w:rPr>
                <w:b/>
                <w:sz w:val="16"/>
                <w:szCs w:val="16"/>
              </w:rPr>
            </w:pPr>
            <w:r w:rsidRPr="000A2B53">
              <w:rPr>
                <w:b/>
                <w:sz w:val="16"/>
                <w:szCs w:val="16"/>
              </w:rPr>
              <w:tab/>
              <w:t>Comment/description</w:t>
            </w:r>
          </w:p>
        </w:tc>
        <w:tc>
          <w:tcPr>
            <w:tcW w:w="6863" w:type="dxa"/>
            <w:shd w:val="clear" w:color="auto" w:fill="auto"/>
          </w:tcPr>
          <w:p w14:paraId="30BAFC72" w14:textId="77777777" w:rsidR="00630B20" w:rsidRPr="000A2B53" w:rsidRDefault="00630B20" w:rsidP="001E5C07">
            <w:pPr>
              <w:spacing w:after="0"/>
              <w:rPr>
                <w:sz w:val="16"/>
                <w:szCs w:val="16"/>
              </w:rPr>
            </w:pPr>
            <w:r w:rsidRPr="000A2B53">
              <w:rPr>
                <w:sz w:val="16"/>
                <w:szCs w:val="16"/>
              </w:rPr>
              <w:t>Slot offset of PDSCH transmission based on the corresponding PDCCH transmission (DCI)</w:t>
            </w:r>
            <w:r w:rsidRPr="000A2B53">
              <w:rPr>
                <w:sz w:val="16"/>
                <w:szCs w:val="16"/>
              </w:rPr>
              <w:br/>
              <w:t>Assuming the same numerology for PDSCH and PDCCH:</w:t>
            </w:r>
          </w:p>
          <w:p w14:paraId="10736DB2" w14:textId="77777777" w:rsidR="00630B20" w:rsidRPr="000A2B53" w:rsidRDefault="00630B20" w:rsidP="001E5C07">
            <w:pPr>
              <w:spacing w:after="0"/>
              <w:rPr>
                <w:sz w:val="16"/>
                <w:szCs w:val="16"/>
              </w:rPr>
            </w:pPr>
            <w:r w:rsidRPr="000A2B53">
              <w:rPr>
                <w:sz w:val="16"/>
                <w:szCs w:val="16"/>
              </w:rPr>
              <w:t>K</w:t>
            </w:r>
            <w:r w:rsidRPr="000A2B53">
              <w:rPr>
                <w:sz w:val="16"/>
                <w:szCs w:val="16"/>
                <w:vertAlign w:val="subscript"/>
              </w:rPr>
              <w:t>0</w:t>
            </w:r>
            <w:r w:rsidRPr="000A2B53">
              <w:rPr>
                <w:sz w:val="16"/>
                <w:szCs w:val="16"/>
              </w:rPr>
              <w:t xml:space="preserve"> = 0 </w:t>
            </w:r>
            <w:r w:rsidRPr="000A2B53">
              <w:rPr>
                <w:sz w:val="16"/>
                <w:szCs w:val="16"/>
              </w:rPr>
              <w:tab/>
              <w:t>PDCCH and corresponding PDSCH transmission are in the same slot</w:t>
            </w:r>
            <w:r w:rsidRPr="000A2B53">
              <w:rPr>
                <w:sz w:val="16"/>
                <w:szCs w:val="16"/>
              </w:rPr>
              <w:br/>
              <w:t>K</w:t>
            </w:r>
            <w:r w:rsidRPr="000A2B53">
              <w:rPr>
                <w:sz w:val="16"/>
                <w:szCs w:val="16"/>
                <w:vertAlign w:val="subscript"/>
              </w:rPr>
              <w:t>0</w:t>
            </w:r>
            <w:r w:rsidRPr="000A2B53">
              <w:rPr>
                <w:sz w:val="16"/>
                <w:szCs w:val="16"/>
              </w:rPr>
              <w:t xml:space="preserve"> &gt; 0</w:t>
            </w:r>
            <w:r w:rsidRPr="000A2B53">
              <w:rPr>
                <w:sz w:val="16"/>
                <w:szCs w:val="16"/>
              </w:rPr>
              <w:tab/>
              <w:t>PDCCH and corresponding PDSCH transmission are in different slots</w:t>
            </w:r>
          </w:p>
        </w:tc>
      </w:tr>
      <w:tr w:rsidR="00630B20" w:rsidRPr="000A2B53" w14:paraId="761ACFF9" w14:textId="77777777" w:rsidTr="001E5C07">
        <w:tc>
          <w:tcPr>
            <w:tcW w:w="2892" w:type="dxa"/>
            <w:shd w:val="clear" w:color="auto" w:fill="auto"/>
          </w:tcPr>
          <w:p w14:paraId="453571B3" w14:textId="77777777" w:rsidR="00630B20" w:rsidRPr="000A2B53" w:rsidRDefault="00630B20" w:rsidP="001E5C07">
            <w:pPr>
              <w:spacing w:after="0"/>
              <w:rPr>
                <w:b/>
                <w:sz w:val="16"/>
                <w:szCs w:val="16"/>
              </w:rPr>
            </w:pPr>
            <w:r w:rsidRPr="000A2B53">
              <w:rPr>
                <w:b/>
                <w:sz w:val="16"/>
                <w:szCs w:val="16"/>
              </w:rPr>
              <w:tab/>
              <w:t>ASN.1 parameter</w:t>
            </w:r>
          </w:p>
        </w:tc>
        <w:tc>
          <w:tcPr>
            <w:tcW w:w="6863" w:type="dxa"/>
            <w:shd w:val="clear" w:color="auto" w:fill="auto"/>
          </w:tcPr>
          <w:p w14:paraId="2E57B72C" w14:textId="77777777" w:rsidR="00630B20" w:rsidRPr="000A2B53" w:rsidRDefault="00630B20" w:rsidP="001E5C07">
            <w:pPr>
              <w:spacing w:after="0"/>
              <w:rPr>
                <w:sz w:val="16"/>
                <w:szCs w:val="16"/>
              </w:rPr>
            </w:pPr>
            <w:r w:rsidRPr="000A2B53">
              <w:rPr>
                <w:sz w:val="16"/>
                <w:szCs w:val="16"/>
              </w:rPr>
              <w:t>PDSCH-TimeDomainResourceAllocation.k0</w:t>
            </w:r>
          </w:p>
        </w:tc>
      </w:tr>
      <w:tr w:rsidR="00630B20" w:rsidRPr="000A2B53" w14:paraId="4DDFF59A" w14:textId="77777777" w:rsidTr="001E5C07">
        <w:tc>
          <w:tcPr>
            <w:tcW w:w="2892" w:type="dxa"/>
            <w:tcBorders>
              <w:bottom w:val="single" w:sz="4" w:space="0" w:color="auto"/>
            </w:tcBorders>
            <w:shd w:val="clear" w:color="auto" w:fill="auto"/>
          </w:tcPr>
          <w:p w14:paraId="7DA97E1C" w14:textId="77777777" w:rsidR="00630B20" w:rsidRPr="000A2B53" w:rsidRDefault="00630B20" w:rsidP="001E5C07">
            <w:pPr>
              <w:spacing w:after="0"/>
              <w:rPr>
                <w:b/>
                <w:sz w:val="16"/>
                <w:szCs w:val="16"/>
              </w:rPr>
            </w:pPr>
            <w:r w:rsidRPr="000A2B53">
              <w:rPr>
                <w:b/>
                <w:sz w:val="16"/>
                <w:szCs w:val="16"/>
              </w:rPr>
              <w:tab/>
              <w:t>Core spec reference</w:t>
            </w:r>
          </w:p>
        </w:tc>
        <w:tc>
          <w:tcPr>
            <w:tcW w:w="6863" w:type="dxa"/>
            <w:tcBorders>
              <w:bottom w:val="single" w:sz="4" w:space="0" w:color="auto"/>
            </w:tcBorders>
            <w:shd w:val="clear" w:color="auto" w:fill="auto"/>
          </w:tcPr>
          <w:p w14:paraId="6A5805B6" w14:textId="77777777" w:rsidR="00630B20" w:rsidRPr="000A2B53" w:rsidRDefault="00630B20" w:rsidP="001E5C07">
            <w:pPr>
              <w:spacing w:after="0"/>
              <w:rPr>
                <w:sz w:val="16"/>
                <w:szCs w:val="16"/>
              </w:rPr>
            </w:pPr>
            <w:r w:rsidRPr="000A2B53">
              <w:rPr>
                <w:sz w:val="16"/>
                <w:szCs w:val="16"/>
              </w:rPr>
              <w:t>TS 38.214 [22] clause 5.1.2.1</w:t>
            </w:r>
          </w:p>
        </w:tc>
      </w:tr>
      <w:tr w:rsidR="00630B20" w:rsidRPr="000A2B53" w14:paraId="14664376" w14:textId="77777777" w:rsidTr="001E5C07">
        <w:tc>
          <w:tcPr>
            <w:tcW w:w="9755" w:type="dxa"/>
            <w:gridSpan w:val="2"/>
            <w:tcBorders>
              <w:top w:val="single" w:sz="4" w:space="0" w:color="auto"/>
              <w:bottom w:val="nil"/>
            </w:tcBorders>
            <w:shd w:val="clear" w:color="auto" w:fill="auto"/>
          </w:tcPr>
          <w:p w14:paraId="23DDF0A9" w14:textId="77777777" w:rsidR="00630B20" w:rsidRPr="000A2B53" w:rsidRDefault="00630B20" w:rsidP="001E5C07">
            <w:pPr>
              <w:spacing w:after="0"/>
              <w:rPr>
                <w:b/>
              </w:rPr>
            </w:pPr>
            <w:r w:rsidRPr="000A2B53">
              <w:rPr>
                <w:b/>
              </w:rPr>
              <w:t>PDSCH mapping type</w:t>
            </w:r>
          </w:p>
        </w:tc>
      </w:tr>
      <w:tr w:rsidR="00630B20" w:rsidRPr="000A2B53" w14:paraId="6EEC2805" w14:textId="77777777" w:rsidTr="001E5C07">
        <w:tc>
          <w:tcPr>
            <w:tcW w:w="2892" w:type="dxa"/>
            <w:tcBorders>
              <w:top w:val="nil"/>
            </w:tcBorders>
            <w:shd w:val="clear" w:color="auto" w:fill="auto"/>
          </w:tcPr>
          <w:p w14:paraId="3236C4F5" w14:textId="77777777" w:rsidR="00630B20" w:rsidRPr="000A2B53" w:rsidRDefault="00630B20" w:rsidP="001E5C07">
            <w:pPr>
              <w:spacing w:after="0"/>
              <w:rPr>
                <w:b/>
                <w:sz w:val="16"/>
                <w:szCs w:val="16"/>
              </w:rPr>
            </w:pPr>
            <w:r w:rsidRPr="000A2B53">
              <w:rPr>
                <w:b/>
                <w:sz w:val="16"/>
                <w:szCs w:val="16"/>
              </w:rPr>
              <w:tab/>
              <w:t>Comment/description</w:t>
            </w:r>
          </w:p>
        </w:tc>
        <w:tc>
          <w:tcPr>
            <w:tcW w:w="6863" w:type="dxa"/>
            <w:tcBorders>
              <w:top w:val="nil"/>
            </w:tcBorders>
            <w:shd w:val="clear" w:color="auto" w:fill="auto"/>
          </w:tcPr>
          <w:p w14:paraId="7A2EC298" w14:textId="77777777" w:rsidR="00630B20" w:rsidRPr="000A2B53" w:rsidRDefault="00630B20" w:rsidP="001E5C07">
            <w:pPr>
              <w:spacing w:after="0"/>
              <w:rPr>
                <w:sz w:val="16"/>
                <w:szCs w:val="16"/>
              </w:rPr>
            </w:pPr>
            <w:r w:rsidRPr="000A2B53">
              <w:rPr>
                <w:sz w:val="16"/>
                <w:szCs w:val="16"/>
              </w:rPr>
              <w:t>PDSCH mapping type A or B</w:t>
            </w:r>
            <w:r w:rsidRPr="000A2B53">
              <w:rPr>
                <w:sz w:val="16"/>
                <w:szCs w:val="16"/>
              </w:rPr>
              <w:br/>
              <w:t>NOTE: In general - at least for early releases - type A is expected to be used by conformance testing (Type B seems to be intended for mini-slots)</w:t>
            </w:r>
          </w:p>
        </w:tc>
      </w:tr>
      <w:tr w:rsidR="00630B20" w:rsidRPr="000A2B53" w14:paraId="31DF8DEB" w14:textId="77777777" w:rsidTr="001E5C07">
        <w:tc>
          <w:tcPr>
            <w:tcW w:w="2892" w:type="dxa"/>
            <w:shd w:val="clear" w:color="auto" w:fill="auto"/>
          </w:tcPr>
          <w:p w14:paraId="74C829BF" w14:textId="77777777" w:rsidR="00630B20" w:rsidRPr="000A2B53" w:rsidRDefault="00630B20" w:rsidP="001E5C07">
            <w:pPr>
              <w:spacing w:after="0"/>
              <w:rPr>
                <w:b/>
                <w:sz w:val="16"/>
                <w:szCs w:val="16"/>
              </w:rPr>
            </w:pPr>
            <w:r w:rsidRPr="000A2B53">
              <w:rPr>
                <w:b/>
                <w:sz w:val="16"/>
                <w:szCs w:val="16"/>
              </w:rPr>
              <w:tab/>
              <w:t>ASN.1 parameter</w:t>
            </w:r>
          </w:p>
        </w:tc>
        <w:tc>
          <w:tcPr>
            <w:tcW w:w="6863" w:type="dxa"/>
            <w:shd w:val="clear" w:color="auto" w:fill="auto"/>
          </w:tcPr>
          <w:p w14:paraId="3DF66DD0" w14:textId="77777777" w:rsidR="00630B20" w:rsidRPr="000A2B53" w:rsidRDefault="00630B20" w:rsidP="001E5C07">
            <w:pPr>
              <w:spacing w:after="0"/>
              <w:rPr>
                <w:sz w:val="16"/>
                <w:szCs w:val="16"/>
              </w:rPr>
            </w:pPr>
            <w:r w:rsidRPr="000A2B53">
              <w:rPr>
                <w:sz w:val="16"/>
                <w:szCs w:val="16"/>
              </w:rPr>
              <w:t>PDSCH-TimeDomainResourceAllocation.mappingType</w:t>
            </w:r>
          </w:p>
        </w:tc>
      </w:tr>
      <w:tr w:rsidR="00630B20" w:rsidRPr="000A2B53" w14:paraId="109BDF02" w14:textId="77777777" w:rsidTr="001E5C07">
        <w:tc>
          <w:tcPr>
            <w:tcW w:w="2892" w:type="dxa"/>
            <w:tcBorders>
              <w:bottom w:val="single" w:sz="4" w:space="0" w:color="auto"/>
            </w:tcBorders>
            <w:shd w:val="clear" w:color="auto" w:fill="auto"/>
          </w:tcPr>
          <w:p w14:paraId="6854438A" w14:textId="77777777" w:rsidR="00630B20" w:rsidRPr="000A2B53" w:rsidRDefault="00630B20" w:rsidP="001E5C07">
            <w:pPr>
              <w:spacing w:after="0"/>
              <w:rPr>
                <w:b/>
                <w:sz w:val="16"/>
                <w:szCs w:val="16"/>
              </w:rPr>
            </w:pPr>
            <w:r w:rsidRPr="000A2B53">
              <w:rPr>
                <w:b/>
                <w:sz w:val="16"/>
                <w:szCs w:val="16"/>
              </w:rPr>
              <w:tab/>
              <w:t>Core spec reference</w:t>
            </w:r>
          </w:p>
        </w:tc>
        <w:tc>
          <w:tcPr>
            <w:tcW w:w="6863" w:type="dxa"/>
            <w:tcBorders>
              <w:bottom w:val="single" w:sz="4" w:space="0" w:color="auto"/>
            </w:tcBorders>
            <w:shd w:val="clear" w:color="auto" w:fill="auto"/>
          </w:tcPr>
          <w:p w14:paraId="03AFF6CE" w14:textId="77777777" w:rsidR="00630B20" w:rsidRPr="000A2B53" w:rsidRDefault="00630B20" w:rsidP="001E5C07">
            <w:pPr>
              <w:spacing w:after="0"/>
              <w:rPr>
                <w:sz w:val="16"/>
                <w:szCs w:val="16"/>
              </w:rPr>
            </w:pPr>
            <w:r w:rsidRPr="000A2B53">
              <w:rPr>
                <w:sz w:val="16"/>
                <w:szCs w:val="16"/>
              </w:rPr>
              <w:t>TS 38.214 [22] clause 5.1.2.1</w:t>
            </w:r>
          </w:p>
        </w:tc>
      </w:tr>
      <w:tr w:rsidR="00630B20" w:rsidRPr="000A2B53" w14:paraId="5AD5BEF1" w14:textId="77777777" w:rsidTr="001E5C07">
        <w:tc>
          <w:tcPr>
            <w:tcW w:w="9755" w:type="dxa"/>
            <w:gridSpan w:val="2"/>
            <w:tcBorders>
              <w:top w:val="single" w:sz="4" w:space="0" w:color="auto"/>
              <w:bottom w:val="nil"/>
            </w:tcBorders>
            <w:shd w:val="clear" w:color="auto" w:fill="auto"/>
          </w:tcPr>
          <w:p w14:paraId="46C6FC9C" w14:textId="77777777" w:rsidR="00630B20" w:rsidRPr="000A2B53" w:rsidRDefault="00630B20" w:rsidP="001E5C07">
            <w:pPr>
              <w:spacing w:after="0"/>
              <w:rPr>
                <w:b/>
              </w:rPr>
            </w:pPr>
            <w:r w:rsidRPr="000A2B53">
              <w:rPr>
                <w:b/>
              </w:rPr>
              <w:t>Start and length indicator (SLIV)</w:t>
            </w:r>
          </w:p>
        </w:tc>
      </w:tr>
      <w:tr w:rsidR="00630B20" w:rsidRPr="000A2B53" w14:paraId="144DCFAF" w14:textId="77777777" w:rsidTr="001E5C07">
        <w:tc>
          <w:tcPr>
            <w:tcW w:w="2892" w:type="dxa"/>
            <w:tcBorders>
              <w:top w:val="nil"/>
            </w:tcBorders>
            <w:shd w:val="clear" w:color="auto" w:fill="auto"/>
          </w:tcPr>
          <w:p w14:paraId="550B0E53" w14:textId="77777777" w:rsidR="00630B20" w:rsidRPr="000A2B53" w:rsidRDefault="00630B20" w:rsidP="001E5C07">
            <w:pPr>
              <w:spacing w:after="0"/>
              <w:rPr>
                <w:b/>
                <w:sz w:val="16"/>
                <w:szCs w:val="16"/>
              </w:rPr>
            </w:pPr>
            <w:r w:rsidRPr="000A2B53">
              <w:rPr>
                <w:b/>
                <w:sz w:val="16"/>
                <w:szCs w:val="16"/>
              </w:rPr>
              <w:tab/>
              <w:t>Comment/description</w:t>
            </w:r>
          </w:p>
        </w:tc>
        <w:tc>
          <w:tcPr>
            <w:tcW w:w="6863" w:type="dxa"/>
            <w:tcBorders>
              <w:top w:val="nil"/>
            </w:tcBorders>
            <w:shd w:val="clear" w:color="auto" w:fill="auto"/>
          </w:tcPr>
          <w:p w14:paraId="243159C6" w14:textId="77777777" w:rsidR="00630B20" w:rsidRPr="000A2B53" w:rsidRDefault="00630B20" w:rsidP="001E5C07">
            <w:pPr>
              <w:spacing w:after="0"/>
              <w:rPr>
                <w:sz w:val="16"/>
                <w:szCs w:val="16"/>
              </w:rPr>
            </w:pPr>
            <w:r w:rsidRPr="000A2B53">
              <w:rPr>
                <w:sz w:val="16"/>
                <w:szCs w:val="16"/>
              </w:rPr>
              <w:t xml:space="preserve">The SLIV specifies the starting symbol (S) and the number of symbols (L) of the PDSCH resource assignment according to TS 38.214 [22] clause 5.1.2.1; valid start/length combinations depend on the PDSCH mapping type </w:t>
            </w:r>
          </w:p>
        </w:tc>
      </w:tr>
      <w:tr w:rsidR="00630B20" w:rsidRPr="000A2B53" w14:paraId="32DD0B71" w14:textId="77777777" w:rsidTr="001E5C07">
        <w:tc>
          <w:tcPr>
            <w:tcW w:w="2892" w:type="dxa"/>
            <w:shd w:val="clear" w:color="auto" w:fill="auto"/>
          </w:tcPr>
          <w:p w14:paraId="08251C62" w14:textId="77777777" w:rsidR="00630B20" w:rsidRPr="000A2B53" w:rsidRDefault="00630B20" w:rsidP="001E5C07">
            <w:pPr>
              <w:spacing w:after="0"/>
              <w:rPr>
                <w:b/>
                <w:sz w:val="16"/>
                <w:szCs w:val="16"/>
              </w:rPr>
            </w:pPr>
            <w:r w:rsidRPr="000A2B53">
              <w:rPr>
                <w:b/>
                <w:sz w:val="16"/>
                <w:szCs w:val="16"/>
              </w:rPr>
              <w:tab/>
              <w:t>ASN.1 parameter</w:t>
            </w:r>
          </w:p>
        </w:tc>
        <w:tc>
          <w:tcPr>
            <w:tcW w:w="6863" w:type="dxa"/>
            <w:shd w:val="clear" w:color="auto" w:fill="auto"/>
          </w:tcPr>
          <w:p w14:paraId="12BE8ABC" w14:textId="77777777" w:rsidR="00630B20" w:rsidRPr="000A2B53" w:rsidRDefault="00630B20" w:rsidP="001E5C07">
            <w:pPr>
              <w:spacing w:after="0"/>
              <w:rPr>
                <w:sz w:val="16"/>
                <w:szCs w:val="16"/>
              </w:rPr>
            </w:pPr>
            <w:r w:rsidRPr="000A2B53">
              <w:rPr>
                <w:sz w:val="16"/>
                <w:szCs w:val="16"/>
              </w:rPr>
              <w:t>PDSCH-TimeDomainResourceAllocation.startSymbolAndLength</w:t>
            </w:r>
          </w:p>
        </w:tc>
      </w:tr>
      <w:tr w:rsidR="00630B20" w:rsidRPr="000A2B53" w14:paraId="65875E9F" w14:textId="77777777" w:rsidTr="001E5C07">
        <w:tc>
          <w:tcPr>
            <w:tcW w:w="2892" w:type="dxa"/>
            <w:tcBorders>
              <w:bottom w:val="single" w:sz="4" w:space="0" w:color="auto"/>
            </w:tcBorders>
            <w:shd w:val="clear" w:color="auto" w:fill="auto"/>
          </w:tcPr>
          <w:p w14:paraId="650CA9EB" w14:textId="77777777" w:rsidR="00630B20" w:rsidRPr="000A2B53" w:rsidRDefault="00630B20" w:rsidP="001E5C07">
            <w:pPr>
              <w:spacing w:after="0"/>
              <w:rPr>
                <w:b/>
                <w:sz w:val="16"/>
                <w:szCs w:val="16"/>
              </w:rPr>
            </w:pPr>
            <w:r w:rsidRPr="000A2B53">
              <w:rPr>
                <w:b/>
                <w:sz w:val="16"/>
                <w:szCs w:val="16"/>
              </w:rPr>
              <w:tab/>
              <w:t>Core spec reference</w:t>
            </w:r>
          </w:p>
        </w:tc>
        <w:tc>
          <w:tcPr>
            <w:tcW w:w="6863" w:type="dxa"/>
            <w:tcBorders>
              <w:bottom w:val="single" w:sz="4" w:space="0" w:color="auto"/>
            </w:tcBorders>
            <w:shd w:val="clear" w:color="auto" w:fill="auto"/>
          </w:tcPr>
          <w:p w14:paraId="31DF7B3B" w14:textId="77777777" w:rsidR="00630B20" w:rsidRPr="000A2B53" w:rsidRDefault="00630B20" w:rsidP="001E5C07">
            <w:pPr>
              <w:spacing w:after="0"/>
              <w:rPr>
                <w:sz w:val="16"/>
                <w:szCs w:val="16"/>
              </w:rPr>
            </w:pPr>
            <w:r w:rsidRPr="000A2B53">
              <w:rPr>
                <w:sz w:val="16"/>
                <w:szCs w:val="16"/>
              </w:rPr>
              <w:t>TS 38.214 [22] clause 5.1.2.1</w:t>
            </w:r>
          </w:p>
        </w:tc>
      </w:tr>
    </w:tbl>
    <w:p w14:paraId="1545F1F3" w14:textId="77777777" w:rsidR="00630B20" w:rsidRPr="000A2B53" w:rsidRDefault="00630B20" w:rsidP="00630B20"/>
    <w:p w14:paraId="375FB83E" w14:textId="77777777" w:rsidR="00630B20" w:rsidRPr="000A2B53" w:rsidRDefault="00630B20" w:rsidP="004B5FD2">
      <w:pPr>
        <w:pStyle w:val="Heading6"/>
      </w:pPr>
      <w:bookmarkStart w:id="941" w:name="_Toc27473469"/>
      <w:bookmarkStart w:id="942" w:name="_Toc29377740"/>
      <w:bookmarkStart w:id="943" w:name="_Toc29378113"/>
      <w:bookmarkStart w:id="944" w:name="_Toc36040446"/>
      <w:bookmarkStart w:id="945" w:name="_Toc43923520"/>
      <w:bookmarkStart w:id="946" w:name="_Toc51925488"/>
      <w:bookmarkStart w:id="947" w:name="_Toc52278578"/>
      <w:bookmarkStart w:id="948" w:name="_Toc58250690"/>
      <w:bookmarkStart w:id="949" w:name="_Toc68072456"/>
      <w:bookmarkStart w:id="950" w:name="_Toc75372583"/>
      <w:bookmarkStart w:id="951" w:name="_Toc90561759"/>
      <w:bookmarkStart w:id="952" w:name="_Toc90578640"/>
      <w:bookmarkStart w:id="953" w:name="_Toc100003878"/>
      <w:bookmarkStart w:id="954" w:name="_Toc106705449"/>
      <w:bookmarkStart w:id="955" w:name="_Toc171008660"/>
      <w:r w:rsidRPr="000A2B53">
        <w:t>7.1.2.2.1.2</w:t>
      </w:r>
      <w:r w:rsidRPr="000A2B53">
        <w:tab/>
        <w:t>Frequency domain resource allocation configured at the UE via RRC signalling</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tbl>
      <w:tblPr>
        <w:tblW w:w="0" w:type="auto"/>
        <w:tblBorders>
          <w:top w:val="single" w:sz="4" w:space="0" w:color="auto"/>
          <w:left w:val="single" w:sz="4" w:space="0" w:color="auto"/>
          <w:bottom w:val="single" w:sz="4" w:space="0" w:color="auto"/>
          <w:right w:val="single" w:sz="4" w:space="0" w:color="auto"/>
        </w:tblBorders>
        <w:tblCellMar>
          <w:top w:w="28" w:type="dxa"/>
          <w:left w:w="57" w:type="dxa"/>
          <w:bottom w:w="28" w:type="dxa"/>
          <w:right w:w="57" w:type="dxa"/>
        </w:tblCellMar>
        <w:tblLook w:val="04A0" w:firstRow="1" w:lastRow="0" w:firstColumn="1" w:lastColumn="0" w:noHBand="0" w:noVBand="1"/>
      </w:tblPr>
      <w:tblGrid>
        <w:gridCol w:w="2871"/>
        <w:gridCol w:w="6760"/>
      </w:tblGrid>
      <w:tr w:rsidR="00630B20" w:rsidRPr="000A2B53" w14:paraId="25838FBB" w14:textId="77777777" w:rsidTr="001E5C07">
        <w:tc>
          <w:tcPr>
            <w:tcW w:w="9755" w:type="dxa"/>
            <w:gridSpan w:val="2"/>
            <w:tcBorders>
              <w:top w:val="single" w:sz="4" w:space="0" w:color="auto"/>
              <w:bottom w:val="nil"/>
            </w:tcBorders>
            <w:shd w:val="clear" w:color="auto" w:fill="auto"/>
          </w:tcPr>
          <w:p w14:paraId="6E2BE881" w14:textId="77777777" w:rsidR="00630B20" w:rsidRPr="000A2B53" w:rsidRDefault="00630B20" w:rsidP="001E5C07">
            <w:pPr>
              <w:spacing w:after="0"/>
              <w:rPr>
                <w:b/>
              </w:rPr>
            </w:pPr>
            <w:r w:rsidRPr="000A2B53">
              <w:rPr>
                <w:b/>
              </w:rPr>
              <w:t xml:space="preserve">Resource allocation type </w:t>
            </w:r>
          </w:p>
        </w:tc>
      </w:tr>
      <w:tr w:rsidR="00630B20" w:rsidRPr="000A2B53" w14:paraId="5F0FF119" w14:textId="77777777" w:rsidTr="001E5C07">
        <w:tc>
          <w:tcPr>
            <w:tcW w:w="2892" w:type="dxa"/>
            <w:tcBorders>
              <w:top w:val="nil"/>
            </w:tcBorders>
            <w:shd w:val="clear" w:color="auto" w:fill="auto"/>
          </w:tcPr>
          <w:p w14:paraId="432DBDF1" w14:textId="77777777" w:rsidR="00630B20" w:rsidRPr="000A2B53" w:rsidRDefault="00630B20" w:rsidP="001E5C07">
            <w:pPr>
              <w:spacing w:after="0"/>
              <w:rPr>
                <w:b/>
                <w:sz w:val="16"/>
                <w:szCs w:val="16"/>
              </w:rPr>
            </w:pPr>
            <w:r w:rsidRPr="000A2B53">
              <w:rPr>
                <w:b/>
                <w:sz w:val="16"/>
                <w:szCs w:val="16"/>
              </w:rPr>
              <w:tab/>
              <w:t>Comment/description</w:t>
            </w:r>
          </w:p>
        </w:tc>
        <w:tc>
          <w:tcPr>
            <w:tcW w:w="6863" w:type="dxa"/>
            <w:tcBorders>
              <w:top w:val="nil"/>
            </w:tcBorders>
            <w:shd w:val="clear" w:color="auto" w:fill="auto"/>
          </w:tcPr>
          <w:p w14:paraId="4CDCAB8E" w14:textId="77777777" w:rsidR="00630B20" w:rsidRPr="000A2B53" w:rsidRDefault="00630B20" w:rsidP="001E5C07">
            <w:pPr>
              <w:spacing w:after="0"/>
              <w:rPr>
                <w:sz w:val="16"/>
                <w:szCs w:val="16"/>
              </w:rPr>
            </w:pPr>
            <w:r w:rsidRPr="000A2B53">
              <w:rPr>
                <w:sz w:val="16"/>
                <w:szCs w:val="16"/>
              </w:rPr>
              <w:t xml:space="preserve">Specifies the format of the frequency domain resource assignment field of DCI format 1_1 (resource allocation type 0, resource allocation type 1 or both) </w:t>
            </w:r>
          </w:p>
          <w:p w14:paraId="48AE3ABB" w14:textId="77777777" w:rsidR="00630B20" w:rsidRPr="000A2B53" w:rsidRDefault="00630B20" w:rsidP="001E5C07">
            <w:pPr>
              <w:spacing w:after="0"/>
              <w:rPr>
                <w:sz w:val="16"/>
                <w:szCs w:val="16"/>
              </w:rPr>
            </w:pPr>
            <w:r w:rsidRPr="000A2B53">
              <w:rPr>
                <w:sz w:val="16"/>
                <w:szCs w:val="16"/>
              </w:rPr>
              <w:t>NOTE: for DCI format 1_0 this parameter seems to be not relevant.</w:t>
            </w:r>
          </w:p>
        </w:tc>
      </w:tr>
      <w:tr w:rsidR="00630B20" w:rsidRPr="000A2B53" w14:paraId="16E2D2A5" w14:textId="77777777" w:rsidTr="001E5C07">
        <w:tc>
          <w:tcPr>
            <w:tcW w:w="2892" w:type="dxa"/>
            <w:shd w:val="clear" w:color="auto" w:fill="auto"/>
          </w:tcPr>
          <w:p w14:paraId="01A12BC5" w14:textId="77777777" w:rsidR="00630B20" w:rsidRPr="000A2B53" w:rsidRDefault="00630B20" w:rsidP="001E5C07">
            <w:pPr>
              <w:spacing w:after="0"/>
              <w:rPr>
                <w:b/>
                <w:sz w:val="16"/>
                <w:szCs w:val="16"/>
              </w:rPr>
            </w:pPr>
            <w:r w:rsidRPr="000A2B53">
              <w:rPr>
                <w:b/>
                <w:sz w:val="16"/>
                <w:szCs w:val="16"/>
              </w:rPr>
              <w:tab/>
              <w:t>ASN.1 parameter</w:t>
            </w:r>
          </w:p>
        </w:tc>
        <w:tc>
          <w:tcPr>
            <w:tcW w:w="6863" w:type="dxa"/>
            <w:shd w:val="clear" w:color="auto" w:fill="auto"/>
          </w:tcPr>
          <w:p w14:paraId="1F18D652" w14:textId="77777777" w:rsidR="00630B20" w:rsidRPr="000A2B53" w:rsidRDefault="00630B20" w:rsidP="001E5C07">
            <w:pPr>
              <w:spacing w:after="0"/>
              <w:rPr>
                <w:sz w:val="16"/>
                <w:szCs w:val="16"/>
              </w:rPr>
            </w:pPr>
            <w:r w:rsidRPr="000A2B53">
              <w:rPr>
                <w:sz w:val="16"/>
                <w:szCs w:val="16"/>
              </w:rPr>
              <w:t>PDSCH-Config.resourceAllocation</w:t>
            </w:r>
          </w:p>
        </w:tc>
      </w:tr>
      <w:tr w:rsidR="00630B20" w:rsidRPr="000A2B53" w14:paraId="182E4169" w14:textId="77777777" w:rsidTr="001E5C07">
        <w:tc>
          <w:tcPr>
            <w:tcW w:w="2892" w:type="dxa"/>
            <w:shd w:val="clear" w:color="auto" w:fill="auto"/>
          </w:tcPr>
          <w:p w14:paraId="16B7D488" w14:textId="77777777" w:rsidR="00630B20" w:rsidRPr="000A2B53" w:rsidRDefault="00630B20" w:rsidP="001E5C07">
            <w:pPr>
              <w:spacing w:after="0"/>
              <w:rPr>
                <w:b/>
                <w:sz w:val="16"/>
                <w:szCs w:val="16"/>
              </w:rPr>
            </w:pPr>
            <w:r w:rsidRPr="000A2B53">
              <w:rPr>
                <w:b/>
                <w:sz w:val="16"/>
                <w:szCs w:val="16"/>
              </w:rPr>
              <w:tab/>
              <w:t>Core spec reference</w:t>
            </w:r>
          </w:p>
        </w:tc>
        <w:tc>
          <w:tcPr>
            <w:tcW w:w="6863" w:type="dxa"/>
            <w:shd w:val="clear" w:color="auto" w:fill="auto"/>
          </w:tcPr>
          <w:p w14:paraId="2561134D" w14:textId="77777777" w:rsidR="00630B20" w:rsidRPr="000A2B53" w:rsidRDefault="00630B20" w:rsidP="001E5C07">
            <w:pPr>
              <w:spacing w:after="0"/>
              <w:rPr>
                <w:sz w:val="16"/>
                <w:szCs w:val="16"/>
              </w:rPr>
            </w:pPr>
            <w:r w:rsidRPr="000A2B53">
              <w:rPr>
                <w:sz w:val="16"/>
                <w:szCs w:val="16"/>
              </w:rPr>
              <w:t>TS 38.212 [2</w:t>
            </w:r>
            <w:r w:rsidR="0036277C" w:rsidRPr="000A2B53">
              <w:rPr>
                <w:sz w:val="16"/>
                <w:szCs w:val="16"/>
              </w:rPr>
              <w:t>0</w:t>
            </w:r>
            <w:r w:rsidRPr="000A2B53">
              <w:rPr>
                <w:sz w:val="16"/>
                <w:szCs w:val="16"/>
              </w:rPr>
              <w:t>] clause 7.3.1.2.2</w:t>
            </w:r>
          </w:p>
        </w:tc>
      </w:tr>
    </w:tbl>
    <w:p w14:paraId="41901F77" w14:textId="77777777" w:rsidR="00630B20" w:rsidRPr="000A2B53" w:rsidRDefault="00630B20" w:rsidP="00630B20"/>
    <w:p w14:paraId="5113F0E8" w14:textId="77777777" w:rsidR="00630B20" w:rsidRPr="000A2B53" w:rsidRDefault="00630B20" w:rsidP="004B5FD2">
      <w:pPr>
        <w:pStyle w:val="Heading6"/>
      </w:pPr>
      <w:bookmarkStart w:id="956" w:name="_Toc27473470"/>
      <w:bookmarkStart w:id="957" w:name="_Toc29377741"/>
      <w:bookmarkStart w:id="958" w:name="_Toc29378114"/>
      <w:bookmarkStart w:id="959" w:name="_Toc36040447"/>
      <w:bookmarkStart w:id="960" w:name="_Toc43923521"/>
      <w:bookmarkStart w:id="961" w:name="_Toc51925489"/>
      <w:bookmarkStart w:id="962" w:name="_Toc52278579"/>
      <w:bookmarkStart w:id="963" w:name="_Toc58250691"/>
      <w:bookmarkStart w:id="964" w:name="_Toc68072457"/>
      <w:bookmarkStart w:id="965" w:name="_Toc75372584"/>
      <w:bookmarkStart w:id="966" w:name="_Toc90561760"/>
      <w:bookmarkStart w:id="967" w:name="_Toc90578641"/>
      <w:bookmarkStart w:id="968" w:name="_Toc100003879"/>
      <w:bookmarkStart w:id="969" w:name="_Toc106705450"/>
      <w:bookmarkStart w:id="970" w:name="_Toc171008661"/>
      <w:r w:rsidRPr="000A2B53">
        <w:t>7.1.2.2.1.3</w:t>
      </w:r>
      <w:r w:rsidRPr="000A2B53">
        <w:tab/>
        <w:t>DCI parameters</w:t>
      </w:r>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p>
    <w:tbl>
      <w:tblPr>
        <w:tblW w:w="0" w:type="auto"/>
        <w:tblBorders>
          <w:top w:val="single" w:sz="4" w:space="0" w:color="auto"/>
          <w:left w:val="single" w:sz="4" w:space="0" w:color="auto"/>
          <w:bottom w:val="single" w:sz="4" w:space="0" w:color="auto"/>
          <w:right w:val="single" w:sz="4" w:space="0" w:color="auto"/>
        </w:tblBorders>
        <w:tblCellMar>
          <w:top w:w="28" w:type="dxa"/>
          <w:left w:w="57" w:type="dxa"/>
          <w:bottom w:w="28" w:type="dxa"/>
          <w:right w:w="57" w:type="dxa"/>
        </w:tblCellMar>
        <w:tblLook w:val="04A0" w:firstRow="1" w:lastRow="0" w:firstColumn="1" w:lastColumn="0" w:noHBand="0" w:noVBand="1"/>
      </w:tblPr>
      <w:tblGrid>
        <w:gridCol w:w="2874"/>
        <w:gridCol w:w="6757"/>
      </w:tblGrid>
      <w:tr w:rsidR="00630B20" w:rsidRPr="000A2B53" w14:paraId="005E0DC5" w14:textId="77777777" w:rsidTr="001E5C07">
        <w:tc>
          <w:tcPr>
            <w:tcW w:w="9755" w:type="dxa"/>
            <w:gridSpan w:val="2"/>
            <w:shd w:val="clear" w:color="auto" w:fill="auto"/>
          </w:tcPr>
          <w:p w14:paraId="050DE02F" w14:textId="77777777" w:rsidR="00630B20" w:rsidRPr="000A2B53" w:rsidRDefault="00630B20" w:rsidP="001E5C07">
            <w:pPr>
              <w:spacing w:after="0"/>
              <w:rPr>
                <w:b/>
              </w:rPr>
            </w:pPr>
            <w:r w:rsidRPr="000A2B53">
              <w:rPr>
                <w:b/>
              </w:rPr>
              <w:t>Frequency domain resource assignment</w:t>
            </w:r>
          </w:p>
        </w:tc>
      </w:tr>
      <w:tr w:rsidR="00630B20" w:rsidRPr="000A2B53" w14:paraId="302B9859" w14:textId="77777777" w:rsidTr="001E5C07">
        <w:tc>
          <w:tcPr>
            <w:tcW w:w="2892" w:type="dxa"/>
            <w:shd w:val="clear" w:color="auto" w:fill="auto"/>
          </w:tcPr>
          <w:p w14:paraId="3342F5DD" w14:textId="77777777" w:rsidR="00630B20" w:rsidRPr="000A2B53" w:rsidRDefault="00630B20" w:rsidP="001E5C07">
            <w:pPr>
              <w:spacing w:after="0"/>
              <w:rPr>
                <w:b/>
                <w:sz w:val="16"/>
                <w:szCs w:val="16"/>
              </w:rPr>
            </w:pPr>
            <w:r w:rsidRPr="000A2B53">
              <w:rPr>
                <w:b/>
                <w:sz w:val="16"/>
                <w:szCs w:val="16"/>
              </w:rPr>
              <w:tab/>
              <w:t>Comment/description</w:t>
            </w:r>
          </w:p>
        </w:tc>
        <w:tc>
          <w:tcPr>
            <w:tcW w:w="6863" w:type="dxa"/>
            <w:shd w:val="clear" w:color="auto" w:fill="auto"/>
          </w:tcPr>
          <w:p w14:paraId="2ADEFB13" w14:textId="77777777" w:rsidR="00630B20" w:rsidRPr="000A2B53" w:rsidRDefault="00630B20" w:rsidP="001E5C07">
            <w:pPr>
              <w:spacing w:after="0"/>
              <w:rPr>
                <w:sz w:val="16"/>
                <w:szCs w:val="16"/>
              </w:rPr>
            </w:pPr>
            <w:r w:rsidRPr="000A2B53">
              <w:rPr>
                <w:sz w:val="16"/>
                <w:szCs w:val="16"/>
              </w:rPr>
              <w:t>Resource allocation type 0: bitmap indicating resource block groups (RBGs) being allocated to the UE</w:t>
            </w:r>
          </w:p>
          <w:p w14:paraId="4752DD52" w14:textId="77777777" w:rsidR="00630B20" w:rsidRPr="000A2B53" w:rsidRDefault="00630B20" w:rsidP="001E5C07">
            <w:pPr>
              <w:spacing w:after="0"/>
              <w:rPr>
                <w:sz w:val="16"/>
                <w:szCs w:val="16"/>
              </w:rPr>
            </w:pPr>
            <w:r w:rsidRPr="000A2B53">
              <w:rPr>
                <w:sz w:val="16"/>
                <w:szCs w:val="16"/>
              </w:rPr>
              <w:t xml:space="preserve">Resource allocation type 1: resource indication value (RIV) indicating start and length of a set </w:t>
            </w:r>
          </w:p>
          <w:p w14:paraId="51016F53" w14:textId="77777777" w:rsidR="00630B20" w:rsidRPr="000A2B53" w:rsidRDefault="00630B20" w:rsidP="001E5C07">
            <w:pPr>
              <w:spacing w:after="0"/>
              <w:rPr>
                <w:sz w:val="16"/>
                <w:szCs w:val="16"/>
              </w:rPr>
            </w:pPr>
            <w:r w:rsidRPr="000A2B53">
              <w:rPr>
                <w:sz w:val="16"/>
                <w:szCs w:val="16"/>
              </w:rPr>
              <w:t>of contiguously allocated resource blocks</w:t>
            </w:r>
          </w:p>
          <w:p w14:paraId="3F18A981" w14:textId="77777777" w:rsidR="00630B20" w:rsidRPr="000A2B53" w:rsidRDefault="00630B20" w:rsidP="001E5C07">
            <w:pPr>
              <w:spacing w:after="0"/>
              <w:rPr>
                <w:sz w:val="16"/>
                <w:szCs w:val="16"/>
              </w:rPr>
            </w:pPr>
            <w:r w:rsidRPr="000A2B53">
              <w:rPr>
                <w:sz w:val="16"/>
                <w:szCs w:val="16"/>
              </w:rPr>
              <w:t>NOTE: for DCI format 1_0 only resource allocation type 1 is applicable (according to TS 38.214 [22] clause 5.1.2.2)</w:t>
            </w:r>
          </w:p>
        </w:tc>
      </w:tr>
      <w:tr w:rsidR="00630B20" w:rsidRPr="000A2B53" w14:paraId="4C432AB0" w14:textId="77777777" w:rsidTr="001E5C07">
        <w:tc>
          <w:tcPr>
            <w:tcW w:w="2892" w:type="dxa"/>
            <w:tcBorders>
              <w:bottom w:val="single" w:sz="4" w:space="0" w:color="auto"/>
            </w:tcBorders>
            <w:shd w:val="clear" w:color="auto" w:fill="auto"/>
          </w:tcPr>
          <w:p w14:paraId="13806A0C" w14:textId="77777777" w:rsidR="00630B20" w:rsidRPr="000A2B53" w:rsidRDefault="00630B20" w:rsidP="001E5C07">
            <w:pPr>
              <w:spacing w:after="0"/>
              <w:rPr>
                <w:b/>
                <w:sz w:val="16"/>
                <w:szCs w:val="16"/>
              </w:rPr>
            </w:pPr>
            <w:r w:rsidRPr="000A2B53">
              <w:rPr>
                <w:b/>
                <w:sz w:val="16"/>
                <w:szCs w:val="16"/>
              </w:rPr>
              <w:tab/>
              <w:t>Core spec reference</w:t>
            </w:r>
          </w:p>
        </w:tc>
        <w:tc>
          <w:tcPr>
            <w:tcW w:w="6863" w:type="dxa"/>
            <w:tcBorders>
              <w:bottom w:val="single" w:sz="4" w:space="0" w:color="auto"/>
            </w:tcBorders>
            <w:shd w:val="clear" w:color="auto" w:fill="auto"/>
          </w:tcPr>
          <w:p w14:paraId="40710E6C" w14:textId="77777777" w:rsidR="00630B20" w:rsidRPr="000A2B53" w:rsidRDefault="00630B20" w:rsidP="001E5C07">
            <w:pPr>
              <w:spacing w:after="0"/>
              <w:rPr>
                <w:sz w:val="16"/>
                <w:szCs w:val="16"/>
              </w:rPr>
            </w:pPr>
            <w:r w:rsidRPr="000A2B53">
              <w:rPr>
                <w:sz w:val="16"/>
                <w:szCs w:val="16"/>
              </w:rPr>
              <w:t>TS 38.212 [2</w:t>
            </w:r>
            <w:r w:rsidR="0036277C" w:rsidRPr="000A2B53">
              <w:rPr>
                <w:sz w:val="16"/>
                <w:szCs w:val="16"/>
              </w:rPr>
              <w:t>0</w:t>
            </w:r>
            <w:r w:rsidRPr="000A2B53">
              <w:rPr>
                <w:sz w:val="16"/>
                <w:szCs w:val="16"/>
              </w:rPr>
              <w:t>] clauses 7.3.1.2.1 and 7.3.1.2.2, TS 38.214 [22] clause 5.1.2.2</w:t>
            </w:r>
          </w:p>
        </w:tc>
      </w:tr>
      <w:tr w:rsidR="00630B20" w:rsidRPr="000A2B53" w14:paraId="174816D9" w14:textId="77777777" w:rsidTr="001E5C07">
        <w:tc>
          <w:tcPr>
            <w:tcW w:w="9755" w:type="dxa"/>
            <w:gridSpan w:val="2"/>
            <w:tcBorders>
              <w:top w:val="single" w:sz="4" w:space="0" w:color="auto"/>
              <w:bottom w:val="nil"/>
            </w:tcBorders>
            <w:shd w:val="clear" w:color="auto" w:fill="auto"/>
          </w:tcPr>
          <w:p w14:paraId="47C97987" w14:textId="77777777" w:rsidR="00630B20" w:rsidRPr="000A2B53" w:rsidRDefault="00630B20" w:rsidP="001E5C07">
            <w:pPr>
              <w:spacing w:after="0"/>
              <w:rPr>
                <w:b/>
              </w:rPr>
            </w:pPr>
            <w:r w:rsidRPr="000A2B53">
              <w:rPr>
                <w:b/>
              </w:rPr>
              <w:t>Time domain resource assignment</w:t>
            </w:r>
          </w:p>
        </w:tc>
      </w:tr>
      <w:tr w:rsidR="00630B20" w:rsidRPr="000A2B53" w14:paraId="0A263019" w14:textId="77777777" w:rsidTr="001E5C07">
        <w:tc>
          <w:tcPr>
            <w:tcW w:w="2892" w:type="dxa"/>
            <w:tcBorders>
              <w:top w:val="nil"/>
            </w:tcBorders>
            <w:shd w:val="clear" w:color="auto" w:fill="auto"/>
          </w:tcPr>
          <w:p w14:paraId="43A13E66" w14:textId="77777777" w:rsidR="00630B20" w:rsidRPr="000A2B53" w:rsidRDefault="00630B20" w:rsidP="001E5C07">
            <w:pPr>
              <w:spacing w:after="0"/>
              <w:rPr>
                <w:b/>
                <w:sz w:val="16"/>
                <w:szCs w:val="16"/>
              </w:rPr>
            </w:pPr>
            <w:r w:rsidRPr="000A2B53">
              <w:rPr>
                <w:b/>
                <w:sz w:val="16"/>
                <w:szCs w:val="16"/>
              </w:rPr>
              <w:tab/>
              <w:t>Comment/description</w:t>
            </w:r>
          </w:p>
        </w:tc>
        <w:tc>
          <w:tcPr>
            <w:tcW w:w="6863" w:type="dxa"/>
            <w:tcBorders>
              <w:top w:val="nil"/>
            </w:tcBorders>
            <w:shd w:val="clear" w:color="auto" w:fill="auto"/>
          </w:tcPr>
          <w:p w14:paraId="1BE3B868" w14:textId="77777777" w:rsidR="00630B20" w:rsidRPr="000A2B53" w:rsidRDefault="00630B20" w:rsidP="001E5C07">
            <w:pPr>
              <w:spacing w:after="0"/>
              <w:rPr>
                <w:sz w:val="16"/>
                <w:szCs w:val="16"/>
              </w:rPr>
            </w:pPr>
            <w:r w:rsidRPr="000A2B53">
              <w:rPr>
                <w:sz w:val="16"/>
                <w:szCs w:val="16"/>
              </w:rPr>
              <w:t>Index addressing pre-configured time domain resource allocation (see clause 7.1.2.2.1.1)</w:t>
            </w:r>
          </w:p>
        </w:tc>
      </w:tr>
      <w:tr w:rsidR="00630B20" w:rsidRPr="000A2B53" w14:paraId="61537A1C" w14:textId="77777777" w:rsidTr="001E5C07">
        <w:tc>
          <w:tcPr>
            <w:tcW w:w="2892" w:type="dxa"/>
            <w:tcBorders>
              <w:bottom w:val="single" w:sz="4" w:space="0" w:color="auto"/>
            </w:tcBorders>
            <w:shd w:val="clear" w:color="auto" w:fill="auto"/>
          </w:tcPr>
          <w:p w14:paraId="760FD90A" w14:textId="77777777" w:rsidR="00630B20" w:rsidRPr="000A2B53" w:rsidRDefault="00630B20" w:rsidP="001E5C07">
            <w:pPr>
              <w:spacing w:after="0"/>
              <w:rPr>
                <w:b/>
                <w:sz w:val="16"/>
                <w:szCs w:val="16"/>
              </w:rPr>
            </w:pPr>
            <w:r w:rsidRPr="000A2B53">
              <w:rPr>
                <w:b/>
                <w:sz w:val="16"/>
                <w:szCs w:val="16"/>
              </w:rPr>
              <w:tab/>
              <w:t>Core spec reference</w:t>
            </w:r>
          </w:p>
        </w:tc>
        <w:tc>
          <w:tcPr>
            <w:tcW w:w="6863" w:type="dxa"/>
            <w:tcBorders>
              <w:bottom w:val="single" w:sz="4" w:space="0" w:color="auto"/>
            </w:tcBorders>
            <w:shd w:val="clear" w:color="auto" w:fill="auto"/>
          </w:tcPr>
          <w:p w14:paraId="59064A0B" w14:textId="77777777" w:rsidR="00630B20" w:rsidRPr="000A2B53" w:rsidRDefault="00630B20" w:rsidP="001E5C07">
            <w:pPr>
              <w:spacing w:after="0"/>
              <w:rPr>
                <w:sz w:val="16"/>
                <w:szCs w:val="16"/>
              </w:rPr>
            </w:pPr>
            <w:r w:rsidRPr="000A2B53">
              <w:rPr>
                <w:sz w:val="16"/>
                <w:szCs w:val="16"/>
              </w:rPr>
              <w:t>TS 38.212 [2</w:t>
            </w:r>
            <w:r w:rsidR="0036277C" w:rsidRPr="000A2B53">
              <w:rPr>
                <w:sz w:val="16"/>
                <w:szCs w:val="16"/>
              </w:rPr>
              <w:t>0</w:t>
            </w:r>
            <w:r w:rsidRPr="000A2B53">
              <w:rPr>
                <w:sz w:val="16"/>
                <w:szCs w:val="16"/>
              </w:rPr>
              <w:t>] clauses 7.3.1.2.1 and 7.3.1.2.2</w:t>
            </w:r>
          </w:p>
        </w:tc>
      </w:tr>
      <w:tr w:rsidR="00630B20" w:rsidRPr="000A2B53" w14:paraId="0D4F607A" w14:textId="77777777" w:rsidTr="001E5C07">
        <w:tc>
          <w:tcPr>
            <w:tcW w:w="9755" w:type="dxa"/>
            <w:gridSpan w:val="2"/>
            <w:tcBorders>
              <w:top w:val="single" w:sz="4" w:space="0" w:color="auto"/>
              <w:bottom w:val="nil"/>
            </w:tcBorders>
            <w:shd w:val="clear" w:color="auto" w:fill="auto"/>
          </w:tcPr>
          <w:p w14:paraId="5A807683" w14:textId="77777777" w:rsidR="00630B20" w:rsidRPr="000A2B53" w:rsidRDefault="00630B20" w:rsidP="001E5C07">
            <w:pPr>
              <w:spacing w:after="0"/>
              <w:rPr>
                <w:b/>
              </w:rPr>
            </w:pPr>
            <w:r w:rsidRPr="000A2B53">
              <w:rPr>
                <w:b/>
              </w:rPr>
              <w:t>VRB-to-PRB mapping</w:t>
            </w:r>
          </w:p>
        </w:tc>
      </w:tr>
      <w:tr w:rsidR="00630B20" w:rsidRPr="000A2B53" w14:paraId="2A475DCF" w14:textId="77777777" w:rsidTr="001E5C07">
        <w:tc>
          <w:tcPr>
            <w:tcW w:w="2892" w:type="dxa"/>
            <w:tcBorders>
              <w:top w:val="nil"/>
            </w:tcBorders>
            <w:shd w:val="clear" w:color="auto" w:fill="auto"/>
          </w:tcPr>
          <w:p w14:paraId="3934D67A" w14:textId="77777777" w:rsidR="00630B20" w:rsidRPr="000A2B53" w:rsidRDefault="00630B20" w:rsidP="001E5C07">
            <w:pPr>
              <w:spacing w:after="0"/>
              <w:rPr>
                <w:b/>
                <w:sz w:val="16"/>
                <w:szCs w:val="16"/>
              </w:rPr>
            </w:pPr>
            <w:r w:rsidRPr="000A2B53">
              <w:rPr>
                <w:b/>
                <w:sz w:val="16"/>
                <w:szCs w:val="16"/>
              </w:rPr>
              <w:tab/>
              <w:t>Comment/description</w:t>
            </w:r>
          </w:p>
        </w:tc>
        <w:tc>
          <w:tcPr>
            <w:tcW w:w="6863" w:type="dxa"/>
            <w:tcBorders>
              <w:top w:val="nil"/>
            </w:tcBorders>
            <w:shd w:val="clear" w:color="auto" w:fill="auto"/>
          </w:tcPr>
          <w:p w14:paraId="3B14DBF7" w14:textId="77777777" w:rsidR="00630B20" w:rsidRPr="000A2B53" w:rsidRDefault="00630B20" w:rsidP="001E5C07">
            <w:pPr>
              <w:spacing w:after="0"/>
              <w:rPr>
                <w:sz w:val="16"/>
                <w:szCs w:val="16"/>
              </w:rPr>
            </w:pPr>
            <w:r w:rsidRPr="000A2B53">
              <w:rPr>
                <w:sz w:val="16"/>
                <w:szCs w:val="16"/>
              </w:rPr>
              <w:t>To distinguish non-interleaved and interleaved allocation of virtual resource blocks in case of resource allocation type 1</w:t>
            </w:r>
          </w:p>
        </w:tc>
      </w:tr>
      <w:tr w:rsidR="00630B20" w:rsidRPr="000A2B53" w14:paraId="4100B282" w14:textId="77777777" w:rsidTr="001E5C07">
        <w:tc>
          <w:tcPr>
            <w:tcW w:w="2892" w:type="dxa"/>
            <w:tcBorders>
              <w:bottom w:val="single" w:sz="4" w:space="0" w:color="auto"/>
            </w:tcBorders>
            <w:shd w:val="clear" w:color="auto" w:fill="auto"/>
          </w:tcPr>
          <w:p w14:paraId="0EE6A831" w14:textId="77777777" w:rsidR="00630B20" w:rsidRPr="000A2B53" w:rsidRDefault="00630B20" w:rsidP="001E5C07">
            <w:pPr>
              <w:spacing w:after="0"/>
              <w:rPr>
                <w:b/>
                <w:sz w:val="16"/>
                <w:szCs w:val="16"/>
              </w:rPr>
            </w:pPr>
            <w:r w:rsidRPr="000A2B53">
              <w:rPr>
                <w:b/>
                <w:sz w:val="16"/>
                <w:szCs w:val="16"/>
              </w:rPr>
              <w:tab/>
              <w:t>Core spec reference</w:t>
            </w:r>
          </w:p>
        </w:tc>
        <w:tc>
          <w:tcPr>
            <w:tcW w:w="6863" w:type="dxa"/>
            <w:tcBorders>
              <w:bottom w:val="single" w:sz="4" w:space="0" w:color="auto"/>
            </w:tcBorders>
            <w:shd w:val="clear" w:color="auto" w:fill="auto"/>
          </w:tcPr>
          <w:p w14:paraId="41CF190C" w14:textId="77777777" w:rsidR="00630B20" w:rsidRPr="000A2B53" w:rsidRDefault="00630B20" w:rsidP="001E5C07">
            <w:pPr>
              <w:spacing w:after="0"/>
              <w:rPr>
                <w:sz w:val="16"/>
                <w:szCs w:val="16"/>
              </w:rPr>
            </w:pPr>
            <w:r w:rsidRPr="000A2B53">
              <w:rPr>
                <w:sz w:val="16"/>
                <w:szCs w:val="16"/>
              </w:rPr>
              <w:t>TS 38.212 [2</w:t>
            </w:r>
            <w:r w:rsidR="0036277C" w:rsidRPr="000A2B53">
              <w:rPr>
                <w:sz w:val="16"/>
                <w:szCs w:val="16"/>
              </w:rPr>
              <w:t>0</w:t>
            </w:r>
            <w:r w:rsidRPr="000A2B53">
              <w:rPr>
                <w:sz w:val="16"/>
                <w:szCs w:val="16"/>
              </w:rPr>
              <w:t>] clauses 7.3.1.2.1 and 7.3.1.2.2, TS 38.214 [22] clause 5.1.2.2</w:t>
            </w:r>
          </w:p>
        </w:tc>
      </w:tr>
      <w:tr w:rsidR="00630B20" w:rsidRPr="000A2B53" w14:paraId="1BC1339A" w14:textId="77777777" w:rsidTr="001E5C07">
        <w:tc>
          <w:tcPr>
            <w:tcW w:w="9755" w:type="dxa"/>
            <w:gridSpan w:val="2"/>
            <w:tcBorders>
              <w:top w:val="single" w:sz="4" w:space="0" w:color="auto"/>
              <w:bottom w:val="nil"/>
            </w:tcBorders>
            <w:shd w:val="clear" w:color="auto" w:fill="auto"/>
          </w:tcPr>
          <w:p w14:paraId="52CCF433" w14:textId="77777777" w:rsidR="00630B20" w:rsidRPr="000A2B53" w:rsidRDefault="00630B20" w:rsidP="001E5C07">
            <w:pPr>
              <w:spacing w:after="0"/>
              <w:rPr>
                <w:b/>
              </w:rPr>
            </w:pPr>
            <w:r w:rsidRPr="000A2B53">
              <w:rPr>
                <w:b/>
              </w:rPr>
              <w:t>Modulation and coding scheme (MCS)</w:t>
            </w:r>
          </w:p>
        </w:tc>
      </w:tr>
      <w:tr w:rsidR="00630B20" w:rsidRPr="000A2B53" w14:paraId="75D66612" w14:textId="77777777" w:rsidTr="001E5C07">
        <w:tc>
          <w:tcPr>
            <w:tcW w:w="2892" w:type="dxa"/>
            <w:tcBorders>
              <w:top w:val="nil"/>
            </w:tcBorders>
            <w:shd w:val="clear" w:color="auto" w:fill="auto"/>
          </w:tcPr>
          <w:p w14:paraId="5DE56413" w14:textId="77777777" w:rsidR="00630B20" w:rsidRPr="000A2B53" w:rsidRDefault="00630B20" w:rsidP="001E5C07">
            <w:pPr>
              <w:spacing w:after="0"/>
              <w:rPr>
                <w:b/>
                <w:sz w:val="16"/>
                <w:szCs w:val="16"/>
              </w:rPr>
            </w:pPr>
            <w:r w:rsidRPr="000A2B53">
              <w:rPr>
                <w:b/>
                <w:sz w:val="16"/>
                <w:szCs w:val="16"/>
              </w:rPr>
              <w:tab/>
              <w:t>Comment/description</w:t>
            </w:r>
          </w:p>
        </w:tc>
        <w:tc>
          <w:tcPr>
            <w:tcW w:w="6863" w:type="dxa"/>
            <w:tcBorders>
              <w:top w:val="nil"/>
            </w:tcBorders>
            <w:shd w:val="clear" w:color="auto" w:fill="auto"/>
          </w:tcPr>
          <w:p w14:paraId="443D1188" w14:textId="77777777" w:rsidR="00630B20" w:rsidRPr="000A2B53" w:rsidRDefault="00630B20" w:rsidP="001E5C07">
            <w:pPr>
              <w:spacing w:after="0"/>
              <w:rPr>
                <w:sz w:val="16"/>
                <w:szCs w:val="16"/>
              </w:rPr>
            </w:pPr>
            <w:r w:rsidRPr="000A2B53">
              <w:rPr>
                <w:sz w:val="16"/>
                <w:szCs w:val="16"/>
              </w:rPr>
              <w:t>Modulation and coding scheme according to TS 38.214 [22] clause 5.1.3:</w:t>
            </w:r>
            <w:r w:rsidRPr="000A2B53">
              <w:rPr>
                <w:sz w:val="16"/>
                <w:szCs w:val="16"/>
              </w:rPr>
              <w:br/>
              <w:t>The DCI provides the MCS index (</w:t>
            </w:r>
            <w:r w:rsidRPr="000A2B53">
              <w:rPr>
                <w:b/>
                <w:sz w:val="16"/>
                <w:szCs w:val="16"/>
              </w:rPr>
              <w:t>I</w:t>
            </w:r>
            <w:r w:rsidRPr="000A2B53">
              <w:rPr>
                <w:b/>
                <w:sz w:val="16"/>
                <w:szCs w:val="16"/>
                <w:vertAlign w:val="subscript"/>
              </w:rPr>
              <w:t>MCS</w:t>
            </w:r>
            <w:r w:rsidRPr="000A2B53">
              <w:rPr>
                <w:sz w:val="16"/>
                <w:szCs w:val="16"/>
              </w:rPr>
              <w:t>) which refers to the respective tables in clause 5.1.3.1 of TS 38.214 [22]</w:t>
            </w:r>
          </w:p>
        </w:tc>
      </w:tr>
      <w:tr w:rsidR="00630B20" w:rsidRPr="000A2B53" w14:paraId="251946D3" w14:textId="77777777" w:rsidTr="001E5C07">
        <w:tc>
          <w:tcPr>
            <w:tcW w:w="2892" w:type="dxa"/>
            <w:shd w:val="clear" w:color="auto" w:fill="auto"/>
          </w:tcPr>
          <w:p w14:paraId="3D16AE4F" w14:textId="77777777" w:rsidR="00630B20" w:rsidRPr="000A2B53" w:rsidRDefault="00630B20" w:rsidP="001E5C07">
            <w:pPr>
              <w:spacing w:after="0"/>
              <w:rPr>
                <w:b/>
                <w:sz w:val="16"/>
                <w:szCs w:val="16"/>
              </w:rPr>
            </w:pPr>
            <w:r w:rsidRPr="000A2B53">
              <w:rPr>
                <w:b/>
                <w:sz w:val="16"/>
                <w:szCs w:val="16"/>
              </w:rPr>
              <w:tab/>
              <w:t>Core spec reference</w:t>
            </w:r>
          </w:p>
        </w:tc>
        <w:tc>
          <w:tcPr>
            <w:tcW w:w="6863" w:type="dxa"/>
            <w:shd w:val="clear" w:color="auto" w:fill="auto"/>
          </w:tcPr>
          <w:p w14:paraId="2A29EA96" w14:textId="77777777" w:rsidR="00630B20" w:rsidRPr="000A2B53" w:rsidRDefault="00630B20" w:rsidP="001E5C07">
            <w:pPr>
              <w:spacing w:after="0"/>
              <w:rPr>
                <w:sz w:val="16"/>
                <w:szCs w:val="16"/>
              </w:rPr>
            </w:pPr>
            <w:r w:rsidRPr="000A2B53">
              <w:rPr>
                <w:sz w:val="16"/>
                <w:szCs w:val="16"/>
              </w:rPr>
              <w:t>TS 38.212 [2</w:t>
            </w:r>
            <w:r w:rsidR="0036277C" w:rsidRPr="000A2B53">
              <w:rPr>
                <w:sz w:val="16"/>
                <w:szCs w:val="16"/>
              </w:rPr>
              <w:t>0</w:t>
            </w:r>
            <w:r w:rsidRPr="000A2B53">
              <w:rPr>
                <w:sz w:val="16"/>
                <w:szCs w:val="16"/>
              </w:rPr>
              <w:t>] clauses 7.3.1.2.1 and 7.3.1.2.2, TS 38.214 [22] clause 5.1.3</w:t>
            </w:r>
          </w:p>
        </w:tc>
      </w:tr>
      <w:tr w:rsidR="00CC0EF0" w:rsidRPr="000A2B53" w14:paraId="12F1773F" w14:textId="77777777" w:rsidTr="001F50FA">
        <w:tc>
          <w:tcPr>
            <w:tcW w:w="9755" w:type="dxa"/>
            <w:gridSpan w:val="2"/>
            <w:tcBorders>
              <w:top w:val="single" w:sz="4" w:space="0" w:color="auto"/>
              <w:bottom w:val="nil"/>
            </w:tcBorders>
            <w:shd w:val="clear" w:color="auto" w:fill="auto"/>
          </w:tcPr>
          <w:p w14:paraId="55BEC752" w14:textId="77777777" w:rsidR="00CC0EF0" w:rsidRPr="000A2B53" w:rsidRDefault="00CC0EF0" w:rsidP="001F50FA">
            <w:pPr>
              <w:spacing w:after="0"/>
              <w:rPr>
                <w:b/>
              </w:rPr>
            </w:pPr>
            <w:r w:rsidRPr="000A2B53">
              <w:rPr>
                <w:b/>
              </w:rPr>
              <w:t>Antenna port configuration</w:t>
            </w:r>
          </w:p>
        </w:tc>
      </w:tr>
      <w:tr w:rsidR="00CC0EF0" w:rsidRPr="000A2B53" w14:paraId="094D3411" w14:textId="77777777" w:rsidTr="001F50FA">
        <w:tc>
          <w:tcPr>
            <w:tcW w:w="2892" w:type="dxa"/>
            <w:tcBorders>
              <w:top w:val="nil"/>
            </w:tcBorders>
            <w:shd w:val="clear" w:color="auto" w:fill="auto"/>
          </w:tcPr>
          <w:p w14:paraId="54787949" w14:textId="77777777" w:rsidR="00CC0EF0" w:rsidRPr="000A2B53" w:rsidRDefault="00CC0EF0" w:rsidP="001F50FA">
            <w:pPr>
              <w:spacing w:after="0"/>
              <w:rPr>
                <w:b/>
                <w:sz w:val="16"/>
                <w:szCs w:val="16"/>
              </w:rPr>
            </w:pPr>
            <w:r w:rsidRPr="000A2B53">
              <w:rPr>
                <w:b/>
                <w:sz w:val="16"/>
                <w:szCs w:val="16"/>
              </w:rPr>
              <w:tab/>
              <w:t>Comment/description</w:t>
            </w:r>
          </w:p>
        </w:tc>
        <w:tc>
          <w:tcPr>
            <w:tcW w:w="6863" w:type="dxa"/>
            <w:tcBorders>
              <w:top w:val="nil"/>
            </w:tcBorders>
            <w:shd w:val="clear" w:color="auto" w:fill="auto"/>
          </w:tcPr>
          <w:p w14:paraId="2CD1D7B6" w14:textId="77777777" w:rsidR="00CC0EF0" w:rsidRPr="000A2B53" w:rsidRDefault="00CC0EF0" w:rsidP="001F50FA">
            <w:pPr>
              <w:spacing w:after="0"/>
              <w:rPr>
                <w:sz w:val="16"/>
                <w:szCs w:val="16"/>
              </w:rPr>
            </w:pPr>
            <w:r w:rsidRPr="000A2B53">
              <w:rPr>
                <w:sz w:val="16"/>
                <w:szCs w:val="16"/>
              </w:rPr>
              <w:t xml:space="preserve">Configuration of antenna port(s) according to tables 7.3.1.2.2-1/2/3/4 of TS 38.212 [20] for DCI format 1_1: Specifies the number of CDM groups without data and the antenna ports being used for a transmission. The number of CDM groups affects the number of REs which cannot be used for PDSCH transmission according to step 1 of clause 5.1.3.2 in TS 38.214 [22]. The number of antenna ports being used for the DL transmission corresponds to the number of layers </w:t>
            </w:r>
            <w:r w:rsidRPr="000A2B53">
              <w:rPr>
                <w:b/>
                <w:sz w:val="16"/>
                <w:szCs w:val="16"/>
              </w:rPr>
              <w:t xml:space="preserve">υ </w:t>
            </w:r>
            <w:r w:rsidRPr="000A2B53">
              <w:rPr>
                <w:sz w:val="16"/>
                <w:szCs w:val="16"/>
              </w:rPr>
              <w:t>being used for the respective transport block transmission (1, 2, 3 or 4 layers per transport block).</w:t>
            </w:r>
            <w:r w:rsidRPr="000A2B53">
              <w:rPr>
                <w:sz w:val="16"/>
                <w:szCs w:val="16"/>
              </w:rPr>
              <w:br/>
              <w:t xml:space="preserve">DCI format 1_0 does not have any field for antenna port configuration: </w:t>
            </w:r>
            <w:r w:rsidRPr="000A2B53">
              <w:rPr>
                <w:sz w:val="16"/>
                <w:szCs w:val="16"/>
              </w:rPr>
              <w:br/>
              <w:t>TS 38.214 [22] clause 5.1.6.2 specifies that in general the UE shall assume 2 CDM groups i.e. there are no REs available for PDSCH transmission in any symbol where DMRS is sent. Regarding the number of layers υ=1 is assumed for PDSCH transmissions scheduled with DCI format 1_0</w:t>
            </w:r>
          </w:p>
        </w:tc>
      </w:tr>
      <w:tr w:rsidR="00CC0EF0" w:rsidRPr="000A2B53" w14:paraId="3F40F7CE" w14:textId="77777777" w:rsidTr="001F50FA">
        <w:tc>
          <w:tcPr>
            <w:tcW w:w="2892" w:type="dxa"/>
            <w:shd w:val="clear" w:color="auto" w:fill="auto"/>
          </w:tcPr>
          <w:p w14:paraId="71D32692" w14:textId="77777777" w:rsidR="00CC0EF0" w:rsidRPr="000A2B53" w:rsidRDefault="00CC0EF0" w:rsidP="001F50FA">
            <w:pPr>
              <w:spacing w:after="0"/>
              <w:rPr>
                <w:b/>
                <w:sz w:val="16"/>
                <w:szCs w:val="16"/>
              </w:rPr>
            </w:pPr>
            <w:r w:rsidRPr="000A2B53">
              <w:rPr>
                <w:b/>
                <w:sz w:val="16"/>
                <w:szCs w:val="16"/>
              </w:rPr>
              <w:tab/>
              <w:t>Core spec reference</w:t>
            </w:r>
          </w:p>
        </w:tc>
        <w:tc>
          <w:tcPr>
            <w:tcW w:w="6863" w:type="dxa"/>
            <w:shd w:val="clear" w:color="auto" w:fill="auto"/>
          </w:tcPr>
          <w:p w14:paraId="4C7BAA4C" w14:textId="77777777" w:rsidR="00CC0EF0" w:rsidRPr="000A2B53" w:rsidRDefault="00CC0EF0" w:rsidP="001F50FA">
            <w:pPr>
              <w:spacing w:after="0"/>
              <w:rPr>
                <w:sz w:val="16"/>
                <w:szCs w:val="16"/>
              </w:rPr>
            </w:pPr>
            <w:r w:rsidRPr="000A2B53">
              <w:rPr>
                <w:sz w:val="16"/>
                <w:szCs w:val="16"/>
              </w:rPr>
              <w:t>TS 38.212 [20] clauses 7.3.1.2.2, TS 38.214 [22] clause 5.1.3, TS 38.211 [19] clause 7.3.1.3/4</w:t>
            </w:r>
          </w:p>
        </w:tc>
      </w:tr>
    </w:tbl>
    <w:p w14:paraId="3A6F7DA4" w14:textId="77777777" w:rsidR="00630B20" w:rsidRPr="000A2B53" w:rsidRDefault="00630B20" w:rsidP="00630B20"/>
    <w:p w14:paraId="6233D451" w14:textId="77777777" w:rsidR="00630B20" w:rsidRPr="000A2B53" w:rsidRDefault="00630B20" w:rsidP="004B5FD2">
      <w:pPr>
        <w:pStyle w:val="Heading5"/>
      </w:pPr>
      <w:bookmarkStart w:id="971" w:name="_Toc27473471"/>
      <w:bookmarkStart w:id="972" w:name="_Toc29377742"/>
      <w:bookmarkStart w:id="973" w:name="_Toc29378115"/>
      <w:bookmarkStart w:id="974" w:name="_Toc36040448"/>
      <w:bookmarkStart w:id="975" w:name="_Toc43923522"/>
      <w:bookmarkStart w:id="976" w:name="_Toc51925490"/>
      <w:bookmarkStart w:id="977" w:name="_Toc52278580"/>
      <w:bookmarkStart w:id="978" w:name="_Toc58250692"/>
      <w:bookmarkStart w:id="979" w:name="_Toc68072458"/>
      <w:bookmarkStart w:id="980" w:name="_Toc75372585"/>
      <w:bookmarkStart w:id="981" w:name="_Toc90561761"/>
      <w:bookmarkStart w:id="982" w:name="_Toc90578642"/>
      <w:bookmarkStart w:id="983" w:name="_Toc100003880"/>
      <w:bookmarkStart w:id="984" w:name="_Toc106705451"/>
      <w:bookmarkStart w:id="985" w:name="_Toc171008662"/>
      <w:r w:rsidRPr="000A2B53">
        <w:t>7.1.2.2.2</w:t>
      </w:r>
      <w:r w:rsidRPr="000A2B53">
        <w:tab/>
        <w:t>Timing</w:t>
      </w:r>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p>
    <w:p w14:paraId="79651C29" w14:textId="77777777" w:rsidR="00630B20" w:rsidRPr="000A2B53" w:rsidRDefault="00630B20" w:rsidP="00630B20">
      <w:pPr>
        <w:rPr>
          <w:i/>
        </w:rPr>
      </w:pPr>
      <w:r w:rsidRPr="000A2B53">
        <w:t>The timing information provided by the request ASP for a DL transmission specifies the slot in which the DCI on PDCCH is transmitted scheduling the corresponding PDSCH transmission. The exact timing of the PDSCH transmission is depending on the parameters for time domain resource allocation as described in the previous clause. If the timing information specifies a specific slot it is up to TTCN that an appropriate search space is configured for this slot. The SS shall not schedule the DL transmission otherwise and may raise an error.</w:t>
      </w:r>
    </w:p>
    <w:p w14:paraId="36F650F3" w14:textId="77777777" w:rsidR="00630B20" w:rsidRPr="000A2B53" w:rsidRDefault="00630B20" w:rsidP="00630B20">
      <w:r w:rsidRPr="000A2B53">
        <w:t>In case of TimingInfo indicating “Now” or “Any slot” it is up to the SS to find the appropriate slot for scheduling of the DCI. The SS shall not use slots in which SS/PBCH blocks are scheduled.</w:t>
      </w:r>
      <w:r w:rsidRPr="000A2B53">
        <w:br/>
        <w:t>NOTE: The restriction for slots containing SS/PBCH can be removed when there is clarification in core specs (e.g. TS 38.214 [22]) how “rate matching around” SS/PBCH blocks is reflected in the calculation of the transport block size (see clause 7.1.2.2.4).</w:t>
      </w:r>
    </w:p>
    <w:p w14:paraId="228C3E17" w14:textId="77777777" w:rsidR="00630B20" w:rsidRPr="000A2B53" w:rsidRDefault="00630B20" w:rsidP="00630B20">
      <w:r w:rsidRPr="000A2B53">
        <w:t>In case of TimingInfo not being “Now” TTCN shall ensure that the data is scheduled at least 100ms in advance. Furthermore, it is up to the test case prose to avoid any overlapping of PDSCH and PDCCH transmissions in time domain and it is up to TTCN implementation to address an appropriate slot for which the TBS size determination is well-defined according to clause 7.1.2.2.4; the SS shall raise an error otherwise.</w:t>
      </w:r>
    </w:p>
    <w:p w14:paraId="6BCA3906" w14:textId="77777777" w:rsidR="00D42E09" w:rsidRPr="000A2B53" w:rsidRDefault="00D42E09" w:rsidP="00630B20">
      <w:pPr>
        <w:rPr>
          <w:rStyle w:val="B1Char1"/>
        </w:rPr>
      </w:pPr>
      <w:r w:rsidRPr="000A2B53">
        <w:t xml:space="preserve">When </w:t>
      </w:r>
      <w:r w:rsidRPr="000A2B53">
        <w:rPr>
          <w:rStyle w:val="B1Char1"/>
        </w:rPr>
        <w:t xml:space="preserve">SS is configured with </w:t>
      </w:r>
      <w:r w:rsidRPr="000A2B53">
        <w:rPr>
          <w:rStyle w:val="B1Char1"/>
          <w:i/>
          <w:iCs/>
        </w:rPr>
        <w:t>pdsch-AggregationFactor</w:t>
      </w:r>
      <w:r w:rsidRPr="000A2B53">
        <w:rPr>
          <w:rStyle w:val="B1Char1"/>
        </w:rPr>
        <w:t xml:space="preserve">, SS shall repeat PDSCH data on the same HARQ process automatically in </w:t>
      </w:r>
      <w:r w:rsidRPr="000A2B53">
        <w:rPr>
          <w:rStyle w:val="B1Char1"/>
          <w:i/>
          <w:iCs/>
        </w:rPr>
        <w:t>pdsch-AggregationFactor</w:t>
      </w:r>
      <w:r w:rsidRPr="000A2B53">
        <w:rPr>
          <w:rStyle w:val="B1Char1"/>
        </w:rPr>
        <w:t xml:space="preserve"> consecutive slots. As according to TS 38.214[22] clause 5.1.2.1, for any of the consecutive slots, if at least one symbol from a set of symbols where SS schedules PDSCH transmission in the slot is an uplink symbol, then SS shall skip transmission in that slot.</w:t>
      </w:r>
    </w:p>
    <w:p w14:paraId="7936BA97" w14:textId="7B0AE398" w:rsidR="00630B20" w:rsidRPr="000A2B53" w:rsidRDefault="00630B20" w:rsidP="00630B20">
      <w:r w:rsidRPr="000A2B53">
        <w:t>Figures 7.1.2.2.2-1 and 7.1.2.2.2-2 illustrate the timing for K</w:t>
      </w:r>
      <w:r w:rsidRPr="000A2B53">
        <w:rPr>
          <w:vertAlign w:val="subscript"/>
        </w:rPr>
        <w:t>0</w:t>
      </w:r>
      <w:r w:rsidRPr="000A2B53">
        <w:t xml:space="preserve"> = 0 and K</w:t>
      </w:r>
      <w:r w:rsidRPr="000A2B53">
        <w:rPr>
          <w:vertAlign w:val="subscript"/>
        </w:rPr>
        <w:t>0</w:t>
      </w:r>
      <w:r w:rsidRPr="000A2B53">
        <w:t xml:space="preserve"> &gt; 0.</w:t>
      </w:r>
    </w:p>
    <w:p w14:paraId="43A12293" w14:textId="5D00CBF4" w:rsidR="00630B20" w:rsidRPr="000A2B53" w:rsidRDefault="00FE760A" w:rsidP="00630B20">
      <w:pPr>
        <w:pStyle w:val="TH"/>
      </w:pPr>
      <w:r w:rsidRPr="000A2B53">
        <w:rPr>
          <w:noProof/>
        </w:rPr>
        <w:drawing>
          <wp:inline distT="0" distB="0" distL="0" distR="0" wp14:anchorId="0324062B" wp14:editId="38DEF8EF">
            <wp:extent cx="4632960" cy="50876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32960" cy="5087620"/>
                    </a:xfrm>
                    <a:prstGeom prst="rect">
                      <a:avLst/>
                    </a:prstGeom>
                    <a:noFill/>
                    <a:ln>
                      <a:noFill/>
                    </a:ln>
                  </pic:spPr>
                </pic:pic>
              </a:graphicData>
            </a:graphic>
          </wp:inline>
        </w:drawing>
      </w:r>
    </w:p>
    <w:p w14:paraId="17B834A7" w14:textId="77777777" w:rsidR="00630B20" w:rsidRPr="000A2B53" w:rsidRDefault="00630B20" w:rsidP="004B5FD2">
      <w:pPr>
        <w:pStyle w:val="TF"/>
      </w:pPr>
      <w:r w:rsidRPr="000A2B53">
        <w:t>Figure 7.1.2.2.2-1: Example for time domain resource allocation for K</w:t>
      </w:r>
      <w:r w:rsidRPr="000A2B53">
        <w:rPr>
          <w:vertAlign w:val="subscript"/>
        </w:rPr>
        <w:t>0</w:t>
      </w:r>
      <w:r w:rsidRPr="000A2B53">
        <w:t xml:space="preserve"> = 0</w:t>
      </w:r>
    </w:p>
    <w:p w14:paraId="10C89694" w14:textId="77777777" w:rsidR="003179C2" w:rsidRPr="000A2B53" w:rsidRDefault="003179C2" w:rsidP="003179C2"/>
    <w:p w14:paraId="7A45702C" w14:textId="443811FC" w:rsidR="00630B20" w:rsidRPr="000A2B53" w:rsidRDefault="00FE760A" w:rsidP="00630B20">
      <w:pPr>
        <w:pStyle w:val="TH"/>
      </w:pPr>
      <w:r w:rsidRPr="000A2B53">
        <w:rPr>
          <w:noProof/>
        </w:rPr>
        <w:drawing>
          <wp:inline distT="0" distB="0" distL="0" distR="0" wp14:anchorId="180D5952" wp14:editId="22697EF4">
            <wp:extent cx="6327140" cy="352806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27140" cy="3528060"/>
                    </a:xfrm>
                    <a:prstGeom prst="rect">
                      <a:avLst/>
                    </a:prstGeom>
                    <a:noFill/>
                    <a:ln>
                      <a:noFill/>
                    </a:ln>
                  </pic:spPr>
                </pic:pic>
              </a:graphicData>
            </a:graphic>
          </wp:inline>
        </w:drawing>
      </w:r>
    </w:p>
    <w:p w14:paraId="54ED41F7" w14:textId="77777777" w:rsidR="00630B20" w:rsidRPr="000A2B53" w:rsidRDefault="00630B20" w:rsidP="004B5FD2">
      <w:pPr>
        <w:pStyle w:val="TF"/>
      </w:pPr>
      <w:bookmarkStart w:id="986" w:name="_Hlk515191100"/>
      <w:r w:rsidRPr="000A2B53">
        <w:t>Figure 7.1.2.2.2-2</w:t>
      </w:r>
      <w:bookmarkEnd w:id="986"/>
      <w:r w:rsidRPr="000A2B53">
        <w:t>: Example for time domain resource allocation for K</w:t>
      </w:r>
      <w:r w:rsidRPr="000A2B53">
        <w:rPr>
          <w:vertAlign w:val="subscript"/>
        </w:rPr>
        <w:t>0</w:t>
      </w:r>
      <w:r w:rsidRPr="000A2B53">
        <w:t xml:space="preserve"> &gt; 0</w:t>
      </w:r>
    </w:p>
    <w:p w14:paraId="2D0895D8" w14:textId="77777777" w:rsidR="00CB4DDB" w:rsidRPr="000A2B53" w:rsidRDefault="00CB4DDB" w:rsidP="00CB4DDB"/>
    <w:p w14:paraId="3D6955A3" w14:textId="77777777" w:rsidR="00630B20" w:rsidRPr="000A2B53" w:rsidRDefault="00630B20" w:rsidP="004B5FD2">
      <w:pPr>
        <w:pStyle w:val="Heading5"/>
      </w:pPr>
      <w:bookmarkStart w:id="987" w:name="_Toc27473472"/>
      <w:bookmarkStart w:id="988" w:name="_Toc29377743"/>
      <w:bookmarkStart w:id="989" w:name="_Toc29378116"/>
      <w:bookmarkStart w:id="990" w:name="_Toc36040449"/>
      <w:bookmarkStart w:id="991" w:name="_Toc43923523"/>
      <w:bookmarkStart w:id="992" w:name="_Toc51925491"/>
      <w:bookmarkStart w:id="993" w:name="_Toc52278581"/>
      <w:bookmarkStart w:id="994" w:name="_Toc58250693"/>
      <w:bookmarkStart w:id="995" w:name="_Toc68072459"/>
      <w:bookmarkStart w:id="996" w:name="_Toc75372586"/>
      <w:bookmarkStart w:id="997" w:name="_Toc90561762"/>
      <w:bookmarkStart w:id="998" w:name="_Toc90578643"/>
      <w:bookmarkStart w:id="999" w:name="_Toc100003881"/>
      <w:bookmarkStart w:id="1000" w:name="_Toc106705452"/>
      <w:bookmarkStart w:id="1001" w:name="_Toc171008663"/>
      <w:r w:rsidRPr="000A2B53">
        <w:t>7.1.2.2.3</w:t>
      </w:r>
      <w:r w:rsidRPr="000A2B53">
        <w:tab/>
        <w:t>DL scheduling scheme</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p>
    <w:p w14:paraId="0D0723B6" w14:textId="77777777" w:rsidR="00630B20" w:rsidRPr="000A2B53" w:rsidRDefault="00630B20" w:rsidP="00630B20">
      <w:r w:rsidRPr="000A2B53">
        <w:t>Different kinds of PDSCH transmissions need to be scheduled:</w:t>
      </w:r>
    </w:p>
    <w:p w14:paraId="65F1BA42" w14:textId="77777777" w:rsidR="00630B20" w:rsidRPr="000A2B53" w:rsidRDefault="00630B20" w:rsidP="00DE51B6">
      <w:pPr>
        <w:pStyle w:val="B1"/>
      </w:pPr>
      <w:r w:rsidRPr="000A2B53">
        <w:t>-</w:t>
      </w:r>
      <w:r w:rsidRPr="000A2B53">
        <w:tab/>
        <w:t>System information (SI: SIB1 and other system information)</w:t>
      </w:r>
    </w:p>
    <w:p w14:paraId="05835836" w14:textId="77777777" w:rsidR="00630B20" w:rsidRPr="000A2B53" w:rsidRDefault="00630B20" w:rsidP="00DE51B6">
      <w:pPr>
        <w:pStyle w:val="B1"/>
      </w:pPr>
      <w:r w:rsidRPr="000A2B53">
        <w:t>-</w:t>
      </w:r>
      <w:r w:rsidRPr="000A2B53">
        <w:tab/>
        <w:t>Paging</w:t>
      </w:r>
    </w:p>
    <w:p w14:paraId="1ADBC81E" w14:textId="77777777" w:rsidR="00630B20" w:rsidRPr="000A2B53" w:rsidRDefault="00630B20" w:rsidP="00DE51B6">
      <w:pPr>
        <w:pStyle w:val="B1"/>
      </w:pPr>
      <w:r w:rsidRPr="000A2B53">
        <w:t>-</w:t>
      </w:r>
      <w:r w:rsidRPr="000A2B53">
        <w:tab/>
        <w:t>Random access response (RAR)</w:t>
      </w:r>
    </w:p>
    <w:p w14:paraId="7C98D8B9" w14:textId="77777777" w:rsidR="00630B20" w:rsidRPr="000A2B53" w:rsidRDefault="00630B20" w:rsidP="00DE51B6">
      <w:pPr>
        <w:pStyle w:val="B1"/>
      </w:pPr>
      <w:r w:rsidRPr="000A2B53">
        <w:t>-</w:t>
      </w:r>
      <w:r w:rsidRPr="000A2B53">
        <w:tab/>
        <w:t>DCCH/DTCH transmissions</w:t>
      </w:r>
    </w:p>
    <w:p w14:paraId="0EBF2965" w14:textId="77777777" w:rsidR="00630B20" w:rsidRPr="000A2B53" w:rsidRDefault="00630B20" w:rsidP="00630B20">
      <w:r w:rsidRPr="000A2B53">
        <w:t>The scheduling needs to be done so that there is no overlapping in frequency or time domain.</w:t>
      </w:r>
    </w:p>
    <w:p w14:paraId="56A3C8A7" w14:textId="77777777" w:rsidR="00630B20" w:rsidRPr="000A2B53" w:rsidRDefault="00630B20" w:rsidP="00630B20">
      <w:r w:rsidRPr="000A2B53">
        <w:t>In general there are different ways to do the scheduling:</w:t>
      </w:r>
    </w:p>
    <w:p w14:paraId="64559B03" w14:textId="77777777" w:rsidR="00630B20" w:rsidRPr="000A2B53" w:rsidRDefault="00630B20" w:rsidP="00DE51B6">
      <w:pPr>
        <w:pStyle w:val="B1"/>
      </w:pPr>
      <w:r w:rsidRPr="000A2B53">
        <w:t>a)</w:t>
      </w:r>
      <w:r w:rsidRPr="000A2B53">
        <w:tab/>
        <w:t>Multiplexing in frequency domain of a single BWP</w:t>
      </w:r>
    </w:p>
    <w:p w14:paraId="4328B4F4" w14:textId="77777777" w:rsidR="00630B20" w:rsidRPr="000A2B53" w:rsidRDefault="00630B20" w:rsidP="00DE51B6">
      <w:pPr>
        <w:pStyle w:val="B1"/>
      </w:pPr>
      <w:r w:rsidRPr="000A2B53">
        <w:t>b)</w:t>
      </w:r>
      <w:r w:rsidRPr="000A2B53">
        <w:tab/>
        <w:t>Multiplexing in time domain of a single BWP (at slot or at symbol level)</w:t>
      </w:r>
    </w:p>
    <w:p w14:paraId="0BB2DFF1" w14:textId="77777777" w:rsidR="00630B20" w:rsidRPr="000A2B53" w:rsidRDefault="00630B20" w:rsidP="00DE51B6">
      <w:pPr>
        <w:pStyle w:val="B1"/>
      </w:pPr>
      <w:r w:rsidRPr="000A2B53">
        <w:t>c)</w:t>
      </w:r>
      <w:r w:rsidRPr="000A2B53">
        <w:tab/>
        <w:t>Use of different BWPs: e.g. initial BWP for SI, RAR, Paging + dedicated BWP for DCCH/DTCH</w:t>
      </w:r>
    </w:p>
    <w:p w14:paraId="6845D838" w14:textId="77777777" w:rsidR="00630B20" w:rsidRPr="000A2B53" w:rsidRDefault="00630B20" w:rsidP="00DE51B6">
      <w:pPr>
        <w:pStyle w:val="B1"/>
      </w:pPr>
      <w:r w:rsidRPr="000A2B53">
        <w:t>d)</w:t>
      </w:r>
      <w:r w:rsidRPr="000A2B53">
        <w:tab/>
        <w:t>Combinations of the above</w:t>
      </w:r>
    </w:p>
    <w:p w14:paraId="5A84DAF9" w14:textId="77777777" w:rsidR="00630B20" w:rsidRPr="000A2B53" w:rsidRDefault="00630B20" w:rsidP="00630B20">
      <w:r w:rsidRPr="000A2B53">
        <w:t>In frequency domain the different kinds of PDSCH transmissions may use different resource allocation types (TS 38.214 [22] clause 5.1.2.2):</w:t>
      </w:r>
    </w:p>
    <w:p w14:paraId="35D15B3F" w14:textId="77777777" w:rsidR="00630B20" w:rsidRPr="000A2B53" w:rsidRDefault="00630B20" w:rsidP="00630B20">
      <w:pPr>
        <w:pStyle w:val="B1"/>
      </w:pPr>
      <w:r w:rsidRPr="000A2B53">
        <w:t>-</w:t>
      </w:r>
      <w:r w:rsidRPr="000A2B53">
        <w:tab/>
        <w:t>Resource allocation (RA) type 0: Bitmap-based allocation of Resource Block Groups (RBGs):</w:t>
      </w:r>
      <w:r w:rsidRPr="000A2B53">
        <w:br/>
        <w:t xml:space="preserve">Applicable only for DCI format 1_1 </w:t>
      </w:r>
      <w:r w:rsidRPr="000A2B53">
        <w:sym w:font="Symbol" w:char="F0DE"/>
      </w:r>
      <w:r w:rsidRPr="000A2B53">
        <w:t xml:space="preserve"> not applicable for scheduling of SI, Paging and RAR</w:t>
      </w:r>
    </w:p>
    <w:p w14:paraId="3BA66318" w14:textId="77777777" w:rsidR="00630B20" w:rsidRPr="000A2B53" w:rsidRDefault="00630B20" w:rsidP="00630B20">
      <w:pPr>
        <w:pStyle w:val="B1"/>
      </w:pPr>
      <w:r w:rsidRPr="000A2B53">
        <w:t>-</w:t>
      </w:r>
      <w:r w:rsidRPr="000A2B53">
        <w:tab/>
        <w:t>Resource allocation (RA) type 1, non-interleaved: continuous allocation of RBs with one-by-one mapping of virtual resource blocks (VRBs) to physical resource blocks (PRBs).</w:t>
      </w:r>
    </w:p>
    <w:p w14:paraId="79345613" w14:textId="77777777" w:rsidR="00630B20" w:rsidRPr="000A2B53" w:rsidRDefault="00630B20" w:rsidP="00630B20">
      <w:pPr>
        <w:pStyle w:val="B1"/>
      </w:pPr>
      <w:r w:rsidRPr="000A2B53">
        <w:t>-</w:t>
      </w:r>
      <w:r w:rsidRPr="000A2B53">
        <w:tab/>
        <w:t>Resource allocation (RA) type 1, interleaved: continuous allocation of RBs with interleaved VRB-to-PRB mapping according to TS 38.211 [19] clause 6.3.1.7.</w:t>
      </w:r>
    </w:p>
    <w:p w14:paraId="67D7063E" w14:textId="77777777" w:rsidR="00630B20" w:rsidRPr="000A2B53" w:rsidRDefault="00630B20" w:rsidP="004B5FD2">
      <w:pPr>
        <w:pStyle w:val="Heading6"/>
      </w:pPr>
      <w:bookmarkStart w:id="1002" w:name="_Toc27473473"/>
      <w:bookmarkStart w:id="1003" w:name="_Toc29377744"/>
      <w:bookmarkStart w:id="1004" w:name="_Toc29378117"/>
      <w:bookmarkStart w:id="1005" w:name="_Toc36040450"/>
      <w:bookmarkStart w:id="1006" w:name="_Toc43923524"/>
      <w:bookmarkStart w:id="1007" w:name="_Toc51925492"/>
      <w:bookmarkStart w:id="1008" w:name="_Toc52278582"/>
      <w:bookmarkStart w:id="1009" w:name="_Toc58250694"/>
      <w:bookmarkStart w:id="1010" w:name="_Toc68072460"/>
      <w:bookmarkStart w:id="1011" w:name="_Toc75372587"/>
      <w:bookmarkStart w:id="1012" w:name="_Toc90561763"/>
      <w:bookmarkStart w:id="1013" w:name="_Toc90578644"/>
      <w:bookmarkStart w:id="1014" w:name="_Toc100003882"/>
      <w:bookmarkStart w:id="1015" w:name="_Toc106705453"/>
      <w:bookmarkStart w:id="1016" w:name="_Toc171008664"/>
      <w:r w:rsidRPr="000A2B53">
        <w:t>7.1.2.2.3.1</w:t>
      </w:r>
      <w:r w:rsidRPr="000A2B53">
        <w:tab/>
        <w:t>DL scheduling scheme: Frequency domain multiplexing, RA type1, non-interleaved</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14:paraId="3F1775BB" w14:textId="77777777" w:rsidR="00630B20" w:rsidRPr="000A2B53" w:rsidRDefault="00630B20" w:rsidP="00630B20">
      <w:r w:rsidRPr="000A2B53">
        <w:t>This scheduling scheme multiplexes the different kinds of PDSCH transmissions in the frequency domain of a single BWP by exclusively using resource allocation type 1 with non-interleaved VRB-to-PRB mapping. Assuming the resource blocks being numbered from 0 to N</w:t>
      </w:r>
      <w:r w:rsidRPr="000A2B53">
        <w:rPr>
          <w:vertAlign w:val="subscript"/>
        </w:rPr>
        <w:t>BWP</w:t>
      </w:r>
      <w:r w:rsidRPr="000A2B53">
        <w:t>-1 (with N</w:t>
      </w:r>
      <w:r w:rsidRPr="000A2B53">
        <w:rPr>
          <w:vertAlign w:val="subscript"/>
        </w:rPr>
        <w:t>BWP</w:t>
      </w:r>
      <w:r w:rsidRPr="000A2B53">
        <w:t xml:space="preserve"> being the size of the BWP) the following allocation is done:</w:t>
      </w:r>
    </w:p>
    <w:p w14:paraId="020C4E6B" w14:textId="77777777" w:rsidR="00630B20" w:rsidRPr="000A2B53" w:rsidRDefault="00630B20" w:rsidP="004B5FD2">
      <w:pPr>
        <w:pStyle w:val="TH"/>
      </w:pPr>
      <w:r w:rsidRPr="000A2B53">
        <w:t>Table 7.1.2.2.3.1-1: Resource allocation for frequency domain multiplexing, RA type1, non-interleav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62"/>
        <w:gridCol w:w="1261"/>
        <w:gridCol w:w="2020"/>
        <w:gridCol w:w="2572"/>
        <w:gridCol w:w="1216"/>
      </w:tblGrid>
      <w:tr w:rsidR="00201D85" w:rsidRPr="000A2B53" w14:paraId="5B09E8BD" w14:textId="77777777" w:rsidTr="00E87D68">
        <w:tc>
          <w:tcPr>
            <w:tcW w:w="2562" w:type="dxa"/>
            <w:vMerge w:val="restart"/>
            <w:shd w:val="clear" w:color="auto" w:fill="auto"/>
          </w:tcPr>
          <w:p w14:paraId="2D291D4A" w14:textId="77777777" w:rsidR="00201D85" w:rsidRPr="000A2B53" w:rsidRDefault="00201D85" w:rsidP="002D6584">
            <w:pPr>
              <w:pStyle w:val="TAH"/>
            </w:pPr>
            <w:r w:rsidRPr="000A2B53">
              <w:t>Kind of PDSCH transmission (Note 1)</w:t>
            </w:r>
          </w:p>
        </w:tc>
        <w:tc>
          <w:tcPr>
            <w:tcW w:w="1261" w:type="dxa"/>
            <w:vMerge w:val="restart"/>
          </w:tcPr>
          <w:p w14:paraId="1D555F21" w14:textId="77777777" w:rsidR="00201D85" w:rsidRPr="000A2B53" w:rsidRDefault="00201D85" w:rsidP="002D6584">
            <w:pPr>
              <w:pStyle w:val="TAH"/>
            </w:pPr>
            <w:r w:rsidRPr="000A2B53">
              <w:t>CORESET#</w:t>
            </w:r>
          </w:p>
        </w:tc>
        <w:tc>
          <w:tcPr>
            <w:tcW w:w="2020" w:type="dxa"/>
            <w:tcBorders>
              <w:bottom w:val="nil"/>
            </w:tcBorders>
          </w:tcPr>
          <w:p w14:paraId="6F2F24CA" w14:textId="77777777" w:rsidR="00201D85" w:rsidRPr="000A2B53" w:rsidRDefault="00201D85" w:rsidP="002D6584">
            <w:pPr>
              <w:pStyle w:val="TAH"/>
            </w:pPr>
            <w:r w:rsidRPr="000A2B53">
              <w:t>SSB index of the cell (Note 4)</w:t>
            </w:r>
          </w:p>
        </w:tc>
        <w:tc>
          <w:tcPr>
            <w:tcW w:w="3788" w:type="dxa"/>
            <w:gridSpan w:val="2"/>
            <w:shd w:val="clear" w:color="auto" w:fill="auto"/>
          </w:tcPr>
          <w:p w14:paraId="7EA3553C" w14:textId="77777777" w:rsidR="00201D85" w:rsidRPr="000A2B53" w:rsidRDefault="00201D85" w:rsidP="002D6584">
            <w:pPr>
              <w:pStyle w:val="TAH"/>
            </w:pPr>
            <w:r w:rsidRPr="000A2B53">
              <w:t>Resource block allocation (Note 2)</w:t>
            </w:r>
          </w:p>
        </w:tc>
      </w:tr>
      <w:tr w:rsidR="00201D85" w:rsidRPr="000A2B53" w14:paraId="79E758C3" w14:textId="77777777" w:rsidTr="00E87D68">
        <w:tc>
          <w:tcPr>
            <w:tcW w:w="2562" w:type="dxa"/>
            <w:vMerge/>
            <w:tcBorders>
              <w:bottom w:val="single" w:sz="4" w:space="0" w:color="auto"/>
            </w:tcBorders>
            <w:shd w:val="clear" w:color="auto" w:fill="auto"/>
          </w:tcPr>
          <w:p w14:paraId="263283F0" w14:textId="77777777" w:rsidR="00201D85" w:rsidRPr="000A2B53" w:rsidRDefault="00201D85" w:rsidP="002D6584">
            <w:pPr>
              <w:pStyle w:val="TAH"/>
            </w:pPr>
          </w:p>
        </w:tc>
        <w:tc>
          <w:tcPr>
            <w:tcW w:w="1261" w:type="dxa"/>
            <w:vMerge/>
          </w:tcPr>
          <w:p w14:paraId="7AFC4987" w14:textId="77777777" w:rsidR="00201D85" w:rsidRPr="000A2B53" w:rsidRDefault="00201D85" w:rsidP="002D6584">
            <w:pPr>
              <w:pStyle w:val="TAH"/>
            </w:pPr>
          </w:p>
        </w:tc>
        <w:tc>
          <w:tcPr>
            <w:tcW w:w="2020" w:type="dxa"/>
            <w:tcBorders>
              <w:top w:val="nil"/>
            </w:tcBorders>
          </w:tcPr>
          <w:p w14:paraId="3B9DBADA" w14:textId="77777777" w:rsidR="00201D85" w:rsidRPr="000A2B53" w:rsidRDefault="00201D85" w:rsidP="002D6584">
            <w:pPr>
              <w:pStyle w:val="TAH"/>
            </w:pPr>
          </w:p>
        </w:tc>
        <w:tc>
          <w:tcPr>
            <w:tcW w:w="2572" w:type="dxa"/>
            <w:shd w:val="clear" w:color="auto" w:fill="auto"/>
          </w:tcPr>
          <w:p w14:paraId="2D160BF2" w14:textId="77777777" w:rsidR="00201D85" w:rsidRPr="000A2B53" w:rsidRDefault="00201D85" w:rsidP="002D6584">
            <w:pPr>
              <w:pStyle w:val="TAH"/>
              <w:rPr>
                <w:vertAlign w:val="subscript"/>
              </w:rPr>
            </w:pPr>
            <w:r w:rsidRPr="000A2B53">
              <w:t>RB</w:t>
            </w:r>
            <w:r w:rsidRPr="000A2B53">
              <w:rPr>
                <w:vertAlign w:val="subscript"/>
              </w:rPr>
              <w:t>start</w:t>
            </w:r>
          </w:p>
          <w:p w14:paraId="41D51915" w14:textId="77777777" w:rsidR="00201D85" w:rsidRPr="000A2B53" w:rsidRDefault="00201D85" w:rsidP="002D6584">
            <w:pPr>
              <w:pStyle w:val="TAH"/>
            </w:pPr>
            <w:r w:rsidRPr="000A2B53">
              <w:t>(Note 2)</w:t>
            </w:r>
          </w:p>
        </w:tc>
        <w:tc>
          <w:tcPr>
            <w:tcW w:w="1216" w:type="dxa"/>
            <w:shd w:val="clear" w:color="auto" w:fill="auto"/>
          </w:tcPr>
          <w:p w14:paraId="27301020" w14:textId="77777777" w:rsidR="00201D85" w:rsidRPr="000A2B53" w:rsidRDefault="00201D85" w:rsidP="002D6584">
            <w:pPr>
              <w:pStyle w:val="TAH"/>
            </w:pPr>
            <w:r w:rsidRPr="000A2B53">
              <w:t>L</w:t>
            </w:r>
            <w:r w:rsidRPr="000A2B53">
              <w:rPr>
                <w:vertAlign w:val="subscript"/>
              </w:rPr>
              <w:t>RBs,max</w:t>
            </w:r>
            <w:r w:rsidRPr="000A2B53">
              <w:t xml:space="preserve"> (Note 2)</w:t>
            </w:r>
          </w:p>
        </w:tc>
      </w:tr>
      <w:tr w:rsidR="00201D85" w:rsidRPr="000A2B53" w14:paraId="6046988A" w14:textId="77777777" w:rsidTr="00E87D68">
        <w:tc>
          <w:tcPr>
            <w:tcW w:w="2562" w:type="dxa"/>
            <w:tcBorders>
              <w:bottom w:val="nil"/>
            </w:tcBorders>
            <w:shd w:val="clear" w:color="auto" w:fill="auto"/>
          </w:tcPr>
          <w:p w14:paraId="3B45396F" w14:textId="77777777" w:rsidR="00201D85" w:rsidRPr="000A2B53" w:rsidRDefault="00201D85" w:rsidP="002D6584">
            <w:pPr>
              <w:pStyle w:val="TAL"/>
            </w:pPr>
            <w:r w:rsidRPr="000A2B53">
              <w:t>System information</w:t>
            </w:r>
          </w:p>
        </w:tc>
        <w:tc>
          <w:tcPr>
            <w:tcW w:w="1261" w:type="dxa"/>
            <w:vMerge w:val="restart"/>
          </w:tcPr>
          <w:p w14:paraId="69B93642" w14:textId="77777777" w:rsidR="00201D85" w:rsidRPr="000A2B53" w:rsidRDefault="00201D85" w:rsidP="002D6584">
            <w:pPr>
              <w:pStyle w:val="TAC"/>
            </w:pPr>
            <w:r w:rsidRPr="000A2B53">
              <w:t>0</w:t>
            </w:r>
          </w:p>
        </w:tc>
        <w:tc>
          <w:tcPr>
            <w:tcW w:w="2020" w:type="dxa"/>
          </w:tcPr>
          <w:p w14:paraId="01636124" w14:textId="77777777" w:rsidR="00201D85" w:rsidRPr="000A2B53" w:rsidRDefault="00201D85" w:rsidP="002D6584">
            <w:pPr>
              <w:pStyle w:val="TAC"/>
            </w:pPr>
            <w:r w:rsidRPr="000A2B53">
              <w:t>SSB#1</w:t>
            </w:r>
          </w:p>
        </w:tc>
        <w:tc>
          <w:tcPr>
            <w:tcW w:w="2572" w:type="dxa"/>
            <w:shd w:val="clear" w:color="auto" w:fill="auto"/>
          </w:tcPr>
          <w:p w14:paraId="5C92496A" w14:textId="77777777" w:rsidR="00201D85" w:rsidRPr="000A2B53" w:rsidRDefault="00201D85" w:rsidP="002D6584">
            <w:pPr>
              <w:pStyle w:val="TAC"/>
            </w:pPr>
            <w:r w:rsidRPr="000A2B53">
              <w:t>0</w:t>
            </w:r>
          </w:p>
        </w:tc>
        <w:tc>
          <w:tcPr>
            <w:tcW w:w="1216" w:type="dxa"/>
            <w:shd w:val="clear" w:color="auto" w:fill="auto"/>
          </w:tcPr>
          <w:p w14:paraId="73174F35" w14:textId="4C65BA75" w:rsidR="00201D85" w:rsidRPr="000A2B53" w:rsidRDefault="00003494" w:rsidP="002D6584">
            <w:pPr>
              <w:pStyle w:val="TAC"/>
            </w:pPr>
            <w:r w:rsidRPr="000A2B53">
              <w:t>N</w:t>
            </w:r>
            <w:r w:rsidRPr="000A2B53">
              <w:rPr>
                <w:vertAlign w:val="subscript"/>
              </w:rPr>
              <w:t>SI</w:t>
            </w:r>
          </w:p>
        </w:tc>
      </w:tr>
      <w:tr w:rsidR="00201D85" w:rsidRPr="000A2B53" w14:paraId="333DCF1D" w14:textId="77777777" w:rsidTr="00E87D68">
        <w:tc>
          <w:tcPr>
            <w:tcW w:w="2562" w:type="dxa"/>
            <w:tcBorders>
              <w:top w:val="nil"/>
              <w:bottom w:val="single" w:sz="4" w:space="0" w:color="auto"/>
            </w:tcBorders>
            <w:shd w:val="clear" w:color="auto" w:fill="auto"/>
          </w:tcPr>
          <w:p w14:paraId="0F56E2BE" w14:textId="77777777" w:rsidR="00201D85" w:rsidRPr="000A2B53" w:rsidRDefault="00201D85" w:rsidP="002D6584">
            <w:pPr>
              <w:pStyle w:val="TAL"/>
            </w:pPr>
          </w:p>
        </w:tc>
        <w:tc>
          <w:tcPr>
            <w:tcW w:w="1261" w:type="dxa"/>
            <w:vMerge/>
          </w:tcPr>
          <w:p w14:paraId="13454920" w14:textId="77777777" w:rsidR="00201D85" w:rsidRPr="000A2B53" w:rsidRDefault="00201D85" w:rsidP="002D6584">
            <w:pPr>
              <w:pStyle w:val="TAC"/>
            </w:pPr>
          </w:p>
        </w:tc>
        <w:tc>
          <w:tcPr>
            <w:tcW w:w="2020" w:type="dxa"/>
          </w:tcPr>
          <w:p w14:paraId="641309A5" w14:textId="77777777" w:rsidR="00201D85" w:rsidRPr="000A2B53" w:rsidRDefault="00201D85" w:rsidP="002D6584">
            <w:pPr>
              <w:pStyle w:val="TAC"/>
            </w:pPr>
            <w:r w:rsidRPr="000A2B53">
              <w:t>SSB#0</w:t>
            </w:r>
          </w:p>
        </w:tc>
        <w:tc>
          <w:tcPr>
            <w:tcW w:w="2572" w:type="dxa"/>
            <w:shd w:val="clear" w:color="auto" w:fill="auto"/>
          </w:tcPr>
          <w:p w14:paraId="4965E18C" w14:textId="75AEEDAC" w:rsidR="00201D85" w:rsidRPr="000A2B53" w:rsidRDefault="00201D85" w:rsidP="002D6584">
            <w:pPr>
              <w:pStyle w:val="TAC"/>
            </w:pPr>
            <w:r w:rsidRPr="000A2B53">
              <w:t>N</w:t>
            </w:r>
            <w:r w:rsidRPr="000A2B53">
              <w:rPr>
                <w:vertAlign w:val="subscript"/>
              </w:rPr>
              <w:t>BWP</w:t>
            </w:r>
            <w:r w:rsidRPr="000A2B53">
              <w:t>-</w:t>
            </w:r>
            <w:r w:rsidR="00003494" w:rsidRPr="000A2B53">
              <w:t>N</w:t>
            </w:r>
            <w:r w:rsidR="00003494" w:rsidRPr="000A2B53">
              <w:rPr>
                <w:vertAlign w:val="subscript"/>
              </w:rPr>
              <w:t>SI</w:t>
            </w:r>
          </w:p>
        </w:tc>
        <w:tc>
          <w:tcPr>
            <w:tcW w:w="1216" w:type="dxa"/>
            <w:shd w:val="clear" w:color="auto" w:fill="auto"/>
          </w:tcPr>
          <w:p w14:paraId="648A9332" w14:textId="6D200E61" w:rsidR="00201D85" w:rsidRPr="000A2B53" w:rsidRDefault="00201D85" w:rsidP="002D6584">
            <w:pPr>
              <w:pStyle w:val="TAC"/>
            </w:pPr>
            <w:r w:rsidRPr="000A2B53">
              <w:t>7</w:t>
            </w:r>
            <w:r w:rsidR="00003494" w:rsidRPr="000A2B53">
              <w:t>N</w:t>
            </w:r>
            <w:r w:rsidR="00003494" w:rsidRPr="000A2B53">
              <w:rPr>
                <w:vertAlign w:val="subscript"/>
              </w:rPr>
              <w:t>SI</w:t>
            </w:r>
          </w:p>
        </w:tc>
      </w:tr>
      <w:tr w:rsidR="00201D85" w:rsidRPr="000A2B53" w14:paraId="3DFDE08D" w14:textId="77777777" w:rsidTr="00E87D68">
        <w:tc>
          <w:tcPr>
            <w:tcW w:w="2562" w:type="dxa"/>
            <w:tcBorders>
              <w:bottom w:val="nil"/>
            </w:tcBorders>
            <w:shd w:val="clear" w:color="auto" w:fill="auto"/>
          </w:tcPr>
          <w:p w14:paraId="653F5F3A" w14:textId="77777777" w:rsidR="00201D85" w:rsidRPr="000A2B53" w:rsidRDefault="00201D85" w:rsidP="002D6584">
            <w:pPr>
              <w:pStyle w:val="TAL"/>
            </w:pPr>
            <w:r w:rsidRPr="000A2B53">
              <w:t>Paging (Note 3)</w:t>
            </w:r>
          </w:p>
        </w:tc>
        <w:tc>
          <w:tcPr>
            <w:tcW w:w="1261" w:type="dxa"/>
            <w:vMerge w:val="restart"/>
          </w:tcPr>
          <w:p w14:paraId="4B353027" w14:textId="77777777" w:rsidR="00201D85" w:rsidRPr="000A2B53" w:rsidRDefault="00201D85" w:rsidP="002D6584">
            <w:pPr>
              <w:pStyle w:val="TAC"/>
            </w:pPr>
            <w:r w:rsidRPr="000A2B53">
              <w:t>0</w:t>
            </w:r>
          </w:p>
        </w:tc>
        <w:tc>
          <w:tcPr>
            <w:tcW w:w="2020" w:type="dxa"/>
          </w:tcPr>
          <w:p w14:paraId="52851A37" w14:textId="77777777" w:rsidR="00201D85" w:rsidRPr="000A2B53" w:rsidRDefault="00201D85" w:rsidP="002D6584">
            <w:pPr>
              <w:pStyle w:val="TAC"/>
            </w:pPr>
            <w:r w:rsidRPr="000A2B53">
              <w:t>SSB#1</w:t>
            </w:r>
          </w:p>
        </w:tc>
        <w:tc>
          <w:tcPr>
            <w:tcW w:w="2572" w:type="dxa"/>
            <w:shd w:val="clear" w:color="auto" w:fill="auto"/>
          </w:tcPr>
          <w:p w14:paraId="574B85D9" w14:textId="52E0D126" w:rsidR="00201D85" w:rsidRPr="000A2B53" w:rsidRDefault="00003494" w:rsidP="002D6584">
            <w:pPr>
              <w:pStyle w:val="TAC"/>
            </w:pPr>
            <w:r w:rsidRPr="000A2B53">
              <w:t>N</w:t>
            </w:r>
            <w:r w:rsidRPr="000A2B53">
              <w:rPr>
                <w:vertAlign w:val="subscript"/>
              </w:rPr>
              <w:t>SI</w:t>
            </w:r>
          </w:p>
        </w:tc>
        <w:tc>
          <w:tcPr>
            <w:tcW w:w="1216" w:type="dxa"/>
            <w:shd w:val="clear" w:color="auto" w:fill="auto"/>
          </w:tcPr>
          <w:p w14:paraId="075AB5D2" w14:textId="15C48DC7" w:rsidR="00201D85" w:rsidRPr="000A2B53" w:rsidRDefault="00201D85" w:rsidP="002D6584">
            <w:pPr>
              <w:pStyle w:val="TAC"/>
            </w:pPr>
            <w:r w:rsidRPr="000A2B53">
              <w:t>N</w:t>
            </w:r>
            <w:r w:rsidRPr="000A2B53">
              <w:rPr>
                <w:vertAlign w:val="subscript"/>
              </w:rPr>
              <w:t>BWP</w:t>
            </w:r>
            <w:r w:rsidRPr="000A2B53">
              <w:t>-</w:t>
            </w:r>
            <w:r w:rsidR="00003494" w:rsidRPr="000A2B53">
              <w:t>N</w:t>
            </w:r>
            <w:r w:rsidR="00003494" w:rsidRPr="000A2B53">
              <w:rPr>
                <w:vertAlign w:val="subscript"/>
              </w:rPr>
              <w:t>SI</w:t>
            </w:r>
          </w:p>
        </w:tc>
      </w:tr>
      <w:tr w:rsidR="00201D85" w:rsidRPr="000A2B53" w14:paraId="5D9C0E35" w14:textId="77777777" w:rsidTr="00E87D68">
        <w:tc>
          <w:tcPr>
            <w:tcW w:w="2562" w:type="dxa"/>
            <w:tcBorders>
              <w:top w:val="nil"/>
              <w:bottom w:val="single" w:sz="4" w:space="0" w:color="auto"/>
            </w:tcBorders>
            <w:shd w:val="clear" w:color="auto" w:fill="auto"/>
          </w:tcPr>
          <w:p w14:paraId="4F9C61F4" w14:textId="77777777" w:rsidR="00201D85" w:rsidRPr="000A2B53" w:rsidRDefault="00201D85" w:rsidP="002D6584">
            <w:pPr>
              <w:pStyle w:val="TAL"/>
            </w:pPr>
          </w:p>
        </w:tc>
        <w:tc>
          <w:tcPr>
            <w:tcW w:w="1261" w:type="dxa"/>
            <w:vMerge/>
          </w:tcPr>
          <w:p w14:paraId="3D66BA96" w14:textId="77777777" w:rsidR="00201D85" w:rsidRPr="000A2B53" w:rsidRDefault="00201D85" w:rsidP="002D6584">
            <w:pPr>
              <w:pStyle w:val="TAC"/>
            </w:pPr>
          </w:p>
        </w:tc>
        <w:tc>
          <w:tcPr>
            <w:tcW w:w="2020" w:type="dxa"/>
          </w:tcPr>
          <w:p w14:paraId="2910EA61" w14:textId="77777777" w:rsidR="00201D85" w:rsidRPr="000A2B53" w:rsidRDefault="00201D85" w:rsidP="002D6584">
            <w:pPr>
              <w:pStyle w:val="TAC"/>
            </w:pPr>
            <w:r w:rsidRPr="000A2B53">
              <w:t>SSB#0</w:t>
            </w:r>
          </w:p>
        </w:tc>
        <w:tc>
          <w:tcPr>
            <w:tcW w:w="2572" w:type="dxa"/>
            <w:shd w:val="clear" w:color="auto" w:fill="auto"/>
          </w:tcPr>
          <w:p w14:paraId="08FC5592" w14:textId="77777777" w:rsidR="00201D85" w:rsidRPr="000A2B53" w:rsidRDefault="00201D85" w:rsidP="002D6584">
            <w:pPr>
              <w:pStyle w:val="TAC"/>
            </w:pPr>
            <w:r w:rsidRPr="000A2B53">
              <w:t>0</w:t>
            </w:r>
          </w:p>
        </w:tc>
        <w:tc>
          <w:tcPr>
            <w:tcW w:w="1216" w:type="dxa"/>
            <w:shd w:val="clear" w:color="auto" w:fill="auto"/>
          </w:tcPr>
          <w:p w14:paraId="536B7CB5" w14:textId="307FBF25" w:rsidR="00201D85" w:rsidRPr="000A2B53" w:rsidRDefault="00201D85" w:rsidP="002D6584">
            <w:pPr>
              <w:pStyle w:val="TAC"/>
            </w:pPr>
            <w:r w:rsidRPr="000A2B53">
              <w:t>N</w:t>
            </w:r>
            <w:r w:rsidRPr="000A2B53">
              <w:rPr>
                <w:vertAlign w:val="subscript"/>
              </w:rPr>
              <w:t>BWP</w:t>
            </w:r>
            <w:r w:rsidRPr="000A2B53">
              <w:t>-</w:t>
            </w:r>
            <w:r w:rsidR="00003494" w:rsidRPr="000A2B53">
              <w:t>N</w:t>
            </w:r>
            <w:r w:rsidR="00003494" w:rsidRPr="000A2B53">
              <w:rPr>
                <w:vertAlign w:val="subscript"/>
              </w:rPr>
              <w:t>SI</w:t>
            </w:r>
          </w:p>
        </w:tc>
      </w:tr>
      <w:tr w:rsidR="00201D85" w:rsidRPr="000A2B53" w14:paraId="66E565DA" w14:textId="77777777" w:rsidTr="00E87D68">
        <w:tc>
          <w:tcPr>
            <w:tcW w:w="2562" w:type="dxa"/>
            <w:tcBorders>
              <w:bottom w:val="nil"/>
            </w:tcBorders>
            <w:shd w:val="clear" w:color="auto" w:fill="auto"/>
          </w:tcPr>
          <w:p w14:paraId="46D9FB05" w14:textId="77777777" w:rsidR="00201D85" w:rsidRPr="000A2B53" w:rsidRDefault="00201D85" w:rsidP="002D6584">
            <w:pPr>
              <w:pStyle w:val="TAL"/>
            </w:pPr>
            <w:r w:rsidRPr="000A2B53">
              <w:t>Random access response (Note 3)</w:t>
            </w:r>
          </w:p>
        </w:tc>
        <w:tc>
          <w:tcPr>
            <w:tcW w:w="1261" w:type="dxa"/>
            <w:vMerge w:val="restart"/>
          </w:tcPr>
          <w:p w14:paraId="337FBAA5" w14:textId="77777777" w:rsidR="00201D85" w:rsidRPr="000A2B53" w:rsidRDefault="00201D85" w:rsidP="002D6584">
            <w:pPr>
              <w:pStyle w:val="TAC"/>
            </w:pPr>
            <w:r w:rsidRPr="000A2B53">
              <w:t>0</w:t>
            </w:r>
          </w:p>
        </w:tc>
        <w:tc>
          <w:tcPr>
            <w:tcW w:w="2020" w:type="dxa"/>
          </w:tcPr>
          <w:p w14:paraId="46281EE3" w14:textId="77777777" w:rsidR="00201D85" w:rsidRPr="000A2B53" w:rsidRDefault="00201D85" w:rsidP="002D6584">
            <w:pPr>
              <w:pStyle w:val="TAC"/>
            </w:pPr>
            <w:r w:rsidRPr="000A2B53">
              <w:t>SSB#1</w:t>
            </w:r>
          </w:p>
        </w:tc>
        <w:tc>
          <w:tcPr>
            <w:tcW w:w="2572" w:type="dxa"/>
            <w:shd w:val="clear" w:color="auto" w:fill="auto"/>
          </w:tcPr>
          <w:p w14:paraId="0C35C73B" w14:textId="2FD4BC98" w:rsidR="00201D85" w:rsidRPr="000A2B53" w:rsidRDefault="00003494" w:rsidP="002D6584">
            <w:pPr>
              <w:pStyle w:val="TAC"/>
            </w:pPr>
            <w:r w:rsidRPr="000A2B53">
              <w:t>N</w:t>
            </w:r>
            <w:r w:rsidRPr="000A2B53">
              <w:rPr>
                <w:vertAlign w:val="subscript"/>
              </w:rPr>
              <w:t>SI</w:t>
            </w:r>
          </w:p>
        </w:tc>
        <w:tc>
          <w:tcPr>
            <w:tcW w:w="1216" w:type="dxa"/>
            <w:shd w:val="clear" w:color="auto" w:fill="auto"/>
          </w:tcPr>
          <w:p w14:paraId="0628D0F8" w14:textId="0F53D802" w:rsidR="00201D85" w:rsidRPr="000A2B53" w:rsidRDefault="00201D85" w:rsidP="002D6584">
            <w:pPr>
              <w:pStyle w:val="TAC"/>
            </w:pPr>
            <w:r w:rsidRPr="000A2B53">
              <w:t>N</w:t>
            </w:r>
            <w:r w:rsidRPr="000A2B53">
              <w:rPr>
                <w:vertAlign w:val="subscript"/>
              </w:rPr>
              <w:t>BWP</w:t>
            </w:r>
            <w:r w:rsidRPr="000A2B53">
              <w:t>-</w:t>
            </w:r>
            <w:r w:rsidR="00003494" w:rsidRPr="000A2B53">
              <w:t>N</w:t>
            </w:r>
            <w:r w:rsidR="00003494" w:rsidRPr="000A2B53">
              <w:rPr>
                <w:vertAlign w:val="subscript"/>
              </w:rPr>
              <w:t>SI</w:t>
            </w:r>
          </w:p>
        </w:tc>
      </w:tr>
      <w:tr w:rsidR="00201D85" w:rsidRPr="000A2B53" w14:paraId="60C20BAB" w14:textId="77777777" w:rsidTr="00E87D68">
        <w:tc>
          <w:tcPr>
            <w:tcW w:w="2562" w:type="dxa"/>
            <w:tcBorders>
              <w:top w:val="nil"/>
              <w:bottom w:val="single" w:sz="4" w:space="0" w:color="auto"/>
            </w:tcBorders>
            <w:shd w:val="clear" w:color="auto" w:fill="auto"/>
          </w:tcPr>
          <w:p w14:paraId="09813909" w14:textId="77777777" w:rsidR="00201D85" w:rsidRPr="000A2B53" w:rsidRDefault="00201D85" w:rsidP="002D6584">
            <w:pPr>
              <w:pStyle w:val="TAL"/>
            </w:pPr>
          </w:p>
        </w:tc>
        <w:tc>
          <w:tcPr>
            <w:tcW w:w="1261" w:type="dxa"/>
            <w:vMerge/>
          </w:tcPr>
          <w:p w14:paraId="3D75C3C5" w14:textId="77777777" w:rsidR="00201D85" w:rsidRPr="000A2B53" w:rsidRDefault="00201D85" w:rsidP="002D6584">
            <w:pPr>
              <w:pStyle w:val="TAC"/>
            </w:pPr>
          </w:p>
        </w:tc>
        <w:tc>
          <w:tcPr>
            <w:tcW w:w="2020" w:type="dxa"/>
          </w:tcPr>
          <w:p w14:paraId="69E42A91" w14:textId="77777777" w:rsidR="00201D85" w:rsidRPr="000A2B53" w:rsidRDefault="00201D85" w:rsidP="002D6584">
            <w:pPr>
              <w:pStyle w:val="TAC"/>
            </w:pPr>
            <w:r w:rsidRPr="000A2B53">
              <w:t>SSB#0</w:t>
            </w:r>
          </w:p>
        </w:tc>
        <w:tc>
          <w:tcPr>
            <w:tcW w:w="2572" w:type="dxa"/>
            <w:shd w:val="clear" w:color="auto" w:fill="auto"/>
          </w:tcPr>
          <w:p w14:paraId="7141D9E2" w14:textId="77777777" w:rsidR="00201D85" w:rsidRPr="000A2B53" w:rsidRDefault="00201D85" w:rsidP="002D6584">
            <w:pPr>
              <w:pStyle w:val="TAC"/>
            </w:pPr>
            <w:r w:rsidRPr="000A2B53">
              <w:t>0</w:t>
            </w:r>
          </w:p>
        </w:tc>
        <w:tc>
          <w:tcPr>
            <w:tcW w:w="1216" w:type="dxa"/>
            <w:shd w:val="clear" w:color="auto" w:fill="auto"/>
          </w:tcPr>
          <w:p w14:paraId="0650B1CF" w14:textId="1E926E77" w:rsidR="00201D85" w:rsidRPr="000A2B53" w:rsidRDefault="00201D85" w:rsidP="002D6584">
            <w:pPr>
              <w:pStyle w:val="TAC"/>
            </w:pPr>
            <w:r w:rsidRPr="000A2B53">
              <w:t>N</w:t>
            </w:r>
            <w:r w:rsidRPr="000A2B53">
              <w:rPr>
                <w:vertAlign w:val="subscript"/>
              </w:rPr>
              <w:t>BWP</w:t>
            </w:r>
            <w:r w:rsidRPr="000A2B53">
              <w:t>-</w:t>
            </w:r>
            <w:r w:rsidR="00003494" w:rsidRPr="000A2B53">
              <w:t>N</w:t>
            </w:r>
            <w:r w:rsidR="00003494" w:rsidRPr="000A2B53">
              <w:rPr>
                <w:vertAlign w:val="subscript"/>
              </w:rPr>
              <w:t>SI</w:t>
            </w:r>
          </w:p>
        </w:tc>
      </w:tr>
      <w:tr w:rsidR="00201D85" w:rsidRPr="000A2B53" w14:paraId="08BF3280" w14:textId="77777777" w:rsidTr="00E87D68">
        <w:tc>
          <w:tcPr>
            <w:tcW w:w="2562" w:type="dxa"/>
            <w:vMerge w:val="restart"/>
            <w:tcBorders>
              <w:top w:val="nil"/>
            </w:tcBorders>
            <w:shd w:val="clear" w:color="auto" w:fill="auto"/>
          </w:tcPr>
          <w:p w14:paraId="0F46852D" w14:textId="77777777" w:rsidR="00201D85" w:rsidRPr="000A2B53" w:rsidRDefault="00201D85" w:rsidP="002D6584">
            <w:pPr>
              <w:pStyle w:val="TAL"/>
            </w:pPr>
            <w:r w:rsidRPr="000A2B53">
              <w:t>CCCH</w:t>
            </w:r>
            <w:r w:rsidR="00DE1D6E" w:rsidRPr="000A2B53">
              <w:t xml:space="preserve"> and DCCH transmission on CSS</w:t>
            </w:r>
            <w:r w:rsidRPr="000A2B53">
              <w:t xml:space="preserve"> (Note 3)</w:t>
            </w:r>
          </w:p>
        </w:tc>
        <w:tc>
          <w:tcPr>
            <w:tcW w:w="1261" w:type="dxa"/>
            <w:vMerge w:val="restart"/>
          </w:tcPr>
          <w:p w14:paraId="1F6FD1F6" w14:textId="77777777" w:rsidR="00201D85" w:rsidRPr="000A2B53" w:rsidRDefault="00201D85" w:rsidP="002D6584">
            <w:pPr>
              <w:pStyle w:val="TAC"/>
            </w:pPr>
            <w:r w:rsidRPr="000A2B53">
              <w:t>0</w:t>
            </w:r>
          </w:p>
        </w:tc>
        <w:tc>
          <w:tcPr>
            <w:tcW w:w="2020" w:type="dxa"/>
          </w:tcPr>
          <w:p w14:paraId="1FD69034" w14:textId="77777777" w:rsidR="00201D85" w:rsidRPr="000A2B53" w:rsidRDefault="00201D85" w:rsidP="002D6584">
            <w:pPr>
              <w:pStyle w:val="TAC"/>
            </w:pPr>
            <w:r w:rsidRPr="000A2B53">
              <w:t>SSB#1</w:t>
            </w:r>
          </w:p>
        </w:tc>
        <w:tc>
          <w:tcPr>
            <w:tcW w:w="2572" w:type="dxa"/>
            <w:shd w:val="clear" w:color="auto" w:fill="auto"/>
          </w:tcPr>
          <w:p w14:paraId="0566D976" w14:textId="72A4855F" w:rsidR="00201D85" w:rsidRPr="000A2B53" w:rsidRDefault="00003494" w:rsidP="002D6584">
            <w:pPr>
              <w:pStyle w:val="TAC"/>
            </w:pPr>
            <w:r w:rsidRPr="000A2B53">
              <w:t>N</w:t>
            </w:r>
            <w:r w:rsidRPr="000A2B53">
              <w:rPr>
                <w:vertAlign w:val="subscript"/>
              </w:rPr>
              <w:t>SI</w:t>
            </w:r>
          </w:p>
        </w:tc>
        <w:tc>
          <w:tcPr>
            <w:tcW w:w="1216" w:type="dxa"/>
            <w:shd w:val="clear" w:color="auto" w:fill="auto"/>
          </w:tcPr>
          <w:p w14:paraId="55B12AAE" w14:textId="2C9D8BEB" w:rsidR="00201D85" w:rsidRPr="000A2B53" w:rsidRDefault="00201D85" w:rsidP="002D6584">
            <w:pPr>
              <w:pStyle w:val="TAC"/>
            </w:pPr>
            <w:r w:rsidRPr="000A2B53">
              <w:t>N</w:t>
            </w:r>
            <w:r w:rsidRPr="000A2B53">
              <w:rPr>
                <w:vertAlign w:val="subscript"/>
              </w:rPr>
              <w:t>BWP</w:t>
            </w:r>
            <w:r w:rsidRPr="000A2B53">
              <w:t>-</w:t>
            </w:r>
            <w:r w:rsidR="00003494" w:rsidRPr="000A2B53">
              <w:t>N</w:t>
            </w:r>
            <w:r w:rsidR="00003494" w:rsidRPr="000A2B53">
              <w:rPr>
                <w:vertAlign w:val="subscript"/>
              </w:rPr>
              <w:t>SI</w:t>
            </w:r>
          </w:p>
        </w:tc>
      </w:tr>
      <w:tr w:rsidR="00201D85" w:rsidRPr="000A2B53" w14:paraId="4834B79F" w14:textId="77777777" w:rsidTr="00E87D68">
        <w:tc>
          <w:tcPr>
            <w:tcW w:w="2562" w:type="dxa"/>
            <w:vMerge/>
            <w:tcBorders>
              <w:bottom w:val="single" w:sz="4" w:space="0" w:color="auto"/>
            </w:tcBorders>
            <w:shd w:val="clear" w:color="auto" w:fill="auto"/>
          </w:tcPr>
          <w:p w14:paraId="2A011172" w14:textId="77777777" w:rsidR="00201D85" w:rsidRPr="000A2B53" w:rsidRDefault="00201D85" w:rsidP="002D6584">
            <w:pPr>
              <w:pStyle w:val="TAL"/>
            </w:pPr>
          </w:p>
        </w:tc>
        <w:tc>
          <w:tcPr>
            <w:tcW w:w="1261" w:type="dxa"/>
            <w:vMerge/>
          </w:tcPr>
          <w:p w14:paraId="06071E0E" w14:textId="77777777" w:rsidR="00201D85" w:rsidRPr="000A2B53" w:rsidRDefault="00201D85" w:rsidP="002D6584">
            <w:pPr>
              <w:pStyle w:val="TAC"/>
            </w:pPr>
          </w:p>
        </w:tc>
        <w:tc>
          <w:tcPr>
            <w:tcW w:w="2020" w:type="dxa"/>
          </w:tcPr>
          <w:p w14:paraId="5A18B82E" w14:textId="77777777" w:rsidR="00201D85" w:rsidRPr="000A2B53" w:rsidRDefault="00201D85" w:rsidP="002D6584">
            <w:pPr>
              <w:pStyle w:val="TAC"/>
            </w:pPr>
            <w:r w:rsidRPr="000A2B53">
              <w:t>SSB#0</w:t>
            </w:r>
          </w:p>
        </w:tc>
        <w:tc>
          <w:tcPr>
            <w:tcW w:w="2572" w:type="dxa"/>
            <w:shd w:val="clear" w:color="auto" w:fill="auto"/>
          </w:tcPr>
          <w:p w14:paraId="015EA64A" w14:textId="77777777" w:rsidR="00201D85" w:rsidRPr="000A2B53" w:rsidRDefault="00201D85" w:rsidP="002D6584">
            <w:pPr>
              <w:pStyle w:val="TAC"/>
            </w:pPr>
            <w:r w:rsidRPr="000A2B53">
              <w:t>0</w:t>
            </w:r>
          </w:p>
        </w:tc>
        <w:tc>
          <w:tcPr>
            <w:tcW w:w="1216" w:type="dxa"/>
            <w:shd w:val="clear" w:color="auto" w:fill="auto"/>
          </w:tcPr>
          <w:p w14:paraId="271E15BD" w14:textId="330D7A55" w:rsidR="00201D85" w:rsidRPr="000A2B53" w:rsidRDefault="00201D85" w:rsidP="002D6584">
            <w:pPr>
              <w:pStyle w:val="TAC"/>
            </w:pPr>
            <w:r w:rsidRPr="000A2B53">
              <w:t>N</w:t>
            </w:r>
            <w:r w:rsidRPr="000A2B53">
              <w:rPr>
                <w:vertAlign w:val="subscript"/>
              </w:rPr>
              <w:t>BWP</w:t>
            </w:r>
            <w:r w:rsidRPr="000A2B53">
              <w:t>-</w:t>
            </w:r>
            <w:r w:rsidR="00003494" w:rsidRPr="000A2B53">
              <w:t>N</w:t>
            </w:r>
            <w:r w:rsidR="00003494" w:rsidRPr="000A2B53">
              <w:rPr>
                <w:vertAlign w:val="subscript"/>
              </w:rPr>
              <w:t>SI</w:t>
            </w:r>
          </w:p>
        </w:tc>
      </w:tr>
      <w:tr w:rsidR="00201D85" w:rsidRPr="000A2B53" w14:paraId="65C89F19" w14:textId="77777777" w:rsidTr="00E87D68">
        <w:tc>
          <w:tcPr>
            <w:tcW w:w="2562" w:type="dxa"/>
            <w:tcBorders>
              <w:bottom w:val="nil"/>
            </w:tcBorders>
            <w:shd w:val="clear" w:color="auto" w:fill="auto"/>
          </w:tcPr>
          <w:p w14:paraId="29752A70" w14:textId="77777777" w:rsidR="00201D85" w:rsidRPr="000A2B53" w:rsidRDefault="00201D85" w:rsidP="002D6584">
            <w:pPr>
              <w:pStyle w:val="TAL"/>
            </w:pPr>
            <w:r w:rsidRPr="000A2B53">
              <w:t>DCCH/DTCH transmissions (Note 3)</w:t>
            </w:r>
          </w:p>
        </w:tc>
        <w:tc>
          <w:tcPr>
            <w:tcW w:w="1261" w:type="dxa"/>
            <w:vMerge w:val="restart"/>
          </w:tcPr>
          <w:p w14:paraId="0EE9DA6A" w14:textId="77777777" w:rsidR="00201D85" w:rsidRPr="000A2B53" w:rsidRDefault="00201D85" w:rsidP="002D6584">
            <w:pPr>
              <w:pStyle w:val="TAC"/>
            </w:pPr>
            <w:r w:rsidRPr="000A2B53">
              <w:t>1</w:t>
            </w:r>
          </w:p>
        </w:tc>
        <w:tc>
          <w:tcPr>
            <w:tcW w:w="2020" w:type="dxa"/>
          </w:tcPr>
          <w:p w14:paraId="3C6CD22D" w14:textId="77777777" w:rsidR="00201D85" w:rsidRPr="000A2B53" w:rsidRDefault="00201D85" w:rsidP="002D6584">
            <w:pPr>
              <w:pStyle w:val="TAC"/>
            </w:pPr>
            <w:r w:rsidRPr="000A2B53">
              <w:t>SSB#1</w:t>
            </w:r>
          </w:p>
        </w:tc>
        <w:tc>
          <w:tcPr>
            <w:tcW w:w="2572" w:type="dxa"/>
            <w:shd w:val="clear" w:color="auto" w:fill="auto"/>
          </w:tcPr>
          <w:p w14:paraId="35C7CEA2" w14:textId="271ADF0E" w:rsidR="00201D85" w:rsidRPr="000A2B53" w:rsidRDefault="00003494" w:rsidP="002D6584">
            <w:pPr>
              <w:pStyle w:val="TAC"/>
            </w:pPr>
            <w:r w:rsidRPr="000A2B53">
              <w:t>N</w:t>
            </w:r>
            <w:r w:rsidRPr="000A2B53">
              <w:rPr>
                <w:vertAlign w:val="subscript"/>
              </w:rPr>
              <w:t>SI</w:t>
            </w:r>
            <w:r w:rsidR="00201D85" w:rsidRPr="000A2B53">
              <w:t>+ Offset Carrier CORESET#0 [RBs] (Note 5)</w:t>
            </w:r>
          </w:p>
        </w:tc>
        <w:tc>
          <w:tcPr>
            <w:tcW w:w="1216" w:type="dxa"/>
            <w:shd w:val="clear" w:color="auto" w:fill="auto"/>
          </w:tcPr>
          <w:p w14:paraId="4D4EDEDD" w14:textId="4CEBDD33" w:rsidR="00201D85" w:rsidRPr="000A2B53" w:rsidRDefault="00201D85" w:rsidP="002D6584">
            <w:pPr>
              <w:pStyle w:val="TAC"/>
            </w:pPr>
            <w:r w:rsidRPr="000A2B53">
              <w:t>N</w:t>
            </w:r>
            <w:r w:rsidRPr="000A2B53">
              <w:rPr>
                <w:vertAlign w:val="subscript"/>
              </w:rPr>
              <w:t>BWP</w:t>
            </w:r>
            <w:r w:rsidRPr="000A2B53">
              <w:t>-</w:t>
            </w:r>
            <w:r w:rsidR="00003494" w:rsidRPr="000A2B53">
              <w:t>N</w:t>
            </w:r>
            <w:r w:rsidR="00003494" w:rsidRPr="000A2B53">
              <w:rPr>
                <w:vertAlign w:val="subscript"/>
              </w:rPr>
              <w:t>SI</w:t>
            </w:r>
          </w:p>
        </w:tc>
      </w:tr>
      <w:tr w:rsidR="00201D85" w:rsidRPr="000A2B53" w14:paraId="03923B62" w14:textId="77777777" w:rsidTr="00E87D68">
        <w:tc>
          <w:tcPr>
            <w:tcW w:w="2562" w:type="dxa"/>
            <w:tcBorders>
              <w:top w:val="nil"/>
            </w:tcBorders>
            <w:shd w:val="clear" w:color="auto" w:fill="auto"/>
          </w:tcPr>
          <w:p w14:paraId="5C8C619D" w14:textId="77777777" w:rsidR="00201D85" w:rsidRPr="000A2B53" w:rsidRDefault="00201D85" w:rsidP="002D6584">
            <w:pPr>
              <w:pStyle w:val="TAL"/>
            </w:pPr>
          </w:p>
        </w:tc>
        <w:tc>
          <w:tcPr>
            <w:tcW w:w="1261" w:type="dxa"/>
            <w:vMerge/>
          </w:tcPr>
          <w:p w14:paraId="1089B495" w14:textId="77777777" w:rsidR="00201D85" w:rsidRPr="000A2B53" w:rsidRDefault="00201D85" w:rsidP="002D6584">
            <w:pPr>
              <w:pStyle w:val="TAC"/>
            </w:pPr>
          </w:p>
        </w:tc>
        <w:tc>
          <w:tcPr>
            <w:tcW w:w="2020" w:type="dxa"/>
          </w:tcPr>
          <w:p w14:paraId="0DE164DD" w14:textId="77777777" w:rsidR="00201D85" w:rsidRPr="000A2B53" w:rsidRDefault="00201D85" w:rsidP="002D6584">
            <w:pPr>
              <w:pStyle w:val="TAC"/>
            </w:pPr>
            <w:r w:rsidRPr="000A2B53">
              <w:t>SSB#0</w:t>
            </w:r>
          </w:p>
        </w:tc>
        <w:tc>
          <w:tcPr>
            <w:tcW w:w="2572" w:type="dxa"/>
            <w:shd w:val="clear" w:color="auto" w:fill="auto"/>
          </w:tcPr>
          <w:p w14:paraId="1AE7369F" w14:textId="77777777" w:rsidR="00201D85" w:rsidRPr="000A2B53" w:rsidRDefault="00201D85" w:rsidP="002D6584">
            <w:pPr>
              <w:pStyle w:val="TAC"/>
            </w:pPr>
            <w:r w:rsidRPr="000A2B53">
              <w:t>0</w:t>
            </w:r>
          </w:p>
        </w:tc>
        <w:tc>
          <w:tcPr>
            <w:tcW w:w="1216" w:type="dxa"/>
            <w:shd w:val="clear" w:color="auto" w:fill="auto"/>
          </w:tcPr>
          <w:p w14:paraId="33273E6A" w14:textId="0F91C173" w:rsidR="00201D85" w:rsidRPr="000A2B53" w:rsidRDefault="00201D85" w:rsidP="002D6584">
            <w:pPr>
              <w:pStyle w:val="TAC"/>
            </w:pPr>
            <w:r w:rsidRPr="000A2B53">
              <w:t>N</w:t>
            </w:r>
            <w:r w:rsidRPr="000A2B53">
              <w:rPr>
                <w:vertAlign w:val="subscript"/>
              </w:rPr>
              <w:t>BWP</w:t>
            </w:r>
            <w:r w:rsidRPr="000A2B53">
              <w:t>-</w:t>
            </w:r>
            <w:r w:rsidR="00003494" w:rsidRPr="000A2B53">
              <w:t>N</w:t>
            </w:r>
            <w:r w:rsidR="00003494" w:rsidRPr="000A2B53">
              <w:rPr>
                <w:vertAlign w:val="subscript"/>
              </w:rPr>
              <w:t>SI</w:t>
            </w:r>
          </w:p>
        </w:tc>
      </w:tr>
      <w:tr w:rsidR="00201D85" w:rsidRPr="000A2B53" w14:paraId="08B70493" w14:textId="77777777" w:rsidTr="00E87D68">
        <w:tc>
          <w:tcPr>
            <w:tcW w:w="9631" w:type="dxa"/>
            <w:gridSpan w:val="5"/>
          </w:tcPr>
          <w:p w14:paraId="1BFCCE09" w14:textId="77777777" w:rsidR="00201D85" w:rsidRPr="000A2B53" w:rsidRDefault="00201D85" w:rsidP="002D6584">
            <w:pPr>
              <w:pStyle w:val="TAN"/>
            </w:pPr>
            <w:r w:rsidRPr="000A2B53">
              <w:t>NOTE 1:</w:t>
            </w:r>
            <w:r w:rsidRPr="000A2B53">
              <w:tab/>
              <w:t>In context of a generic 5G test model it is not relevant whether or not there is SI and Paging for a given deployment option (e.g. EN-DC).</w:t>
            </w:r>
          </w:p>
          <w:p w14:paraId="4C78E1EC" w14:textId="42A0EDF1" w:rsidR="00201D85" w:rsidRPr="000A2B53" w:rsidRDefault="00201D85" w:rsidP="002D6584">
            <w:pPr>
              <w:pStyle w:val="TAN"/>
            </w:pPr>
            <w:r w:rsidRPr="000A2B53">
              <w:t>NOTE 2:</w:t>
            </w:r>
            <w:r w:rsidRPr="000A2B53">
              <w:tab/>
              <w:t>L</w:t>
            </w:r>
            <w:r w:rsidRPr="000A2B53">
              <w:rPr>
                <w:vertAlign w:val="subscript"/>
              </w:rPr>
              <w:t>RBs</w:t>
            </w:r>
            <w:r w:rsidRPr="000A2B53">
              <w:t xml:space="preserve"> ≤ L</w:t>
            </w:r>
            <w:r w:rsidRPr="000A2B53">
              <w:rPr>
                <w:vertAlign w:val="subscript"/>
              </w:rPr>
              <w:t>RBs,max</w:t>
            </w:r>
            <w:r w:rsidRPr="000A2B53">
              <w:t xml:space="preserve"> with L</w:t>
            </w:r>
            <w:r w:rsidRPr="000A2B53">
              <w:rPr>
                <w:vertAlign w:val="subscript"/>
              </w:rPr>
              <w:t>RBs</w:t>
            </w:r>
            <w:r w:rsidRPr="000A2B53">
              <w:t>: number of resource blocks being eventually used for a particular transmission. L</w:t>
            </w:r>
            <w:r w:rsidRPr="000A2B53">
              <w:rPr>
                <w:vertAlign w:val="subscript"/>
              </w:rPr>
              <w:t>RBs</w:t>
            </w:r>
            <w:r w:rsidRPr="000A2B53">
              <w:t xml:space="preserve"> and RB</w:t>
            </w:r>
            <w:r w:rsidRPr="000A2B53">
              <w:rPr>
                <w:vertAlign w:val="subscript"/>
              </w:rPr>
              <w:t>start</w:t>
            </w:r>
            <w:r w:rsidRPr="000A2B53">
              <w:t xml:space="preserve"> are as specified in TS 38.214 [22] clause 5.1.2.2.2.</w:t>
            </w:r>
          </w:p>
          <w:p w14:paraId="547FEC7B" w14:textId="77777777" w:rsidR="00201D85" w:rsidRPr="000A2B53" w:rsidRDefault="00201D85" w:rsidP="002D6584">
            <w:pPr>
              <w:pStyle w:val="TAN"/>
            </w:pPr>
            <w:r w:rsidRPr="000A2B53">
              <w:t>NOTE 3:</w:t>
            </w:r>
            <w:r w:rsidRPr="000A2B53">
              <w:tab/>
              <w:t>In general Paging, Random access response and CCCH/DCCH/DTCH transmissions are mutual exclusive and therefore share the same allocation.</w:t>
            </w:r>
          </w:p>
          <w:p w14:paraId="4AA00B0B" w14:textId="77777777" w:rsidR="00201D85" w:rsidRPr="000A2B53" w:rsidRDefault="00201D85" w:rsidP="002D6584">
            <w:pPr>
              <w:pStyle w:val="TAN"/>
            </w:pPr>
            <w:r w:rsidRPr="000A2B53">
              <w:t>NOTE 4:</w:t>
            </w:r>
            <w:r w:rsidRPr="000A2B53">
              <w:tab/>
              <w:t>The SSB index used by an NR Cell is specified in TS 38.508-1 [5] Table 4.4.2-2.</w:t>
            </w:r>
          </w:p>
          <w:p w14:paraId="78D46F19" w14:textId="77777777" w:rsidR="00201D85" w:rsidRPr="000A2B53" w:rsidRDefault="00201D85" w:rsidP="002D6584">
            <w:pPr>
              <w:pStyle w:val="TAN"/>
            </w:pPr>
            <w:r w:rsidRPr="000A2B53">
              <w:t>NOTE 5:</w:t>
            </w:r>
            <w:r w:rsidRPr="000A2B53">
              <w:tab/>
              <w:t>Offset Carrier CORESET#0 [RBs] values are specified in the frequency tables in TS 38.508-1 [5].</w:t>
            </w:r>
          </w:p>
        </w:tc>
      </w:tr>
    </w:tbl>
    <w:p w14:paraId="703743DB" w14:textId="77777777" w:rsidR="00201D85" w:rsidRPr="000A2B53" w:rsidRDefault="00201D85" w:rsidP="00201D85"/>
    <w:p w14:paraId="3E6F9311" w14:textId="65B71D09" w:rsidR="00003494" w:rsidRPr="000A2B53" w:rsidRDefault="007F692E" w:rsidP="00003494">
      <w:r w:rsidRPr="000A2B53">
        <w:t>In order to achieve a test case behaviour being independent from the frequency channel bandwidth N</w:t>
      </w:r>
      <w:r w:rsidRPr="000A2B53">
        <w:rPr>
          <w:vertAlign w:val="subscript"/>
        </w:rPr>
        <w:t>BWP</w:t>
      </w:r>
      <w:r w:rsidRPr="000A2B53">
        <w:t xml:space="preserve"> is limited to the minimum value of 24 RBs in accordance </w:t>
      </w:r>
      <w:r w:rsidR="00003494" w:rsidRPr="000A2B53">
        <w:t>with</w:t>
      </w:r>
      <w:r w:rsidRPr="000A2B53">
        <w:t xml:space="preserve"> Table 5.3.2-1 of TS 38.101-1/2 [5, 6]</w:t>
      </w:r>
      <w:r w:rsidR="00201D85" w:rsidRPr="000A2B53">
        <w:t>. This implies that L</w:t>
      </w:r>
      <w:r w:rsidR="00201D85" w:rsidRPr="000A2B53">
        <w:rPr>
          <w:vertAlign w:val="subscript"/>
        </w:rPr>
        <w:t>RBs,max</w:t>
      </w:r>
      <w:r w:rsidR="00201D85" w:rsidRPr="000A2B53">
        <w:t>&lt; 24 RBs for all configurations</w:t>
      </w:r>
      <w:r w:rsidRPr="000A2B53">
        <w:t>.</w:t>
      </w:r>
    </w:p>
    <w:p w14:paraId="13331B34" w14:textId="5969D854" w:rsidR="00630B20" w:rsidRPr="000A2B53" w:rsidRDefault="00003494" w:rsidP="00003494">
      <w:r w:rsidRPr="000A2B53">
        <w:t>NSI is the number of RBs reserved for system information, it is set to 7 RBs by default. NSI is set to 9 RBs in test cases requiring an extended SIB1 TBS size.</w:t>
      </w:r>
    </w:p>
    <w:p w14:paraId="2AA74A12" w14:textId="77777777" w:rsidR="00630B20" w:rsidRPr="000A2B53" w:rsidRDefault="00630B20" w:rsidP="00630B20">
      <w:r w:rsidRPr="000A2B53">
        <w:t>In general PDCCH and corresponding PDSCH transmissions are in the same slot (K</w:t>
      </w:r>
      <w:r w:rsidRPr="000A2B53">
        <w:rPr>
          <w:vertAlign w:val="subscript"/>
        </w:rPr>
        <w:t>0</w:t>
      </w:r>
      <w:r w:rsidRPr="000A2B53">
        <w:t xml:space="preserve"> = 0).</w:t>
      </w:r>
    </w:p>
    <w:p w14:paraId="6ED16682" w14:textId="77777777" w:rsidR="00630B20" w:rsidRPr="000A2B53" w:rsidRDefault="00630B20" w:rsidP="004B5FD2">
      <w:pPr>
        <w:pStyle w:val="Heading5"/>
      </w:pPr>
      <w:bookmarkStart w:id="1017" w:name="_Toc27473474"/>
      <w:bookmarkStart w:id="1018" w:name="_Toc29377745"/>
      <w:bookmarkStart w:id="1019" w:name="_Toc29378118"/>
      <w:bookmarkStart w:id="1020" w:name="_Toc36040451"/>
      <w:bookmarkStart w:id="1021" w:name="_Toc43923525"/>
      <w:bookmarkStart w:id="1022" w:name="_Toc51925493"/>
      <w:bookmarkStart w:id="1023" w:name="_Toc52278583"/>
      <w:bookmarkStart w:id="1024" w:name="_Toc58250695"/>
      <w:bookmarkStart w:id="1025" w:name="_Toc68072461"/>
      <w:bookmarkStart w:id="1026" w:name="_Toc75372588"/>
      <w:bookmarkStart w:id="1027" w:name="_Toc90561764"/>
      <w:bookmarkStart w:id="1028" w:name="_Toc90578645"/>
      <w:bookmarkStart w:id="1029" w:name="_Toc100003883"/>
      <w:bookmarkStart w:id="1030" w:name="_Toc106705454"/>
      <w:bookmarkStart w:id="1031" w:name="_Toc171008665"/>
      <w:r w:rsidRPr="000A2B53">
        <w:t>7.1.2.2.4</w:t>
      </w:r>
      <w:r w:rsidRPr="000A2B53">
        <w:tab/>
        <w:t>Transport block size determination</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14:paraId="72567E7D" w14:textId="77777777" w:rsidR="00630B20" w:rsidRPr="000A2B53" w:rsidRDefault="00630B20" w:rsidP="00630B20">
      <w:r w:rsidRPr="000A2B53">
        <w:t>TS 38.214 [22] clause 5.1.3.2 describes the transport block size (TBS) determination from the UE’s point of view: the UE calculates the TBS depending on several parameters. From a test model’s point of view appropriate values need to be found for the parameters to achieve a given TBS.</w:t>
      </w:r>
    </w:p>
    <w:p w14:paraId="7B3F6596" w14:textId="77777777" w:rsidR="00630B20" w:rsidRPr="000A2B53" w:rsidRDefault="00630B20" w:rsidP="00630B20">
      <w:r w:rsidRPr="000A2B53">
        <w:t xml:space="preserve">There are two modes specified for DL scheduling: </w:t>
      </w:r>
    </w:p>
    <w:p w14:paraId="4A292626" w14:textId="77777777" w:rsidR="00630B20" w:rsidRPr="000A2B53" w:rsidRDefault="00630B20" w:rsidP="00DE51B6">
      <w:pPr>
        <w:pStyle w:val="B1"/>
      </w:pPr>
      <w:r w:rsidRPr="000A2B53">
        <w:t>-</w:t>
      </w:r>
      <w:r w:rsidRPr="000A2B53">
        <w:tab/>
        <w:t>automatic mode</w:t>
      </w:r>
    </w:p>
    <w:p w14:paraId="27A966FC" w14:textId="77777777" w:rsidR="00630B20" w:rsidRPr="000A2B53" w:rsidRDefault="00630B20" w:rsidP="00DE51B6">
      <w:pPr>
        <w:pStyle w:val="B1"/>
      </w:pPr>
      <w:r w:rsidRPr="000A2B53">
        <w:t>-</w:t>
      </w:r>
      <w:r w:rsidRPr="000A2B53">
        <w:tab/>
        <w:t>explicit mode</w:t>
      </w:r>
    </w:p>
    <w:p w14:paraId="28E08998" w14:textId="77777777" w:rsidR="00630B20" w:rsidRPr="000A2B53" w:rsidRDefault="00630B20" w:rsidP="00630B20">
      <w:r w:rsidRPr="000A2B53">
        <w:t>In explicit mode all parameters for the TBS determination are provided by TTCN, i.e. it is up to the TTCN implementation to find proper values. In automatic mode TTCN only provides RB</w:t>
      </w:r>
      <w:r w:rsidRPr="000A2B53">
        <w:rPr>
          <w:vertAlign w:val="subscript"/>
        </w:rPr>
        <w:t>start</w:t>
      </w:r>
      <w:r w:rsidRPr="000A2B53">
        <w:t xml:space="preserve"> and L</w:t>
      </w:r>
      <w:r w:rsidRPr="000A2B53">
        <w:rPr>
          <w:vertAlign w:val="subscript"/>
        </w:rPr>
        <w:t>RBs,max</w:t>
      </w:r>
      <w:r w:rsidRPr="000A2B53">
        <w:t xml:space="preserve"> and it is up to the SS to determine the values of L</w:t>
      </w:r>
      <w:r w:rsidRPr="000A2B53">
        <w:rPr>
          <w:vertAlign w:val="subscript"/>
        </w:rPr>
        <w:t>RBs</w:t>
      </w:r>
      <w:r w:rsidRPr="000A2B53">
        <w:t xml:space="preserve"> and I</w:t>
      </w:r>
      <w:r w:rsidRPr="000A2B53">
        <w:rPr>
          <w:vertAlign w:val="subscript"/>
        </w:rPr>
        <w:t>MCS</w:t>
      </w:r>
      <w:r w:rsidRPr="000A2B53">
        <w:t xml:space="preserve"> to achieve the TBS which is needed for a particular DL transmission.</w:t>
      </w:r>
    </w:p>
    <w:p w14:paraId="490B60F6" w14:textId="77777777" w:rsidR="00630B20" w:rsidRPr="000A2B53" w:rsidRDefault="00630B20" w:rsidP="00630B20">
      <w:r w:rsidRPr="000A2B53">
        <w:t>The SS shall apply the rules as described in clause 7.1.2.2.4.2.</w:t>
      </w:r>
    </w:p>
    <w:p w14:paraId="5493A7EA" w14:textId="77777777" w:rsidR="00630B20" w:rsidRPr="000A2B53" w:rsidRDefault="00630B20" w:rsidP="004B5FD2">
      <w:pPr>
        <w:pStyle w:val="Heading6"/>
      </w:pPr>
      <w:bookmarkStart w:id="1032" w:name="_Toc27473475"/>
      <w:bookmarkStart w:id="1033" w:name="_Toc29377746"/>
      <w:bookmarkStart w:id="1034" w:name="_Toc29378119"/>
      <w:bookmarkStart w:id="1035" w:name="_Toc36040452"/>
      <w:bookmarkStart w:id="1036" w:name="_Toc43923526"/>
      <w:bookmarkStart w:id="1037" w:name="_Toc51925494"/>
      <w:bookmarkStart w:id="1038" w:name="_Toc52278584"/>
      <w:bookmarkStart w:id="1039" w:name="_Toc58250696"/>
      <w:bookmarkStart w:id="1040" w:name="_Toc68072462"/>
      <w:bookmarkStart w:id="1041" w:name="_Toc75372589"/>
      <w:bookmarkStart w:id="1042" w:name="_Toc90561765"/>
      <w:bookmarkStart w:id="1043" w:name="_Toc90578646"/>
      <w:bookmarkStart w:id="1044" w:name="_Toc100003884"/>
      <w:bookmarkStart w:id="1045" w:name="_Toc106705455"/>
      <w:bookmarkStart w:id="1046" w:name="_Toc171008666"/>
      <w:r w:rsidRPr="000A2B53">
        <w:t>7.1.2.2.4.1</w:t>
      </w:r>
      <w:r w:rsidRPr="000A2B53">
        <w:tab/>
        <w:t>Parameters affecting TBS determination</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14:paraId="3F9DA116" w14:textId="77777777" w:rsidR="00630B20" w:rsidRPr="000A2B53" w:rsidRDefault="00630B20" w:rsidP="00630B20">
      <w:r w:rsidRPr="000A2B53">
        <w:t>The following parameters need to be considered for TBS determination:</w:t>
      </w:r>
    </w:p>
    <w:p w14:paraId="1D39A41C" w14:textId="77777777" w:rsidR="00630B20" w:rsidRPr="000A2B53" w:rsidRDefault="00630B20" w:rsidP="004B5FD2">
      <w:pPr>
        <w:pStyle w:val="TH"/>
      </w:pPr>
      <w:r w:rsidRPr="000A2B53">
        <w:t>Table 7.1.2.2.4.1-1: Parameters a</w:t>
      </w:r>
      <w:r w:rsidR="00E35399" w:rsidRPr="000A2B53">
        <w:t>ffecting TBS determin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4536"/>
        <w:gridCol w:w="2094"/>
      </w:tblGrid>
      <w:tr w:rsidR="00630B20" w:rsidRPr="000A2B53" w14:paraId="5AB43EDD" w14:textId="77777777" w:rsidTr="001E5C07">
        <w:tc>
          <w:tcPr>
            <w:tcW w:w="3227" w:type="dxa"/>
            <w:shd w:val="clear" w:color="auto" w:fill="auto"/>
          </w:tcPr>
          <w:p w14:paraId="475974DA" w14:textId="77777777" w:rsidR="00630B20" w:rsidRPr="000A2B53" w:rsidRDefault="00630B20" w:rsidP="000B1D53">
            <w:pPr>
              <w:pStyle w:val="TAH"/>
            </w:pPr>
            <w:r w:rsidRPr="000A2B53">
              <w:t>Parameter</w:t>
            </w:r>
          </w:p>
        </w:tc>
        <w:tc>
          <w:tcPr>
            <w:tcW w:w="4536" w:type="dxa"/>
            <w:shd w:val="clear" w:color="auto" w:fill="auto"/>
          </w:tcPr>
          <w:p w14:paraId="4DE4AF41" w14:textId="77777777" w:rsidR="00630B20" w:rsidRPr="000A2B53" w:rsidRDefault="00630B20" w:rsidP="000B1D53">
            <w:pPr>
              <w:pStyle w:val="TAH"/>
            </w:pPr>
            <w:r w:rsidRPr="000A2B53">
              <w:t>Comment/Description</w:t>
            </w:r>
          </w:p>
        </w:tc>
        <w:tc>
          <w:tcPr>
            <w:tcW w:w="2094" w:type="dxa"/>
            <w:shd w:val="clear" w:color="auto" w:fill="auto"/>
          </w:tcPr>
          <w:p w14:paraId="59242535" w14:textId="77777777" w:rsidR="00630B20" w:rsidRPr="000A2B53" w:rsidRDefault="00630B20" w:rsidP="000B1D53">
            <w:pPr>
              <w:pStyle w:val="TAH"/>
            </w:pPr>
            <w:r w:rsidRPr="000A2B53">
              <w:t>Reference</w:t>
            </w:r>
          </w:p>
        </w:tc>
      </w:tr>
      <w:tr w:rsidR="00630B20" w:rsidRPr="000A2B53" w14:paraId="75E626F1" w14:textId="77777777" w:rsidTr="001E5C07">
        <w:tc>
          <w:tcPr>
            <w:tcW w:w="3227" w:type="dxa"/>
            <w:shd w:val="clear" w:color="auto" w:fill="auto"/>
          </w:tcPr>
          <w:p w14:paraId="4FDC919B" w14:textId="77777777" w:rsidR="00630B20" w:rsidRPr="000A2B53" w:rsidRDefault="00630B20" w:rsidP="000B1D53">
            <w:pPr>
              <w:pStyle w:val="TAL"/>
            </w:pPr>
            <w:r w:rsidRPr="000A2B53">
              <w:t>Number of RBs in frequency domain</w:t>
            </w:r>
          </w:p>
        </w:tc>
        <w:tc>
          <w:tcPr>
            <w:tcW w:w="4536" w:type="dxa"/>
            <w:shd w:val="clear" w:color="auto" w:fill="auto"/>
          </w:tcPr>
          <w:p w14:paraId="5BCAC1AC" w14:textId="77777777" w:rsidR="00630B20" w:rsidRPr="000A2B53" w:rsidRDefault="00630B20" w:rsidP="000B1D53">
            <w:pPr>
              <w:pStyle w:val="TAL"/>
            </w:pPr>
            <w:r w:rsidRPr="000A2B53">
              <w:t>Indicated by DCI</w:t>
            </w:r>
          </w:p>
        </w:tc>
        <w:tc>
          <w:tcPr>
            <w:tcW w:w="2094" w:type="dxa"/>
            <w:shd w:val="clear" w:color="auto" w:fill="auto"/>
          </w:tcPr>
          <w:p w14:paraId="0C74BF93" w14:textId="77777777" w:rsidR="00630B20" w:rsidRPr="000A2B53" w:rsidRDefault="00630B20" w:rsidP="000B1D53">
            <w:pPr>
              <w:pStyle w:val="TAL"/>
            </w:pPr>
            <w:r w:rsidRPr="000A2B53">
              <w:t>Clause 7.1.2.2.1.3</w:t>
            </w:r>
          </w:p>
        </w:tc>
      </w:tr>
      <w:tr w:rsidR="00630B20" w:rsidRPr="000A2B53" w14:paraId="2CE6CA30" w14:textId="77777777" w:rsidTr="001E5C07">
        <w:tc>
          <w:tcPr>
            <w:tcW w:w="3227" w:type="dxa"/>
            <w:shd w:val="clear" w:color="auto" w:fill="auto"/>
          </w:tcPr>
          <w:p w14:paraId="1970E2C4" w14:textId="77777777" w:rsidR="00630B20" w:rsidRPr="000A2B53" w:rsidRDefault="00630B20" w:rsidP="000B1D53">
            <w:pPr>
              <w:pStyle w:val="TAL"/>
            </w:pPr>
            <w:r w:rsidRPr="000A2B53">
              <w:t>Number of symbols in time domain</w:t>
            </w:r>
          </w:p>
        </w:tc>
        <w:tc>
          <w:tcPr>
            <w:tcW w:w="4536" w:type="dxa"/>
            <w:shd w:val="clear" w:color="auto" w:fill="auto"/>
          </w:tcPr>
          <w:p w14:paraId="1AB82C62" w14:textId="77777777" w:rsidR="00630B20" w:rsidRPr="000A2B53" w:rsidRDefault="00630B20" w:rsidP="000B1D53">
            <w:pPr>
              <w:pStyle w:val="TAL"/>
            </w:pPr>
            <w:r w:rsidRPr="000A2B53">
              <w:t>Pre-configured at UE, selected by DCI;</w:t>
            </w:r>
          </w:p>
          <w:p w14:paraId="268B6167" w14:textId="77777777" w:rsidR="00630B20" w:rsidRPr="000A2B53" w:rsidRDefault="00630B20" w:rsidP="000B1D53">
            <w:pPr>
              <w:pStyle w:val="TAL"/>
            </w:pPr>
            <w:r w:rsidRPr="000A2B53">
              <w:t>corresponds to “PDSCH duration” TS 38.211 [19] clause 7.4.1.1.2</w:t>
            </w:r>
          </w:p>
        </w:tc>
        <w:tc>
          <w:tcPr>
            <w:tcW w:w="2094" w:type="dxa"/>
            <w:shd w:val="clear" w:color="auto" w:fill="auto"/>
          </w:tcPr>
          <w:p w14:paraId="4C246FEE" w14:textId="77777777" w:rsidR="00630B20" w:rsidRPr="000A2B53" w:rsidRDefault="00630B20" w:rsidP="000B1D53">
            <w:pPr>
              <w:pStyle w:val="TAL"/>
            </w:pPr>
            <w:r w:rsidRPr="000A2B53">
              <w:t>Clause 7.1.2.2.1.1</w:t>
            </w:r>
          </w:p>
        </w:tc>
      </w:tr>
      <w:tr w:rsidR="00630B20" w:rsidRPr="000A2B53" w14:paraId="5A9C16A9" w14:textId="77777777" w:rsidTr="001E5C07">
        <w:tc>
          <w:tcPr>
            <w:tcW w:w="3227" w:type="dxa"/>
            <w:shd w:val="clear" w:color="auto" w:fill="auto"/>
          </w:tcPr>
          <w:p w14:paraId="2CE76D47" w14:textId="77777777" w:rsidR="00630B20" w:rsidRPr="000A2B53" w:rsidRDefault="00630B20" w:rsidP="000B1D53">
            <w:pPr>
              <w:pStyle w:val="TAL"/>
            </w:pPr>
            <w:r w:rsidRPr="000A2B53">
              <w:t>MCS index I</w:t>
            </w:r>
            <w:r w:rsidRPr="000A2B53">
              <w:rPr>
                <w:vertAlign w:val="subscript"/>
              </w:rPr>
              <w:t>MCS</w:t>
            </w:r>
          </w:p>
        </w:tc>
        <w:tc>
          <w:tcPr>
            <w:tcW w:w="4536" w:type="dxa"/>
            <w:shd w:val="clear" w:color="auto" w:fill="auto"/>
          </w:tcPr>
          <w:p w14:paraId="45580E77" w14:textId="77777777" w:rsidR="00630B20" w:rsidRPr="000A2B53" w:rsidRDefault="00630B20" w:rsidP="000B1D53">
            <w:pPr>
              <w:pStyle w:val="TAL"/>
            </w:pPr>
            <w:r w:rsidRPr="000A2B53">
              <w:t>Indicated by DCI:</w:t>
            </w:r>
            <w:r w:rsidRPr="000A2B53">
              <w:br/>
              <w:t xml:space="preserve">Modulation Order </w:t>
            </w:r>
            <w:r w:rsidRPr="000A2B53">
              <w:rPr>
                <w:b/>
              </w:rPr>
              <w:t>Q</w:t>
            </w:r>
            <w:r w:rsidRPr="000A2B53">
              <w:rPr>
                <w:b/>
                <w:vertAlign w:val="subscript"/>
              </w:rPr>
              <w:t>m</w:t>
            </w:r>
            <w:r w:rsidRPr="000A2B53">
              <w:t xml:space="preserve">, Target code Rate </w:t>
            </w:r>
            <w:r w:rsidRPr="000A2B53">
              <w:rPr>
                <w:b/>
              </w:rPr>
              <w:t>R</w:t>
            </w:r>
          </w:p>
        </w:tc>
        <w:tc>
          <w:tcPr>
            <w:tcW w:w="2094" w:type="dxa"/>
            <w:shd w:val="clear" w:color="auto" w:fill="auto"/>
          </w:tcPr>
          <w:p w14:paraId="5E2FC49E" w14:textId="77777777" w:rsidR="00630B20" w:rsidRPr="000A2B53" w:rsidRDefault="00630B20" w:rsidP="000B1D53">
            <w:pPr>
              <w:pStyle w:val="TAL"/>
            </w:pPr>
            <w:r w:rsidRPr="000A2B53">
              <w:t>Clause 7.1.2.2.1.3;</w:t>
            </w:r>
          </w:p>
          <w:p w14:paraId="6996D5FC" w14:textId="77777777" w:rsidR="00630B20" w:rsidRPr="000A2B53" w:rsidRDefault="00630B20" w:rsidP="000B1D53">
            <w:pPr>
              <w:pStyle w:val="TAL"/>
            </w:pPr>
            <w:r w:rsidRPr="000A2B53">
              <w:t>TS 38.214 [22] Table 5.1.3.1-1 and 5.1.3.1-2</w:t>
            </w:r>
          </w:p>
        </w:tc>
      </w:tr>
      <w:tr w:rsidR="00630B20" w:rsidRPr="000A2B53" w14:paraId="66D9DDA7" w14:textId="77777777" w:rsidTr="001E5C07">
        <w:tc>
          <w:tcPr>
            <w:tcW w:w="3227" w:type="dxa"/>
            <w:shd w:val="clear" w:color="auto" w:fill="auto"/>
          </w:tcPr>
          <w:p w14:paraId="311E43BD" w14:textId="77777777" w:rsidR="00630B20" w:rsidRPr="000A2B53" w:rsidRDefault="00630B20" w:rsidP="000B1D53">
            <w:pPr>
              <w:pStyle w:val="TAL"/>
            </w:pPr>
            <w:r w:rsidRPr="000A2B53">
              <w:t>Number of layers</w:t>
            </w:r>
            <w:r w:rsidRPr="000A2B53">
              <w:rPr>
                <w:b/>
              </w:rPr>
              <w:t xml:space="preserve"> υ</w:t>
            </w:r>
          </w:p>
        </w:tc>
        <w:tc>
          <w:tcPr>
            <w:tcW w:w="4536" w:type="dxa"/>
            <w:shd w:val="clear" w:color="auto" w:fill="auto"/>
          </w:tcPr>
          <w:p w14:paraId="7119642D" w14:textId="77777777" w:rsidR="00CC0EF0" w:rsidRPr="000A2B53" w:rsidRDefault="00CC0EF0" w:rsidP="00CC0EF0">
            <w:pPr>
              <w:pStyle w:val="TAL"/>
            </w:pPr>
            <w:r w:rsidRPr="000A2B53">
              <w:t xml:space="preserve">The number of layers being used for transmission of a transport block can be derived from the antenna port configuration provided by DCI format 1_1 taking into account the layer mapping according to TS 38.211 clause 7.3.1.3. For DCI format 1_1 in general </w:t>
            </w:r>
            <w:r w:rsidRPr="000A2B53">
              <w:rPr>
                <w:b/>
              </w:rPr>
              <w:t>υ</w:t>
            </w:r>
            <w:r w:rsidRPr="000A2B53">
              <w:t xml:space="preserve"> = 1 according to TS 38.508-1 [5] Table 4.3.6.1.2.2-1.</w:t>
            </w:r>
          </w:p>
          <w:p w14:paraId="76250D3A" w14:textId="77777777" w:rsidR="00630B20" w:rsidRPr="000A2B53" w:rsidRDefault="00CC0EF0" w:rsidP="00E35399">
            <w:pPr>
              <w:pStyle w:val="TAL"/>
            </w:pPr>
            <w:r w:rsidRPr="000A2B53">
              <w:t xml:space="preserve">For DCI format 1_0 </w:t>
            </w:r>
            <w:r w:rsidRPr="000A2B53">
              <w:rPr>
                <w:b/>
              </w:rPr>
              <w:t>υ</w:t>
            </w:r>
            <w:r w:rsidRPr="000A2B53">
              <w:t xml:space="preserve"> = 1 is assumed (in accordance to TS 38.214 [22] clause 5.1.6.2 specifying antenna port 1000 to be used for DMRS).</w:t>
            </w:r>
          </w:p>
        </w:tc>
        <w:tc>
          <w:tcPr>
            <w:tcW w:w="2094" w:type="dxa"/>
            <w:shd w:val="clear" w:color="auto" w:fill="auto"/>
          </w:tcPr>
          <w:p w14:paraId="06796615" w14:textId="77777777" w:rsidR="00CC0EF0" w:rsidRPr="000A2B53" w:rsidRDefault="00CC0EF0" w:rsidP="00CC0EF0">
            <w:pPr>
              <w:pStyle w:val="TAL"/>
            </w:pPr>
            <w:r w:rsidRPr="000A2B53">
              <w:t>TS 38.214 [22] clause 5.1.1.1 and 5.1.6.2,</w:t>
            </w:r>
          </w:p>
          <w:p w14:paraId="7A4DD86A" w14:textId="77777777" w:rsidR="00CC0EF0" w:rsidRPr="000A2B53" w:rsidRDefault="00CC0EF0" w:rsidP="00CC0EF0">
            <w:pPr>
              <w:pStyle w:val="TAL"/>
            </w:pPr>
            <w:r w:rsidRPr="000A2B53">
              <w:t>TS 38.211 [19] clause 7.3.1.4,</w:t>
            </w:r>
          </w:p>
          <w:p w14:paraId="177461D5" w14:textId="77777777" w:rsidR="00630B20" w:rsidRPr="000A2B53" w:rsidRDefault="00CC0EF0" w:rsidP="00CC0EF0">
            <w:pPr>
              <w:pStyle w:val="TAL"/>
            </w:pPr>
            <w:r w:rsidRPr="000A2B53">
              <w:t>TS 38.212 [20] clause 7.3.1.2.2 and tables 7.3.1.2.2-1/2/3/4</w:t>
            </w:r>
          </w:p>
        </w:tc>
      </w:tr>
      <w:tr w:rsidR="00630B20" w:rsidRPr="000A2B53" w14:paraId="65F19881" w14:textId="77777777" w:rsidTr="001E5C07">
        <w:tc>
          <w:tcPr>
            <w:tcW w:w="3227" w:type="dxa"/>
            <w:shd w:val="clear" w:color="auto" w:fill="auto"/>
          </w:tcPr>
          <w:p w14:paraId="4F192F20" w14:textId="77777777" w:rsidR="00630B20" w:rsidRPr="000A2B53" w:rsidRDefault="00CC0EF0" w:rsidP="000B1D53">
            <w:pPr>
              <w:pStyle w:val="TAL"/>
            </w:pPr>
            <w:r w:rsidRPr="000A2B53">
              <w:t>PDSCH mcs-Table</w:t>
            </w:r>
          </w:p>
        </w:tc>
        <w:tc>
          <w:tcPr>
            <w:tcW w:w="4536" w:type="dxa"/>
            <w:shd w:val="clear" w:color="auto" w:fill="auto"/>
          </w:tcPr>
          <w:p w14:paraId="1431C834" w14:textId="77777777" w:rsidR="00C44786" w:rsidRPr="000A2B53" w:rsidRDefault="00630B20" w:rsidP="00C44786">
            <w:pPr>
              <w:pStyle w:val="TAL"/>
            </w:pPr>
            <w:r w:rsidRPr="000A2B53">
              <w:t>Pre-configured at the UE via RRC signalling:</w:t>
            </w:r>
            <w:r w:rsidRPr="000A2B53">
              <w:br/>
              <w:t>PDSCH-Config.mcs-Table := {qam64, qam256};</w:t>
            </w:r>
            <w:r w:rsidRPr="000A2B53">
              <w:br/>
              <w:t>indicates which MCS table to be applied when DL transmission is scheduled with C-RNTI</w:t>
            </w:r>
          </w:p>
          <w:p w14:paraId="54DA23BE" w14:textId="77777777" w:rsidR="00630B20" w:rsidRPr="000A2B53" w:rsidRDefault="00C44786" w:rsidP="00C44786">
            <w:pPr>
              <w:pStyle w:val="TAL"/>
            </w:pPr>
            <w:r w:rsidRPr="000A2B53">
              <w:t>NOTE: qam256 is applicable only when DCI format 1_1 is used.</w:t>
            </w:r>
          </w:p>
        </w:tc>
        <w:tc>
          <w:tcPr>
            <w:tcW w:w="2094" w:type="dxa"/>
            <w:shd w:val="clear" w:color="auto" w:fill="auto"/>
          </w:tcPr>
          <w:p w14:paraId="4F9A1A59" w14:textId="77777777" w:rsidR="00630B20" w:rsidRPr="000A2B53" w:rsidRDefault="00630B20" w:rsidP="000B1D53">
            <w:pPr>
              <w:pStyle w:val="TAL"/>
            </w:pPr>
            <w:r w:rsidRPr="000A2B53">
              <w:t>TS 38.214 [22] clause 5.1.3.1</w:t>
            </w:r>
          </w:p>
        </w:tc>
      </w:tr>
      <w:tr w:rsidR="00630B20" w:rsidRPr="000A2B53" w14:paraId="374CED86" w14:textId="77777777" w:rsidTr="001E5C07">
        <w:tc>
          <w:tcPr>
            <w:tcW w:w="3227" w:type="dxa"/>
            <w:shd w:val="clear" w:color="auto" w:fill="auto"/>
          </w:tcPr>
          <w:p w14:paraId="00747458" w14:textId="77777777" w:rsidR="00630B20" w:rsidRPr="000A2B53" w:rsidRDefault="00630B20" w:rsidP="000B1D53">
            <w:pPr>
              <w:pStyle w:val="TAL"/>
            </w:pPr>
            <w:r w:rsidRPr="000A2B53">
              <w:t>Number of REs per PRB</w:t>
            </w:r>
          </w:p>
        </w:tc>
        <w:tc>
          <w:tcPr>
            <w:tcW w:w="4536" w:type="dxa"/>
            <w:shd w:val="clear" w:color="auto" w:fill="auto"/>
          </w:tcPr>
          <w:p w14:paraId="0EA00187" w14:textId="77777777" w:rsidR="00630B20" w:rsidRPr="000A2B53" w:rsidRDefault="00630B20" w:rsidP="000B1D53">
            <w:pPr>
              <w:pStyle w:val="TAL"/>
            </w:pPr>
            <w:r w:rsidRPr="000A2B53">
              <w:t>Number of REs per PRB which are applicable for the PDSCH transmission</w:t>
            </w:r>
          </w:p>
        </w:tc>
        <w:tc>
          <w:tcPr>
            <w:tcW w:w="2094" w:type="dxa"/>
            <w:shd w:val="clear" w:color="auto" w:fill="auto"/>
          </w:tcPr>
          <w:p w14:paraId="2B675C4E" w14:textId="77777777" w:rsidR="00630B20" w:rsidRPr="000A2B53" w:rsidRDefault="00630B20" w:rsidP="000B1D53">
            <w:pPr>
              <w:pStyle w:val="TAL"/>
            </w:pPr>
            <w:r w:rsidRPr="000A2B53">
              <w:t>Table 7.1.2.2.4.1-2</w:t>
            </w:r>
          </w:p>
        </w:tc>
      </w:tr>
      <w:tr w:rsidR="00630B20" w:rsidRPr="000A2B53" w14:paraId="6B7DE112" w14:textId="77777777" w:rsidTr="001E5C07">
        <w:tc>
          <w:tcPr>
            <w:tcW w:w="3227" w:type="dxa"/>
            <w:shd w:val="clear" w:color="auto" w:fill="auto"/>
          </w:tcPr>
          <w:p w14:paraId="1D40ECF6" w14:textId="77777777" w:rsidR="00630B20" w:rsidRPr="000A2B53" w:rsidRDefault="00630B20" w:rsidP="000B1D53">
            <w:pPr>
              <w:pStyle w:val="TAL"/>
            </w:pPr>
            <w:r w:rsidRPr="000A2B53">
              <w:t>Rate matching</w:t>
            </w:r>
          </w:p>
        </w:tc>
        <w:tc>
          <w:tcPr>
            <w:tcW w:w="4536" w:type="dxa"/>
            <w:shd w:val="clear" w:color="auto" w:fill="auto"/>
          </w:tcPr>
          <w:p w14:paraId="5ECF48DF" w14:textId="77777777" w:rsidR="00976382" w:rsidRPr="000A2B53" w:rsidRDefault="00630B20" w:rsidP="000B1D53">
            <w:pPr>
              <w:pStyle w:val="TAL"/>
            </w:pPr>
            <w:r w:rsidRPr="000A2B53">
              <w:t xml:space="preserve">TS 38.214 [22] clause 5.1.3.2 does not specify how rate matching needs to be considered for TBS determination </w:t>
            </w:r>
          </w:p>
          <w:p w14:paraId="512B72FE" w14:textId="77777777" w:rsidR="00630B20" w:rsidRPr="000A2B53" w:rsidRDefault="00630B20" w:rsidP="000B1D53">
            <w:pPr>
              <w:pStyle w:val="TAL"/>
            </w:pPr>
            <w:r w:rsidRPr="000A2B53">
              <w:sym w:font="Symbol" w:char="F0DE"/>
            </w:r>
            <w:r w:rsidRPr="000A2B53">
              <w:t xml:space="preserve"> at least for early implementations slots containing SS/PBCH block transmission shall not be used for PDSCH transmissions and further rate matching is assumed not to be configured via RRC signalling</w:t>
            </w:r>
          </w:p>
        </w:tc>
        <w:tc>
          <w:tcPr>
            <w:tcW w:w="2094" w:type="dxa"/>
            <w:shd w:val="clear" w:color="auto" w:fill="auto"/>
          </w:tcPr>
          <w:p w14:paraId="0AE76E44" w14:textId="77777777" w:rsidR="00630B20" w:rsidRPr="000A2B53" w:rsidRDefault="00630B20" w:rsidP="000B1D53">
            <w:pPr>
              <w:pStyle w:val="TAL"/>
            </w:pPr>
            <w:r w:rsidRPr="000A2B53">
              <w:t>TS 38.214 [22] clause 5.1.4</w:t>
            </w:r>
          </w:p>
        </w:tc>
      </w:tr>
    </w:tbl>
    <w:p w14:paraId="57305C7C" w14:textId="77777777" w:rsidR="00630B20" w:rsidRPr="000A2B53" w:rsidRDefault="00630B20" w:rsidP="00630B20"/>
    <w:p w14:paraId="7558DF14" w14:textId="77777777" w:rsidR="00630B20" w:rsidRPr="000A2B53" w:rsidRDefault="00630B20" w:rsidP="004B5FD2">
      <w:pPr>
        <w:pStyle w:val="TH"/>
      </w:pPr>
      <w:r w:rsidRPr="000A2B53">
        <w:t>Table 7.1.2.2.4.1-2: Parameters affecting number of REs allocated for PDSCH per PR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4536"/>
        <w:gridCol w:w="2094"/>
      </w:tblGrid>
      <w:tr w:rsidR="00630B20" w:rsidRPr="000A2B53" w14:paraId="138F276A" w14:textId="77777777" w:rsidTr="001E5C07">
        <w:tc>
          <w:tcPr>
            <w:tcW w:w="3227" w:type="dxa"/>
            <w:shd w:val="clear" w:color="auto" w:fill="auto"/>
          </w:tcPr>
          <w:p w14:paraId="6D7300E4" w14:textId="77777777" w:rsidR="00630B20" w:rsidRPr="000A2B53" w:rsidRDefault="00630B20" w:rsidP="000B1D53">
            <w:pPr>
              <w:pStyle w:val="TAH"/>
            </w:pPr>
            <w:r w:rsidRPr="000A2B53">
              <w:t>Parameter</w:t>
            </w:r>
          </w:p>
        </w:tc>
        <w:tc>
          <w:tcPr>
            <w:tcW w:w="4536" w:type="dxa"/>
            <w:shd w:val="clear" w:color="auto" w:fill="auto"/>
          </w:tcPr>
          <w:p w14:paraId="6FF62A21" w14:textId="77777777" w:rsidR="00630B20" w:rsidRPr="000A2B53" w:rsidRDefault="00630B20" w:rsidP="000B1D53">
            <w:pPr>
              <w:pStyle w:val="TAH"/>
            </w:pPr>
            <w:r w:rsidRPr="000A2B53">
              <w:t>Comment/Description</w:t>
            </w:r>
          </w:p>
        </w:tc>
        <w:tc>
          <w:tcPr>
            <w:tcW w:w="2094" w:type="dxa"/>
            <w:shd w:val="clear" w:color="auto" w:fill="auto"/>
          </w:tcPr>
          <w:p w14:paraId="51BB2534" w14:textId="77777777" w:rsidR="00630B20" w:rsidRPr="000A2B53" w:rsidRDefault="00630B20" w:rsidP="000B1D53">
            <w:pPr>
              <w:pStyle w:val="TAH"/>
            </w:pPr>
            <w:r w:rsidRPr="000A2B53">
              <w:t>Reference</w:t>
            </w:r>
          </w:p>
        </w:tc>
      </w:tr>
      <w:tr w:rsidR="00630B20" w:rsidRPr="000A2B53" w14:paraId="796E7EEF" w14:textId="77777777" w:rsidTr="001E5C07">
        <w:tc>
          <w:tcPr>
            <w:tcW w:w="3227" w:type="dxa"/>
            <w:shd w:val="clear" w:color="auto" w:fill="auto"/>
          </w:tcPr>
          <w:p w14:paraId="75E7DA15" w14:textId="77777777" w:rsidR="00630B20" w:rsidRPr="000A2B53" w:rsidRDefault="00630B20" w:rsidP="000B1D53">
            <w:pPr>
              <w:pStyle w:val="TAL"/>
            </w:pPr>
            <w:r w:rsidRPr="000A2B53">
              <w:t>PDSCH mapping type</w:t>
            </w:r>
          </w:p>
        </w:tc>
        <w:tc>
          <w:tcPr>
            <w:tcW w:w="4536" w:type="dxa"/>
            <w:shd w:val="clear" w:color="auto" w:fill="auto"/>
          </w:tcPr>
          <w:p w14:paraId="5AA649E5" w14:textId="77777777" w:rsidR="00630B20" w:rsidRPr="000A2B53" w:rsidRDefault="00630B20" w:rsidP="000B1D53">
            <w:pPr>
              <w:pStyle w:val="TAL"/>
            </w:pPr>
            <w:r w:rsidRPr="000A2B53">
              <w:t>Type A or B</w:t>
            </w:r>
          </w:p>
        </w:tc>
        <w:tc>
          <w:tcPr>
            <w:tcW w:w="2094" w:type="dxa"/>
            <w:shd w:val="clear" w:color="auto" w:fill="auto"/>
          </w:tcPr>
          <w:p w14:paraId="386DB02E" w14:textId="77777777" w:rsidR="00630B20" w:rsidRPr="000A2B53" w:rsidRDefault="00630B20" w:rsidP="000B1D53">
            <w:pPr>
              <w:pStyle w:val="TAL"/>
            </w:pPr>
            <w:r w:rsidRPr="000A2B53">
              <w:t>Clause 7.1.2.2.1.1;</w:t>
            </w:r>
          </w:p>
          <w:p w14:paraId="630CB451" w14:textId="77777777" w:rsidR="00630B20" w:rsidRPr="000A2B53" w:rsidRDefault="00630B20" w:rsidP="000B1D53">
            <w:pPr>
              <w:pStyle w:val="TAL"/>
            </w:pPr>
            <w:r w:rsidRPr="000A2B53">
              <w:t>TS 38.211 [19] clause 7.4.1.1.2</w:t>
            </w:r>
          </w:p>
        </w:tc>
      </w:tr>
      <w:tr w:rsidR="00630B20" w:rsidRPr="000A2B53" w14:paraId="746E0D1D" w14:textId="77777777" w:rsidTr="001E5C07">
        <w:tc>
          <w:tcPr>
            <w:tcW w:w="3227" w:type="dxa"/>
            <w:shd w:val="clear" w:color="auto" w:fill="auto"/>
          </w:tcPr>
          <w:p w14:paraId="1F088C2A" w14:textId="77777777" w:rsidR="00630B20" w:rsidRPr="000A2B53" w:rsidRDefault="00CC0EF0" w:rsidP="000B1D53">
            <w:pPr>
              <w:pStyle w:val="TAL"/>
            </w:pPr>
            <w:r w:rsidRPr="000A2B53">
              <w:t>dmrs-Type</w:t>
            </w:r>
          </w:p>
        </w:tc>
        <w:tc>
          <w:tcPr>
            <w:tcW w:w="4536" w:type="dxa"/>
            <w:shd w:val="clear" w:color="auto" w:fill="auto"/>
          </w:tcPr>
          <w:p w14:paraId="25F5EC1E" w14:textId="77777777" w:rsidR="00630B20" w:rsidRPr="000A2B53" w:rsidRDefault="00630B20" w:rsidP="000B1D53">
            <w:pPr>
              <w:pStyle w:val="TAL"/>
            </w:pPr>
            <w:r w:rsidRPr="000A2B53">
              <w:t xml:space="preserve">DMRS Configuration type </w:t>
            </w:r>
            <w:r w:rsidR="00CC0EF0" w:rsidRPr="000A2B53">
              <w:t>1</w:t>
            </w:r>
            <w:r w:rsidRPr="000A2B53">
              <w:t xml:space="preserve"> or </w:t>
            </w:r>
            <w:r w:rsidR="00CC0EF0" w:rsidRPr="000A2B53">
              <w:t>2</w:t>
            </w:r>
            <w:r w:rsidRPr="000A2B53">
              <w:t xml:space="preserve"> as indicated to the UE by DMRS-DownlinkConfig.dmrs-Type</w:t>
            </w:r>
          </w:p>
        </w:tc>
        <w:tc>
          <w:tcPr>
            <w:tcW w:w="2094" w:type="dxa"/>
            <w:shd w:val="clear" w:color="auto" w:fill="auto"/>
          </w:tcPr>
          <w:p w14:paraId="667011F7" w14:textId="77777777" w:rsidR="00630B20" w:rsidRPr="000A2B53" w:rsidRDefault="00630B20" w:rsidP="000B1D53">
            <w:pPr>
              <w:pStyle w:val="TAL"/>
            </w:pPr>
            <w:r w:rsidRPr="000A2B53">
              <w:t>TS 38.211 [19] clause 7.4.1.1.2</w:t>
            </w:r>
          </w:p>
        </w:tc>
      </w:tr>
      <w:tr w:rsidR="00630B20" w:rsidRPr="000A2B53" w14:paraId="21C435C2" w14:textId="77777777" w:rsidTr="001E5C07">
        <w:tc>
          <w:tcPr>
            <w:tcW w:w="3227" w:type="dxa"/>
            <w:shd w:val="clear" w:color="auto" w:fill="auto"/>
          </w:tcPr>
          <w:p w14:paraId="3CFA1050" w14:textId="77777777" w:rsidR="00630B20" w:rsidRPr="000A2B53" w:rsidRDefault="00CC0EF0" w:rsidP="000B1D53">
            <w:pPr>
              <w:pStyle w:val="TAL"/>
            </w:pPr>
            <w:r w:rsidRPr="000A2B53">
              <w:t>dmrs-AdditionalPosition</w:t>
            </w:r>
          </w:p>
        </w:tc>
        <w:tc>
          <w:tcPr>
            <w:tcW w:w="4536" w:type="dxa"/>
            <w:shd w:val="clear" w:color="auto" w:fill="auto"/>
          </w:tcPr>
          <w:p w14:paraId="6050B3CA" w14:textId="77777777" w:rsidR="00CC0EF0" w:rsidRPr="000A2B53" w:rsidRDefault="00630B20" w:rsidP="00CC0EF0">
            <w:pPr>
              <w:pStyle w:val="TAL"/>
            </w:pPr>
            <w:r w:rsidRPr="000A2B53">
              <w:t>Number of additional DMRS positions</w:t>
            </w:r>
            <w:r w:rsidR="00CC0EF0" w:rsidRPr="000A2B53">
              <w:t>:</w:t>
            </w:r>
          </w:p>
          <w:p w14:paraId="130E2759" w14:textId="77777777" w:rsidR="00CC0EF0" w:rsidRPr="000A2B53" w:rsidRDefault="00CC0EF0" w:rsidP="00CC0EF0">
            <w:pPr>
              <w:pStyle w:val="TAL"/>
            </w:pPr>
            <w:r w:rsidRPr="000A2B53">
              <w:t>For DCI format 1_1</w:t>
            </w:r>
            <w:r w:rsidR="00630B20" w:rsidRPr="000A2B53">
              <w:t xml:space="preserve"> as indicated to the UE by </w:t>
            </w:r>
            <w:r w:rsidR="00630B20" w:rsidRPr="000A2B53">
              <w:br/>
              <w:t>DMRS-DownlinkConfig.dmrs-AdditionalPosition</w:t>
            </w:r>
            <w:r w:rsidRPr="000A2B53">
              <w:t xml:space="preserve"> </w:t>
            </w:r>
            <w:r w:rsidR="00630B20" w:rsidRPr="000A2B53">
              <w:t>0, 1, 2 or 3 additional positions</w:t>
            </w:r>
            <w:r w:rsidRPr="000A2B53">
              <w:t>.</w:t>
            </w:r>
          </w:p>
          <w:p w14:paraId="21084871" w14:textId="77777777" w:rsidR="00630B20" w:rsidRPr="000A2B53" w:rsidRDefault="00CC0EF0" w:rsidP="00CC0EF0">
            <w:pPr>
              <w:pStyle w:val="TAL"/>
            </w:pPr>
            <w:r w:rsidRPr="000A2B53">
              <w:t>For DCI format 1_0 according to TS 38.214 [22] clause 5.1.6.2 the UE shall assume dmrs-AdditionalPosition='pos2'</w:t>
            </w:r>
          </w:p>
        </w:tc>
        <w:tc>
          <w:tcPr>
            <w:tcW w:w="2094" w:type="dxa"/>
            <w:shd w:val="clear" w:color="auto" w:fill="auto"/>
          </w:tcPr>
          <w:p w14:paraId="55CFD8FD" w14:textId="77777777" w:rsidR="00630B20" w:rsidRPr="000A2B53" w:rsidRDefault="00630B20" w:rsidP="000B1D53">
            <w:pPr>
              <w:pStyle w:val="TAL"/>
            </w:pPr>
            <w:r w:rsidRPr="000A2B53">
              <w:t>TS 38.211 [19] clause 7.4.1.1.2 and tables 7.4.1.1.2-3/4</w:t>
            </w:r>
          </w:p>
        </w:tc>
      </w:tr>
      <w:tr w:rsidR="00630B20" w:rsidRPr="000A2B53" w14:paraId="001921EC" w14:textId="77777777" w:rsidTr="001E5C07">
        <w:tc>
          <w:tcPr>
            <w:tcW w:w="3227" w:type="dxa"/>
            <w:shd w:val="clear" w:color="auto" w:fill="auto"/>
          </w:tcPr>
          <w:p w14:paraId="7F4F10C4" w14:textId="77777777" w:rsidR="00630B20" w:rsidRPr="000A2B53" w:rsidRDefault="00CC0EF0" w:rsidP="000B1D53">
            <w:pPr>
              <w:pStyle w:val="TAL"/>
            </w:pPr>
            <w:r w:rsidRPr="000A2B53">
              <w:t>maxLength</w:t>
            </w:r>
          </w:p>
        </w:tc>
        <w:tc>
          <w:tcPr>
            <w:tcW w:w="4536" w:type="dxa"/>
            <w:shd w:val="clear" w:color="auto" w:fill="auto"/>
          </w:tcPr>
          <w:p w14:paraId="17431F60" w14:textId="77777777" w:rsidR="00CC0EF0" w:rsidRPr="000A2B53" w:rsidRDefault="00630B20" w:rsidP="00CC0EF0">
            <w:pPr>
              <w:pStyle w:val="TAL"/>
            </w:pPr>
            <w:r w:rsidRPr="000A2B53">
              <w:t>Number of OFDM symbols used for DMRS</w:t>
            </w:r>
            <w:r w:rsidR="00CC0EF0" w:rsidRPr="000A2B53">
              <w:t>:</w:t>
            </w:r>
          </w:p>
          <w:p w14:paraId="05175635" w14:textId="77777777" w:rsidR="00CC0EF0" w:rsidRPr="000A2B53" w:rsidRDefault="00CC0EF0" w:rsidP="00CC0EF0">
            <w:pPr>
              <w:pStyle w:val="TAL"/>
            </w:pPr>
            <w:r w:rsidRPr="000A2B53">
              <w:t>For DCI format 1_1</w:t>
            </w:r>
            <w:r w:rsidR="00630B20" w:rsidRPr="000A2B53">
              <w:t xml:space="preserve"> as indicated to the UE by </w:t>
            </w:r>
            <w:r w:rsidR="00630B20" w:rsidRPr="000A2B53">
              <w:br/>
              <w:t xml:space="preserve">DMRS-DownlinkConfig.maxLength: </w:t>
            </w:r>
            <w:r w:rsidR="00630B20" w:rsidRPr="000A2B53">
              <w:br/>
              <w:t>Single or double symbol DM-RS</w:t>
            </w:r>
            <w:r w:rsidRPr="000A2B53">
              <w:t>.</w:t>
            </w:r>
          </w:p>
          <w:p w14:paraId="6B52E8CC" w14:textId="77777777" w:rsidR="00630B20" w:rsidRPr="000A2B53" w:rsidRDefault="00CC0EF0" w:rsidP="00CC0EF0">
            <w:pPr>
              <w:pStyle w:val="TAL"/>
            </w:pPr>
            <w:r w:rsidRPr="000A2B53">
              <w:t>For DCI format 1_0 according to TS 38.214 [22] clause 5.1.6.2 single symbol DM-RS is applied.</w:t>
            </w:r>
          </w:p>
        </w:tc>
        <w:tc>
          <w:tcPr>
            <w:tcW w:w="2094" w:type="dxa"/>
            <w:shd w:val="clear" w:color="auto" w:fill="auto"/>
          </w:tcPr>
          <w:p w14:paraId="66B9C721" w14:textId="77777777" w:rsidR="00630B20" w:rsidRPr="000A2B53" w:rsidRDefault="00630B20" w:rsidP="000B1D53">
            <w:pPr>
              <w:pStyle w:val="TAL"/>
            </w:pPr>
            <w:r w:rsidRPr="000A2B53">
              <w:t>TS 38.211 [19] clause 7.4.1.1.2 and table 7.4.1.1.2-5</w:t>
            </w:r>
          </w:p>
        </w:tc>
      </w:tr>
      <w:tr w:rsidR="00CC0EF0" w:rsidRPr="000A2B53" w14:paraId="458B35F8" w14:textId="77777777" w:rsidTr="001F50FA">
        <w:tc>
          <w:tcPr>
            <w:tcW w:w="3227" w:type="dxa"/>
            <w:shd w:val="clear" w:color="auto" w:fill="auto"/>
          </w:tcPr>
          <w:p w14:paraId="5F37018C" w14:textId="77777777" w:rsidR="00CC0EF0" w:rsidRPr="000A2B53" w:rsidDel="004C029A" w:rsidRDefault="00CC0EF0" w:rsidP="001F50FA">
            <w:pPr>
              <w:pStyle w:val="TAL"/>
            </w:pPr>
            <w:r w:rsidRPr="000A2B53">
              <w:t>number of CDM groups without data</w:t>
            </w:r>
          </w:p>
        </w:tc>
        <w:tc>
          <w:tcPr>
            <w:tcW w:w="4536" w:type="dxa"/>
            <w:shd w:val="clear" w:color="auto" w:fill="auto"/>
          </w:tcPr>
          <w:p w14:paraId="5C433525" w14:textId="77777777" w:rsidR="00CC0EF0" w:rsidRPr="000A2B53" w:rsidRDefault="00CC0EF0" w:rsidP="001F50FA">
            <w:pPr>
              <w:pStyle w:val="TAL"/>
            </w:pPr>
            <w:r w:rsidRPr="000A2B53">
              <w:t>The maximum number of CDM groups without data depends on the DMRS Configuration type (dmrs-Type):</w:t>
            </w:r>
          </w:p>
          <w:p w14:paraId="195AB964" w14:textId="77777777" w:rsidR="00CC0EF0" w:rsidRPr="000A2B53" w:rsidRDefault="00CC0EF0" w:rsidP="001F50FA">
            <w:pPr>
              <w:pStyle w:val="TAL"/>
            </w:pPr>
            <w:r w:rsidRPr="000A2B53">
              <w:t>type 1: up to 2 CDM groups (TS 38.211 [19] Table 7.4.1.1.2-1)</w:t>
            </w:r>
          </w:p>
          <w:p w14:paraId="4886E8DA" w14:textId="77777777" w:rsidR="00CC0EF0" w:rsidRPr="000A2B53" w:rsidRDefault="00CC0EF0" w:rsidP="001F50FA">
            <w:pPr>
              <w:pStyle w:val="TAL"/>
            </w:pPr>
            <w:r w:rsidRPr="000A2B53">
              <w:t>type 2: up to 3 CDM groups (TS 38.211 [19] Table 7.4.1.1.2-2)</w:t>
            </w:r>
          </w:p>
          <w:p w14:paraId="7A9FBD85" w14:textId="77777777" w:rsidR="00CC0EF0" w:rsidRPr="000A2B53" w:rsidRDefault="00CC0EF0" w:rsidP="001F50FA">
            <w:pPr>
              <w:pStyle w:val="TAL"/>
            </w:pPr>
          </w:p>
          <w:p w14:paraId="5D369EB6" w14:textId="77777777" w:rsidR="00CC0EF0" w:rsidRPr="000A2B53" w:rsidRDefault="00CC0EF0" w:rsidP="001F50FA">
            <w:pPr>
              <w:pStyle w:val="TAL"/>
            </w:pPr>
            <w:r w:rsidRPr="000A2B53">
              <w:t>For DCI format 1_1 the number of CDM groups without data for a single transmission is determined by the antenna port configuration provided in the DCI (TS 38.212 [20] tables 7.3.1.2.2-1/2/3/4)</w:t>
            </w:r>
          </w:p>
          <w:p w14:paraId="13738EA7" w14:textId="77777777" w:rsidR="00CC0EF0" w:rsidRPr="000A2B53" w:rsidRDefault="00CC0EF0" w:rsidP="001F50FA">
            <w:pPr>
              <w:pStyle w:val="TAL"/>
            </w:pPr>
          </w:p>
          <w:p w14:paraId="53344AAC" w14:textId="77777777" w:rsidR="00CC0EF0" w:rsidRPr="000A2B53" w:rsidRDefault="00CC0EF0" w:rsidP="001F50FA">
            <w:pPr>
              <w:pStyle w:val="TAL"/>
            </w:pPr>
            <w:r w:rsidRPr="000A2B53">
              <w:t xml:space="preserve">For DCI format 1_0 according to TS 38.214 [22] clause 5.1.6.2 for mapping type A </w:t>
            </w:r>
            <w:r w:rsidR="00C44786" w:rsidRPr="000A2B53">
              <w:t xml:space="preserve">and PDSCH duration &gt; 2 </w:t>
            </w:r>
            <w:r w:rsidRPr="000A2B53">
              <w:t>the UE shall assume that the number of DM-RS CDM groups without data is 2 (what results in PDSCH not being present in any symbol carrying DM-RS)</w:t>
            </w:r>
          </w:p>
        </w:tc>
        <w:tc>
          <w:tcPr>
            <w:tcW w:w="2094" w:type="dxa"/>
            <w:shd w:val="clear" w:color="auto" w:fill="auto"/>
          </w:tcPr>
          <w:p w14:paraId="1821968F" w14:textId="77777777" w:rsidR="00E35399" w:rsidRPr="000A2B53" w:rsidRDefault="00CC0EF0" w:rsidP="001F50FA">
            <w:pPr>
              <w:pStyle w:val="TAL"/>
            </w:pPr>
            <w:r w:rsidRPr="000A2B53">
              <w:t>TS 38.211 [19] clause 7.4.1.1.2,</w:t>
            </w:r>
          </w:p>
          <w:p w14:paraId="5B9998E8" w14:textId="77777777" w:rsidR="00E35399" w:rsidRPr="000A2B53" w:rsidRDefault="00CC0EF0" w:rsidP="001F50FA">
            <w:pPr>
              <w:pStyle w:val="TAL"/>
            </w:pPr>
            <w:r w:rsidRPr="000A2B53">
              <w:t>TS 38.212 [20] clause 7.3.1.2.2 and tables 7.3.1.2.2-1/2/3/4,</w:t>
            </w:r>
          </w:p>
          <w:p w14:paraId="2E8BD586" w14:textId="77777777" w:rsidR="00CC0EF0" w:rsidRPr="000A2B53" w:rsidRDefault="00CC0EF0" w:rsidP="001F50FA">
            <w:pPr>
              <w:pStyle w:val="TAL"/>
            </w:pPr>
            <w:r w:rsidRPr="000A2B53">
              <w:t>TS 38.214 [22] clause 5.1.3.2 and 5.1.6.2</w:t>
            </w:r>
          </w:p>
        </w:tc>
      </w:tr>
      <w:tr w:rsidR="00630B20" w:rsidRPr="000A2B53" w14:paraId="4AEFDC74" w14:textId="77777777" w:rsidTr="001E5C07">
        <w:tc>
          <w:tcPr>
            <w:tcW w:w="3227" w:type="dxa"/>
            <w:shd w:val="clear" w:color="auto" w:fill="auto"/>
          </w:tcPr>
          <w:p w14:paraId="08A23F18" w14:textId="77777777" w:rsidR="00630B20" w:rsidRPr="000A2B53" w:rsidRDefault="00CC0EF0" w:rsidP="000B1D53">
            <w:pPr>
              <w:pStyle w:val="TAL"/>
            </w:pPr>
            <w:r w:rsidRPr="000A2B53">
              <w:t>xOverhead</w:t>
            </w:r>
          </w:p>
        </w:tc>
        <w:tc>
          <w:tcPr>
            <w:tcW w:w="4536" w:type="dxa"/>
            <w:shd w:val="clear" w:color="auto" w:fill="auto"/>
          </w:tcPr>
          <w:p w14:paraId="535B2095" w14:textId="77777777" w:rsidR="00630B20" w:rsidRPr="000A2B53" w:rsidRDefault="00630B20" w:rsidP="000B1D53">
            <w:pPr>
              <w:pStyle w:val="TAL"/>
            </w:pPr>
            <w:r w:rsidRPr="000A2B53">
              <w:t xml:space="preserve">Number of REs used for additional overhead as indicated to the UE by </w:t>
            </w:r>
            <w:r w:rsidRPr="000A2B53">
              <w:br/>
              <w:t xml:space="preserve">PDSCH-ServingCellConfig.xOverhead: </w:t>
            </w:r>
            <w:r w:rsidRPr="000A2B53">
              <w:br/>
              <w:t>0, 6, 12, 18 REs</w:t>
            </w:r>
          </w:p>
        </w:tc>
        <w:tc>
          <w:tcPr>
            <w:tcW w:w="2094" w:type="dxa"/>
            <w:shd w:val="clear" w:color="auto" w:fill="auto"/>
          </w:tcPr>
          <w:p w14:paraId="69FDDC0D" w14:textId="77777777" w:rsidR="00630B20" w:rsidRPr="000A2B53" w:rsidRDefault="00630B20" w:rsidP="000B1D53">
            <w:pPr>
              <w:pStyle w:val="TAL"/>
            </w:pPr>
            <w:r w:rsidRPr="000A2B53">
              <w:t>TS 38.214 [22] clause 5.1.3.2</w:t>
            </w:r>
          </w:p>
        </w:tc>
      </w:tr>
      <w:tr w:rsidR="00630B20" w:rsidRPr="000A2B53" w14:paraId="023EE604" w14:textId="77777777" w:rsidTr="001E5C07">
        <w:tc>
          <w:tcPr>
            <w:tcW w:w="3227" w:type="dxa"/>
            <w:shd w:val="clear" w:color="auto" w:fill="auto"/>
          </w:tcPr>
          <w:p w14:paraId="6EE92009" w14:textId="77777777" w:rsidR="00630B20" w:rsidRPr="000A2B53" w:rsidRDefault="00630B20" w:rsidP="000B1D53">
            <w:pPr>
              <w:pStyle w:val="TAL"/>
            </w:pPr>
            <w:r w:rsidRPr="000A2B53">
              <w:t>PDSCH duration</w:t>
            </w:r>
          </w:p>
        </w:tc>
        <w:tc>
          <w:tcPr>
            <w:tcW w:w="4536" w:type="dxa"/>
            <w:shd w:val="clear" w:color="auto" w:fill="auto"/>
          </w:tcPr>
          <w:p w14:paraId="007EE791" w14:textId="77777777" w:rsidR="00630B20" w:rsidRPr="000A2B53" w:rsidRDefault="00630B20" w:rsidP="000B1D53">
            <w:pPr>
              <w:pStyle w:val="TAL"/>
            </w:pPr>
            <w:r w:rsidRPr="000A2B53">
              <w:t>Number of symbols allocated for the PDSCH transmission</w:t>
            </w:r>
          </w:p>
        </w:tc>
        <w:tc>
          <w:tcPr>
            <w:tcW w:w="2094" w:type="dxa"/>
            <w:shd w:val="clear" w:color="auto" w:fill="auto"/>
          </w:tcPr>
          <w:p w14:paraId="1F86678A" w14:textId="77777777" w:rsidR="00630B20" w:rsidRPr="000A2B53" w:rsidRDefault="00630B20" w:rsidP="000B1D53">
            <w:pPr>
              <w:pStyle w:val="TAL"/>
            </w:pPr>
            <w:r w:rsidRPr="000A2B53">
              <w:t>Clause 7.1.2.2.1.1</w:t>
            </w:r>
          </w:p>
        </w:tc>
      </w:tr>
    </w:tbl>
    <w:p w14:paraId="420ACE01" w14:textId="77777777" w:rsidR="00630B20" w:rsidRPr="000A2B53" w:rsidRDefault="00630B20" w:rsidP="00630B20"/>
    <w:p w14:paraId="338DD472" w14:textId="77777777" w:rsidR="00CC0EF0" w:rsidRPr="000A2B53" w:rsidRDefault="00630B20" w:rsidP="00CC0EF0">
      <w:r w:rsidRPr="000A2B53">
        <w:t xml:space="preserve">Table 7.1.2.2.4.1-3 gives examples for the position of DMRS within a resource block depending on different parameters, </w:t>
      </w:r>
      <w:r w:rsidR="00CC0EF0" w:rsidRPr="000A2B53">
        <w:t>with DMRS CDM group 0 shown in blue and DMRS CDM group 1 (if any) shown in green. For DCI format 1_0 and PDSCH mapping type A the UE assumes both CDM groups to be used; for DCI format 1_1 the number of DMRS CDM groups without data depends on the antenna port configuration of the DCI: In case of dmrs-Type=1, maxLength=1 and only one code word TS 38.212 [20] table 7.3.1.2.2-1 is applied and ‘0000’B (as specified in TS 38.508-1 [5] table 4.3.6.1.2.2-1) corresponds one DRMS CDM group at port 1000 which results in the REs shown in blue.</w:t>
      </w:r>
    </w:p>
    <w:p w14:paraId="631BE491" w14:textId="77777777" w:rsidR="00630B20" w:rsidRPr="000A2B53" w:rsidRDefault="00630B20" w:rsidP="00630B20">
      <w:pPr>
        <w:pStyle w:val="TH"/>
      </w:pPr>
      <w:r w:rsidRPr="000A2B53">
        <w:t xml:space="preserve">Table 7.1.2.2.4.1-3: Examples for the position of DMRS in an RB with </w:t>
      </w:r>
      <w:r w:rsidRPr="000A2B53">
        <w:br/>
        <w:t xml:space="preserve">PDSCH mapping type A, DMRS configuration type 1, </w:t>
      </w:r>
      <w:r w:rsidR="00CC0EF0" w:rsidRPr="000A2B53">
        <w:t>maxLength</w:t>
      </w:r>
      <w:r w:rsidRPr="000A2B53">
        <w:t xml:space="preserve">=1, </w:t>
      </w:r>
      <w:r w:rsidR="00CC0EF0" w:rsidRPr="000A2B53">
        <w:t>dmrs-AdditionalPosition</w:t>
      </w:r>
      <w:r w:rsidRPr="000A2B53">
        <w:t>=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
        <w:gridCol w:w="321"/>
        <w:gridCol w:w="321"/>
        <w:gridCol w:w="321"/>
        <w:gridCol w:w="321"/>
        <w:gridCol w:w="321"/>
        <w:gridCol w:w="321"/>
        <w:gridCol w:w="321"/>
        <w:gridCol w:w="321"/>
        <w:gridCol w:w="321"/>
        <w:gridCol w:w="321"/>
        <w:gridCol w:w="321"/>
        <w:gridCol w:w="321"/>
        <w:gridCol w:w="321"/>
        <w:gridCol w:w="321"/>
        <w:gridCol w:w="321"/>
        <w:gridCol w:w="321"/>
        <w:gridCol w:w="321"/>
        <w:gridCol w:w="321"/>
        <w:gridCol w:w="321"/>
        <w:gridCol w:w="321"/>
        <w:gridCol w:w="321"/>
        <w:gridCol w:w="321"/>
        <w:gridCol w:w="321"/>
        <w:gridCol w:w="321"/>
        <w:gridCol w:w="321"/>
        <w:gridCol w:w="321"/>
        <w:gridCol w:w="321"/>
        <w:gridCol w:w="321"/>
        <w:gridCol w:w="321"/>
      </w:tblGrid>
      <w:tr w:rsidR="00CC0EF0" w:rsidRPr="000A2B53" w14:paraId="28BDC929" w14:textId="77777777" w:rsidTr="001F50FA">
        <w:trPr>
          <w:jc w:val="center"/>
        </w:trPr>
        <w:tc>
          <w:tcPr>
            <w:tcW w:w="328" w:type="dxa"/>
          </w:tcPr>
          <w:p w14:paraId="401C6FA2" w14:textId="77777777" w:rsidR="00CC0EF0" w:rsidRPr="000A2B53" w:rsidRDefault="00CC0EF0" w:rsidP="001F50FA">
            <w:pPr>
              <w:spacing w:after="0"/>
            </w:pPr>
          </w:p>
        </w:tc>
        <w:tc>
          <w:tcPr>
            <w:tcW w:w="328" w:type="dxa"/>
          </w:tcPr>
          <w:p w14:paraId="1DF37557" w14:textId="77777777" w:rsidR="00CC0EF0" w:rsidRPr="000A2B53" w:rsidRDefault="00CC0EF0" w:rsidP="001F50FA">
            <w:pPr>
              <w:spacing w:after="0"/>
            </w:pPr>
          </w:p>
        </w:tc>
        <w:tc>
          <w:tcPr>
            <w:tcW w:w="328" w:type="dxa"/>
            <w:shd w:val="clear" w:color="auto" w:fill="00FF00"/>
          </w:tcPr>
          <w:p w14:paraId="1FE95C21" w14:textId="77777777" w:rsidR="00CC0EF0" w:rsidRPr="000A2B53" w:rsidRDefault="00CC0EF0" w:rsidP="001F50FA">
            <w:pPr>
              <w:spacing w:after="0"/>
            </w:pPr>
          </w:p>
        </w:tc>
        <w:tc>
          <w:tcPr>
            <w:tcW w:w="328" w:type="dxa"/>
          </w:tcPr>
          <w:p w14:paraId="56802971" w14:textId="77777777" w:rsidR="00CC0EF0" w:rsidRPr="000A2B53" w:rsidRDefault="00CC0EF0" w:rsidP="001F50FA">
            <w:pPr>
              <w:spacing w:after="0"/>
            </w:pPr>
          </w:p>
        </w:tc>
        <w:tc>
          <w:tcPr>
            <w:tcW w:w="328" w:type="dxa"/>
          </w:tcPr>
          <w:p w14:paraId="0DC2AA85" w14:textId="77777777" w:rsidR="00CC0EF0" w:rsidRPr="000A2B53" w:rsidRDefault="00CC0EF0" w:rsidP="001F50FA">
            <w:pPr>
              <w:spacing w:after="0"/>
            </w:pPr>
          </w:p>
        </w:tc>
        <w:tc>
          <w:tcPr>
            <w:tcW w:w="328" w:type="dxa"/>
          </w:tcPr>
          <w:p w14:paraId="00147B53" w14:textId="77777777" w:rsidR="00CC0EF0" w:rsidRPr="000A2B53" w:rsidRDefault="00CC0EF0" w:rsidP="001F50FA">
            <w:pPr>
              <w:spacing w:after="0"/>
            </w:pPr>
          </w:p>
        </w:tc>
        <w:tc>
          <w:tcPr>
            <w:tcW w:w="328" w:type="dxa"/>
          </w:tcPr>
          <w:p w14:paraId="2CCBCBD0" w14:textId="77777777" w:rsidR="00CC0EF0" w:rsidRPr="000A2B53" w:rsidRDefault="00CC0EF0" w:rsidP="001F50FA">
            <w:pPr>
              <w:spacing w:after="0"/>
            </w:pPr>
          </w:p>
        </w:tc>
        <w:tc>
          <w:tcPr>
            <w:tcW w:w="328" w:type="dxa"/>
          </w:tcPr>
          <w:p w14:paraId="2156A7EF" w14:textId="77777777" w:rsidR="00CC0EF0" w:rsidRPr="000A2B53" w:rsidRDefault="00CC0EF0" w:rsidP="001F50FA">
            <w:pPr>
              <w:spacing w:after="0"/>
            </w:pPr>
          </w:p>
        </w:tc>
        <w:tc>
          <w:tcPr>
            <w:tcW w:w="328" w:type="dxa"/>
          </w:tcPr>
          <w:p w14:paraId="147533E0" w14:textId="77777777" w:rsidR="00CC0EF0" w:rsidRPr="000A2B53" w:rsidRDefault="00CC0EF0" w:rsidP="001F50FA">
            <w:pPr>
              <w:spacing w:after="0"/>
            </w:pPr>
          </w:p>
        </w:tc>
        <w:tc>
          <w:tcPr>
            <w:tcW w:w="328" w:type="dxa"/>
          </w:tcPr>
          <w:p w14:paraId="6F53C6C1" w14:textId="77777777" w:rsidR="00CC0EF0" w:rsidRPr="000A2B53" w:rsidRDefault="00CC0EF0" w:rsidP="001F50FA">
            <w:pPr>
              <w:spacing w:after="0"/>
            </w:pPr>
          </w:p>
        </w:tc>
        <w:tc>
          <w:tcPr>
            <w:tcW w:w="328" w:type="dxa"/>
          </w:tcPr>
          <w:p w14:paraId="7BFCC4A8" w14:textId="77777777" w:rsidR="00CC0EF0" w:rsidRPr="000A2B53" w:rsidRDefault="00CC0EF0" w:rsidP="001F50FA">
            <w:pPr>
              <w:spacing w:after="0"/>
            </w:pPr>
          </w:p>
        </w:tc>
        <w:tc>
          <w:tcPr>
            <w:tcW w:w="328" w:type="dxa"/>
          </w:tcPr>
          <w:p w14:paraId="2B116CA0" w14:textId="77777777" w:rsidR="00CC0EF0" w:rsidRPr="000A2B53" w:rsidRDefault="00CC0EF0" w:rsidP="001F50FA">
            <w:pPr>
              <w:spacing w:after="0"/>
            </w:pPr>
          </w:p>
        </w:tc>
        <w:tc>
          <w:tcPr>
            <w:tcW w:w="328" w:type="dxa"/>
          </w:tcPr>
          <w:p w14:paraId="5680F8E3" w14:textId="77777777" w:rsidR="00CC0EF0" w:rsidRPr="000A2B53" w:rsidRDefault="00CC0EF0" w:rsidP="001F50FA">
            <w:pPr>
              <w:spacing w:after="0"/>
            </w:pPr>
          </w:p>
        </w:tc>
        <w:tc>
          <w:tcPr>
            <w:tcW w:w="329" w:type="dxa"/>
          </w:tcPr>
          <w:p w14:paraId="2CD8F03C" w14:textId="77777777" w:rsidR="00CC0EF0" w:rsidRPr="000A2B53" w:rsidRDefault="00CC0EF0" w:rsidP="001F50FA">
            <w:pPr>
              <w:spacing w:after="0"/>
            </w:pPr>
          </w:p>
        </w:tc>
        <w:tc>
          <w:tcPr>
            <w:tcW w:w="329" w:type="dxa"/>
            <w:vMerge w:val="restart"/>
            <w:tcBorders>
              <w:top w:val="nil"/>
              <w:bottom w:val="nil"/>
              <w:right w:val="nil"/>
            </w:tcBorders>
          </w:tcPr>
          <w:p w14:paraId="19850A7C" w14:textId="77777777" w:rsidR="00CC0EF0" w:rsidRPr="000A2B53" w:rsidRDefault="00CC0EF0" w:rsidP="001F50FA">
            <w:pPr>
              <w:spacing w:after="0"/>
            </w:pPr>
          </w:p>
        </w:tc>
        <w:tc>
          <w:tcPr>
            <w:tcW w:w="329" w:type="dxa"/>
            <w:vMerge w:val="restart"/>
            <w:tcBorders>
              <w:top w:val="nil"/>
              <w:left w:val="nil"/>
              <w:bottom w:val="nil"/>
            </w:tcBorders>
          </w:tcPr>
          <w:p w14:paraId="1FF004F9" w14:textId="77777777" w:rsidR="00CC0EF0" w:rsidRPr="000A2B53" w:rsidRDefault="00CC0EF0" w:rsidP="001F50FA">
            <w:pPr>
              <w:spacing w:after="0"/>
            </w:pPr>
          </w:p>
        </w:tc>
        <w:tc>
          <w:tcPr>
            <w:tcW w:w="329" w:type="dxa"/>
          </w:tcPr>
          <w:p w14:paraId="55FB9AB3" w14:textId="77777777" w:rsidR="00CC0EF0" w:rsidRPr="000A2B53" w:rsidRDefault="00CC0EF0" w:rsidP="001F50FA">
            <w:pPr>
              <w:spacing w:after="0"/>
            </w:pPr>
          </w:p>
        </w:tc>
        <w:tc>
          <w:tcPr>
            <w:tcW w:w="329" w:type="dxa"/>
          </w:tcPr>
          <w:p w14:paraId="306AA17D" w14:textId="77777777" w:rsidR="00CC0EF0" w:rsidRPr="000A2B53" w:rsidRDefault="00CC0EF0" w:rsidP="001F50FA">
            <w:pPr>
              <w:spacing w:after="0"/>
            </w:pPr>
          </w:p>
        </w:tc>
        <w:tc>
          <w:tcPr>
            <w:tcW w:w="329" w:type="dxa"/>
            <w:shd w:val="clear" w:color="auto" w:fill="00FF00"/>
          </w:tcPr>
          <w:p w14:paraId="05C217CC" w14:textId="77777777" w:rsidR="00CC0EF0" w:rsidRPr="000A2B53" w:rsidRDefault="00CC0EF0" w:rsidP="001F50FA">
            <w:pPr>
              <w:spacing w:after="0"/>
            </w:pPr>
          </w:p>
        </w:tc>
        <w:tc>
          <w:tcPr>
            <w:tcW w:w="329" w:type="dxa"/>
          </w:tcPr>
          <w:p w14:paraId="0217A95B" w14:textId="77777777" w:rsidR="00CC0EF0" w:rsidRPr="000A2B53" w:rsidRDefault="00CC0EF0" w:rsidP="001F50FA">
            <w:pPr>
              <w:spacing w:after="0"/>
            </w:pPr>
          </w:p>
        </w:tc>
        <w:tc>
          <w:tcPr>
            <w:tcW w:w="329" w:type="dxa"/>
          </w:tcPr>
          <w:p w14:paraId="60C8BD08" w14:textId="77777777" w:rsidR="00CC0EF0" w:rsidRPr="000A2B53" w:rsidRDefault="00CC0EF0" w:rsidP="001F50FA">
            <w:pPr>
              <w:spacing w:after="0"/>
            </w:pPr>
          </w:p>
        </w:tc>
        <w:tc>
          <w:tcPr>
            <w:tcW w:w="329" w:type="dxa"/>
          </w:tcPr>
          <w:p w14:paraId="1008C5DC" w14:textId="77777777" w:rsidR="00CC0EF0" w:rsidRPr="000A2B53" w:rsidRDefault="00CC0EF0" w:rsidP="001F50FA">
            <w:pPr>
              <w:spacing w:after="0"/>
            </w:pPr>
          </w:p>
        </w:tc>
        <w:tc>
          <w:tcPr>
            <w:tcW w:w="329" w:type="dxa"/>
          </w:tcPr>
          <w:p w14:paraId="3B9B4D42" w14:textId="77777777" w:rsidR="00CC0EF0" w:rsidRPr="000A2B53" w:rsidRDefault="00CC0EF0" w:rsidP="001F50FA">
            <w:pPr>
              <w:spacing w:after="0"/>
            </w:pPr>
          </w:p>
        </w:tc>
        <w:tc>
          <w:tcPr>
            <w:tcW w:w="329" w:type="dxa"/>
          </w:tcPr>
          <w:p w14:paraId="4FEFA9A1" w14:textId="77777777" w:rsidR="00CC0EF0" w:rsidRPr="000A2B53" w:rsidRDefault="00CC0EF0" w:rsidP="001F50FA">
            <w:pPr>
              <w:spacing w:after="0"/>
            </w:pPr>
          </w:p>
        </w:tc>
        <w:tc>
          <w:tcPr>
            <w:tcW w:w="329" w:type="dxa"/>
          </w:tcPr>
          <w:p w14:paraId="384B585C" w14:textId="77777777" w:rsidR="00CC0EF0" w:rsidRPr="000A2B53" w:rsidRDefault="00CC0EF0" w:rsidP="001F50FA">
            <w:pPr>
              <w:spacing w:after="0"/>
            </w:pPr>
          </w:p>
        </w:tc>
        <w:tc>
          <w:tcPr>
            <w:tcW w:w="329" w:type="dxa"/>
          </w:tcPr>
          <w:p w14:paraId="3D899737" w14:textId="77777777" w:rsidR="00CC0EF0" w:rsidRPr="000A2B53" w:rsidRDefault="00CC0EF0" w:rsidP="001F50FA">
            <w:pPr>
              <w:spacing w:after="0"/>
            </w:pPr>
          </w:p>
        </w:tc>
        <w:tc>
          <w:tcPr>
            <w:tcW w:w="329" w:type="dxa"/>
          </w:tcPr>
          <w:p w14:paraId="627AF1FE" w14:textId="77777777" w:rsidR="00CC0EF0" w:rsidRPr="000A2B53" w:rsidRDefault="00CC0EF0" w:rsidP="001F50FA">
            <w:pPr>
              <w:spacing w:after="0"/>
            </w:pPr>
          </w:p>
        </w:tc>
        <w:tc>
          <w:tcPr>
            <w:tcW w:w="329" w:type="dxa"/>
            <w:shd w:val="clear" w:color="auto" w:fill="00FF00"/>
          </w:tcPr>
          <w:p w14:paraId="21A29563" w14:textId="77777777" w:rsidR="00CC0EF0" w:rsidRPr="000A2B53" w:rsidRDefault="00CC0EF0" w:rsidP="001F50FA">
            <w:pPr>
              <w:spacing w:after="0"/>
            </w:pPr>
          </w:p>
        </w:tc>
        <w:tc>
          <w:tcPr>
            <w:tcW w:w="329" w:type="dxa"/>
            <w:shd w:val="clear" w:color="auto" w:fill="auto"/>
          </w:tcPr>
          <w:p w14:paraId="7549B0F5" w14:textId="77777777" w:rsidR="00CC0EF0" w:rsidRPr="000A2B53" w:rsidRDefault="00CC0EF0" w:rsidP="001F50FA">
            <w:pPr>
              <w:spacing w:after="0"/>
            </w:pPr>
          </w:p>
        </w:tc>
        <w:tc>
          <w:tcPr>
            <w:tcW w:w="329" w:type="dxa"/>
            <w:shd w:val="clear" w:color="auto" w:fill="auto"/>
          </w:tcPr>
          <w:p w14:paraId="27169779" w14:textId="77777777" w:rsidR="00CC0EF0" w:rsidRPr="000A2B53" w:rsidRDefault="00CC0EF0" w:rsidP="001F50FA">
            <w:pPr>
              <w:spacing w:after="0"/>
            </w:pPr>
          </w:p>
        </w:tc>
      </w:tr>
      <w:tr w:rsidR="00CC0EF0" w:rsidRPr="000A2B53" w14:paraId="0F4CE876" w14:textId="77777777" w:rsidTr="001F50FA">
        <w:trPr>
          <w:jc w:val="center"/>
        </w:trPr>
        <w:tc>
          <w:tcPr>
            <w:tcW w:w="328" w:type="dxa"/>
            <w:shd w:val="clear" w:color="auto" w:fill="auto"/>
          </w:tcPr>
          <w:p w14:paraId="13DAF952" w14:textId="77777777" w:rsidR="00CC0EF0" w:rsidRPr="000A2B53" w:rsidRDefault="00CC0EF0" w:rsidP="001F50FA">
            <w:pPr>
              <w:spacing w:after="0"/>
            </w:pPr>
          </w:p>
        </w:tc>
        <w:tc>
          <w:tcPr>
            <w:tcW w:w="328" w:type="dxa"/>
            <w:shd w:val="clear" w:color="auto" w:fill="auto"/>
          </w:tcPr>
          <w:p w14:paraId="529B86F2" w14:textId="77777777" w:rsidR="00CC0EF0" w:rsidRPr="000A2B53" w:rsidRDefault="00CC0EF0" w:rsidP="001F50FA">
            <w:pPr>
              <w:spacing w:after="0"/>
            </w:pPr>
          </w:p>
        </w:tc>
        <w:tc>
          <w:tcPr>
            <w:tcW w:w="328" w:type="dxa"/>
            <w:shd w:val="clear" w:color="auto" w:fill="00B0F0"/>
          </w:tcPr>
          <w:p w14:paraId="3394C8AF" w14:textId="77777777" w:rsidR="00CC0EF0" w:rsidRPr="000A2B53" w:rsidRDefault="00CC0EF0" w:rsidP="001F50FA">
            <w:pPr>
              <w:spacing w:after="0"/>
            </w:pPr>
          </w:p>
        </w:tc>
        <w:tc>
          <w:tcPr>
            <w:tcW w:w="328" w:type="dxa"/>
            <w:shd w:val="clear" w:color="auto" w:fill="auto"/>
          </w:tcPr>
          <w:p w14:paraId="6DE3A216" w14:textId="77777777" w:rsidR="00CC0EF0" w:rsidRPr="000A2B53" w:rsidRDefault="00CC0EF0" w:rsidP="001F50FA">
            <w:pPr>
              <w:spacing w:after="0"/>
            </w:pPr>
          </w:p>
        </w:tc>
        <w:tc>
          <w:tcPr>
            <w:tcW w:w="328" w:type="dxa"/>
            <w:shd w:val="clear" w:color="auto" w:fill="auto"/>
          </w:tcPr>
          <w:p w14:paraId="50CE0EE4" w14:textId="77777777" w:rsidR="00CC0EF0" w:rsidRPr="000A2B53" w:rsidRDefault="00CC0EF0" w:rsidP="001F50FA">
            <w:pPr>
              <w:spacing w:after="0"/>
            </w:pPr>
          </w:p>
        </w:tc>
        <w:tc>
          <w:tcPr>
            <w:tcW w:w="328" w:type="dxa"/>
            <w:shd w:val="clear" w:color="auto" w:fill="auto"/>
          </w:tcPr>
          <w:p w14:paraId="0C1E260F" w14:textId="77777777" w:rsidR="00CC0EF0" w:rsidRPr="000A2B53" w:rsidRDefault="00CC0EF0" w:rsidP="001F50FA">
            <w:pPr>
              <w:spacing w:after="0"/>
            </w:pPr>
          </w:p>
        </w:tc>
        <w:tc>
          <w:tcPr>
            <w:tcW w:w="328" w:type="dxa"/>
            <w:shd w:val="clear" w:color="auto" w:fill="auto"/>
          </w:tcPr>
          <w:p w14:paraId="7BA6D022" w14:textId="77777777" w:rsidR="00CC0EF0" w:rsidRPr="000A2B53" w:rsidRDefault="00CC0EF0" w:rsidP="001F50FA">
            <w:pPr>
              <w:spacing w:after="0"/>
            </w:pPr>
          </w:p>
        </w:tc>
        <w:tc>
          <w:tcPr>
            <w:tcW w:w="328" w:type="dxa"/>
            <w:shd w:val="clear" w:color="auto" w:fill="auto"/>
          </w:tcPr>
          <w:p w14:paraId="498B9B84" w14:textId="77777777" w:rsidR="00CC0EF0" w:rsidRPr="000A2B53" w:rsidRDefault="00CC0EF0" w:rsidP="001F50FA">
            <w:pPr>
              <w:spacing w:after="0"/>
            </w:pPr>
          </w:p>
        </w:tc>
        <w:tc>
          <w:tcPr>
            <w:tcW w:w="328" w:type="dxa"/>
            <w:shd w:val="clear" w:color="auto" w:fill="auto"/>
          </w:tcPr>
          <w:p w14:paraId="0BD9F7D7" w14:textId="77777777" w:rsidR="00CC0EF0" w:rsidRPr="000A2B53" w:rsidRDefault="00CC0EF0" w:rsidP="001F50FA">
            <w:pPr>
              <w:spacing w:after="0"/>
            </w:pPr>
          </w:p>
        </w:tc>
        <w:tc>
          <w:tcPr>
            <w:tcW w:w="328" w:type="dxa"/>
            <w:shd w:val="clear" w:color="auto" w:fill="auto"/>
          </w:tcPr>
          <w:p w14:paraId="4405A143" w14:textId="77777777" w:rsidR="00CC0EF0" w:rsidRPr="000A2B53" w:rsidRDefault="00CC0EF0" w:rsidP="001F50FA">
            <w:pPr>
              <w:spacing w:after="0"/>
            </w:pPr>
          </w:p>
        </w:tc>
        <w:tc>
          <w:tcPr>
            <w:tcW w:w="328" w:type="dxa"/>
            <w:shd w:val="clear" w:color="auto" w:fill="auto"/>
          </w:tcPr>
          <w:p w14:paraId="27085CFC" w14:textId="77777777" w:rsidR="00CC0EF0" w:rsidRPr="000A2B53" w:rsidRDefault="00CC0EF0" w:rsidP="001F50FA">
            <w:pPr>
              <w:spacing w:after="0"/>
            </w:pPr>
          </w:p>
        </w:tc>
        <w:tc>
          <w:tcPr>
            <w:tcW w:w="328" w:type="dxa"/>
            <w:shd w:val="clear" w:color="auto" w:fill="auto"/>
          </w:tcPr>
          <w:p w14:paraId="06E3FAA1" w14:textId="77777777" w:rsidR="00CC0EF0" w:rsidRPr="000A2B53" w:rsidRDefault="00CC0EF0" w:rsidP="001F50FA">
            <w:pPr>
              <w:spacing w:after="0"/>
            </w:pPr>
          </w:p>
        </w:tc>
        <w:tc>
          <w:tcPr>
            <w:tcW w:w="328" w:type="dxa"/>
            <w:shd w:val="clear" w:color="auto" w:fill="auto"/>
          </w:tcPr>
          <w:p w14:paraId="7312A61C" w14:textId="77777777" w:rsidR="00CC0EF0" w:rsidRPr="000A2B53" w:rsidRDefault="00CC0EF0" w:rsidP="001F50FA">
            <w:pPr>
              <w:spacing w:after="0"/>
            </w:pPr>
          </w:p>
        </w:tc>
        <w:tc>
          <w:tcPr>
            <w:tcW w:w="329" w:type="dxa"/>
            <w:shd w:val="clear" w:color="auto" w:fill="auto"/>
          </w:tcPr>
          <w:p w14:paraId="2D7B8625" w14:textId="77777777" w:rsidR="00CC0EF0" w:rsidRPr="000A2B53" w:rsidRDefault="00CC0EF0" w:rsidP="001F50FA">
            <w:pPr>
              <w:spacing w:after="0"/>
            </w:pPr>
          </w:p>
        </w:tc>
        <w:tc>
          <w:tcPr>
            <w:tcW w:w="329" w:type="dxa"/>
            <w:vMerge/>
            <w:tcBorders>
              <w:bottom w:val="nil"/>
              <w:right w:val="nil"/>
            </w:tcBorders>
            <w:shd w:val="clear" w:color="auto" w:fill="auto"/>
          </w:tcPr>
          <w:p w14:paraId="76D60A96" w14:textId="77777777" w:rsidR="00CC0EF0" w:rsidRPr="000A2B53" w:rsidRDefault="00CC0EF0" w:rsidP="001F50FA">
            <w:pPr>
              <w:spacing w:after="0"/>
            </w:pPr>
          </w:p>
        </w:tc>
        <w:tc>
          <w:tcPr>
            <w:tcW w:w="329" w:type="dxa"/>
            <w:vMerge/>
            <w:tcBorders>
              <w:left w:val="nil"/>
              <w:bottom w:val="nil"/>
            </w:tcBorders>
            <w:shd w:val="clear" w:color="auto" w:fill="auto"/>
          </w:tcPr>
          <w:p w14:paraId="0C6111D5" w14:textId="77777777" w:rsidR="00CC0EF0" w:rsidRPr="000A2B53" w:rsidRDefault="00CC0EF0" w:rsidP="001F50FA">
            <w:pPr>
              <w:spacing w:after="0"/>
            </w:pPr>
          </w:p>
        </w:tc>
        <w:tc>
          <w:tcPr>
            <w:tcW w:w="329" w:type="dxa"/>
            <w:shd w:val="clear" w:color="auto" w:fill="auto"/>
          </w:tcPr>
          <w:p w14:paraId="02F5DD3E" w14:textId="77777777" w:rsidR="00CC0EF0" w:rsidRPr="000A2B53" w:rsidRDefault="00CC0EF0" w:rsidP="001F50FA">
            <w:pPr>
              <w:spacing w:after="0"/>
            </w:pPr>
          </w:p>
        </w:tc>
        <w:tc>
          <w:tcPr>
            <w:tcW w:w="329" w:type="dxa"/>
            <w:shd w:val="clear" w:color="auto" w:fill="auto"/>
          </w:tcPr>
          <w:p w14:paraId="2D35443A" w14:textId="77777777" w:rsidR="00CC0EF0" w:rsidRPr="000A2B53" w:rsidRDefault="00CC0EF0" w:rsidP="001F50FA">
            <w:pPr>
              <w:spacing w:after="0"/>
            </w:pPr>
          </w:p>
        </w:tc>
        <w:tc>
          <w:tcPr>
            <w:tcW w:w="329" w:type="dxa"/>
            <w:shd w:val="clear" w:color="auto" w:fill="00B0F0"/>
          </w:tcPr>
          <w:p w14:paraId="6F874175" w14:textId="77777777" w:rsidR="00CC0EF0" w:rsidRPr="000A2B53" w:rsidRDefault="00CC0EF0" w:rsidP="001F50FA">
            <w:pPr>
              <w:spacing w:after="0"/>
            </w:pPr>
          </w:p>
        </w:tc>
        <w:tc>
          <w:tcPr>
            <w:tcW w:w="329" w:type="dxa"/>
            <w:shd w:val="clear" w:color="auto" w:fill="auto"/>
          </w:tcPr>
          <w:p w14:paraId="32E714EC" w14:textId="77777777" w:rsidR="00CC0EF0" w:rsidRPr="000A2B53" w:rsidRDefault="00CC0EF0" w:rsidP="001F50FA">
            <w:pPr>
              <w:spacing w:after="0"/>
            </w:pPr>
          </w:p>
        </w:tc>
        <w:tc>
          <w:tcPr>
            <w:tcW w:w="329" w:type="dxa"/>
            <w:shd w:val="clear" w:color="auto" w:fill="auto"/>
          </w:tcPr>
          <w:p w14:paraId="661A7F78" w14:textId="77777777" w:rsidR="00CC0EF0" w:rsidRPr="000A2B53" w:rsidRDefault="00CC0EF0" w:rsidP="001F50FA">
            <w:pPr>
              <w:spacing w:after="0"/>
            </w:pPr>
          </w:p>
        </w:tc>
        <w:tc>
          <w:tcPr>
            <w:tcW w:w="329" w:type="dxa"/>
            <w:shd w:val="clear" w:color="auto" w:fill="auto"/>
          </w:tcPr>
          <w:p w14:paraId="2199015A" w14:textId="77777777" w:rsidR="00CC0EF0" w:rsidRPr="000A2B53" w:rsidRDefault="00CC0EF0" w:rsidP="001F50FA">
            <w:pPr>
              <w:spacing w:after="0"/>
            </w:pPr>
          </w:p>
        </w:tc>
        <w:tc>
          <w:tcPr>
            <w:tcW w:w="329" w:type="dxa"/>
            <w:shd w:val="clear" w:color="auto" w:fill="auto"/>
          </w:tcPr>
          <w:p w14:paraId="05D59C9C" w14:textId="77777777" w:rsidR="00CC0EF0" w:rsidRPr="000A2B53" w:rsidRDefault="00CC0EF0" w:rsidP="001F50FA">
            <w:pPr>
              <w:spacing w:after="0"/>
            </w:pPr>
          </w:p>
        </w:tc>
        <w:tc>
          <w:tcPr>
            <w:tcW w:w="329" w:type="dxa"/>
            <w:shd w:val="clear" w:color="auto" w:fill="auto"/>
          </w:tcPr>
          <w:p w14:paraId="6EE5C803" w14:textId="77777777" w:rsidR="00CC0EF0" w:rsidRPr="000A2B53" w:rsidRDefault="00CC0EF0" w:rsidP="001F50FA">
            <w:pPr>
              <w:spacing w:after="0"/>
            </w:pPr>
          </w:p>
        </w:tc>
        <w:tc>
          <w:tcPr>
            <w:tcW w:w="329" w:type="dxa"/>
            <w:shd w:val="clear" w:color="auto" w:fill="auto"/>
          </w:tcPr>
          <w:p w14:paraId="003715E7" w14:textId="77777777" w:rsidR="00CC0EF0" w:rsidRPr="000A2B53" w:rsidRDefault="00CC0EF0" w:rsidP="001F50FA">
            <w:pPr>
              <w:spacing w:after="0"/>
            </w:pPr>
          </w:p>
        </w:tc>
        <w:tc>
          <w:tcPr>
            <w:tcW w:w="329" w:type="dxa"/>
            <w:shd w:val="clear" w:color="auto" w:fill="auto"/>
          </w:tcPr>
          <w:p w14:paraId="5C4FE74E" w14:textId="77777777" w:rsidR="00CC0EF0" w:rsidRPr="000A2B53" w:rsidRDefault="00CC0EF0" w:rsidP="001F50FA">
            <w:pPr>
              <w:spacing w:after="0"/>
            </w:pPr>
          </w:p>
        </w:tc>
        <w:tc>
          <w:tcPr>
            <w:tcW w:w="329" w:type="dxa"/>
            <w:shd w:val="clear" w:color="auto" w:fill="auto"/>
          </w:tcPr>
          <w:p w14:paraId="00697182" w14:textId="77777777" w:rsidR="00CC0EF0" w:rsidRPr="000A2B53" w:rsidRDefault="00CC0EF0" w:rsidP="001F50FA">
            <w:pPr>
              <w:spacing w:after="0"/>
            </w:pPr>
          </w:p>
        </w:tc>
        <w:tc>
          <w:tcPr>
            <w:tcW w:w="329" w:type="dxa"/>
            <w:shd w:val="clear" w:color="auto" w:fill="00B0F0"/>
          </w:tcPr>
          <w:p w14:paraId="683445BE" w14:textId="77777777" w:rsidR="00CC0EF0" w:rsidRPr="000A2B53" w:rsidRDefault="00CC0EF0" w:rsidP="001F50FA">
            <w:pPr>
              <w:spacing w:after="0"/>
            </w:pPr>
          </w:p>
        </w:tc>
        <w:tc>
          <w:tcPr>
            <w:tcW w:w="329" w:type="dxa"/>
            <w:shd w:val="clear" w:color="auto" w:fill="auto"/>
          </w:tcPr>
          <w:p w14:paraId="386468BC" w14:textId="77777777" w:rsidR="00CC0EF0" w:rsidRPr="000A2B53" w:rsidRDefault="00CC0EF0" w:rsidP="001F50FA">
            <w:pPr>
              <w:spacing w:after="0"/>
            </w:pPr>
          </w:p>
        </w:tc>
        <w:tc>
          <w:tcPr>
            <w:tcW w:w="329" w:type="dxa"/>
            <w:shd w:val="clear" w:color="auto" w:fill="auto"/>
          </w:tcPr>
          <w:p w14:paraId="7F12CCEF" w14:textId="77777777" w:rsidR="00CC0EF0" w:rsidRPr="000A2B53" w:rsidRDefault="00CC0EF0" w:rsidP="001F50FA">
            <w:pPr>
              <w:spacing w:after="0"/>
            </w:pPr>
          </w:p>
        </w:tc>
      </w:tr>
      <w:tr w:rsidR="00CC0EF0" w:rsidRPr="000A2B53" w14:paraId="783D6483" w14:textId="77777777" w:rsidTr="001F50FA">
        <w:trPr>
          <w:jc w:val="center"/>
        </w:trPr>
        <w:tc>
          <w:tcPr>
            <w:tcW w:w="328" w:type="dxa"/>
          </w:tcPr>
          <w:p w14:paraId="147E9F42" w14:textId="77777777" w:rsidR="00CC0EF0" w:rsidRPr="000A2B53" w:rsidRDefault="00CC0EF0" w:rsidP="001F50FA">
            <w:pPr>
              <w:spacing w:after="0"/>
            </w:pPr>
          </w:p>
        </w:tc>
        <w:tc>
          <w:tcPr>
            <w:tcW w:w="328" w:type="dxa"/>
          </w:tcPr>
          <w:p w14:paraId="58B056C8" w14:textId="77777777" w:rsidR="00CC0EF0" w:rsidRPr="000A2B53" w:rsidRDefault="00CC0EF0" w:rsidP="001F50FA">
            <w:pPr>
              <w:spacing w:after="0"/>
            </w:pPr>
          </w:p>
        </w:tc>
        <w:tc>
          <w:tcPr>
            <w:tcW w:w="328" w:type="dxa"/>
            <w:shd w:val="clear" w:color="auto" w:fill="00FF00"/>
          </w:tcPr>
          <w:p w14:paraId="7FFE0C25" w14:textId="77777777" w:rsidR="00CC0EF0" w:rsidRPr="000A2B53" w:rsidRDefault="00CC0EF0" w:rsidP="001F50FA">
            <w:pPr>
              <w:spacing w:after="0"/>
            </w:pPr>
          </w:p>
        </w:tc>
        <w:tc>
          <w:tcPr>
            <w:tcW w:w="328" w:type="dxa"/>
          </w:tcPr>
          <w:p w14:paraId="5024F14F" w14:textId="77777777" w:rsidR="00CC0EF0" w:rsidRPr="000A2B53" w:rsidRDefault="00CC0EF0" w:rsidP="001F50FA">
            <w:pPr>
              <w:spacing w:after="0"/>
            </w:pPr>
          </w:p>
        </w:tc>
        <w:tc>
          <w:tcPr>
            <w:tcW w:w="328" w:type="dxa"/>
          </w:tcPr>
          <w:p w14:paraId="344A45EE" w14:textId="77777777" w:rsidR="00CC0EF0" w:rsidRPr="000A2B53" w:rsidRDefault="00CC0EF0" w:rsidP="001F50FA">
            <w:pPr>
              <w:spacing w:after="0"/>
            </w:pPr>
          </w:p>
        </w:tc>
        <w:tc>
          <w:tcPr>
            <w:tcW w:w="328" w:type="dxa"/>
          </w:tcPr>
          <w:p w14:paraId="20699A53" w14:textId="77777777" w:rsidR="00CC0EF0" w:rsidRPr="000A2B53" w:rsidRDefault="00CC0EF0" w:rsidP="001F50FA">
            <w:pPr>
              <w:spacing w:after="0"/>
            </w:pPr>
          </w:p>
        </w:tc>
        <w:tc>
          <w:tcPr>
            <w:tcW w:w="328" w:type="dxa"/>
          </w:tcPr>
          <w:p w14:paraId="0E5213FC" w14:textId="77777777" w:rsidR="00CC0EF0" w:rsidRPr="000A2B53" w:rsidRDefault="00CC0EF0" w:rsidP="001F50FA">
            <w:pPr>
              <w:spacing w:after="0"/>
            </w:pPr>
          </w:p>
        </w:tc>
        <w:tc>
          <w:tcPr>
            <w:tcW w:w="328" w:type="dxa"/>
          </w:tcPr>
          <w:p w14:paraId="7DD55600" w14:textId="77777777" w:rsidR="00CC0EF0" w:rsidRPr="000A2B53" w:rsidRDefault="00CC0EF0" w:rsidP="001F50FA">
            <w:pPr>
              <w:spacing w:after="0"/>
            </w:pPr>
          </w:p>
        </w:tc>
        <w:tc>
          <w:tcPr>
            <w:tcW w:w="328" w:type="dxa"/>
          </w:tcPr>
          <w:p w14:paraId="7C514BB0" w14:textId="77777777" w:rsidR="00CC0EF0" w:rsidRPr="000A2B53" w:rsidRDefault="00CC0EF0" w:rsidP="001F50FA">
            <w:pPr>
              <w:spacing w:after="0"/>
            </w:pPr>
          </w:p>
        </w:tc>
        <w:tc>
          <w:tcPr>
            <w:tcW w:w="328" w:type="dxa"/>
          </w:tcPr>
          <w:p w14:paraId="55D18B5C" w14:textId="77777777" w:rsidR="00CC0EF0" w:rsidRPr="000A2B53" w:rsidRDefault="00CC0EF0" w:rsidP="001F50FA">
            <w:pPr>
              <w:spacing w:after="0"/>
            </w:pPr>
          </w:p>
        </w:tc>
        <w:tc>
          <w:tcPr>
            <w:tcW w:w="328" w:type="dxa"/>
          </w:tcPr>
          <w:p w14:paraId="62DC1BF7" w14:textId="77777777" w:rsidR="00CC0EF0" w:rsidRPr="000A2B53" w:rsidRDefault="00CC0EF0" w:rsidP="001F50FA">
            <w:pPr>
              <w:spacing w:after="0"/>
            </w:pPr>
          </w:p>
        </w:tc>
        <w:tc>
          <w:tcPr>
            <w:tcW w:w="328" w:type="dxa"/>
          </w:tcPr>
          <w:p w14:paraId="3129C0E0" w14:textId="77777777" w:rsidR="00CC0EF0" w:rsidRPr="000A2B53" w:rsidRDefault="00CC0EF0" w:rsidP="001F50FA">
            <w:pPr>
              <w:spacing w:after="0"/>
            </w:pPr>
          </w:p>
        </w:tc>
        <w:tc>
          <w:tcPr>
            <w:tcW w:w="328" w:type="dxa"/>
          </w:tcPr>
          <w:p w14:paraId="29D92BAA" w14:textId="77777777" w:rsidR="00CC0EF0" w:rsidRPr="000A2B53" w:rsidRDefault="00CC0EF0" w:rsidP="001F50FA">
            <w:pPr>
              <w:spacing w:after="0"/>
            </w:pPr>
          </w:p>
        </w:tc>
        <w:tc>
          <w:tcPr>
            <w:tcW w:w="329" w:type="dxa"/>
          </w:tcPr>
          <w:p w14:paraId="0B6CEDE1" w14:textId="77777777" w:rsidR="00CC0EF0" w:rsidRPr="000A2B53" w:rsidRDefault="00CC0EF0" w:rsidP="001F50FA">
            <w:pPr>
              <w:spacing w:after="0"/>
            </w:pPr>
          </w:p>
        </w:tc>
        <w:tc>
          <w:tcPr>
            <w:tcW w:w="329" w:type="dxa"/>
            <w:vMerge/>
            <w:tcBorders>
              <w:bottom w:val="nil"/>
              <w:right w:val="nil"/>
            </w:tcBorders>
          </w:tcPr>
          <w:p w14:paraId="6CEE9166" w14:textId="77777777" w:rsidR="00CC0EF0" w:rsidRPr="000A2B53" w:rsidRDefault="00CC0EF0" w:rsidP="001F50FA">
            <w:pPr>
              <w:spacing w:after="0"/>
            </w:pPr>
          </w:p>
        </w:tc>
        <w:tc>
          <w:tcPr>
            <w:tcW w:w="329" w:type="dxa"/>
            <w:vMerge/>
            <w:tcBorders>
              <w:left w:val="nil"/>
              <w:bottom w:val="nil"/>
            </w:tcBorders>
          </w:tcPr>
          <w:p w14:paraId="174CECE5" w14:textId="77777777" w:rsidR="00CC0EF0" w:rsidRPr="000A2B53" w:rsidRDefault="00CC0EF0" w:rsidP="001F50FA">
            <w:pPr>
              <w:spacing w:after="0"/>
            </w:pPr>
          </w:p>
        </w:tc>
        <w:tc>
          <w:tcPr>
            <w:tcW w:w="329" w:type="dxa"/>
          </w:tcPr>
          <w:p w14:paraId="7D28C3F6" w14:textId="77777777" w:rsidR="00CC0EF0" w:rsidRPr="000A2B53" w:rsidRDefault="00CC0EF0" w:rsidP="001F50FA">
            <w:pPr>
              <w:spacing w:after="0"/>
            </w:pPr>
          </w:p>
        </w:tc>
        <w:tc>
          <w:tcPr>
            <w:tcW w:w="329" w:type="dxa"/>
          </w:tcPr>
          <w:p w14:paraId="1FF2AC1B" w14:textId="77777777" w:rsidR="00CC0EF0" w:rsidRPr="000A2B53" w:rsidRDefault="00CC0EF0" w:rsidP="001F50FA">
            <w:pPr>
              <w:spacing w:after="0"/>
            </w:pPr>
          </w:p>
        </w:tc>
        <w:tc>
          <w:tcPr>
            <w:tcW w:w="329" w:type="dxa"/>
            <w:shd w:val="clear" w:color="auto" w:fill="00FF00"/>
          </w:tcPr>
          <w:p w14:paraId="3BC1457A" w14:textId="77777777" w:rsidR="00CC0EF0" w:rsidRPr="000A2B53" w:rsidRDefault="00CC0EF0" w:rsidP="001F50FA">
            <w:pPr>
              <w:spacing w:after="0"/>
            </w:pPr>
          </w:p>
        </w:tc>
        <w:tc>
          <w:tcPr>
            <w:tcW w:w="329" w:type="dxa"/>
          </w:tcPr>
          <w:p w14:paraId="00931F9B" w14:textId="77777777" w:rsidR="00CC0EF0" w:rsidRPr="000A2B53" w:rsidRDefault="00CC0EF0" w:rsidP="001F50FA">
            <w:pPr>
              <w:spacing w:after="0"/>
            </w:pPr>
          </w:p>
        </w:tc>
        <w:tc>
          <w:tcPr>
            <w:tcW w:w="329" w:type="dxa"/>
          </w:tcPr>
          <w:p w14:paraId="27303F52" w14:textId="77777777" w:rsidR="00CC0EF0" w:rsidRPr="000A2B53" w:rsidRDefault="00CC0EF0" w:rsidP="001F50FA">
            <w:pPr>
              <w:spacing w:after="0"/>
            </w:pPr>
          </w:p>
        </w:tc>
        <w:tc>
          <w:tcPr>
            <w:tcW w:w="329" w:type="dxa"/>
          </w:tcPr>
          <w:p w14:paraId="00FA079C" w14:textId="77777777" w:rsidR="00CC0EF0" w:rsidRPr="000A2B53" w:rsidRDefault="00CC0EF0" w:rsidP="001F50FA">
            <w:pPr>
              <w:spacing w:after="0"/>
            </w:pPr>
          </w:p>
        </w:tc>
        <w:tc>
          <w:tcPr>
            <w:tcW w:w="329" w:type="dxa"/>
          </w:tcPr>
          <w:p w14:paraId="130289FC" w14:textId="77777777" w:rsidR="00CC0EF0" w:rsidRPr="000A2B53" w:rsidRDefault="00CC0EF0" w:rsidP="001F50FA">
            <w:pPr>
              <w:spacing w:after="0"/>
            </w:pPr>
          </w:p>
        </w:tc>
        <w:tc>
          <w:tcPr>
            <w:tcW w:w="329" w:type="dxa"/>
          </w:tcPr>
          <w:p w14:paraId="63743B03" w14:textId="77777777" w:rsidR="00CC0EF0" w:rsidRPr="000A2B53" w:rsidRDefault="00CC0EF0" w:rsidP="001F50FA">
            <w:pPr>
              <w:spacing w:after="0"/>
            </w:pPr>
          </w:p>
        </w:tc>
        <w:tc>
          <w:tcPr>
            <w:tcW w:w="329" w:type="dxa"/>
          </w:tcPr>
          <w:p w14:paraId="7D08C118" w14:textId="77777777" w:rsidR="00CC0EF0" w:rsidRPr="000A2B53" w:rsidRDefault="00CC0EF0" w:rsidP="001F50FA">
            <w:pPr>
              <w:spacing w:after="0"/>
            </w:pPr>
          </w:p>
        </w:tc>
        <w:tc>
          <w:tcPr>
            <w:tcW w:w="329" w:type="dxa"/>
          </w:tcPr>
          <w:p w14:paraId="53E4C235" w14:textId="77777777" w:rsidR="00CC0EF0" w:rsidRPr="000A2B53" w:rsidRDefault="00CC0EF0" w:rsidP="001F50FA">
            <w:pPr>
              <w:spacing w:after="0"/>
            </w:pPr>
          </w:p>
        </w:tc>
        <w:tc>
          <w:tcPr>
            <w:tcW w:w="329" w:type="dxa"/>
          </w:tcPr>
          <w:p w14:paraId="09FB5B46" w14:textId="77777777" w:rsidR="00CC0EF0" w:rsidRPr="000A2B53" w:rsidRDefault="00CC0EF0" w:rsidP="001F50FA">
            <w:pPr>
              <w:spacing w:after="0"/>
            </w:pPr>
          </w:p>
        </w:tc>
        <w:tc>
          <w:tcPr>
            <w:tcW w:w="329" w:type="dxa"/>
            <w:shd w:val="clear" w:color="auto" w:fill="00FF00"/>
          </w:tcPr>
          <w:p w14:paraId="0AE9551D" w14:textId="77777777" w:rsidR="00CC0EF0" w:rsidRPr="000A2B53" w:rsidRDefault="00CC0EF0" w:rsidP="001F50FA">
            <w:pPr>
              <w:spacing w:after="0"/>
            </w:pPr>
          </w:p>
        </w:tc>
        <w:tc>
          <w:tcPr>
            <w:tcW w:w="329" w:type="dxa"/>
            <w:shd w:val="clear" w:color="auto" w:fill="auto"/>
          </w:tcPr>
          <w:p w14:paraId="3472F45B" w14:textId="77777777" w:rsidR="00CC0EF0" w:rsidRPr="000A2B53" w:rsidRDefault="00CC0EF0" w:rsidP="001F50FA">
            <w:pPr>
              <w:spacing w:after="0"/>
            </w:pPr>
          </w:p>
        </w:tc>
        <w:tc>
          <w:tcPr>
            <w:tcW w:w="329" w:type="dxa"/>
            <w:shd w:val="clear" w:color="auto" w:fill="auto"/>
          </w:tcPr>
          <w:p w14:paraId="39151117" w14:textId="77777777" w:rsidR="00CC0EF0" w:rsidRPr="000A2B53" w:rsidRDefault="00CC0EF0" w:rsidP="001F50FA">
            <w:pPr>
              <w:spacing w:after="0"/>
            </w:pPr>
          </w:p>
        </w:tc>
      </w:tr>
      <w:tr w:rsidR="00CC0EF0" w:rsidRPr="000A2B53" w14:paraId="6EBBBEA9" w14:textId="77777777" w:rsidTr="001F50FA">
        <w:trPr>
          <w:jc w:val="center"/>
        </w:trPr>
        <w:tc>
          <w:tcPr>
            <w:tcW w:w="328" w:type="dxa"/>
            <w:shd w:val="clear" w:color="auto" w:fill="auto"/>
          </w:tcPr>
          <w:p w14:paraId="6645E887" w14:textId="77777777" w:rsidR="00CC0EF0" w:rsidRPr="000A2B53" w:rsidRDefault="00CC0EF0" w:rsidP="001F50FA">
            <w:pPr>
              <w:spacing w:after="0"/>
            </w:pPr>
          </w:p>
        </w:tc>
        <w:tc>
          <w:tcPr>
            <w:tcW w:w="328" w:type="dxa"/>
            <w:shd w:val="clear" w:color="auto" w:fill="auto"/>
          </w:tcPr>
          <w:p w14:paraId="22F67576" w14:textId="77777777" w:rsidR="00CC0EF0" w:rsidRPr="000A2B53" w:rsidRDefault="00CC0EF0" w:rsidP="001F50FA">
            <w:pPr>
              <w:spacing w:after="0"/>
            </w:pPr>
          </w:p>
        </w:tc>
        <w:tc>
          <w:tcPr>
            <w:tcW w:w="328" w:type="dxa"/>
            <w:shd w:val="clear" w:color="auto" w:fill="00B0F0"/>
          </w:tcPr>
          <w:p w14:paraId="6404F15A" w14:textId="77777777" w:rsidR="00CC0EF0" w:rsidRPr="000A2B53" w:rsidRDefault="00CC0EF0" w:rsidP="001F50FA">
            <w:pPr>
              <w:spacing w:after="0"/>
            </w:pPr>
          </w:p>
        </w:tc>
        <w:tc>
          <w:tcPr>
            <w:tcW w:w="328" w:type="dxa"/>
            <w:shd w:val="clear" w:color="auto" w:fill="auto"/>
          </w:tcPr>
          <w:p w14:paraId="2CAC0075" w14:textId="77777777" w:rsidR="00CC0EF0" w:rsidRPr="000A2B53" w:rsidRDefault="00CC0EF0" w:rsidP="001F50FA">
            <w:pPr>
              <w:spacing w:after="0"/>
            </w:pPr>
          </w:p>
        </w:tc>
        <w:tc>
          <w:tcPr>
            <w:tcW w:w="328" w:type="dxa"/>
            <w:shd w:val="clear" w:color="auto" w:fill="auto"/>
          </w:tcPr>
          <w:p w14:paraId="5D9A5E85" w14:textId="77777777" w:rsidR="00CC0EF0" w:rsidRPr="000A2B53" w:rsidRDefault="00CC0EF0" w:rsidP="001F50FA">
            <w:pPr>
              <w:spacing w:after="0"/>
            </w:pPr>
          </w:p>
        </w:tc>
        <w:tc>
          <w:tcPr>
            <w:tcW w:w="328" w:type="dxa"/>
            <w:shd w:val="clear" w:color="auto" w:fill="auto"/>
          </w:tcPr>
          <w:p w14:paraId="0629023D" w14:textId="77777777" w:rsidR="00CC0EF0" w:rsidRPr="000A2B53" w:rsidRDefault="00CC0EF0" w:rsidP="001F50FA">
            <w:pPr>
              <w:spacing w:after="0"/>
            </w:pPr>
          </w:p>
        </w:tc>
        <w:tc>
          <w:tcPr>
            <w:tcW w:w="328" w:type="dxa"/>
            <w:shd w:val="clear" w:color="auto" w:fill="auto"/>
          </w:tcPr>
          <w:p w14:paraId="6E47A38B" w14:textId="77777777" w:rsidR="00CC0EF0" w:rsidRPr="000A2B53" w:rsidRDefault="00CC0EF0" w:rsidP="001F50FA">
            <w:pPr>
              <w:spacing w:after="0"/>
            </w:pPr>
          </w:p>
        </w:tc>
        <w:tc>
          <w:tcPr>
            <w:tcW w:w="328" w:type="dxa"/>
            <w:shd w:val="clear" w:color="auto" w:fill="auto"/>
          </w:tcPr>
          <w:p w14:paraId="4D59ECFA" w14:textId="77777777" w:rsidR="00CC0EF0" w:rsidRPr="000A2B53" w:rsidRDefault="00CC0EF0" w:rsidP="001F50FA">
            <w:pPr>
              <w:spacing w:after="0"/>
            </w:pPr>
          </w:p>
        </w:tc>
        <w:tc>
          <w:tcPr>
            <w:tcW w:w="328" w:type="dxa"/>
            <w:shd w:val="clear" w:color="auto" w:fill="auto"/>
          </w:tcPr>
          <w:p w14:paraId="0DE518CD" w14:textId="77777777" w:rsidR="00CC0EF0" w:rsidRPr="000A2B53" w:rsidRDefault="00CC0EF0" w:rsidP="001F50FA">
            <w:pPr>
              <w:spacing w:after="0"/>
            </w:pPr>
          </w:p>
        </w:tc>
        <w:tc>
          <w:tcPr>
            <w:tcW w:w="328" w:type="dxa"/>
            <w:shd w:val="clear" w:color="auto" w:fill="auto"/>
          </w:tcPr>
          <w:p w14:paraId="28F52C1E" w14:textId="77777777" w:rsidR="00CC0EF0" w:rsidRPr="000A2B53" w:rsidRDefault="00CC0EF0" w:rsidP="001F50FA">
            <w:pPr>
              <w:spacing w:after="0"/>
            </w:pPr>
          </w:p>
        </w:tc>
        <w:tc>
          <w:tcPr>
            <w:tcW w:w="328" w:type="dxa"/>
            <w:shd w:val="clear" w:color="auto" w:fill="auto"/>
          </w:tcPr>
          <w:p w14:paraId="60AA44DA" w14:textId="77777777" w:rsidR="00CC0EF0" w:rsidRPr="000A2B53" w:rsidRDefault="00CC0EF0" w:rsidP="001F50FA">
            <w:pPr>
              <w:spacing w:after="0"/>
            </w:pPr>
          </w:p>
        </w:tc>
        <w:tc>
          <w:tcPr>
            <w:tcW w:w="328" w:type="dxa"/>
            <w:shd w:val="clear" w:color="auto" w:fill="auto"/>
          </w:tcPr>
          <w:p w14:paraId="7F2043BF" w14:textId="77777777" w:rsidR="00CC0EF0" w:rsidRPr="000A2B53" w:rsidRDefault="00CC0EF0" w:rsidP="001F50FA">
            <w:pPr>
              <w:spacing w:after="0"/>
            </w:pPr>
          </w:p>
        </w:tc>
        <w:tc>
          <w:tcPr>
            <w:tcW w:w="328" w:type="dxa"/>
            <w:shd w:val="clear" w:color="auto" w:fill="auto"/>
          </w:tcPr>
          <w:p w14:paraId="13D3ED73" w14:textId="77777777" w:rsidR="00CC0EF0" w:rsidRPr="000A2B53" w:rsidRDefault="00CC0EF0" w:rsidP="001F50FA">
            <w:pPr>
              <w:spacing w:after="0"/>
            </w:pPr>
          </w:p>
        </w:tc>
        <w:tc>
          <w:tcPr>
            <w:tcW w:w="329" w:type="dxa"/>
            <w:shd w:val="clear" w:color="auto" w:fill="auto"/>
          </w:tcPr>
          <w:p w14:paraId="44492061" w14:textId="77777777" w:rsidR="00CC0EF0" w:rsidRPr="000A2B53" w:rsidRDefault="00CC0EF0" w:rsidP="001F50FA">
            <w:pPr>
              <w:spacing w:after="0"/>
            </w:pPr>
          </w:p>
        </w:tc>
        <w:tc>
          <w:tcPr>
            <w:tcW w:w="329" w:type="dxa"/>
            <w:vMerge/>
            <w:tcBorders>
              <w:bottom w:val="nil"/>
              <w:right w:val="nil"/>
            </w:tcBorders>
            <w:shd w:val="clear" w:color="auto" w:fill="auto"/>
          </w:tcPr>
          <w:p w14:paraId="446C0DA4" w14:textId="77777777" w:rsidR="00CC0EF0" w:rsidRPr="000A2B53" w:rsidRDefault="00CC0EF0" w:rsidP="001F50FA">
            <w:pPr>
              <w:spacing w:after="0"/>
            </w:pPr>
          </w:p>
        </w:tc>
        <w:tc>
          <w:tcPr>
            <w:tcW w:w="329" w:type="dxa"/>
            <w:vMerge/>
            <w:tcBorders>
              <w:left w:val="nil"/>
              <w:bottom w:val="nil"/>
            </w:tcBorders>
            <w:shd w:val="clear" w:color="auto" w:fill="auto"/>
          </w:tcPr>
          <w:p w14:paraId="005435B5" w14:textId="77777777" w:rsidR="00CC0EF0" w:rsidRPr="000A2B53" w:rsidRDefault="00CC0EF0" w:rsidP="001F50FA">
            <w:pPr>
              <w:spacing w:after="0"/>
            </w:pPr>
          </w:p>
        </w:tc>
        <w:tc>
          <w:tcPr>
            <w:tcW w:w="329" w:type="dxa"/>
            <w:shd w:val="clear" w:color="auto" w:fill="auto"/>
          </w:tcPr>
          <w:p w14:paraId="399D0E29" w14:textId="77777777" w:rsidR="00CC0EF0" w:rsidRPr="000A2B53" w:rsidRDefault="00CC0EF0" w:rsidP="001F50FA">
            <w:pPr>
              <w:spacing w:after="0"/>
            </w:pPr>
          </w:p>
        </w:tc>
        <w:tc>
          <w:tcPr>
            <w:tcW w:w="329" w:type="dxa"/>
            <w:shd w:val="clear" w:color="auto" w:fill="auto"/>
          </w:tcPr>
          <w:p w14:paraId="59351795" w14:textId="77777777" w:rsidR="00CC0EF0" w:rsidRPr="000A2B53" w:rsidRDefault="00CC0EF0" w:rsidP="001F50FA">
            <w:pPr>
              <w:spacing w:after="0"/>
            </w:pPr>
          </w:p>
        </w:tc>
        <w:tc>
          <w:tcPr>
            <w:tcW w:w="329" w:type="dxa"/>
            <w:shd w:val="clear" w:color="auto" w:fill="00B0F0"/>
          </w:tcPr>
          <w:p w14:paraId="64D68B70" w14:textId="77777777" w:rsidR="00CC0EF0" w:rsidRPr="000A2B53" w:rsidRDefault="00CC0EF0" w:rsidP="001F50FA">
            <w:pPr>
              <w:spacing w:after="0"/>
            </w:pPr>
          </w:p>
        </w:tc>
        <w:tc>
          <w:tcPr>
            <w:tcW w:w="329" w:type="dxa"/>
            <w:shd w:val="clear" w:color="auto" w:fill="auto"/>
          </w:tcPr>
          <w:p w14:paraId="15B03F80" w14:textId="77777777" w:rsidR="00CC0EF0" w:rsidRPr="000A2B53" w:rsidRDefault="00CC0EF0" w:rsidP="001F50FA">
            <w:pPr>
              <w:spacing w:after="0"/>
            </w:pPr>
          </w:p>
        </w:tc>
        <w:tc>
          <w:tcPr>
            <w:tcW w:w="329" w:type="dxa"/>
            <w:shd w:val="clear" w:color="auto" w:fill="auto"/>
          </w:tcPr>
          <w:p w14:paraId="2580D5FD" w14:textId="77777777" w:rsidR="00CC0EF0" w:rsidRPr="000A2B53" w:rsidRDefault="00CC0EF0" w:rsidP="001F50FA">
            <w:pPr>
              <w:spacing w:after="0"/>
            </w:pPr>
          </w:p>
        </w:tc>
        <w:tc>
          <w:tcPr>
            <w:tcW w:w="329" w:type="dxa"/>
            <w:shd w:val="clear" w:color="auto" w:fill="auto"/>
          </w:tcPr>
          <w:p w14:paraId="5A9DFF22" w14:textId="77777777" w:rsidR="00CC0EF0" w:rsidRPr="000A2B53" w:rsidRDefault="00CC0EF0" w:rsidP="001F50FA">
            <w:pPr>
              <w:spacing w:after="0"/>
            </w:pPr>
          </w:p>
        </w:tc>
        <w:tc>
          <w:tcPr>
            <w:tcW w:w="329" w:type="dxa"/>
            <w:shd w:val="clear" w:color="auto" w:fill="auto"/>
          </w:tcPr>
          <w:p w14:paraId="7A51AC57" w14:textId="77777777" w:rsidR="00CC0EF0" w:rsidRPr="000A2B53" w:rsidRDefault="00CC0EF0" w:rsidP="001F50FA">
            <w:pPr>
              <w:spacing w:after="0"/>
            </w:pPr>
          </w:p>
        </w:tc>
        <w:tc>
          <w:tcPr>
            <w:tcW w:w="329" w:type="dxa"/>
            <w:shd w:val="clear" w:color="auto" w:fill="auto"/>
          </w:tcPr>
          <w:p w14:paraId="2A4D8283" w14:textId="77777777" w:rsidR="00CC0EF0" w:rsidRPr="000A2B53" w:rsidRDefault="00CC0EF0" w:rsidP="001F50FA">
            <w:pPr>
              <w:spacing w:after="0"/>
            </w:pPr>
          </w:p>
        </w:tc>
        <w:tc>
          <w:tcPr>
            <w:tcW w:w="329" w:type="dxa"/>
            <w:shd w:val="clear" w:color="auto" w:fill="auto"/>
          </w:tcPr>
          <w:p w14:paraId="7A94ADA2" w14:textId="77777777" w:rsidR="00CC0EF0" w:rsidRPr="000A2B53" w:rsidRDefault="00CC0EF0" w:rsidP="001F50FA">
            <w:pPr>
              <w:spacing w:after="0"/>
            </w:pPr>
          </w:p>
        </w:tc>
        <w:tc>
          <w:tcPr>
            <w:tcW w:w="329" w:type="dxa"/>
            <w:shd w:val="clear" w:color="auto" w:fill="auto"/>
          </w:tcPr>
          <w:p w14:paraId="34D61C15" w14:textId="77777777" w:rsidR="00CC0EF0" w:rsidRPr="000A2B53" w:rsidRDefault="00CC0EF0" w:rsidP="001F50FA">
            <w:pPr>
              <w:spacing w:after="0"/>
            </w:pPr>
          </w:p>
        </w:tc>
        <w:tc>
          <w:tcPr>
            <w:tcW w:w="329" w:type="dxa"/>
            <w:shd w:val="clear" w:color="auto" w:fill="auto"/>
          </w:tcPr>
          <w:p w14:paraId="150031C4" w14:textId="77777777" w:rsidR="00CC0EF0" w:rsidRPr="000A2B53" w:rsidRDefault="00CC0EF0" w:rsidP="001F50FA">
            <w:pPr>
              <w:spacing w:after="0"/>
            </w:pPr>
          </w:p>
        </w:tc>
        <w:tc>
          <w:tcPr>
            <w:tcW w:w="329" w:type="dxa"/>
            <w:shd w:val="clear" w:color="auto" w:fill="00B0F0"/>
          </w:tcPr>
          <w:p w14:paraId="4381E167" w14:textId="77777777" w:rsidR="00CC0EF0" w:rsidRPr="000A2B53" w:rsidRDefault="00CC0EF0" w:rsidP="001F50FA">
            <w:pPr>
              <w:spacing w:after="0"/>
            </w:pPr>
          </w:p>
        </w:tc>
        <w:tc>
          <w:tcPr>
            <w:tcW w:w="329" w:type="dxa"/>
            <w:shd w:val="clear" w:color="auto" w:fill="auto"/>
          </w:tcPr>
          <w:p w14:paraId="68B104E8" w14:textId="77777777" w:rsidR="00CC0EF0" w:rsidRPr="000A2B53" w:rsidRDefault="00CC0EF0" w:rsidP="001F50FA">
            <w:pPr>
              <w:spacing w:after="0"/>
            </w:pPr>
          </w:p>
        </w:tc>
        <w:tc>
          <w:tcPr>
            <w:tcW w:w="329" w:type="dxa"/>
            <w:shd w:val="clear" w:color="auto" w:fill="auto"/>
          </w:tcPr>
          <w:p w14:paraId="6A1625F9" w14:textId="77777777" w:rsidR="00CC0EF0" w:rsidRPr="000A2B53" w:rsidRDefault="00CC0EF0" w:rsidP="001F50FA">
            <w:pPr>
              <w:spacing w:after="0"/>
            </w:pPr>
          </w:p>
        </w:tc>
      </w:tr>
      <w:tr w:rsidR="00CC0EF0" w:rsidRPr="000A2B53" w14:paraId="21602D4E" w14:textId="77777777" w:rsidTr="001F50FA">
        <w:trPr>
          <w:jc w:val="center"/>
        </w:trPr>
        <w:tc>
          <w:tcPr>
            <w:tcW w:w="328" w:type="dxa"/>
          </w:tcPr>
          <w:p w14:paraId="338E473E" w14:textId="77777777" w:rsidR="00CC0EF0" w:rsidRPr="000A2B53" w:rsidRDefault="00CC0EF0" w:rsidP="001F50FA">
            <w:pPr>
              <w:spacing w:after="0"/>
            </w:pPr>
          </w:p>
        </w:tc>
        <w:tc>
          <w:tcPr>
            <w:tcW w:w="328" w:type="dxa"/>
          </w:tcPr>
          <w:p w14:paraId="744FD416" w14:textId="77777777" w:rsidR="00CC0EF0" w:rsidRPr="000A2B53" w:rsidRDefault="00CC0EF0" w:rsidP="001F50FA">
            <w:pPr>
              <w:spacing w:after="0"/>
            </w:pPr>
          </w:p>
        </w:tc>
        <w:tc>
          <w:tcPr>
            <w:tcW w:w="328" w:type="dxa"/>
            <w:shd w:val="clear" w:color="auto" w:fill="00FF00"/>
          </w:tcPr>
          <w:p w14:paraId="35884388" w14:textId="77777777" w:rsidR="00CC0EF0" w:rsidRPr="000A2B53" w:rsidRDefault="00CC0EF0" w:rsidP="001F50FA">
            <w:pPr>
              <w:spacing w:after="0"/>
            </w:pPr>
          </w:p>
        </w:tc>
        <w:tc>
          <w:tcPr>
            <w:tcW w:w="328" w:type="dxa"/>
          </w:tcPr>
          <w:p w14:paraId="479395D7" w14:textId="77777777" w:rsidR="00CC0EF0" w:rsidRPr="000A2B53" w:rsidRDefault="00CC0EF0" w:rsidP="001F50FA">
            <w:pPr>
              <w:spacing w:after="0"/>
            </w:pPr>
          </w:p>
        </w:tc>
        <w:tc>
          <w:tcPr>
            <w:tcW w:w="328" w:type="dxa"/>
          </w:tcPr>
          <w:p w14:paraId="03E8465B" w14:textId="77777777" w:rsidR="00CC0EF0" w:rsidRPr="000A2B53" w:rsidRDefault="00CC0EF0" w:rsidP="001F50FA">
            <w:pPr>
              <w:spacing w:after="0"/>
            </w:pPr>
          </w:p>
        </w:tc>
        <w:tc>
          <w:tcPr>
            <w:tcW w:w="328" w:type="dxa"/>
          </w:tcPr>
          <w:p w14:paraId="00DFBE18" w14:textId="77777777" w:rsidR="00CC0EF0" w:rsidRPr="000A2B53" w:rsidRDefault="00CC0EF0" w:rsidP="001F50FA">
            <w:pPr>
              <w:spacing w:after="0"/>
            </w:pPr>
          </w:p>
        </w:tc>
        <w:tc>
          <w:tcPr>
            <w:tcW w:w="328" w:type="dxa"/>
          </w:tcPr>
          <w:p w14:paraId="228C5891" w14:textId="77777777" w:rsidR="00CC0EF0" w:rsidRPr="000A2B53" w:rsidRDefault="00CC0EF0" w:rsidP="001F50FA">
            <w:pPr>
              <w:spacing w:after="0"/>
            </w:pPr>
          </w:p>
        </w:tc>
        <w:tc>
          <w:tcPr>
            <w:tcW w:w="328" w:type="dxa"/>
          </w:tcPr>
          <w:p w14:paraId="7D2E6ED7" w14:textId="77777777" w:rsidR="00CC0EF0" w:rsidRPr="000A2B53" w:rsidRDefault="00CC0EF0" w:rsidP="001F50FA">
            <w:pPr>
              <w:spacing w:after="0"/>
            </w:pPr>
          </w:p>
        </w:tc>
        <w:tc>
          <w:tcPr>
            <w:tcW w:w="328" w:type="dxa"/>
          </w:tcPr>
          <w:p w14:paraId="795F3456" w14:textId="77777777" w:rsidR="00CC0EF0" w:rsidRPr="000A2B53" w:rsidRDefault="00CC0EF0" w:rsidP="001F50FA">
            <w:pPr>
              <w:spacing w:after="0"/>
            </w:pPr>
          </w:p>
        </w:tc>
        <w:tc>
          <w:tcPr>
            <w:tcW w:w="328" w:type="dxa"/>
          </w:tcPr>
          <w:p w14:paraId="5467C3FF" w14:textId="77777777" w:rsidR="00CC0EF0" w:rsidRPr="000A2B53" w:rsidRDefault="00CC0EF0" w:rsidP="001F50FA">
            <w:pPr>
              <w:spacing w:after="0"/>
            </w:pPr>
          </w:p>
        </w:tc>
        <w:tc>
          <w:tcPr>
            <w:tcW w:w="328" w:type="dxa"/>
          </w:tcPr>
          <w:p w14:paraId="2BD6F81D" w14:textId="77777777" w:rsidR="00CC0EF0" w:rsidRPr="000A2B53" w:rsidRDefault="00CC0EF0" w:rsidP="001F50FA">
            <w:pPr>
              <w:spacing w:after="0"/>
            </w:pPr>
          </w:p>
        </w:tc>
        <w:tc>
          <w:tcPr>
            <w:tcW w:w="328" w:type="dxa"/>
          </w:tcPr>
          <w:p w14:paraId="70F92847" w14:textId="77777777" w:rsidR="00CC0EF0" w:rsidRPr="000A2B53" w:rsidRDefault="00CC0EF0" w:rsidP="001F50FA">
            <w:pPr>
              <w:spacing w:after="0"/>
            </w:pPr>
          </w:p>
        </w:tc>
        <w:tc>
          <w:tcPr>
            <w:tcW w:w="328" w:type="dxa"/>
          </w:tcPr>
          <w:p w14:paraId="218B3164" w14:textId="77777777" w:rsidR="00CC0EF0" w:rsidRPr="000A2B53" w:rsidRDefault="00CC0EF0" w:rsidP="001F50FA">
            <w:pPr>
              <w:spacing w:after="0"/>
            </w:pPr>
          </w:p>
        </w:tc>
        <w:tc>
          <w:tcPr>
            <w:tcW w:w="329" w:type="dxa"/>
          </w:tcPr>
          <w:p w14:paraId="73F29E12" w14:textId="77777777" w:rsidR="00CC0EF0" w:rsidRPr="000A2B53" w:rsidRDefault="00CC0EF0" w:rsidP="001F50FA">
            <w:pPr>
              <w:spacing w:after="0"/>
            </w:pPr>
          </w:p>
        </w:tc>
        <w:tc>
          <w:tcPr>
            <w:tcW w:w="329" w:type="dxa"/>
            <w:vMerge/>
            <w:tcBorders>
              <w:bottom w:val="nil"/>
              <w:right w:val="nil"/>
            </w:tcBorders>
          </w:tcPr>
          <w:p w14:paraId="3DA70316" w14:textId="77777777" w:rsidR="00CC0EF0" w:rsidRPr="000A2B53" w:rsidRDefault="00CC0EF0" w:rsidP="001F50FA">
            <w:pPr>
              <w:spacing w:after="0"/>
            </w:pPr>
          </w:p>
        </w:tc>
        <w:tc>
          <w:tcPr>
            <w:tcW w:w="329" w:type="dxa"/>
            <w:vMerge/>
            <w:tcBorders>
              <w:left w:val="nil"/>
              <w:bottom w:val="nil"/>
            </w:tcBorders>
          </w:tcPr>
          <w:p w14:paraId="4B2E4838" w14:textId="77777777" w:rsidR="00CC0EF0" w:rsidRPr="000A2B53" w:rsidRDefault="00CC0EF0" w:rsidP="001F50FA">
            <w:pPr>
              <w:spacing w:after="0"/>
            </w:pPr>
          </w:p>
        </w:tc>
        <w:tc>
          <w:tcPr>
            <w:tcW w:w="329" w:type="dxa"/>
          </w:tcPr>
          <w:p w14:paraId="49957565" w14:textId="77777777" w:rsidR="00CC0EF0" w:rsidRPr="000A2B53" w:rsidRDefault="00CC0EF0" w:rsidP="001F50FA">
            <w:pPr>
              <w:spacing w:after="0"/>
            </w:pPr>
          </w:p>
        </w:tc>
        <w:tc>
          <w:tcPr>
            <w:tcW w:w="329" w:type="dxa"/>
          </w:tcPr>
          <w:p w14:paraId="05C5707F" w14:textId="77777777" w:rsidR="00CC0EF0" w:rsidRPr="000A2B53" w:rsidRDefault="00CC0EF0" w:rsidP="001F50FA">
            <w:pPr>
              <w:spacing w:after="0"/>
            </w:pPr>
          </w:p>
        </w:tc>
        <w:tc>
          <w:tcPr>
            <w:tcW w:w="329" w:type="dxa"/>
            <w:shd w:val="clear" w:color="auto" w:fill="00FF00"/>
          </w:tcPr>
          <w:p w14:paraId="02797296" w14:textId="77777777" w:rsidR="00CC0EF0" w:rsidRPr="000A2B53" w:rsidRDefault="00CC0EF0" w:rsidP="001F50FA">
            <w:pPr>
              <w:spacing w:after="0"/>
            </w:pPr>
          </w:p>
        </w:tc>
        <w:tc>
          <w:tcPr>
            <w:tcW w:w="329" w:type="dxa"/>
          </w:tcPr>
          <w:p w14:paraId="082D8BAF" w14:textId="77777777" w:rsidR="00CC0EF0" w:rsidRPr="000A2B53" w:rsidRDefault="00CC0EF0" w:rsidP="001F50FA">
            <w:pPr>
              <w:spacing w:after="0"/>
            </w:pPr>
          </w:p>
        </w:tc>
        <w:tc>
          <w:tcPr>
            <w:tcW w:w="329" w:type="dxa"/>
          </w:tcPr>
          <w:p w14:paraId="56546BFA" w14:textId="77777777" w:rsidR="00CC0EF0" w:rsidRPr="000A2B53" w:rsidRDefault="00CC0EF0" w:rsidP="001F50FA">
            <w:pPr>
              <w:spacing w:after="0"/>
            </w:pPr>
          </w:p>
        </w:tc>
        <w:tc>
          <w:tcPr>
            <w:tcW w:w="329" w:type="dxa"/>
          </w:tcPr>
          <w:p w14:paraId="7FBF3784" w14:textId="77777777" w:rsidR="00CC0EF0" w:rsidRPr="000A2B53" w:rsidRDefault="00CC0EF0" w:rsidP="001F50FA">
            <w:pPr>
              <w:spacing w:after="0"/>
            </w:pPr>
          </w:p>
        </w:tc>
        <w:tc>
          <w:tcPr>
            <w:tcW w:w="329" w:type="dxa"/>
          </w:tcPr>
          <w:p w14:paraId="65C1AE79" w14:textId="77777777" w:rsidR="00CC0EF0" w:rsidRPr="000A2B53" w:rsidRDefault="00CC0EF0" w:rsidP="001F50FA">
            <w:pPr>
              <w:spacing w:after="0"/>
            </w:pPr>
          </w:p>
        </w:tc>
        <w:tc>
          <w:tcPr>
            <w:tcW w:w="329" w:type="dxa"/>
          </w:tcPr>
          <w:p w14:paraId="524F4AF9" w14:textId="77777777" w:rsidR="00CC0EF0" w:rsidRPr="000A2B53" w:rsidRDefault="00CC0EF0" w:rsidP="001F50FA">
            <w:pPr>
              <w:spacing w:after="0"/>
            </w:pPr>
          </w:p>
        </w:tc>
        <w:tc>
          <w:tcPr>
            <w:tcW w:w="329" w:type="dxa"/>
          </w:tcPr>
          <w:p w14:paraId="46FC0554" w14:textId="77777777" w:rsidR="00CC0EF0" w:rsidRPr="000A2B53" w:rsidRDefault="00CC0EF0" w:rsidP="001F50FA">
            <w:pPr>
              <w:spacing w:after="0"/>
            </w:pPr>
          </w:p>
        </w:tc>
        <w:tc>
          <w:tcPr>
            <w:tcW w:w="329" w:type="dxa"/>
          </w:tcPr>
          <w:p w14:paraId="4D653D4F" w14:textId="77777777" w:rsidR="00CC0EF0" w:rsidRPr="000A2B53" w:rsidRDefault="00CC0EF0" w:rsidP="001F50FA">
            <w:pPr>
              <w:spacing w:after="0"/>
            </w:pPr>
          </w:p>
        </w:tc>
        <w:tc>
          <w:tcPr>
            <w:tcW w:w="329" w:type="dxa"/>
          </w:tcPr>
          <w:p w14:paraId="3FEDD8B7" w14:textId="77777777" w:rsidR="00CC0EF0" w:rsidRPr="000A2B53" w:rsidRDefault="00CC0EF0" w:rsidP="001F50FA">
            <w:pPr>
              <w:spacing w:after="0"/>
            </w:pPr>
          </w:p>
        </w:tc>
        <w:tc>
          <w:tcPr>
            <w:tcW w:w="329" w:type="dxa"/>
            <w:shd w:val="clear" w:color="auto" w:fill="00FF00"/>
          </w:tcPr>
          <w:p w14:paraId="229FB63B" w14:textId="77777777" w:rsidR="00CC0EF0" w:rsidRPr="000A2B53" w:rsidRDefault="00CC0EF0" w:rsidP="001F50FA">
            <w:pPr>
              <w:spacing w:after="0"/>
            </w:pPr>
          </w:p>
        </w:tc>
        <w:tc>
          <w:tcPr>
            <w:tcW w:w="329" w:type="dxa"/>
            <w:shd w:val="clear" w:color="auto" w:fill="auto"/>
          </w:tcPr>
          <w:p w14:paraId="641EAF6D" w14:textId="77777777" w:rsidR="00CC0EF0" w:rsidRPr="000A2B53" w:rsidRDefault="00CC0EF0" w:rsidP="001F50FA">
            <w:pPr>
              <w:spacing w:after="0"/>
            </w:pPr>
          </w:p>
        </w:tc>
        <w:tc>
          <w:tcPr>
            <w:tcW w:w="329" w:type="dxa"/>
            <w:shd w:val="clear" w:color="auto" w:fill="auto"/>
          </w:tcPr>
          <w:p w14:paraId="083CD912" w14:textId="77777777" w:rsidR="00CC0EF0" w:rsidRPr="000A2B53" w:rsidRDefault="00CC0EF0" w:rsidP="001F50FA">
            <w:pPr>
              <w:spacing w:after="0"/>
            </w:pPr>
          </w:p>
        </w:tc>
      </w:tr>
      <w:tr w:rsidR="00CC0EF0" w:rsidRPr="000A2B53" w14:paraId="710D3F91" w14:textId="77777777" w:rsidTr="001F50FA">
        <w:trPr>
          <w:jc w:val="center"/>
        </w:trPr>
        <w:tc>
          <w:tcPr>
            <w:tcW w:w="328" w:type="dxa"/>
            <w:shd w:val="clear" w:color="auto" w:fill="auto"/>
          </w:tcPr>
          <w:p w14:paraId="01B6D1CC" w14:textId="77777777" w:rsidR="00CC0EF0" w:rsidRPr="000A2B53" w:rsidRDefault="00CC0EF0" w:rsidP="001F50FA">
            <w:pPr>
              <w:spacing w:after="0"/>
            </w:pPr>
          </w:p>
        </w:tc>
        <w:tc>
          <w:tcPr>
            <w:tcW w:w="328" w:type="dxa"/>
            <w:shd w:val="clear" w:color="auto" w:fill="auto"/>
          </w:tcPr>
          <w:p w14:paraId="5D9B2506" w14:textId="77777777" w:rsidR="00CC0EF0" w:rsidRPr="000A2B53" w:rsidRDefault="00CC0EF0" w:rsidP="001F50FA">
            <w:pPr>
              <w:spacing w:after="0"/>
            </w:pPr>
          </w:p>
        </w:tc>
        <w:tc>
          <w:tcPr>
            <w:tcW w:w="328" w:type="dxa"/>
            <w:shd w:val="clear" w:color="auto" w:fill="00B0F0"/>
          </w:tcPr>
          <w:p w14:paraId="23E82D94" w14:textId="77777777" w:rsidR="00CC0EF0" w:rsidRPr="000A2B53" w:rsidRDefault="00CC0EF0" w:rsidP="001F50FA">
            <w:pPr>
              <w:spacing w:after="0"/>
            </w:pPr>
          </w:p>
        </w:tc>
        <w:tc>
          <w:tcPr>
            <w:tcW w:w="328" w:type="dxa"/>
            <w:shd w:val="clear" w:color="auto" w:fill="auto"/>
          </w:tcPr>
          <w:p w14:paraId="1D293B71" w14:textId="77777777" w:rsidR="00CC0EF0" w:rsidRPr="000A2B53" w:rsidRDefault="00CC0EF0" w:rsidP="001F50FA">
            <w:pPr>
              <w:spacing w:after="0"/>
            </w:pPr>
          </w:p>
        </w:tc>
        <w:tc>
          <w:tcPr>
            <w:tcW w:w="328" w:type="dxa"/>
            <w:shd w:val="clear" w:color="auto" w:fill="auto"/>
          </w:tcPr>
          <w:p w14:paraId="51DA2C20" w14:textId="77777777" w:rsidR="00CC0EF0" w:rsidRPr="000A2B53" w:rsidRDefault="00CC0EF0" w:rsidP="001F50FA">
            <w:pPr>
              <w:spacing w:after="0"/>
            </w:pPr>
          </w:p>
        </w:tc>
        <w:tc>
          <w:tcPr>
            <w:tcW w:w="328" w:type="dxa"/>
            <w:shd w:val="clear" w:color="auto" w:fill="auto"/>
          </w:tcPr>
          <w:p w14:paraId="39DBABCE" w14:textId="77777777" w:rsidR="00CC0EF0" w:rsidRPr="000A2B53" w:rsidRDefault="00CC0EF0" w:rsidP="001F50FA">
            <w:pPr>
              <w:spacing w:after="0"/>
            </w:pPr>
          </w:p>
        </w:tc>
        <w:tc>
          <w:tcPr>
            <w:tcW w:w="328" w:type="dxa"/>
            <w:shd w:val="clear" w:color="auto" w:fill="auto"/>
          </w:tcPr>
          <w:p w14:paraId="3B5AD20E" w14:textId="77777777" w:rsidR="00CC0EF0" w:rsidRPr="000A2B53" w:rsidRDefault="00CC0EF0" w:rsidP="001F50FA">
            <w:pPr>
              <w:spacing w:after="0"/>
            </w:pPr>
          </w:p>
        </w:tc>
        <w:tc>
          <w:tcPr>
            <w:tcW w:w="328" w:type="dxa"/>
            <w:shd w:val="clear" w:color="auto" w:fill="auto"/>
          </w:tcPr>
          <w:p w14:paraId="26394339" w14:textId="77777777" w:rsidR="00CC0EF0" w:rsidRPr="000A2B53" w:rsidRDefault="00CC0EF0" w:rsidP="001F50FA">
            <w:pPr>
              <w:spacing w:after="0"/>
            </w:pPr>
          </w:p>
        </w:tc>
        <w:tc>
          <w:tcPr>
            <w:tcW w:w="328" w:type="dxa"/>
            <w:shd w:val="clear" w:color="auto" w:fill="auto"/>
          </w:tcPr>
          <w:p w14:paraId="7DD496E7" w14:textId="77777777" w:rsidR="00CC0EF0" w:rsidRPr="000A2B53" w:rsidRDefault="00CC0EF0" w:rsidP="001F50FA">
            <w:pPr>
              <w:spacing w:after="0"/>
            </w:pPr>
          </w:p>
        </w:tc>
        <w:tc>
          <w:tcPr>
            <w:tcW w:w="328" w:type="dxa"/>
            <w:shd w:val="clear" w:color="auto" w:fill="auto"/>
          </w:tcPr>
          <w:p w14:paraId="5FAE1AC5" w14:textId="77777777" w:rsidR="00CC0EF0" w:rsidRPr="000A2B53" w:rsidRDefault="00CC0EF0" w:rsidP="001F50FA">
            <w:pPr>
              <w:spacing w:after="0"/>
            </w:pPr>
          </w:p>
        </w:tc>
        <w:tc>
          <w:tcPr>
            <w:tcW w:w="328" w:type="dxa"/>
            <w:shd w:val="clear" w:color="auto" w:fill="auto"/>
          </w:tcPr>
          <w:p w14:paraId="3545E556" w14:textId="77777777" w:rsidR="00CC0EF0" w:rsidRPr="000A2B53" w:rsidRDefault="00CC0EF0" w:rsidP="001F50FA">
            <w:pPr>
              <w:spacing w:after="0"/>
            </w:pPr>
          </w:p>
        </w:tc>
        <w:tc>
          <w:tcPr>
            <w:tcW w:w="328" w:type="dxa"/>
            <w:shd w:val="clear" w:color="auto" w:fill="auto"/>
          </w:tcPr>
          <w:p w14:paraId="557BF20D" w14:textId="77777777" w:rsidR="00CC0EF0" w:rsidRPr="000A2B53" w:rsidRDefault="00CC0EF0" w:rsidP="001F50FA">
            <w:pPr>
              <w:spacing w:after="0"/>
            </w:pPr>
          </w:p>
        </w:tc>
        <w:tc>
          <w:tcPr>
            <w:tcW w:w="328" w:type="dxa"/>
            <w:shd w:val="clear" w:color="auto" w:fill="auto"/>
          </w:tcPr>
          <w:p w14:paraId="0F01C673" w14:textId="77777777" w:rsidR="00CC0EF0" w:rsidRPr="000A2B53" w:rsidRDefault="00CC0EF0" w:rsidP="001F50FA">
            <w:pPr>
              <w:spacing w:after="0"/>
            </w:pPr>
          </w:p>
        </w:tc>
        <w:tc>
          <w:tcPr>
            <w:tcW w:w="329" w:type="dxa"/>
            <w:shd w:val="clear" w:color="auto" w:fill="auto"/>
          </w:tcPr>
          <w:p w14:paraId="5226E891" w14:textId="77777777" w:rsidR="00CC0EF0" w:rsidRPr="000A2B53" w:rsidRDefault="00CC0EF0" w:rsidP="001F50FA">
            <w:pPr>
              <w:spacing w:after="0"/>
            </w:pPr>
          </w:p>
        </w:tc>
        <w:tc>
          <w:tcPr>
            <w:tcW w:w="329" w:type="dxa"/>
            <w:vMerge/>
            <w:tcBorders>
              <w:bottom w:val="nil"/>
              <w:right w:val="nil"/>
            </w:tcBorders>
            <w:shd w:val="clear" w:color="auto" w:fill="auto"/>
          </w:tcPr>
          <w:p w14:paraId="39B4E4C2" w14:textId="77777777" w:rsidR="00CC0EF0" w:rsidRPr="000A2B53" w:rsidRDefault="00CC0EF0" w:rsidP="001F50FA">
            <w:pPr>
              <w:spacing w:after="0"/>
            </w:pPr>
          </w:p>
        </w:tc>
        <w:tc>
          <w:tcPr>
            <w:tcW w:w="329" w:type="dxa"/>
            <w:vMerge/>
            <w:tcBorders>
              <w:left w:val="nil"/>
              <w:bottom w:val="nil"/>
            </w:tcBorders>
            <w:shd w:val="clear" w:color="auto" w:fill="auto"/>
          </w:tcPr>
          <w:p w14:paraId="6BB8B766" w14:textId="77777777" w:rsidR="00CC0EF0" w:rsidRPr="000A2B53" w:rsidRDefault="00CC0EF0" w:rsidP="001F50FA">
            <w:pPr>
              <w:spacing w:after="0"/>
            </w:pPr>
          </w:p>
        </w:tc>
        <w:tc>
          <w:tcPr>
            <w:tcW w:w="329" w:type="dxa"/>
            <w:shd w:val="clear" w:color="auto" w:fill="auto"/>
          </w:tcPr>
          <w:p w14:paraId="2860A47D" w14:textId="77777777" w:rsidR="00CC0EF0" w:rsidRPr="000A2B53" w:rsidRDefault="00CC0EF0" w:rsidP="001F50FA">
            <w:pPr>
              <w:spacing w:after="0"/>
            </w:pPr>
          </w:p>
        </w:tc>
        <w:tc>
          <w:tcPr>
            <w:tcW w:w="329" w:type="dxa"/>
            <w:shd w:val="clear" w:color="auto" w:fill="auto"/>
          </w:tcPr>
          <w:p w14:paraId="1E93208F" w14:textId="77777777" w:rsidR="00CC0EF0" w:rsidRPr="000A2B53" w:rsidRDefault="00CC0EF0" w:rsidP="001F50FA">
            <w:pPr>
              <w:spacing w:after="0"/>
            </w:pPr>
          </w:p>
        </w:tc>
        <w:tc>
          <w:tcPr>
            <w:tcW w:w="329" w:type="dxa"/>
            <w:shd w:val="clear" w:color="auto" w:fill="00B0F0"/>
          </w:tcPr>
          <w:p w14:paraId="0D54DCED" w14:textId="77777777" w:rsidR="00CC0EF0" w:rsidRPr="000A2B53" w:rsidRDefault="00CC0EF0" w:rsidP="001F50FA">
            <w:pPr>
              <w:spacing w:after="0"/>
            </w:pPr>
          </w:p>
        </w:tc>
        <w:tc>
          <w:tcPr>
            <w:tcW w:w="329" w:type="dxa"/>
            <w:shd w:val="clear" w:color="auto" w:fill="auto"/>
          </w:tcPr>
          <w:p w14:paraId="0BAC34CF" w14:textId="77777777" w:rsidR="00CC0EF0" w:rsidRPr="000A2B53" w:rsidRDefault="00CC0EF0" w:rsidP="001F50FA">
            <w:pPr>
              <w:spacing w:after="0"/>
            </w:pPr>
          </w:p>
        </w:tc>
        <w:tc>
          <w:tcPr>
            <w:tcW w:w="329" w:type="dxa"/>
            <w:shd w:val="clear" w:color="auto" w:fill="auto"/>
          </w:tcPr>
          <w:p w14:paraId="6872B254" w14:textId="77777777" w:rsidR="00CC0EF0" w:rsidRPr="000A2B53" w:rsidRDefault="00CC0EF0" w:rsidP="001F50FA">
            <w:pPr>
              <w:spacing w:after="0"/>
            </w:pPr>
          </w:p>
        </w:tc>
        <w:tc>
          <w:tcPr>
            <w:tcW w:w="329" w:type="dxa"/>
            <w:shd w:val="clear" w:color="auto" w:fill="auto"/>
          </w:tcPr>
          <w:p w14:paraId="13302526" w14:textId="77777777" w:rsidR="00CC0EF0" w:rsidRPr="000A2B53" w:rsidRDefault="00CC0EF0" w:rsidP="001F50FA">
            <w:pPr>
              <w:spacing w:after="0"/>
            </w:pPr>
          </w:p>
        </w:tc>
        <w:tc>
          <w:tcPr>
            <w:tcW w:w="329" w:type="dxa"/>
            <w:shd w:val="clear" w:color="auto" w:fill="auto"/>
          </w:tcPr>
          <w:p w14:paraId="390DD41C" w14:textId="77777777" w:rsidR="00CC0EF0" w:rsidRPr="000A2B53" w:rsidRDefault="00CC0EF0" w:rsidP="001F50FA">
            <w:pPr>
              <w:spacing w:after="0"/>
            </w:pPr>
          </w:p>
        </w:tc>
        <w:tc>
          <w:tcPr>
            <w:tcW w:w="329" w:type="dxa"/>
            <w:shd w:val="clear" w:color="auto" w:fill="auto"/>
          </w:tcPr>
          <w:p w14:paraId="628EFD94" w14:textId="77777777" w:rsidR="00CC0EF0" w:rsidRPr="000A2B53" w:rsidRDefault="00CC0EF0" w:rsidP="001F50FA">
            <w:pPr>
              <w:spacing w:after="0"/>
            </w:pPr>
          </w:p>
        </w:tc>
        <w:tc>
          <w:tcPr>
            <w:tcW w:w="329" w:type="dxa"/>
            <w:shd w:val="clear" w:color="auto" w:fill="auto"/>
          </w:tcPr>
          <w:p w14:paraId="22A2F494" w14:textId="77777777" w:rsidR="00CC0EF0" w:rsidRPr="000A2B53" w:rsidRDefault="00CC0EF0" w:rsidP="001F50FA">
            <w:pPr>
              <w:spacing w:after="0"/>
            </w:pPr>
          </w:p>
        </w:tc>
        <w:tc>
          <w:tcPr>
            <w:tcW w:w="329" w:type="dxa"/>
            <w:shd w:val="clear" w:color="auto" w:fill="auto"/>
          </w:tcPr>
          <w:p w14:paraId="608D9520" w14:textId="77777777" w:rsidR="00CC0EF0" w:rsidRPr="000A2B53" w:rsidRDefault="00CC0EF0" w:rsidP="001F50FA">
            <w:pPr>
              <w:spacing w:after="0"/>
            </w:pPr>
          </w:p>
        </w:tc>
        <w:tc>
          <w:tcPr>
            <w:tcW w:w="329" w:type="dxa"/>
            <w:shd w:val="clear" w:color="auto" w:fill="auto"/>
          </w:tcPr>
          <w:p w14:paraId="329ED1C8" w14:textId="77777777" w:rsidR="00CC0EF0" w:rsidRPr="000A2B53" w:rsidRDefault="00CC0EF0" w:rsidP="001F50FA">
            <w:pPr>
              <w:spacing w:after="0"/>
            </w:pPr>
          </w:p>
        </w:tc>
        <w:tc>
          <w:tcPr>
            <w:tcW w:w="329" w:type="dxa"/>
            <w:shd w:val="clear" w:color="auto" w:fill="00B0F0"/>
          </w:tcPr>
          <w:p w14:paraId="11E2A161" w14:textId="77777777" w:rsidR="00CC0EF0" w:rsidRPr="000A2B53" w:rsidRDefault="00CC0EF0" w:rsidP="001F50FA">
            <w:pPr>
              <w:spacing w:after="0"/>
            </w:pPr>
          </w:p>
        </w:tc>
        <w:tc>
          <w:tcPr>
            <w:tcW w:w="329" w:type="dxa"/>
            <w:shd w:val="clear" w:color="auto" w:fill="auto"/>
          </w:tcPr>
          <w:p w14:paraId="3E55B0CC" w14:textId="77777777" w:rsidR="00CC0EF0" w:rsidRPr="000A2B53" w:rsidRDefault="00CC0EF0" w:rsidP="001F50FA">
            <w:pPr>
              <w:spacing w:after="0"/>
            </w:pPr>
          </w:p>
        </w:tc>
        <w:tc>
          <w:tcPr>
            <w:tcW w:w="329" w:type="dxa"/>
            <w:shd w:val="clear" w:color="auto" w:fill="auto"/>
          </w:tcPr>
          <w:p w14:paraId="786C628A" w14:textId="77777777" w:rsidR="00CC0EF0" w:rsidRPr="000A2B53" w:rsidRDefault="00CC0EF0" w:rsidP="001F50FA">
            <w:pPr>
              <w:spacing w:after="0"/>
            </w:pPr>
          </w:p>
        </w:tc>
      </w:tr>
      <w:tr w:rsidR="00CC0EF0" w:rsidRPr="000A2B53" w14:paraId="606A7ED1" w14:textId="77777777" w:rsidTr="001F50FA">
        <w:trPr>
          <w:jc w:val="center"/>
        </w:trPr>
        <w:tc>
          <w:tcPr>
            <w:tcW w:w="328" w:type="dxa"/>
          </w:tcPr>
          <w:p w14:paraId="244C8C32" w14:textId="77777777" w:rsidR="00CC0EF0" w:rsidRPr="000A2B53" w:rsidRDefault="00CC0EF0" w:rsidP="001F50FA">
            <w:pPr>
              <w:spacing w:after="0"/>
            </w:pPr>
          </w:p>
        </w:tc>
        <w:tc>
          <w:tcPr>
            <w:tcW w:w="328" w:type="dxa"/>
          </w:tcPr>
          <w:p w14:paraId="27AB3102" w14:textId="77777777" w:rsidR="00CC0EF0" w:rsidRPr="000A2B53" w:rsidRDefault="00CC0EF0" w:rsidP="001F50FA">
            <w:pPr>
              <w:spacing w:after="0"/>
            </w:pPr>
          </w:p>
        </w:tc>
        <w:tc>
          <w:tcPr>
            <w:tcW w:w="328" w:type="dxa"/>
            <w:shd w:val="clear" w:color="auto" w:fill="00FF00"/>
          </w:tcPr>
          <w:p w14:paraId="6D83E135" w14:textId="77777777" w:rsidR="00CC0EF0" w:rsidRPr="000A2B53" w:rsidRDefault="00CC0EF0" w:rsidP="001F50FA">
            <w:pPr>
              <w:spacing w:after="0"/>
            </w:pPr>
          </w:p>
        </w:tc>
        <w:tc>
          <w:tcPr>
            <w:tcW w:w="328" w:type="dxa"/>
          </w:tcPr>
          <w:p w14:paraId="77639308" w14:textId="77777777" w:rsidR="00CC0EF0" w:rsidRPr="000A2B53" w:rsidRDefault="00CC0EF0" w:rsidP="001F50FA">
            <w:pPr>
              <w:spacing w:after="0"/>
            </w:pPr>
          </w:p>
        </w:tc>
        <w:tc>
          <w:tcPr>
            <w:tcW w:w="328" w:type="dxa"/>
          </w:tcPr>
          <w:p w14:paraId="420C7F96" w14:textId="77777777" w:rsidR="00CC0EF0" w:rsidRPr="000A2B53" w:rsidRDefault="00CC0EF0" w:rsidP="001F50FA">
            <w:pPr>
              <w:spacing w:after="0"/>
            </w:pPr>
          </w:p>
        </w:tc>
        <w:tc>
          <w:tcPr>
            <w:tcW w:w="328" w:type="dxa"/>
          </w:tcPr>
          <w:p w14:paraId="748763B2" w14:textId="77777777" w:rsidR="00CC0EF0" w:rsidRPr="000A2B53" w:rsidRDefault="00CC0EF0" w:rsidP="001F50FA">
            <w:pPr>
              <w:spacing w:after="0"/>
            </w:pPr>
          </w:p>
        </w:tc>
        <w:tc>
          <w:tcPr>
            <w:tcW w:w="328" w:type="dxa"/>
          </w:tcPr>
          <w:p w14:paraId="0908AB70" w14:textId="77777777" w:rsidR="00CC0EF0" w:rsidRPr="000A2B53" w:rsidRDefault="00CC0EF0" w:rsidP="001F50FA">
            <w:pPr>
              <w:spacing w:after="0"/>
            </w:pPr>
          </w:p>
        </w:tc>
        <w:tc>
          <w:tcPr>
            <w:tcW w:w="328" w:type="dxa"/>
          </w:tcPr>
          <w:p w14:paraId="2CA5A043" w14:textId="77777777" w:rsidR="00CC0EF0" w:rsidRPr="000A2B53" w:rsidRDefault="00CC0EF0" w:rsidP="001F50FA">
            <w:pPr>
              <w:spacing w:after="0"/>
            </w:pPr>
          </w:p>
        </w:tc>
        <w:tc>
          <w:tcPr>
            <w:tcW w:w="328" w:type="dxa"/>
          </w:tcPr>
          <w:p w14:paraId="6901E322" w14:textId="77777777" w:rsidR="00CC0EF0" w:rsidRPr="000A2B53" w:rsidRDefault="00CC0EF0" w:rsidP="001F50FA">
            <w:pPr>
              <w:spacing w:after="0"/>
            </w:pPr>
          </w:p>
        </w:tc>
        <w:tc>
          <w:tcPr>
            <w:tcW w:w="328" w:type="dxa"/>
          </w:tcPr>
          <w:p w14:paraId="0873836B" w14:textId="77777777" w:rsidR="00CC0EF0" w:rsidRPr="000A2B53" w:rsidRDefault="00CC0EF0" w:rsidP="001F50FA">
            <w:pPr>
              <w:spacing w:after="0"/>
            </w:pPr>
          </w:p>
        </w:tc>
        <w:tc>
          <w:tcPr>
            <w:tcW w:w="328" w:type="dxa"/>
          </w:tcPr>
          <w:p w14:paraId="52856135" w14:textId="77777777" w:rsidR="00CC0EF0" w:rsidRPr="000A2B53" w:rsidRDefault="00CC0EF0" w:rsidP="001F50FA">
            <w:pPr>
              <w:spacing w:after="0"/>
            </w:pPr>
          </w:p>
        </w:tc>
        <w:tc>
          <w:tcPr>
            <w:tcW w:w="328" w:type="dxa"/>
          </w:tcPr>
          <w:p w14:paraId="61EF1714" w14:textId="77777777" w:rsidR="00CC0EF0" w:rsidRPr="000A2B53" w:rsidRDefault="00CC0EF0" w:rsidP="001F50FA">
            <w:pPr>
              <w:spacing w:after="0"/>
            </w:pPr>
          </w:p>
        </w:tc>
        <w:tc>
          <w:tcPr>
            <w:tcW w:w="328" w:type="dxa"/>
          </w:tcPr>
          <w:p w14:paraId="2C553887" w14:textId="77777777" w:rsidR="00CC0EF0" w:rsidRPr="000A2B53" w:rsidRDefault="00CC0EF0" w:rsidP="001F50FA">
            <w:pPr>
              <w:spacing w:after="0"/>
            </w:pPr>
          </w:p>
        </w:tc>
        <w:tc>
          <w:tcPr>
            <w:tcW w:w="329" w:type="dxa"/>
          </w:tcPr>
          <w:p w14:paraId="5C6659D9" w14:textId="77777777" w:rsidR="00CC0EF0" w:rsidRPr="000A2B53" w:rsidRDefault="00CC0EF0" w:rsidP="001F50FA">
            <w:pPr>
              <w:spacing w:after="0"/>
            </w:pPr>
          </w:p>
        </w:tc>
        <w:tc>
          <w:tcPr>
            <w:tcW w:w="329" w:type="dxa"/>
            <w:vMerge/>
            <w:tcBorders>
              <w:bottom w:val="nil"/>
              <w:right w:val="nil"/>
            </w:tcBorders>
          </w:tcPr>
          <w:p w14:paraId="5D91CC9F" w14:textId="77777777" w:rsidR="00CC0EF0" w:rsidRPr="000A2B53" w:rsidRDefault="00CC0EF0" w:rsidP="001F50FA">
            <w:pPr>
              <w:spacing w:after="0"/>
            </w:pPr>
          </w:p>
        </w:tc>
        <w:tc>
          <w:tcPr>
            <w:tcW w:w="329" w:type="dxa"/>
            <w:vMerge/>
            <w:tcBorders>
              <w:left w:val="nil"/>
              <w:bottom w:val="nil"/>
            </w:tcBorders>
          </w:tcPr>
          <w:p w14:paraId="3D63D417" w14:textId="77777777" w:rsidR="00CC0EF0" w:rsidRPr="000A2B53" w:rsidRDefault="00CC0EF0" w:rsidP="001F50FA">
            <w:pPr>
              <w:spacing w:after="0"/>
            </w:pPr>
          </w:p>
        </w:tc>
        <w:tc>
          <w:tcPr>
            <w:tcW w:w="329" w:type="dxa"/>
          </w:tcPr>
          <w:p w14:paraId="39CC5883" w14:textId="77777777" w:rsidR="00CC0EF0" w:rsidRPr="000A2B53" w:rsidRDefault="00CC0EF0" w:rsidP="001F50FA">
            <w:pPr>
              <w:spacing w:after="0"/>
            </w:pPr>
          </w:p>
        </w:tc>
        <w:tc>
          <w:tcPr>
            <w:tcW w:w="329" w:type="dxa"/>
          </w:tcPr>
          <w:p w14:paraId="6F6C717A" w14:textId="77777777" w:rsidR="00CC0EF0" w:rsidRPr="000A2B53" w:rsidRDefault="00CC0EF0" w:rsidP="001F50FA">
            <w:pPr>
              <w:spacing w:after="0"/>
            </w:pPr>
          </w:p>
        </w:tc>
        <w:tc>
          <w:tcPr>
            <w:tcW w:w="329" w:type="dxa"/>
            <w:shd w:val="clear" w:color="auto" w:fill="00FF00"/>
          </w:tcPr>
          <w:p w14:paraId="2E4A57FF" w14:textId="77777777" w:rsidR="00CC0EF0" w:rsidRPr="000A2B53" w:rsidRDefault="00CC0EF0" w:rsidP="001F50FA">
            <w:pPr>
              <w:spacing w:after="0"/>
            </w:pPr>
          </w:p>
        </w:tc>
        <w:tc>
          <w:tcPr>
            <w:tcW w:w="329" w:type="dxa"/>
          </w:tcPr>
          <w:p w14:paraId="751EA315" w14:textId="77777777" w:rsidR="00CC0EF0" w:rsidRPr="000A2B53" w:rsidRDefault="00CC0EF0" w:rsidP="001F50FA">
            <w:pPr>
              <w:spacing w:after="0"/>
            </w:pPr>
          </w:p>
        </w:tc>
        <w:tc>
          <w:tcPr>
            <w:tcW w:w="329" w:type="dxa"/>
          </w:tcPr>
          <w:p w14:paraId="3363477A" w14:textId="77777777" w:rsidR="00CC0EF0" w:rsidRPr="000A2B53" w:rsidRDefault="00CC0EF0" w:rsidP="001F50FA">
            <w:pPr>
              <w:spacing w:after="0"/>
            </w:pPr>
          </w:p>
        </w:tc>
        <w:tc>
          <w:tcPr>
            <w:tcW w:w="329" w:type="dxa"/>
          </w:tcPr>
          <w:p w14:paraId="02B9EE10" w14:textId="77777777" w:rsidR="00CC0EF0" w:rsidRPr="000A2B53" w:rsidRDefault="00CC0EF0" w:rsidP="001F50FA">
            <w:pPr>
              <w:spacing w:after="0"/>
            </w:pPr>
          </w:p>
        </w:tc>
        <w:tc>
          <w:tcPr>
            <w:tcW w:w="329" w:type="dxa"/>
          </w:tcPr>
          <w:p w14:paraId="31EE8E04" w14:textId="77777777" w:rsidR="00CC0EF0" w:rsidRPr="000A2B53" w:rsidRDefault="00CC0EF0" w:rsidP="001F50FA">
            <w:pPr>
              <w:spacing w:after="0"/>
            </w:pPr>
          </w:p>
        </w:tc>
        <w:tc>
          <w:tcPr>
            <w:tcW w:w="329" w:type="dxa"/>
          </w:tcPr>
          <w:p w14:paraId="27CAFDC2" w14:textId="77777777" w:rsidR="00CC0EF0" w:rsidRPr="000A2B53" w:rsidRDefault="00CC0EF0" w:rsidP="001F50FA">
            <w:pPr>
              <w:spacing w:after="0"/>
            </w:pPr>
          </w:p>
        </w:tc>
        <w:tc>
          <w:tcPr>
            <w:tcW w:w="329" w:type="dxa"/>
          </w:tcPr>
          <w:p w14:paraId="3175BED7" w14:textId="77777777" w:rsidR="00CC0EF0" w:rsidRPr="000A2B53" w:rsidRDefault="00CC0EF0" w:rsidP="001F50FA">
            <w:pPr>
              <w:spacing w:after="0"/>
            </w:pPr>
          </w:p>
        </w:tc>
        <w:tc>
          <w:tcPr>
            <w:tcW w:w="329" w:type="dxa"/>
          </w:tcPr>
          <w:p w14:paraId="0D26FCE6" w14:textId="77777777" w:rsidR="00CC0EF0" w:rsidRPr="000A2B53" w:rsidRDefault="00CC0EF0" w:rsidP="001F50FA">
            <w:pPr>
              <w:spacing w:after="0"/>
            </w:pPr>
          </w:p>
        </w:tc>
        <w:tc>
          <w:tcPr>
            <w:tcW w:w="329" w:type="dxa"/>
          </w:tcPr>
          <w:p w14:paraId="2BC0BF46" w14:textId="77777777" w:rsidR="00CC0EF0" w:rsidRPr="000A2B53" w:rsidRDefault="00CC0EF0" w:rsidP="001F50FA">
            <w:pPr>
              <w:spacing w:after="0"/>
            </w:pPr>
          </w:p>
        </w:tc>
        <w:tc>
          <w:tcPr>
            <w:tcW w:w="329" w:type="dxa"/>
            <w:shd w:val="clear" w:color="auto" w:fill="00FF00"/>
          </w:tcPr>
          <w:p w14:paraId="1C76B15B" w14:textId="77777777" w:rsidR="00CC0EF0" w:rsidRPr="000A2B53" w:rsidRDefault="00CC0EF0" w:rsidP="001F50FA">
            <w:pPr>
              <w:spacing w:after="0"/>
            </w:pPr>
          </w:p>
        </w:tc>
        <w:tc>
          <w:tcPr>
            <w:tcW w:w="329" w:type="dxa"/>
            <w:shd w:val="clear" w:color="auto" w:fill="auto"/>
          </w:tcPr>
          <w:p w14:paraId="107EAA22" w14:textId="77777777" w:rsidR="00CC0EF0" w:rsidRPr="000A2B53" w:rsidRDefault="00CC0EF0" w:rsidP="001F50FA">
            <w:pPr>
              <w:spacing w:after="0"/>
            </w:pPr>
          </w:p>
        </w:tc>
        <w:tc>
          <w:tcPr>
            <w:tcW w:w="329" w:type="dxa"/>
            <w:shd w:val="clear" w:color="auto" w:fill="auto"/>
          </w:tcPr>
          <w:p w14:paraId="6651850F" w14:textId="77777777" w:rsidR="00CC0EF0" w:rsidRPr="000A2B53" w:rsidRDefault="00CC0EF0" w:rsidP="001F50FA">
            <w:pPr>
              <w:spacing w:after="0"/>
            </w:pPr>
          </w:p>
        </w:tc>
      </w:tr>
      <w:tr w:rsidR="00CC0EF0" w:rsidRPr="000A2B53" w14:paraId="5A43C3CD" w14:textId="77777777" w:rsidTr="001F50FA">
        <w:trPr>
          <w:jc w:val="center"/>
        </w:trPr>
        <w:tc>
          <w:tcPr>
            <w:tcW w:w="328" w:type="dxa"/>
            <w:shd w:val="clear" w:color="auto" w:fill="auto"/>
          </w:tcPr>
          <w:p w14:paraId="7090071E" w14:textId="77777777" w:rsidR="00CC0EF0" w:rsidRPr="000A2B53" w:rsidRDefault="00CC0EF0" w:rsidP="001F50FA">
            <w:pPr>
              <w:spacing w:after="0"/>
            </w:pPr>
          </w:p>
        </w:tc>
        <w:tc>
          <w:tcPr>
            <w:tcW w:w="328" w:type="dxa"/>
            <w:shd w:val="clear" w:color="auto" w:fill="auto"/>
          </w:tcPr>
          <w:p w14:paraId="606DF904" w14:textId="77777777" w:rsidR="00CC0EF0" w:rsidRPr="000A2B53" w:rsidRDefault="00CC0EF0" w:rsidP="001F50FA">
            <w:pPr>
              <w:spacing w:after="0"/>
            </w:pPr>
          </w:p>
        </w:tc>
        <w:tc>
          <w:tcPr>
            <w:tcW w:w="328" w:type="dxa"/>
            <w:shd w:val="clear" w:color="auto" w:fill="00B0F0"/>
          </w:tcPr>
          <w:p w14:paraId="75F6F6AD" w14:textId="77777777" w:rsidR="00CC0EF0" w:rsidRPr="000A2B53" w:rsidRDefault="00CC0EF0" w:rsidP="001F50FA">
            <w:pPr>
              <w:spacing w:after="0"/>
            </w:pPr>
          </w:p>
        </w:tc>
        <w:tc>
          <w:tcPr>
            <w:tcW w:w="328" w:type="dxa"/>
            <w:shd w:val="clear" w:color="auto" w:fill="auto"/>
          </w:tcPr>
          <w:p w14:paraId="1E623E17" w14:textId="77777777" w:rsidR="00CC0EF0" w:rsidRPr="000A2B53" w:rsidRDefault="00CC0EF0" w:rsidP="001F50FA">
            <w:pPr>
              <w:spacing w:after="0"/>
            </w:pPr>
          </w:p>
        </w:tc>
        <w:tc>
          <w:tcPr>
            <w:tcW w:w="328" w:type="dxa"/>
            <w:shd w:val="clear" w:color="auto" w:fill="auto"/>
          </w:tcPr>
          <w:p w14:paraId="39F4B9EB" w14:textId="77777777" w:rsidR="00CC0EF0" w:rsidRPr="000A2B53" w:rsidRDefault="00CC0EF0" w:rsidP="001F50FA">
            <w:pPr>
              <w:spacing w:after="0"/>
            </w:pPr>
          </w:p>
        </w:tc>
        <w:tc>
          <w:tcPr>
            <w:tcW w:w="328" w:type="dxa"/>
            <w:shd w:val="clear" w:color="auto" w:fill="auto"/>
          </w:tcPr>
          <w:p w14:paraId="7C8D43BC" w14:textId="77777777" w:rsidR="00CC0EF0" w:rsidRPr="000A2B53" w:rsidRDefault="00CC0EF0" w:rsidP="001F50FA">
            <w:pPr>
              <w:spacing w:after="0"/>
            </w:pPr>
          </w:p>
        </w:tc>
        <w:tc>
          <w:tcPr>
            <w:tcW w:w="328" w:type="dxa"/>
            <w:shd w:val="clear" w:color="auto" w:fill="auto"/>
          </w:tcPr>
          <w:p w14:paraId="526C7B8E" w14:textId="77777777" w:rsidR="00CC0EF0" w:rsidRPr="000A2B53" w:rsidRDefault="00CC0EF0" w:rsidP="001F50FA">
            <w:pPr>
              <w:spacing w:after="0"/>
            </w:pPr>
          </w:p>
        </w:tc>
        <w:tc>
          <w:tcPr>
            <w:tcW w:w="328" w:type="dxa"/>
            <w:shd w:val="clear" w:color="auto" w:fill="auto"/>
          </w:tcPr>
          <w:p w14:paraId="26CCE4F5" w14:textId="77777777" w:rsidR="00CC0EF0" w:rsidRPr="000A2B53" w:rsidRDefault="00CC0EF0" w:rsidP="001F50FA">
            <w:pPr>
              <w:spacing w:after="0"/>
            </w:pPr>
          </w:p>
        </w:tc>
        <w:tc>
          <w:tcPr>
            <w:tcW w:w="328" w:type="dxa"/>
            <w:shd w:val="clear" w:color="auto" w:fill="auto"/>
          </w:tcPr>
          <w:p w14:paraId="1D7853D6" w14:textId="77777777" w:rsidR="00CC0EF0" w:rsidRPr="000A2B53" w:rsidRDefault="00CC0EF0" w:rsidP="001F50FA">
            <w:pPr>
              <w:spacing w:after="0"/>
            </w:pPr>
          </w:p>
        </w:tc>
        <w:tc>
          <w:tcPr>
            <w:tcW w:w="328" w:type="dxa"/>
            <w:shd w:val="clear" w:color="auto" w:fill="auto"/>
          </w:tcPr>
          <w:p w14:paraId="2C350180" w14:textId="77777777" w:rsidR="00CC0EF0" w:rsidRPr="000A2B53" w:rsidRDefault="00CC0EF0" w:rsidP="001F50FA">
            <w:pPr>
              <w:spacing w:after="0"/>
            </w:pPr>
          </w:p>
        </w:tc>
        <w:tc>
          <w:tcPr>
            <w:tcW w:w="328" w:type="dxa"/>
            <w:shd w:val="clear" w:color="auto" w:fill="auto"/>
          </w:tcPr>
          <w:p w14:paraId="08874D4A" w14:textId="77777777" w:rsidR="00CC0EF0" w:rsidRPr="000A2B53" w:rsidRDefault="00CC0EF0" w:rsidP="001F50FA">
            <w:pPr>
              <w:spacing w:after="0"/>
            </w:pPr>
          </w:p>
        </w:tc>
        <w:tc>
          <w:tcPr>
            <w:tcW w:w="328" w:type="dxa"/>
            <w:shd w:val="clear" w:color="auto" w:fill="auto"/>
          </w:tcPr>
          <w:p w14:paraId="49ACD5CA" w14:textId="77777777" w:rsidR="00CC0EF0" w:rsidRPr="000A2B53" w:rsidRDefault="00CC0EF0" w:rsidP="001F50FA">
            <w:pPr>
              <w:spacing w:after="0"/>
            </w:pPr>
          </w:p>
        </w:tc>
        <w:tc>
          <w:tcPr>
            <w:tcW w:w="328" w:type="dxa"/>
            <w:shd w:val="clear" w:color="auto" w:fill="auto"/>
          </w:tcPr>
          <w:p w14:paraId="06929249" w14:textId="77777777" w:rsidR="00CC0EF0" w:rsidRPr="000A2B53" w:rsidRDefault="00CC0EF0" w:rsidP="001F50FA">
            <w:pPr>
              <w:spacing w:after="0"/>
            </w:pPr>
          </w:p>
        </w:tc>
        <w:tc>
          <w:tcPr>
            <w:tcW w:w="329" w:type="dxa"/>
            <w:shd w:val="clear" w:color="auto" w:fill="auto"/>
          </w:tcPr>
          <w:p w14:paraId="40029D36" w14:textId="77777777" w:rsidR="00CC0EF0" w:rsidRPr="000A2B53" w:rsidRDefault="00CC0EF0" w:rsidP="001F50FA">
            <w:pPr>
              <w:spacing w:after="0"/>
            </w:pPr>
          </w:p>
        </w:tc>
        <w:tc>
          <w:tcPr>
            <w:tcW w:w="329" w:type="dxa"/>
            <w:vMerge/>
            <w:tcBorders>
              <w:bottom w:val="nil"/>
              <w:right w:val="nil"/>
            </w:tcBorders>
            <w:shd w:val="clear" w:color="auto" w:fill="auto"/>
          </w:tcPr>
          <w:p w14:paraId="3F55FE47" w14:textId="77777777" w:rsidR="00CC0EF0" w:rsidRPr="000A2B53" w:rsidRDefault="00CC0EF0" w:rsidP="001F50FA">
            <w:pPr>
              <w:spacing w:after="0"/>
            </w:pPr>
          </w:p>
        </w:tc>
        <w:tc>
          <w:tcPr>
            <w:tcW w:w="329" w:type="dxa"/>
            <w:vMerge/>
            <w:tcBorders>
              <w:left w:val="nil"/>
              <w:bottom w:val="nil"/>
            </w:tcBorders>
            <w:shd w:val="clear" w:color="auto" w:fill="auto"/>
          </w:tcPr>
          <w:p w14:paraId="6108C594" w14:textId="77777777" w:rsidR="00CC0EF0" w:rsidRPr="000A2B53" w:rsidRDefault="00CC0EF0" w:rsidP="001F50FA">
            <w:pPr>
              <w:spacing w:after="0"/>
            </w:pPr>
          </w:p>
        </w:tc>
        <w:tc>
          <w:tcPr>
            <w:tcW w:w="329" w:type="dxa"/>
            <w:shd w:val="clear" w:color="auto" w:fill="auto"/>
          </w:tcPr>
          <w:p w14:paraId="2890AC2A" w14:textId="77777777" w:rsidR="00CC0EF0" w:rsidRPr="000A2B53" w:rsidRDefault="00CC0EF0" w:rsidP="001F50FA">
            <w:pPr>
              <w:spacing w:after="0"/>
            </w:pPr>
          </w:p>
        </w:tc>
        <w:tc>
          <w:tcPr>
            <w:tcW w:w="329" w:type="dxa"/>
            <w:shd w:val="clear" w:color="auto" w:fill="auto"/>
          </w:tcPr>
          <w:p w14:paraId="5129823A" w14:textId="77777777" w:rsidR="00CC0EF0" w:rsidRPr="000A2B53" w:rsidRDefault="00CC0EF0" w:rsidP="001F50FA">
            <w:pPr>
              <w:spacing w:after="0"/>
            </w:pPr>
          </w:p>
        </w:tc>
        <w:tc>
          <w:tcPr>
            <w:tcW w:w="329" w:type="dxa"/>
            <w:shd w:val="clear" w:color="auto" w:fill="00B0F0"/>
          </w:tcPr>
          <w:p w14:paraId="4075C309" w14:textId="77777777" w:rsidR="00CC0EF0" w:rsidRPr="000A2B53" w:rsidRDefault="00CC0EF0" w:rsidP="001F50FA">
            <w:pPr>
              <w:spacing w:after="0"/>
            </w:pPr>
          </w:p>
        </w:tc>
        <w:tc>
          <w:tcPr>
            <w:tcW w:w="329" w:type="dxa"/>
            <w:shd w:val="clear" w:color="auto" w:fill="auto"/>
          </w:tcPr>
          <w:p w14:paraId="00C8138E" w14:textId="77777777" w:rsidR="00CC0EF0" w:rsidRPr="000A2B53" w:rsidRDefault="00CC0EF0" w:rsidP="001F50FA">
            <w:pPr>
              <w:spacing w:after="0"/>
            </w:pPr>
          </w:p>
        </w:tc>
        <w:tc>
          <w:tcPr>
            <w:tcW w:w="329" w:type="dxa"/>
            <w:shd w:val="clear" w:color="auto" w:fill="auto"/>
          </w:tcPr>
          <w:p w14:paraId="16A2D58D" w14:textId="77777777" w:rsidR="00CC0EF0" w:rsidRPr="000A2B53" w:rsidRDefault="00CC0EF0" w:rsidP="001F50FA">
            <w:pPr>
              <w:spacing w:after="0"/>
            </w:pPr>
          </w:p>
        </w:tc>
        <w:tc>
          <w:tcPr>
            <w:tcW w:w="329" w:type="dxa"/>
            <w:shd w:val="clear" w:color="auto" w:fill="auto"/>
          </w:tcPr>
          <w:p w14:paraId="7FE74714" w14:textId="77777777" w:rsidR="00CC0EF0" w:rsidRPr="000A2B53" w:rsidRDefault="00CC0EF0" w:rsidP="001F50FA">
            <w:pPr>
              <w:spacing w:after="0"/>
            </w:pPr>
          </w:p>
        </w:tc>
        <w:tc>
          <w:tcPr>
            <w:tcW w:w="329" w:type="dxa"/>
            <w:shd w:val="clear" w:color="auto" w:fill="auto"/>
          </w:tcPr>
          <w:p w14:paraId="669ED332" w14:textId="77777777" w:rsidR="00CC0EF0" w:rsidRPr="000A2B53" w:rsidRDefault="00CC0EF0" w:rsidP="001F50FA">
            <w:pPr>
              <w:spacing w:after="0"/>
            </w:pPr>
          </w:p>
        </w:tc>
        <w:tc>
          <w:tcPr>
            <w:tcW w:w="329" w:type="dxa"/>
            <w:shd w:val="clear" w:color="auto" w:fill="auto"/>
          </w:tcPr>
          <w:p w14:paraId="7619103C" w14:textId="77777777" w:rsidR="00CC0EF0" w:rsidRPr="000A2B53" w:rsidRDefault="00CC0EF0" w:rsidP="001F50FA">
            <w:pPr>
              <w:spacing w:after="0"/>
            </w:pPr>
          </w:p>
        </w:tc>
        <w:tc>
          <w:tcPr>
            <w:tcW w:w="329" w:type="dxa"/>
            <w:shd w:val="clear" w:color="auto" w:fill="auto"/>
          </w:tcPr>
          <w:p w14:paraId="3A90BD4A" w14:textId="77777777" w:rsidR="00CC0EF0" w:rsidRPr="000A2B53" w:rsidRDefault="00CC0EF0" w:rsidP="001F50FA">
            <w:pPr>
              <w:spacing w:after="0"/>
            </w:pPr>
          </w:p>
        </w:tc>
        <w:tc>
          <w:tcPr>
            <w:tcW w:w="329" w:type="dxa"/>
            <w:shd w:val="clear" w:color="auto" w:fill="auto"/>
          </w:tcPr>
          <w:p w14:paraId="5DBAA483" w14:textId="77777777" w:rsidR="00CC0EF0" w:rsidRPr="000A2B53" w:rsidRDefault="00CC0EF0" w:rsidP="001F50FA">
            <w:pPr>
              <w:spacing w:after="0"/>
            </w:pPr>
          </w:p>
        </w:tc>
        <w:tc>
          <w:tcPr>
            <w:tcW w:w="329" w:type="dxa"/>
            <w:shd w:val="clear" w:color="auto" w:fill="auto"/>
          </w:tcPr>
          <w:p w14:paraId="5C460D41" w14:textId="77777777" w:rsidR="00CC0EF0" w:rsidRPr="000A2B53" w:rsidRDefault="00CC0EF0" w:rsidP="001F50FA">
            <w:pPr>
              <w:spacing w:after="0"/>
            </w:pPr>
          </w:p>
        </w:tc>
        <w:tc>
          <w:tcPr>
            <w:tcW w:w="329" w:type="dxa"/>
            <w:shd w:val="clear" w:color="auto" w:fill="00B0F0"/>
          </w:tcPr>
          <w:p w14:paraId="06776463" w14:textId="77777777" w:rsidR="00CC0EF0" w:rsidRPr="000A2B53" w:rsidRDefault="00CC0EF0" w:rsidP="001F50FA">
            <w:pPr>
              <w:spacing w:after="0"/>
            </w:pPr>
          </w:p>
        </w:tc>
        <w:tc>
          <w:tcPr>
            <w:tcW w:w="329" w:type="dxa"/>
            <w:shd w:val="clear" w:color="auto" w:fill="auto"/>
          </w:tcPr>
          <w:p w14:paraId="2D52E16A" w14:textId="77777777" w:rsidR="00CC0EF0" w:rsidRPr="000A2B53" w:rsidRDefault="00CC0EF0" w:rsidP="001F50FA">
            <w:pPr>
              <w:spacing w:after="0"/>
            </w:pPr>
          </w:p>
        </w:tc>
        <w:tc>
          <w:tcPr>
            <w:tcW w:w="329" w:type="dxa"/>
            <w:shd w:val="clear" w:color="auto" w:fill="auto"/>
          </w:tcPr>
          <w:p w14:paraId="5F9E62DE" w14:textId="77777777" w:rsidR="00CC0EF0" w:rsidRPr="000A2B53" w:rsidRDefault="00CC0EF0" w:rsidP="001F50FA">
            <w:pPr>
              <w:spacing w:after="0"/>
            </w:pPr>
          </w:p>
        </w:tc>
      </w:tr>
      <w:tr w:rsidR="00CC0EF0" w:rsidRPr="000A2B53" w14:paraId="042DACDC" w14:textId="77777777" w:rsidTr="001F50FA">
        <w:trPr>
          <w:jc w:val="center"/>
        </w:trPr>
        <w:tc>
          <w:tcPr>
            <w:tcW w:w="328" w:type="dxa"/>
          </w:tcPr>
          <w:p w14:paraId="74BB718D" w14:textId="77777777" w:rsidR="00CC0EF0" w:rsidRPr="000A2B53" w:rsidRDefault="00CC0EF0" w:rsidP="001F50FA">
            <w:pPr>
              <w:spacing w:after="0"/>
            </w:pPr>
          </w:p>
        </w:tc>
        <w:tc>
          <w:tcPr>
            <w:tcW w:w="328" w:type="dxa"/>
          </w:tcPr>
          <w:p w14:paraId="56002582" w14:textId="77777777" w:rsidR="00CC0EF0" w:rsidRPr="000A2B53" w:rsidRDefault="00CC0EF0" w:rsidP="001F50FA">
            <w:pPr>
              <w:spacing w:after="0"/>
            </w:pPr>
          </w:p>
        </w:tc>
        <w:tc>
          <w:tcPr>
            <w:tcW w:w="328" w:type="dxa"/>
            <w:shd w:val="clear" w:color="auto" w:fill="00FF00"/>
          </w:tcPr>
          <w:p w14:paraId="5EABCCA8" w14:textId="77777777" w:rsidR="00CC0EF0" w:rsidRPr="000A2B53" w:rsidRDefault="00CC0EF0" w:rsidP="001F50FA">
            <w:pPr>
              <w:spacing w:after="0"/>
            </w:pPr>
          </w:p>
        </w:tc>
        <w:tc>
          <w:tcPr>
            <w:tcW w:w="328" w:type="dxa"/>
          </w:tcPr>
          <w:p w14:paraId="7FD74077" w14:textId="77777777" w:rsidR="00CC0EF0" w:rsidRPr="000A2B53" w:rsidRDefault="00CC0EF0" w:rsidP="001F50FA">
            <w:pPr>
              <w:spacing w:after="0"/>
            </w:pPr>
          </w:p>
        </w:tc>
        <w:tc>
          <w:tcPr>
            <w:tcW w:w="328" w:type="dxa"/>
          </w:tcPr>
          <w:p w14:paraId="7FD10399" w14:textId="77777777" w:rsidR="00CC0EF0" w:rsidRPr="000A2B53" w:rsidRDefault="00CC0EF0" w:rsidP="001F50FA">
            <w:pPr>
              <w:spacing w:after="0"/>
            </w:pPr>
          </w:p>
        </w:tc>
        <w:tc>
          <w:tcPr>
            <w:tcW w:w="328" w:type="dxa"/>
          </w:tcPr>
          <w:p w14:paraId="1083F3DB" w14:textId="77777777" w:rsidR="00CC0EF0" w:rsidRPr="000A2B53" w:rsidRDefault="00CC0EF0" w:rsidP="001F50FA">
            <w:pPr>
              <w:spacing w:after="0"/>
            </w:pPr>
          </w:p>
        </w:tc>
        <w:tc>
          <w:tcPr>
            <w:tcW w:w="328" w:type="dxa"/>
          </w:tcPr>
          <w:p w14:paraId="312EC1FF" w14:textId="77777777" w:rsidR="00CC0EF0" w:rsidRPr="000A2B53" w:rsidRDefault="00CC0EF0" w:rsidP="001F50FA">
            <w:pPr>
              <w:spacing w:after="0"/>
            </w:pPr>
          </w:p>
        </w:tc>
        <w:tc>
          <w:tcPr>
            <w:tcW w:w="328" w:type="dxa"/>
          </w:tcPr>
          <w:p w14:paraId="69D51845" w14:textId="77777777" w:rsidR="00CC0EF0" w:rsidRPr="000A2B53" w:rsidRDefault="00CC0EF0" w:rsidP="001F50FA">
            <w:pPr>
              <w:spacing w:after="0"/>
            </w:pPr>
          </w:p>
        </w:tc>
        <w:tc>
          <w:tcPr>
            <w:tcW w:w="328" w:type="dxa"/>
          </w:tcPr>
          <w:p w14:paraId="2F10F798" w14:textId="77777777" w:rsidR="00CC0EF0" w:rsidRPr="000A2B53" w:rsidRDefault="00CC0EF0" w:rsidP="001F50FA">
            <w:pPr>
              <w:spacing w:after="0"/>
            </w:pPr>
          </w:p>
        </w:tc>
        <w:tc>
          <w:tcPr>
            <w:tcW w:w="328" w:type="dxa"/>
          </w:tcPr>
          <w:p w14:paraId="38F7449B" w14:textId="77777777" w:rsidR="00CC0EF0" w:rsidRPr="000A2B53" w:rsidRDefault="00CC0EF0" w:rsidP="001F50FA">
            <w:pPr>
              <w:spacing w:after="0"/>
            </w:pPr>
          </w:p>
        </w:tc>
        <w:tc>
          <w:tcPr>
            <w:tcW w:w="328" w:type="dxa"/>
          </w:tcPr>
          <w:p w14:paraId="010FC59B" w14:textId="77777777" w:rsidR="00CC0EF0" w:rsidRPr="000A2B53" w:rsidRDefault="00CC0EF0" w:rsidP="001F50FA">
            <w:pPr>
              <w:spacing w:after="0"/>
            </w:pPr>
          </w:p>
        </w:tc>
        <w:tc>
          <w:tcPr>
            <w:tcW w:w="328" w:type="dxa"/>
          </w:tcPr>
          <w:p w14:paraId="551C6FDF" w14:textId="77777777" w:rsidR="00CC0EF0" w:rsidRPr="000A2B53" w:rsidRDefault="00CC0EF0" w:rsidP="001F50FA">
            <w:pPr>
              <w:spacing w:after="0"/>
            </w:pPr>
          </w:p>
        </w:tc>
        <w:tc>
          <w:tcPr>
            <w:tcW w:w="328" w:type="dxa"/>
          </w:tcPr>
          <w:p w14:paraId="3EFCB06E" w14:textId="77777777" w:rsidR="00CC0EF0" w:rsidRPr="000A2B53" w:rsidRDefault="00CC0EF0" w:rsidP="001F50FA">
            <w:pPr>
              <w:spacing w:after="0"/>
            </w:pPr>
          </w:p>
        </w:tc>
        <w:tc>
          <w:tcPr>
            <w:tcW w:w="329" w:type="dxa"/>
          </w:tcPr>
          <w:p w14:paraId="7F0938E9" w14:textId="77777777" w:rsidR="00CC0EF0" w:rsidRPr="000A2B53" w:rsidRDefault="00CC0EF0" w:rsidP="001F50FA">
            <w:pPr>
              <w:spacing w:after="0"/>
            </w:pPr>
          </w:p>
        </w:tc>
        <w:tc>
          <w:tcPr>
            <w:tcW w:w="329" w:type="dxa"/>
            <w:vMerge/>
            <w:tcBorders>
              <w:bottom w:val="nil"/>
              <w:right w:val="nil"/>
            </w:tcBorders>
          </w:tcPr>
          <w:p w14:paraId="1FD93164" w14:textId="77777777" w:rsidR="00CC0EF0" w:rsidRPr="000A2B53" w:rsidRDefault="00CC0EF0" w:rsidP="001F50FA">
            <w:pPr>
              <w:spacing w:after="0"/>
            </w:pPr>
          </w:p>
        </w:tc>
        <w:tc>
          <w:tcPr>
            <w:tcW w:w="329" w:type="dxa"/>
            <w:vMerge/>
            <w:tcBorders>
              <w:left w:val="nil"/>
              <w:bottom w:val="nil"/>
            </w:tcBorders>
          </w:tcPr>
          <w:p w14:paraId="6A488EC9" w14:textId="77777777" w:rsidR="00CC0EF0" w:rsidRPr="000A2B53" w:rsidRDefault="00CC0EF0" w:rsidP="001F50FA">
            <w:pPr>
              <w:spacing w:after="0"/>
            </w:pPr>
          </w:p>
        </w:tc>
        <w:tc>
          <w:tcPr>
            <w:tcW w:w="329" w:type="dxa"/>
          </w:tcPr>
          <w:p w14:paraId="7C9A9D77" w14:textId="77777777" w:rsidR="00CC0EF0" w:rsidRPr="000A2B53" w:rsidRDefault="00CC0EF0" w:rsidP="001F50FA">
            <w:pPr>
              <w:spacing w:after="0"/>
            </w:pPr>
          </w:p>
        </w:tc>
        <w:tc>
          <w:tcPr>
            <w:tcW w:w="329" w:type="dxa"/>
          </w:tcPr>
          <w:p w14:paraId="5297E660" w14:textId="77777777" w:rsidR="00CC0EF0" w:rsidRPr="000A2B53" w:rsidRDefault="00CC0EF0" w:rsidP="001F50FA">
            <w:pPr>
              <w:spacing w:after="0"/>
            </w:pPr>
          </w:p>
        </w:tc>
        <w:tc>
          <w:tcPr>
            <w:tcW w:w="329" w:type="dxa"/>
            <w:shd w:val="clear" w:color="auto" w:fill="00FF00"/>
          </w:tcPr>
          <w:p w14:paraId="286DCC5D" w14:textId="77777777" w:rsidR="00CC0EF0" w:rsidRPr="000A2B53" w:rsidRDefault="00CC0EF0" w:rsidP="001F50FA">
            <w:pPr>
              <w:spacing w:after="0"/>
            </w:pPr>
          </w:p>
        </w:tc>
        <w:tc>
          <w:tcPr>
            <w:tcW w:w="329" w:type="dxa"/>
          </w:tcPr>
          <w:p w14:paraId="1745DD4F" w14:textId="77777777" w:rsidR="00CC0EF0" w:rsidRPr="000A2B53" w:rsidRDefault="00CC0EF0" w:rsidP="001F50FA">
            <w:pPr>
              <w:spacing w:after="0"/>
            </w:pPr>
          </w:p>
        </w:tc>
        <w:tc>
          <w:tcPr>
            <w:tcW w:w="329" w:type="dxa"/>
          </w:tcPr>
          <w:p w14:paraId="6E47EB26" w14:textId="77777777" w:rsidR="00CC0EF0" w:rsidRPr="000A2B53" w:rsidRDefault="00CC0EF0" w:rsidP="001F50FA">
            <w:pPr>
              <w:spacing w:after="0"/>
            </w:pPr>
          </w:p>
        </w:tc>
        <w:tc>
          <w:tcPr>
            <w:tcW w:w="329" w:type="dxa"/>
          </w:tcPr>
          <w:p w14:paraId="58150DA2" w14:textId="77777777" w:rsidR="00CC0EF0" w:rsidRPr="000A2B53" w:rsidRDefault="00CC0EF0" w:rsidP="001F50FA">
            <w:pPr>
              <w:spacing w:after="0"/>
            </w:pPr>
          </w:p>
        </w:tc>
        <w:tc>
          <w:tcPr>
            <w:tcW w:w="329" w:type="dxa"/>
          </w:tcPr>
          <w:p w14:paraId="3AB8F15E" w14:textId="77777777" w:rsidR="00CC0EF0" w:rsidRPr="000A2B53" w:rsidRDefault="00CC0EF0" w:rsidP="001F50FA">
            <w:pPr>
              <w:spacing w:after="0"/>
            </w:pPr>
          </w:p>
        </w:tc>
        <w:tc>
          <w:tcPr>
            <w:tcW w:w="329" w:type="dxa"/>
          </w:tcPr>
          <w:p w14:paraId="6410841B" w14:textId="77777777" w:rsidR="00CC0EF0" w:rsidRPr="000A2B53" w:rsidRDefault="00CC0EF0" w:rsidP="001F50FA">
            <w:pPr>
              <w:spacing w:after="0"/>
            </w:pPr>
          </w:p>
        </w:tc>
        <w:tc>
          <w:tcPr>
            <w:tcW w:w="329" w:type="dxa"/>
          </w:tcPr>
          <w:p w14:paraId="68A8DB4B" w14:textId="77777777" w:rsidR="00CC0EF0" w:rsidRPr="000A2B53" w:rsidRDefault="00CC0EF0" w:rsidP="001F50FA">
            <w:pPr>
              <w:spacing w:after="0"/>
            </w:pPr>
          </w:p>
        </w:tc>
        <w:tc>
          <w:tcPr>
            <w:tcW w:w="329" w:type="dxa"/>
          </w:tcPr>
          <w:p w14:paraId="30F1C422" w14:textId="77777777" w:rsidR="00CC0EF0" w:rsidRPr="000A2B53" w:rsidRDefault="00CC0EF0" w:rsidP="001F50FA">
            <w:pPr>
              <w:spacing w:after="0"/>
            </w:pPr>
          </w:p>
        </w:tc>
        <w:tc>
          <w:tcPr>
            <w:tcW w:w="329" w:type="dxa"/>
          </w:tcPr>
          <w:p w14:paraId="45FE17CE" w14:textId="77777777" w:rsidR="00CC0EF0" w:rsidRPr="000A2B53" w:rsidRDefault="00CC0EF0" w:rsidP="001F50FA">
            <w:pPr>
              <w:spacing w:after="0"/>
            </w:pPr>
          </w:p>
        </w:tc>
        <w:tc>
          <w:tcPr>
            <w:tcW w:w="329" w:type="dxa"/>
            <w:shd w:val="clear" w:color="auto" w:fill="00FF00"/>
          </w:tcPr>
          <w:p w14:paraId="3FE4104E" w14:textId="77777777" w:rsidR="00CC0EF0" w:rsidRPr="000A2B53" w:rsidRDefault="00CC0EF0" w:rsidP="001F50FA">
            <w:pPr>
              <w:spacing w:after="0"/>
            </w:pPr>
          </w:p>
        </w:tc>
        <w:tc>
          <w:tcPr>
            <w:tcW w:w="329" w:type="dxa"/>
            <w:shd w:val="clear" w:color="auto" w:fill="auto"/>
          </w:tcPr>
          <w:p w14:paraId="2B524B57" w14:textId="77777777" w:rsidR="00CC0EF0" w:rsidRPr="000A2B53" w:rsidRDefault="00CC0EF0" w:rsidP="001F50FA">
            <w:pPr>
              <w:spacing w:after="0"/>
            </w:pPr>
          </w:p>
        </w:tc>
        <w:tc>
          <w:tcPr>
            <w:tcW w:w="329" w:type="dxa"/>
            <w:shd w:val="clear" w:color="auto" w:fill="auto"/>
          </w:tcPr>
          <w:p w14:paraId="0F211BA1" w14:textId="77777777" w:rsidR="00CC0EF0" w:rsidRPr="000A2B53" w:rsidRDefault="00CC0EF0" w:rsidP="001F50FA">
            <w:pPr>
              <w:spacing w:after="0"/>
            </w:pPr>
          </w:p>
        </w:tc>
      </w:tr>
      <w:tr w:rsidR="00CC0EF0" w:rsidRPr="000A2B53" w14:paraId="45266B8C" w14:textId="77777777" w:rsidTr="001F50FA">
        <w:trPr>
          <w:jc w:val="center"/>
        </w:trPr>
        <w:tc>
          <w:tcPr>
            <w:tcW w:w="328" w:type="dxa"/>
            <w:shd w:val="clear" w:color="auto" w:fill="auto"/>
          </w:tcPr>
          <w:p w14:paraId="674D1E54" w14:textId="77777777" w:rsidR="00CC0EF0" w:rsidRPr="000A2B53" w:rsidRDefault="00CC0EF0" w:rsidP="001F50FA">
            <w:pPr>
              <w:spacing w:after="0"/>
            </w:pPr>
          </w:p>
        </w:tc>
        <w:tc>
          <w:tcPr>
            <w:tcW w:w="328" w:type="dxa"/>
            <w:shd w:val="clear" w:color="auto" w:fill="auto"/>
          </w:tcPr>
          <w:p w14:paraId="14917561" w14:textId="77777777" w:rsidR="00CC0EF0" w:rsidRPr="000A2B53" w:rsidRDefault="00CC0EF0" w:rsidP="001F50FA">
            <w:pPr>
              <w:spacing w:after="0"/>
            </w:pPr>
          </w:p>
        </w:tc>
        <w:tc>
          <w:tcPr>
            <w:tcW w:w="328" w:type="dxa"/>
            <w:shd w:val="clear" w:color="auto" w:fill="00B0F0"/>
          </w:tcPr>
          <w:p w14:paraId="2B50BD31" w14:textId="77777777" w:rsidR="00CC0EF0" w:rsidRPr="000A2B53" w:rsidRDefault="00CC0EF0" w:rsidP="001F50FA">
            <w:pPr>
              <w:spacing w:after="0"/>
            </w:pPr>
          </w:p>
        </w:tc>
        <w:tc>
          <w:tcPr>
            <w:tcW w:w="328" w:type="dxa"/>
            <w:shd w:val="clear" w:color="auto" w:fill="auto"/>
          </w:tcPr>
          <w:p w14:paraId="5376C80F" w14:textId="77777777" w:rsidR="00CC0EF0" w:rsidRPr="000A2B53" w:rsidRDefault="00CC0EF0" w:rsidP="001F50FA">
            <w:pPr>
              <w:spacing w:after="0"/>
            </w:pPr>
          </w:p>
        </w:tc>
        <w:tc>
          <w:tcPr>
            <w:tcW w:w="328" w:type="dxa"/>
            <w:shd w:val="clear" w:color="auto" w:fill="auto"/>
          </w:tcPr>
          <w:p w14:paraId="0EE5B753" w14:textId="77777777" w:rsidR="00CC0EF0" w:rsidRPr="000A2B53" w:rsidRDefault="00CC0EF0" w:rsidP="001F50FA">
            <w:pPr>
              <w:spacing w:after="0"/>
            </w:pPr>
          </w:p>
        </w:tc>
        <w:tc>
          <w:tcPr>
            <w:tcW w:w="328" w:type="dxa"/>
            <w:shd w:val="clear" w:color="auto" w:fill="auto"/>
          </w:tcPr>
          <w:p w14:paraId="1DB6B6C2" w14:textId="77777777" w:rsidR="00CC0EF0" w:rsidRPr="000A2B53" w:rsidRDefault="00CC0EF0" w:rsidP="001F50FA">
            <w:pPr>
              <w:spacing w:after="0"/>
            </w:pPr>
          </w:p>
        </w:tc>
        <w:tc>
          <w:tcPr>
            <w:tcW w:w="328" w:type="dxa"/>
            <w:shd w:val="clear" w:color="auto" w:fill="auto"/>
          </w:tcPr>
          <w:p w14:paraId="058DEE85" w14:textId="77777777" w:rsidR="00CC0EF0" w:rsidRPr="000A2B53" w:rsidRDefault="00CC0EF0" w:rsidP="001F50FA">
            <w:pPr>
              <w:spacing w:after="0"/>
            </w:pPr>
          </w:p>
        </w:tc>
        <w:tc>
          <w:tcPr>
            <w:tcW w:w="328" w:type="dxa"/>
            <w:shd w:val="clear" w:color="auto" w:fill="auto"/>
          </w:tcPr>
          <w:p w14:paraId="31042714" w14:textId="77777777" w:rsidR="00CC0EF0" w:rsidRPr="000A2B53" w:rsidRDefault="00CC0EF0" w:rsidP="001F50FA">
            <w:pPr>
              <w:spacing w:after="0"/>
            </w:pPr>
          </w:p>
        </w:tc>
        <w:tc>
          <w:tcPr>
            <w:tcW w:w="328" w:type="dxa"/>
            <w:shd w:val="clear" w:color="auto" w:fill="auto"/>
          </w:tcPr>
          <w:p w14:paraId="075BFE0A" w14:textId="77777777" w:rsidR="00CC0EF0" w:rsidRPr="000A2B53" w:rsidRDefault="00CC0EF0" w:rsidP="001F50FA">
            <w:pPr>
              <w:spacing w:after="0"/>
            </w:pPr>
          </w:p>
        </w:tc>
        <w:tc>
          <w:tcPr>
            <w:tcW w:w="328" w:type="dxa"/>
            <w:shd w:val="clear" w:color="auto" w:fill="auto"/>
          </w:tcPr>
          <w:p w14:paraId="6F2D7BF4" w14:textId="77777777" w:rsidR="00CC0EF0" w:rsidRPr="000A2B53" w:rsidRDefault="00CC0EF0" w:rsidP="001F50FA">
            <w:pPr>
              <w:spacing w:after="0"/>
            </w:pPr>
          </w:p>
        </w:tc>
        <w:tc>
          <w:tcPr>
            <w:tcW w:w="328" w:type="dxa"/>
            <w:shd w:val="clear" w:color="auto" w:fill="auto"/>
          </w:tcPr>
          <w:p w14:paraId="3EF933EE" w14:textId="77777777" w:rsidR="00CC0EF0" w:rsidRPr="000A2B53" w:rsidRDefault="00CC0EF0" w:rsidP="001F50FA">
            <w:pPr>
              <w:spacing w:after="0"/>
            </w:pPr>
          </w:p>
        </w:tc>
        <w:tc>
          <w:tcPr>
            <w:tcW w:w="328" w:type="dxa"/>
            <w:shd w:val="clear" w:color="auto" w:fill="auto"/>
          </w:tcPr>
          <w:p w14:paraId="794A07B3" w14:textId="77777777" w:rsidR="00CC0EF0" w:rsidRPr="000A2B53" w:rsidRDefault="00CC0EF0" w:rsidP="001F50FA">
            <w:pPr>
              <w:spacing w:after="0"/>
            </w:pPr>
          </w:p>
        </w:tc>
        <w:tc>
          <w:tcPr>
            <w:tcW w:w="328" w:type="dxa"/>
            <w:shd w:val="clear" w:color="auto" w:fill="auto"/>
          </w:tcPr>
          <w:p w14:paraId="281660DB" w14:textId="77777777" w:rsidR="00CC0EF0" w:rsidRPr="000A2B53" w:rsidRDefault="00CC0EF0" w:rsidP="001F50FA">
            <w:pPr>
              <w:spacing w:after="0"/>
            </w:pPr>
          </w:p>
        </w:tc>
        <w:tc>
          <w:tcPr>
            <w:tcW w:w="329" w:type="dxa"/>
            <w:shd w:val="clear" w:color="auto" w:fill="auto"/>
          </w:tcPr>
          <w:p w14:paraId="7D8E6ABA" w14:textId="77777777" w:rsidR="00CC0EF0" w:rsidRPr="000A2B53" w:rsidRDefault="00CC0EF0" w:rsidP="001F50FA">
            <w:pPr>
              <w:spacing w:after="0"/>
            </w:pPr>
          </w:p>
        </w:tc>
        <w:tc>
          <w:tcPr>
            <w:tcW w:w="329" w:type="dxa"/>
            <w:vMerge/>
            <w:tcBorders>
              <w:bottom w:val="nil"/>
              <w:right w:val="nil"/>
            </w:tcBorders>
            <w:shd w:val="clear" w:color="auto" w:fill="auto"/>
          </w:tcPr>
          <w:p w14:paraId="5BA1521C" w14:textId="77777777" w:rsidR="00CC0EF0" w:rsidRPr="000A2B53" w:rsidRDefault="00CC0EF0" w:rsidP="001F50FA">
            <w:pPr>
              <w:spacing w:after="0"/>
            </w:pPr>
          </w:p>
        </w:tc>
        <w:tc>
          <w:tcPr>
            <w:tcW w:w="329" w:type="dxa"/>
            <w:vMerge/>
            <w:tcBorders>
              <w:left w:val="nil"/>
              <w:bottom w:val="nil"/>
            </w:tcBorders>
            <w:shd w:val="clear" w:color="auto" w:fill="auto"/>
          </w:tcPr>
          <w:p w14:paraId="56D7F5C8" w14:textId="77777777" w:rsidR="00CC0EF0" w:rsidRPr="000A2B53" w:rsidRDefault="00CC0EF0" w:rsidP="001F50FA">
            <w:pPr>
              <w:spacing w:after="0"/>
            </w:pPr>
          </w:p>
        </w:tc>
        <w:tc>
          <w:tcPr>
            <w:tcW w:w="329" w:type="dxa"/>
            <w:shd w:val="clear" w:color="auto" w:fill="auto"/>
          </w:tcPr>
          <w:p w14:paraId="35FCCBEE" w14:textId="77777777" w:rsidR="00CC0EF0" w:rsidRPr="000A2B53" w:rsidRDefault="00CC0EF0" w:rsidP="001F50FA">
            <w:pPr>
              <w:spacing w:after="0"/>
            </w:pPr>
          </w:p>
        </w:tc>
        <w:tc>
          <w:tcPr>
            <w:tcW w:w="329" w:type="dxa"/>
            <w:shd w:val="clear" w:color="auto" w:fill="auto"/>
          </w:tcPr>
          <w:p w14:paraId="3E282DDF" w14:textId="77777777" w:rsidR="00CC0EF0" w:rsidRPr="000A2B53" w:rsidRDefault="00CC0EF0" w:rsidP="001F50FA">
            <w:pPr>
              <w:spacing w:after="0"/>
            </w:pPr>
          </w:p>
        </w:tc>
        <w:tc>
          <w:tcPr>
            <w:tcW w:w="329" w:type="dxa"/>
            <w:shd w:val="clear" w:color="auto" w:fill="00B0F0"/>
          </w:tcPr>
          <w:p w14:paraId="267497A2" w14:textId="77777777" w:rsidR="00CC0EF0" w:rsidRPr="000A2B53" w:rsidRDefault="00CC0EF0" w:rsidP="001F50FA">
            <w:pPr>
              <w:spacing w:after="0"/>
            </w:pPr>
          </w:p>
        </w:tc>
        <w:tc>
          <w:tcPr>
            <w:tcW w:w="329" w:type="dxa"/>
            <w:shd w:val="clear" w:color="auto" w:fill="auto"/>
          </w:tcPr>
          <w:p w14:paraId="61E9F099" w14:textId="77777777" w:rsidR="00CC0EF0" w:rsidRPr="000A2B53" w:rsidRDefault="00CC0EF0" w:rsidP="001F50FA">
            <w:pPr>
              <w:spacing w:after="0"/>
            </w:pPr>
          </w:p>
        </w:tc>
        <w:tc>
          <w:tcPr>
            <w:tcW w:w="329" w:type="dxa"/>
            <w:shd w:val="clear" w:color="auto" w:fill="auto"/>
          </w:tcPr>
          <w:p w14:paraId="66C01A1C" w14:textId="77777777" w:rsidR="00CC0EF0" w:rsidRPr="000A2B53" w:rsidRDefault="00CC0EF0" w:rsidP="001F50FA">
            <w:pPr>
              <w:spacing w:after="0"/>
            </w:pPr>
          </w:p>
        </w:tc>
        <w:tc>
          <w:tcPr>
            <w:tcW w:w="329" w:type="dxa"/>
            <w:shd w:val="clear" w:color="auto" w:fill="auto"/>
          </w:tcPr>
          <w:p w14:paraId="72B6A007" w14:textId="77777777" w:rsidR="00CC0EF0" w:rsidRPr="000A2B53" w:rsidRDefault="00CC0EF0" w:rsidP="001F50FA">
            <w:pPr>
              <w:spacing w:after="0"/>
            </w:pPr>
          </w:p>
        </w:tc>
        <w:tc>
          <w:tcPr>
            <w:tcW w:w="329" w:type="dxa"/>
            <w:shd w:val="clear" w:color="auto" w:fill="auto"/>
          </w:tcPr>
          <w:p w14:paraId="6326100C" w14:textId="77777777" w:rsidR="00CC0EF0" w:rsidRPr="000A2B53" w:rsidRDefault="00CC0EF0" w:rsidP="001F50FA">
            <w:pPr>
              <w:spacing w:after="0"/>
            </w:pPr>
          </w:p>
        </w:tc>
        <w:tc>
          <w:tcPr>
            <w:tcW w:w="329" w:type="dxa"/>
            <w:shd w:val="clear" w:color="auto" w:fill="auto"/>
          </w:tcPr>
          <w:p w14:paraId="46427E97" w14:textId="77777777" w:rsidR="00CC0EF0" w:rsidRPr="000A2B53" w:rsidRDefault="00CC0EF0" w:rsidP="001F50FA">
            <w:pPr>
              <w:spacing w:after="0"/>
            </w:pPr>
          </w:p>
        </w:tc>
        <w:tc>
          <w:tcPr>
            <w:tcW w:w="329" w:type="dxa"/>
            <w:shd w:val="clear" w:color="auto" w:fill="auto"/>
          </w:tcPr>
          <w:p w14:paraId="7FFF45B6" w14:textId="77777777" w:rsidR="00CC0EF0" w:rsidRPr="000A2B53" w:rsidRDefault="00CC0EF0" w:rsidP="001F50FA">
            <w:pPr>
              <w:spacing w:after="0"/>
            </w:pPr>
          </w:p>
        </w:tc>
        <w:tc>
          <w:tcPr>
            <w:tcW w:w="329" w:type="dxa"/>
            <w:shd w:val="clear" w:color="auto" w:fill="auto"/>
          </w:tcPr>
          <w:p w14:paraId="7F2255AB" w14:textId="77777777" w:rsidR="00CC0EF0" w:rsidRPr="000A2B53" w:rsidRDefault="00CC0EF0" w:rsidP="001F50FA">
            <w:pPr>
              <w:spacing w:after="0"/>
            </w:pPr>
          </w:p>
        </w:tc>
        <w:tc>
          <w:tcPr>
            <w:tcW w:w="329" w:type="dxa"/>
            <w:shd w:val="clear" w:color="auto" w:fill="auto"/>
          </w:tcPr>
          <w:p w14:paraId="633D7961" w14:textId="77777777" w:rsidR="00CC0EF0" w:rsidRPr="000A2B53" w:rsidRDefault="00CC0EF0" w:rsidP="001F50FA">
            <w:pPr>
              <w:spacing w:after="0"/>
            </w:pPr>
          </w:p>
        </w:tc>
        <w:tc>
          <w:tcPr>
            <w:tcW w:w="329" w:type="dxa"/>
            <w:shd w:val="clear" w:color="auto" w:fill="00B0F0"/>
          </w:tcPr>
          <w:p w14:paraId="48666C9C" w14:textId="77777777" w:rsidR="00CC0EF0" w:rsidRPr="000A2B53" w:rsidRDefault="00CC0EF0" w:rsidP="001F50FA">
            <w:pPr>
              <w:spacing w:after="0"/>
            </w:pPr>
          </w:p>
        </w:tc>
        <w:tc>
          <w:tcPr>
            <w:tcW w:w="329" w:type="dxa"/>
            <w:shd w:val="clear" w:color="auto" w:fill="auto"/>
          </w:tcPr>
          <w:p w14:paraId="1C616581" w14:textId="77777777" w:rsidR="00CC0EF0" w:rsidRPr="000A2B53" w:rsidRDefault="00CC0EF0" w:rsidP="001F50FA">
            <w:pPr>
              <w:spacing w:after="0"/>
            </w:pPr>
          </w:p>
        </w:tc>
        <w:tc>
          <w:tcPr>
            <w:tcW w:w="329" w:type="dxa"/>
            <w:shd w:val="clear" w:color="auto" w:fill="auto"/>
          </w:tcPr>
          <w:p w14:paraId="5F7FCE9E" w14:textId="77777777" w:rsidR="00CC0EF0" w:rsidRPr="000A2B53" w:rsidRDefault="00CC0EF0" w:rsidP="001F50FA">
            <w:pPr>
              <w:spacing w:after="0"/>
            </w:pPr>
          </w:p>
        </w:tc>
      </w:tr>
      <w:tr w:rsidR="00CC0EF0" w:rsidRPr="000A2B53" w14:paraId="00F42549" w14:textId="77777777" w:rsidTr="001F50FA">
        <w:trPr>
          <w:jc w:val="center"/>
        </w:trPr>
        <w:tc>
          <w:tcPr>
            <w:tcW w:w="328" w:type="dxa"/>
          </w:tcPr>
          <w:p w14:paraId="6DF8C621" w14:textId="77777777" w:rsidR="00CC0EF0" w:rsidRPr="000A2B53" w:rsidRDefault="00CC0EF0" w:rsidP="001F50FA">
            <w:pPr>
              <w:spacing w:after="0"/>
            </w:pPr>
          </w:p>
        </w:tc>
        <w:tc>
          <w:tcPr>
            <w:tcW w:w="328" w:type="dxa"/>
          </w:tcPr>
          <w:p w14:paraId="7BD5CBE2" w14:textId="77777777" w:rsidR="00CC0EF0" w:rsidRPr="000A2B53" w:rsidRDefault="00CC0EF0" w:rsidP="001F50FA">
            <w:pPr>
              <w:spacing w:after="0"/>
            </w:pPr>
          </w:p>
        </w:tc>
        <w:tc>
          <w:tcPr>
            <w:tcW w:w="328" w:type="dxa"/>
            <w:shd w:val="clear" w:color="auto" w:fill="00FF00"/>
          </w:tcPr>
          <w:p w14:paraId="53FB8C85" w14:textId="77777777" w:rsidR="00CC0EF0" w:rsidRPr="000A2B53" w:rsidRDefault="00CC0EF0" w:rsidP="001F50FA">
            <w:pPr>
              <w:spacing w:after="0"/>
            </w:pPr>
          </w:p>
        </w:tc>
        <w:tc>
          <w:tcPr>
            <w:tcW w:w="328" w:type="dxa"/>
          </w:tcPr>
          <w:p w14:paraId="744AA80D" w14:textId="77777777" w:rsidR="00CC0EF0" w:rsidRPr="000A2B53" w:rsidRDefault="00CC0EF0" w:rsidP="001F50FA">
            <w:pPr>
              <w:spacing w:after="0"/>
            </w:pPr>
          </w:p>
        </w:tc>
        <w:tc>
          <w:tcPr>
            <w:tcW w:w="328" w:type="dxa"/>
          </w:tcPr>
          <w:p w14:paraId="6F1DDD7A" w14:textId="77777777" w:rsidR="00CC0EF0" w:rsidRPr="000A2B53" w:rsidRDefault="00CC0EF0" w:rsidP="001F50FA">
            <w:pPr>
              <w:spacing w:after="0"/>
            </w:pPr>
          </w:p>
        </w:tc>
        <w:tc>
          <w:tcPr>
            <w:tcW w:w="328" w:type="dxa"/>
          </w:tcPr>
          <w:p w14:paraId="67C67ABE" w14:textId="77777777" w:rsidR="00CC0EF0" w:rsidRPr="000A2B53" w:rsidRDefault="00CC0EF0" w:rsidP="001F50FA">
            <w:pPr>
              <w:spacing w:after="0"/>
            </w:pPr>
          </w:p>
        </w:tc>
        <w:tc>
          <w:tcPr>
            <w:tcW w:w="328" w:type="dxa"/>
          </w:tcPr>
          <w:p w14:paraId="445FBABE" w14:textId="77777777" w:rsidR="00CC0EF0" w:rsidRPr="000A2B53" w:rsidRDefault="00CC0EF0" w:rsidP="001F50FA">
            <w:pPr>
              <w:spacing w:after="0"/>
            </w:pPr>
          </w:p>
        </w:tc>
        <w:tc>
          <w:tcPr>
            <w:tcW w:w="328" w:type="dxa"/>
          </w:tcPr>
          <w:p w14:paraId="278BDE32" w14:textId="77777777" w:rsidR="00CC0EF0" w:rsidRPr="000A2B53" w:rsidRDefault="00CC0EF0" w:rsidP="001F50FA">
            <w:pPr>
              <w:spacing w:after="0"/>
            </w:pPr>
          </w:p>
        </w:tc>
        <w:tc>
          <w:tcPr>
            <w:tcW w:w="328" w:type="dxa"/>
          </w:tcPr>
          <w:p w14:paraId="3BD7EF78" w14:textId="77777777" w:rsidR="00CC0EF0" w:rsidRPr="000A2B53" w:rsidRDefault="00CC0EF0" w:rsidP="001F50FA">
            <w:pPr>
              <w:spacing w:after="0"/>
            </w:pPr>
          </w:p>
        </w:tc>
        <w:tc>
          <w:tcPr>
            <w:tcW w:w="328" w:type="dxa"/>
          </w:tcPr>
          <w:p w14:paraId="660A971F" w14:textId="77777777" w:rsidR="00CC0EF0" w:rsidRPr="000A2B53" w:rsidRDefault="00CC0EF0" w:rsidP="001F50FA">
            <w:pPr>
              <w:spacing w:after="0"/>
            </w:pPr>
          </w:p>
        </w:tc>
        <w:tc>
          <w:tcPr>
            <w:tcW w:w="328" w:type="dxa"/>
          </w:tcPr>
          <w:p w14:paraId="3F5479DF" w14:textId="77777777" w:rsidR="00CC0EF0" w:rsidRPr="000A2B53" w:rsidRDefault="00CC0EF0" w:rsidP="001F50FA">
            <w:pPr>
              <w:spacing w:after="0"/>
            </w:pPr>
          </w:p>
        </w:tc>
        <w:tc>
          <w:tcPr>
            <w:tcW w:w="328" w:type="dxa"/>
          </w:tcPr>
          <w:p w14:paraId="26D43249" w14:textId="77777777" w:rsidR="00CC0EF0" w:rsidRPr="000A2B53" w:rsidRDefault="00CC0EF0" w:rsidP="001F50FA">
            <w:pPr>
              <w:spacing w:after="0"/>
            </w:pPr>
          </w:p>
        </w:tc>
        <w:tc>
          <w:tcPr>
            <w:tcW w:w="328" w:type="dxa"/>
          </w:tcPr>
          <w:p w14:paraId="3599DEEE" w14:textId="77777777" w:rsidR="00CC0EF0" w:rsidRPr="000A2B53" w:rsidRDefault="00CC0EF0" w:rsidP="001F50FA">
            <w:pPr>
              <w:spacing w:after="0"/>
            </w:pPr>
          </w:p>
        </w:tc>
        <w:tc>
          <w:tcPr>
            <w:tcW w:w="329" w:type="dxa"/>
          </w:tcPr>
          <w:p w14:paraId="6B0A2414" w14:textId="77777777" w:rsidR="00CC0EF0" w:rsidRPr="000A2B53" w:rsidRDefault="00CC0EF0" w:rsidP="001F50FA">
            <w:pPr>
              <w:spacing w:after="0"/>
            </w:pPr>
          </w:p>
        </w:tc>
        <w:tc>
          <w:tcPr>
            <w:tcW w:w="329" w:type="dxa"/>
            <w:vMerge/>
            <w:tcBorders>
              <w:bottom w:val="nil"/>
              <w:right w:val="nil"/>
            </w:tcBorders>
          </w:tcPr>
          <w:p w14:paraId="7F170860" w14:textId="77777777" w:rsidR="00CC0EF0" w:rsidRPr="000A2B53" w:rsidRDefault="00CC0EF0" w:rsidP="001F50FA">
            <w:pPr>
              <w:spacing w:after="0"/>
            </w:pPr>
          </w:p>
        </w:tc>
        <w:tc>
          <w:tcPr>
            <w:tcW w:w="329" w:type="dxa"/>
            <w:vMerge/>
            <w:tcBorders>
              <w:left w:val="nil"/>
              <w:bottom w:val="nil"/>
            </w:tcBorders>
          </w:tcPr>
          <w:p w14:paraId="31A9477B" w14:textId="77777777" w:rsidR="00CC0EF0" w:rsidRPr="000A2B53" w:rsidRDefault="00CC0EF0" w:rsidP="001F50FA">
            <w:pPr>
              <w:spacing w:after="0"/>
            </w:pPr>
          </w:p>
        </w:tc>
        <w:tc>
          <w:tcPr>
            <w:tcW w:w="329" w:type="dxa"/>
          </w:tcPr>
          <w:p w14:paraId="46281638" w14:textId="77777777" w:rsidR="00CC0EF0" w:rsidRPr="000A2B53" w:rsidRDefault="00CC0EF0" w:rsidP="001F50FA">
            <w:pPr>
              <w:spacing w:after="0"/>
            </w:pPr>
          </w:p>
        </w:tc>
        <w:tc>
          <w:tcPr>
            <w:tcW w:w="329" w:type="dxa"/>
          </w:tcPr>
          <w:p w14:paraId="0AE948B3" w14:textId="77777777" w:rsidR="00CC0EF0" w:rsidRPr="000A2B53" w:rsidRDefault="00CC0EF0" w:rsidP="001F50FA">
            <w:pPr>
              <w:spacing w:after="0"/>
            </w:pPr>
          </w:p>
        </w:tc>
        <w:tc>
          <w:tcPr>
            <w:tcW w:w="329" w:type="dxa"/>
            <w:shd w:val="clear" w:color="auto" w:fill="00FF00"/>
          </w:tcPr>
          <w:p w14:paraId="3296B326" w14:textId="77777777" w:rsidR="00CC0EF0" w:rsidRPr="000A2B53" w:rsidRDefault="00CC0EF0" w:rsidP="001F50FA">
            <w:pPr>
              <w:spacing w:after="0"/>
            </w:pPr>
          </w:p>
        </w:tc>
        <w:tc>
          <w:tcPr>
            <w:tcW w:w="329" w:type="dxa"/>
          </w:tcPr>
          <w:p w14:paraId="5A639484" w14:textId="77777777" w:rsidR="00CC0EF0" w:rsidRPr="000A2B53" w:rsidRDefault="00CC0EF0" w:rsidP="001F50FA">
            <w:pPr>
              <w:spacing w:after="0"/>
            </w:pPr>
          </w:p>
        </w:tc>
        <w:tc>
          <w:tcPr>
            <w:tcW w:w="329" w:type="dxa"/>
          </w:tcPr>
          <w:p w14:paraId="39457261" w14:textId="77777777" w:rsidR="00CC0EF0" w:rsidRPr="000A2B53" w:rsidRDefault="00CC0EF0" w:rsidP="001F50FA">
            <w:pPr>
              <w:spacing w:after="0"/>
            </w:pPr>
          </w:p>
        </w:tc>
        <w:tc>
          <w:tcPr>
            <w:tcW w:w="329" w:type="dxa"/>
          </w:tcPr>
          <w:p w14:paraId="3841D8B1" w14:textId="77777777" w:rsidR="00CC0EF0" w:rsidRPr="000A2B53" w:rsidRDefault="00CC0EF0" w:rsidP="001F50FA">
            <w:pPr>
              <w:spacing w:after="0"/>
            </w:pPr>
          </w:p>
        </w:tc>
        <w:tc>
          <w:tcPr>
            <w:tcW w:w="329" w:type="dxa"/>
          </w:tcPr>
          <w:p w14:paraId="5122D5E4" w14:textId="77777777" w:rsidR="00CC0EF0" w:rsidRPr="000A2B53" w:rsidRDefault="00CC0EF0" w:rsidP="001F50FA">
            <w:pPr>
              <w:spacing w:after="0"/>
            </w:pPr>
          </w:p>
        </w:tc>
        <w:tc>
          <w:tcPr>
            <w:tcW w:w="329" w:type="dxa"/>
          </w:tcPr>
          <w:p w14:paraId="407472A1" w14:textId="77777777" w:rsidR="00CC0EF0" w:rsidRPr="000A2B53" w:rsidRDefault="00CC0EF0" w:rsidP="001F50FA">
            <w:pPr>
              <w:spacing w:after="0"/>
            </w:pPr>
          </w:p>
        </w:tc>
        <w:tc>
          <w:tcPr>
            <w:tcW w:w="329" w:type="dxa"/>
          </w:tcPr>
          <w:p w14:paraId="4E5E6C6B" w14:textId="77777777" w:rsidR="00CC0EF0" w:rsidRPr="000A2B53" w:rsidRDefault="00CC0EF0" w:rsidP="001F50FA">
            <w:pPr>
              <w:spacing w:after="0"/>
            </w:pPr>
          </w:p>
        </w:tc>
        <w:tc>
          <w:tcPr>
            <w:tcW w:w="329" w:type="dxa"/>
          </w:tcPr>
          <w:p w14:paraId="17722E39" w14:textId="77777777" w:rsidR="00CC0EF0" w:rsidRPr="000A2B53" w:rsidRDefault="00CC0EF0" w:rsidP="001F50FA">
            <w:pPr>
              <w:spacing w:after="0"/>
            </w:pPr>
          </w:p>
        </w:tc>
        <w:tc>
          <w:tcPr>
            <w:tcW w:w="329" w:type="dxa"/>
          </w:tcPr>
          <w:p w14:paraId="12640306" w14:textId="77777777" w:rsidR="00CC0EF0" w:rsidRPr="000A2B53" w:rsidRDefault="00CC0EF0" w:rsidP="001F50FA">
            <w:pPr>
              <w:spacing w:after="0"/>
            </w:pPr>
          </w:p>
        </w:tc>
        <w:tc>
          <w:tcPr>
            <w:tcW w:w="329" w:type="dxa"/>
            <w:shd w:val="clear" w:color="auto" w:fill="00FF00"/>
          </w:tcPr>
          <w:p w14:paraId="21D4A724" w14:textId="77777777" w:rsidR="00CC0EF0" w:rsidRPr="000A2B53" w:rsidRDefault="00CC0EF0" w:rsidP="001F50FA">
            <w:pPr>
              <w:spacing w:after="0"/>
            </w:pPr>
          </w:p>
        </w:tc>
        <w:tc>
          <w:tcPr>
            <w:tcW w:w="329" w:type="dxa"/>
            <w:shd w:val="clear" w:color="auto" w:fill="auto"/>
          </w:tcPr>
          <w:p w14:paraId="761CDF20" w14:textId="77777777" w:rsidR="00CC0EF0" w:rsidRPr="000A2B53" w:rsidRDefault="00CC0EF0" w:rsidP="001F50FA">
            <w:pPr>
              <w:spacing w:after="0"/>
            </w:pPr>
          </w:p>
        </w:tc>
        <w:tc>
          <w:tcPr>
            <w:tcW w:w="329" w:type="dxa"/>
            <w:shd w:val="clear" w:color="auto" w:fill="auto"/>
          </w:tcPr>
          <w:p w14:paraId="4CA8C0AA" w14:textId="77777777" w:rsidR="00CC0EF0" w:rsidRPr="000A2B53" w:rsidRDefault="00CC0EF0" w:rsidP="001F50FA">
            <w:pPr>
              <w:spacing w:after="0"/>
            </w:pPr>
          </w:p>
        </w:tc>
      </w:tr>
      <w:tr w:rsidR="00CC0EF0" w:rsidRPr="000A2B53" w14:paraId="45C169F5" w14:textId="77777777" w:rsidTr="001F50FA">
        <w:trPr>
          <w:jc w:val="center"/>
        </w:trPr>
        <w:tc>
          <w:tcPr>
            <w:tcW w:w="328" w:type="dxa"/>
            <w:tcBorders>
              <w:bottom w:val="single" w:sz="4" w:space="0" w:color="auto"/>
            </w:tcBorders>
            <w:shd w:val="clear" w:color="auto" w:fill="auto"/>
          </w:tcPr>
          <w:p w14:paraId="314707BC" w14:textId="77777777" w:rsidR="00CC0EF0" w:rsidRPr="000A2B53" w:rsidRDefault="00CC0EF0" w:rsidP="001F50FA">
            <w:pPr>
              <w:spacing w:after="0"/>
            </w:pPr>
          </w:p>
        </w:tc>
        <w:tc>
          <w:tcPr>
            <w:tcW w:w="328" w:type="dxa"/>
            <w:tcBorders>
              <w:bottom w:val="single" w:sz="4" w:space="0" w:color="auto"/>
            </w:tcBorders>
            <w:shd w:val="clear" w:color="auto" w:fill="auto"/>
          </w:tcPr>
          <w:p w14:paraId="0D008334" w14:textId="77777777" w:rsidR="00CC0EF0" w:rsidRPr="000A2B53" w:rsidRDefault="00CC0EF0" w:rsidP="001F50FA">
            <w:pPr>
              <w:spacing w:after="0"/>
            </w:pPr>
          </w:p>
        </w:tc>
        <w:tc>
          <w:tcPr>
            <w:tcW w:w="328" w:type="dxa"/>
            <w:tcBorders>
              <w:bottom w:val="single" w:sz="4" w:space="0" w:color="auto"/>
            </w:tcBorders>
            <w:shd w:val="clear" w:color="auto" w:fill="00B0F0"/>
          </w:tcPr>
          <w:p w14:paraId="67B620F1" w14:textId="77777777" w:rsidR="00CC0EF0" w:rsidRPr="000A2B53" w:rsidRDefault="00CC0EF0" w:rsidP="001F50FA">
            <w:pPr>
              <w:spacing w:after="0"/>
            </w:pPr>
          </w:p>
        </w:tc>
        <w:tc>
          <w:tcPr>
            <w:tcW w:w="328" w:type="dxa"/>
            <w:tcBorders>
              <w:bottom w:val="single" w:sz="4" w:space="0" w:color="auto"/>
            </w:tcBorders>
            <w:shd w:val="clear" w:color="auto" w:fill="auto"/>
          </w:tcPr>
          <w:p w14:paraId="511AA4D7" w14:textId="77777777" w:rsidR="00CC0EF0" w:rsidRPr="000A2B53" w:rsidRDefault="00CC0EF0" w:rsidP="001F50FA">
            <w:pPr>
              <w:spacing w:after="0"/>
            </w:pPr>
          </w:p>
        </w:tc>
        <w:tc>
          <w:tcPr>
            <w:tcW w:w="328" w:type="dxa"/>
            <w:tcBorders>
              <w:bottom w:val="single" w:sz="4" w:space="0" w:color="auto"/>
            </w:tcBorders>
            <w:shd w:val="clear" w:color="auto" w:fill="auto"/>
          </w:tcPr>
          <w:p w14:paraId="0632A1D4" w14:textId="77777777" w:rsidR="00CC0EF0" w:rsidRPr="000A2B53" w:rsidRDefault="00CC0EF0" w:rsidP="001F50FA">
            <w:pPr>
              <w:spacing w:after="0"/>
            </w:pPr>
          </w:p>
        </w:tc>
        <w:tc>
          <w:tcPr>
            <w:tcW w:w="328" w:type="dxa"/>
            <w:tcBorders>
              <w:bottom w:val="single" w:sz="4" w:space="0" w:color="auto"/>
            </w:tcBorders>
            <w:shd w:val="clear" w:color="auto" w:fill="auto"/>
          </w:tcPr>
          <w:p w14:paraId="5F76EDB2" w14:textId="77777777" w:rsidR="00CC0EF0" w:rsidRPr="000A2B53" w:rsidRDefault="00CC0EF0" w:rsidP="001F50FA">
            <w:pPr>
              <w:spacing w:after="0"/>
            </w:pPr>
          </w:p>
        </w:tc>
        <w:tc>
          <w:tcPr>
            <w:tcW w:w="328" w:type="dxa"/>
            <w:tcBorders>
              <w:bottom w:val="single" w:sz="4" w:space="0" w:color="auto"/>
            </w:tcBorders>
            <w:shd w:val="clear" w:color="auto" w:fill="auto"/>
          </w:tcPr>
          <w:p w14:paraId="7089C1E4" w14:textId="77777777" w:rsidR="00CC0EF0" w:rsidRPr="000A2B53" w:rsidRDefault="00CC0EF0" w:rsidP="001F50FA">
            <w:pPr>
              <w:spacing w:after="0"/>
            </w:pPr>
          </w:p>
        </w:tc>
        <w:tc>
          <w:tcPr>
            <w:tcW w:w="328" w:type="dxa"/>
            <w:tcBorders>
              <w:bottom w:val="single" w:sz="4" w:space="0" w:color="auto"/>
            </w:tcBorders>
            <w:shd w:val="clear" w:color="auto" w:fill="auto"/>
          </w:tcPr>
          <w:p w14:paraId="6FE04E2C" w14:textId="77777777" w:rsidR="00CC0EF0" w:rsidRPr="000A2B53" w:rsidRDefault="00CC0EF0" w:rsidP="001F50FA">
            <w:pPr>
              <w:spacing w:after="0"/>
            </w:pPr>
          </w:p>
        </w:tc>
        <w:tc>
          <w:tcPr>
            <w:tcW w:w="328" w:type="dxa"/>
            <w:tcBorders>
              <w:bottom w:val="single" w:sz="4" w:space="0" w:color="auto"/>
            </w:tcBorders>
            <w:shd w:val="clear" w:color="auto" w:fill="auto"/>
          </w:tcPr>
          <w:p w14:paraId="0B23E20D" w14:textId="77777777" w:rsidR="00CC0EF0" w:rsidRPr="000A2B53" w:rsidRDefault="00CC0EF0" w:rsidP="001F50FA">
            <w:pPr>
              <w:spacing w:after="0"/>
            </w:pPr>
          </w:p>
        </w:tc>
        <w:tc>
          <w:tcPr>
            <w:tcW w:w="328" w:type="dxa"/>
            <w:tcBorders>
              <w:bottom w:val="single" w:sz="4" w:space="0" w:color="auto"/>
            </w:tcBorders>
            <w:shd w:val="clear" w:color="auto" w:fill="auto"/>
          </w:tcPr>
          <w:p w14:paraId="7AA3CE22" w14:textId="77777777" w:rsidR="00CC0EF0" w:rsidRPr="000A2B53" w:rsidRDefault="00CC0EF0" w:rsidP="001F50FA">
            <w:pPr>
              <w:spacing w:after="0"/>
            </w:pPr>
          </w:p>
        </w:tc>
        <w:tc>
          <w:tcPr>
            <w:tcW w:w="328" w:type="dxa"/>
            <w:tcBorders>
              <w:bottom w:val="single" w:sz="4" w:space="0" w:color="auto"/>
            </w:tcBorders>
            <w:shd w:val="clear" w:color="auto" w:fill="auto"/>
          </w:tcPr>
          <w:p w14:paraId="7927DE24" w14:textId="77777777" w:rsidR="00CC0EF0" w:rsidRPr="000A2B53" w:rsidRDefault="00CC0EF0" w:rsidP="001F50FA">
            <w:pPr>
              <w:spacing w:after="0"/>
            </w:pPr>
          </w:p>
        </w:tc>
        <w:tc>
          <w:tcPr>
            <w:tcW w:w="328" w:type="dxa"/>
            <w:tcBorders>
              <w:bottom w:val="single" w:sz="4" w:space="0" w:color="auto"/>
            </w:tcBorders>
            <w:shd w:val="clear" w:color="auto" w:fill="auto"/>
          </w:tcPr>
          <w:p w14:paraId="09820B95" w14:textId="77777777" w:rsidR="00CC0EF0" w:rsidRPr="000A2B53" w:rsidRDefault="00CC0EF0" w:rsidP="001F50FA">
            <w:pPr>
              <w:spacing w:after="0"/>
            </w:pPr>
          </w:p>
        </w:tc>
        <w:tc>
          <w:tcPr>
            <w:tcW w:w="328" w:type="dxa"/>
            <w:tcBorders>
              <w:bottom w:val="single" w:sz="4" w:space="0" w:color="auto"/>
            </w:tcBorders>
            <w:shd w:val="clear" w:color="auto" w:fill="auto"/>
          </w:tcPr>
          <w:p w14:paraId="5D031A62" w14:textId="77777777" w:rsidR="00CC0EF0" w:rsidRPr="000A2B53" w:rsidRDefault="00CC0EF0" w:rsidP="001F50FA">
            <w:pPr>
              <w:spacing w:after="0"/>
            </w:pPr>
          </w:p>
        </w:tc>
        <w:tc>
          <w:tcPr>
            <w:tcW w:w="329" w:type="dxa"/>
            <w:tcBorders>
              <w:bottom w:val="single" w:sz="4" w:space="0" w:color="auto"/>
            </w:tcBorders>
            <w:shd w:val="clear" w:color="auto" w:fill="auto"/>
          </w:tcPr>
          <w:p w14:paraId="5B1817D6" w14:textId="77777777" w:rsidR="00CC0EF0" w:rsidRPr="000A2B53" w:rsidRDefault="00CC0EF0" w:rsidP="001F50FA">
            <w:pPr>
              <w:spacing w:after="0"/>
            </w:pPr>
          </w:p>
        </w:tc>
        <w:tc>
          <w:tcPr>
            <w:tcW w:w="329" w:type="dxa"/>
            <w:vMerge/>
            <w:tcBorders>
              <w:bottom w:val="nil"/>
              <w:right w:val="nil"/>
            </w:tcBorders>
            <w:shd w:val="clear" w:color="auto" w:fill="auto"/>
          </w:tcPr>
          <w:p w14:paraId="46575EB5" w14:textId="77777777" w:rsidR="00CC0EF0" w:rsidRPr="000A2B53" w:rsidRDefault="00CC0EF0" w:rsidP="001F50FA">
            <w:pPr>
              <w:spacing w:after="0"/>
            </w:pPr>
          </w:p>
        </w:tc>
        <w:tc>
          <w:tcPr>
            <w:tcW w:w="329" w:type="dxa"/>
            <w:vMerge/>
            <w:tcBorders>
              <w:left w:val="nil"/>
              <w:bottom w:val="nil"/>
            </w:tcBorders>
            <w:shd w:val="clear" w:color="auto" w:fill="auto"/>
          </w:tcPr>
          <w:p w14:paraId="20D92A29" w14:textId="77777777" w:rsidR="00CC0EF0" w:rsidRPr="000A2B53" w:rsidRDefault="00CC0EF0" w:rsidP="001F50FA">
            <w:pPr>
              <w:spacing w:after="0"/>
            </w:pPr>
          </w:p>
        </w:tc>
        <w:tc>
          <w:tcPr>
            <w:tcW w:w="329" w:type="dxa"/>
            <w:tcBorders>
              <w:bottom w:val="single" w:sz="4" w:space="0" w:color="auto"/>
            </w:tcBorders>
            <w:shd w:val="clear" w:color="auto" w:fill="auto"/>
          </w:tcPr>
          <w:p w14:paraId="463329A8" w14:textId="77777777" w:rsidR="00CC0EF0" w:rsidRPr="000A2B53" w:rsidRDefault="00CC0EF0" w:rsidP="001F50FA">
            <w:pPr>
              <w:spacing w:after="0"/>
            </w:pPr>
          </w:p>
        </w:tc>
        <w:tc>
          <w:tcPr>
            <w:tcW w:w="329" w:type="dxa"/>
            <w:tcBorders>
              <w:bottom w:val="single" w:sz="4" w:space="0" w:color="auto"/>
            </w:tcBorders>
            <w:shd w:val="clear" w:color="auto" w:fill="auto"/>
          </w:tcPr>
          <w:p w14:paraId="33D1E5CD" w14:textId="77777777" w:rsidR="00CC0EF0" w:rsidRPr="000A2B53" w:rsidRDefault="00CC0EF0" w:rsidP="001F50FA">
            <w:pPr>
              <w:spacing w:after="0"/>
            </w:pPr>
          </w:p>
        </w:tc>
        <w:tc>
          <w:tcPr>
            <w:tcW w:w="329" w:type="dxa"/>
            <w:tcBorders>
              <w:bottom w:val="single" w:sz="4" w:space="0" w:color="auto"/>
            </w:tcBorders>
            <w:shd w:val="clear" w:color="auto" w:fill="00B0F0"/>
          </w:tcPr>
          <w:p w14:paraId="1669C629" w14:textId="77777777" w:rsidR="00CC0EF0" w:rsidRPr="000A2B53" w:rsidRDefault="00CC0EF0" w:rsidP="001F50FA">
            <w:pPr>
              <w:spacing w:after="0"/>
            </w:pPr>
          </w:p>
        </w:tc>
        <w:tc>
          <w:tcPr>
            <w:tcW w:w="329" w:type="dxa"/>
            <w:tcBorders>
              <w:bottom w:val="single" w:sz="4" w:space="0" w:color="auto"/>
            </w:tcBorders>
            <w:shd w:val="clear" w:color="auto" w:fill="auto"/>
          </w:tcPr>
          <w:p w14:paraId="72E3E0D1" w14:textId="77777777" w:rsidR="00CC0EF0" w:rsidRPr="000A2B53" w:rsidRDefault="00CC0EF0" w:rsidP="001F50FA">
            <w:pPr>
              <w:spacing w:after="0"/>
            </w:pPr>
          </w:p>
        </w:tc>
        <w:tc>
          <w:tcPr>
            <w:tcW w:w="329" w:type="dxa"/>
            <w:tcBorders>
              <w:bottom w:val="single" w:sz="4" w:space="0" w:color="auto"/>
            </w:tcBorders>
            <w:shd w:val="clear" w:color="auto" w:fill="auto"/>
          </w:tcPr>
          <w:p w14:paraId="2B34AE88" w14:textId="77777777" w:rsidR="00CC0EF0" w:rsidRPr="000A2B53" w:rsidRDefault="00CC0EF0" w:rsidP="001F50FA">
            <w:pPr>
              <w:spacing w:after="0"/>
            </w:pPr>
          </w:p>
        </w:tc>
        <w:tc>
          <w:tcPr>
            <w:tcW w:w="329" w:type="dxa"/>
            <w:tcBorders>
              <w:bottom w:val="single" w:sz="4" w:space="0" w:color="auto"/>
            </w:tcBorders>
            <w:shd w:val="clear" w:color="auto" w:fill="auto"/>
          </w:tcPr>
          <w:p w14:paraId="1F1873F2" w14:textId="77777777" w:rsidR="00CC0EF0" w:rsidRPr="000A2B53" w:rsidRDefault="00CC0EF0" w:rsidP="001F50FA">
            <w:pPr>
              <w:spacing w:after="0"/>
            </w:pPr>
          </w:p>
        </w:tc>
        <w:tc>
          <w:tcPr>
            <w:tcW w:w="329" w:type="dxa"/>
            <w:tcBorders>
              <w:bottom w:val="single" w:sz="4" w:space="0" w:color="auto"/>
            </w:tcBorders>
            <w:shd w:val="clear" w:color="auto" w:fill="auto"/>
          </w:tcPr>
          <w:p w14:paraId="0824CAE8" w14:textId="77777777" w:rsidR="00CC0EF0" w:rsidRPr="000A2B53" w:rsidRDefault="00CC0EF0" w:rsidP="001F50FA">
            <w:pPr>
              <w:spacing w:after="0"/>
            </w:pPr>
          </w:p>
        </w:tc>
        <w:tc>
          <w:tcPr>
            <w:tcW w:w="329" w:type="dxa"/>
            <w:tcBorders>
              <w:bottom w:val="single" w:sz="4" w:space="0" w:color="auto"/>
            </w:tcBorders>
            <w:shd w:val="clear" w:color="auto" w:fill="auto"/>
          </w:tcPr>
          <w:p w14:paraId="0688DE68" w14:textId="77777777" w:rsidR="00CC0EF0" w:rsidRPr="000A2B53" w:rsidRDefault="00CC0EF0" w:rsidP="001F50FA">
            <w:pPr>
              <w:spacing w:after="0"/>
            </w:pPr>
          </w:p>
        </w:tc>
        <w:tc>
          <w:tcPr>
            <w:tcW w:w="329" w:type="dxa"/>
            <w:tcBorders>
              <w:bottom w:val="single" w:sz="4" w:space="0" w:color="auto"/>
            </w:tcBorders>
            <w:shd w:val="clear" w:color="auto" w:fill="auto"/>
          </w:tcPr>
          <w:p w14:paraId="4BC8F121" w14:textId="77777777" w:rsidR="00CC0EF0" w:rsidRPr="000A2B53" w:rsidRDefault="00CC0EF0" w:rsidP="001F50FA">
            <w:pPr>
              <w:spacing w:after="0"/>
            </w:pPr>
          </w:p>
        </w:tc>
        <w:tc>
          <w:tcPr>
            <w:tcW w:w="329" w:type="dxa"/>
            <w:tcBorders>
              <w:bottom w:val="single" w:sz="4" w:space="0" w:color="auto"/>
            </w:tcBorders>
            <w:shd w:val="clear" w:color="auto" w:fill="auto"/>
          </w:tcPr>
          <w:p w14:paraId="76D7656A" w14:textId="77777777" w:rsidR="00CC0EF0" w:rsidRPr="000A2B53" w:rsidRDefault="00CC0EF0" w:rsidP="001F50FA">
            <w:pPr>
              <w:spacing w:after="0"/>
            </w:pPr>
          </w:p>
        </w:tc>
        <w:tc>
          <w:tcPr>
            <w:tcW w:w="329" w:type="dxa"/>
            <w:tcBorders>
              <w:bottom w:val="single" w:sz="4" w:space="0" w:color="auto"/>
            </w:tcBorders>
            <w:shd w:val="clear" w:color="auto" w:fill="auto"/>
          </w:tcPr>
          <w:p w14:paraId="405A78F6" w14:textId="77777777" w:rsidR="00CC0EF0" w:rsidRPr="000A2B53" w:rsidRDefault="00CC0EF0" w:rsidP="001F50FA">
            <w:pPr>
              <w:spacing w:after="0"/>
            </w:pPr>
          </w:p>
        </w:tc>
        <w:tc>
          <w:tcPr>
            <w:tcW w:w="329" w:type="dxa"/>
            <w:tcBorders>
              <w:bottom w:val="single" w:sz="4" w:space="0" w:color="auto"/>
            </w:tcBorders>
            <w:shd w:val="clear" w:color="auto" w:fill="00B0F0"/>
          </w:tcPr>
          <w:p w14:paraId="69DF4D1B" w14:textId="77777777" w:rsidR="00CC0EF0" w:rsidRPr="000A2B53" w:rsidRDefault="00CC0EF0" w:rsidP="001F50FA">
            <w:pPr>
              <w:spacing w:after="0"/>
            </w:pPr>
          </w:p>
        </w:tc>
        <w:tc>
          <w:tcPr>
            <w:tcW w:w="329" w:type="dxa"/>
            <w:tcBorders>
              <w:bottom w:val="single" w:sz="4" w:space="0" w:color="auto"/>
            </w:tcBorders>
            <w:shd w:val="clear" w:color="auto" w:fill="auto"/>
          </w:tcPr>
          <w:p w14:paraId="369DF98C" w14:textId="77777777" w:rsidR="00CC0EF0" w:rsidRPr="000A2B53" w:rsidRDefault="00CC0EF0" w:rsidP="001F50FA">
            <w:pPr>
              <w:spacing w:after="0"/>
            </w:pPr>
          </w:p>
        </w:tc>
        <w:tc>
          <w:tcPr>
            <w:tcW w:w="329" w:type="dxa"/>
            <w:tcBorders>
              <w:bottom w:val="single" w:sz="4" w:space="0" w:color="auto"/>
            </w:tcBorders>
            <w:shd w:val="clear" w:color="auto" w:fill="auto"/>
          </w:tcPr>
          <w:p w14:paraId="657B498C" w14:textId="77777777" w:rsidR="00CC0EF0" w:rsidRPr="000A2B53" w:rsidRDefault="00CC0EF0" w:rsidP="001F50FA">
            <w:pPr>
              <w:spacing w:after="0"/>
            </w:pPr>
          </w:p>
        </w:tc>
      </w:tr>
      <w:tr w:rsidR="00CC0EF0" w:rsidRPr="000A2B53" w14:paraId="72E470A9" w14:textId="77777777" w:rsidTr="001F50FA">
        <w:trPr>
          <w:jc w:val="center"/>
        </w:trPr>
        <w:tc>
          <w:tcPr>
            <w:tcW w:w="4593" w:type="dxa"/>
            <w:gridSpan w:val="14"/>
            <w:tcBorders>
              <w:left w:val="nil"/>
              <w:bottom w:val="nil"/>
              <w:right w:val="nil"/>
            </w:tcBorders>
            <w:shd w:val="clear" w:color="auto" w:fill="auto"/>
          </w:tcPr>
          <w:p w14:paraId="280ABDA3" w14:textId="77777777" w:rsidR="00CC0EF0" w:rsidRPr="000A2B53" w:rsidRDefault="00CC0EF0" w:rsidP="001F50FA">
            <w:pPr>
              <w:spacing w:after="0"/>
              <w:jc w:val="center"/>
              <w:rPr>
                <w:b/>
              </w:rPr>
            </w:pPr>
            <w:r w:rsidRPr="000A2B53">
              <w:rPr>
                <w:b/>
              </w:rPr>
              <w:t>DL-DMRS-add-pos = 0:</w:t>
            </w:r>
          </w:p>
          <w:p w14:paraId="3F19E3B1" w14:textId="77777777" w:rsidR="00CC0EF0" w:rsidRPr="000A2B53" w:rsidRDefault="00CC0EF0" w:rsidP="001F50FA">
            <w:pPr>
              <w:spacing w:after="0"/>
              <w:jc w:val="center"/>
            </w:pPr>
            <w:r w:rsidRPr="000A2B53">
              <w:t xml:space="preserve">k = 4n + 2k’ + </w:t>
            </w:r>
            <w:r w:rsidRPr="000A2B53">
              <w:sym w:font="Symbol" w:char="F044"/>
            </w:r>
            <w:r w:rsidRPr="000A2B53">
              <w:t xml:space="preserve">; k’ = 0, 1; </w:t>
            </w:r>
            <w:r w:rsidRPr="000A2B53">
              <w:sym w:font="Symbol" w:char="F044"/>
            </w:r>
            <w:r w:rsidRPr="000A2B53">
              <w:t xml:space="preserve"> =  0, 1</w:t>
            </w:r>
          </w:p>
          <w:p w14:paraId="5F40D018" w14:textId="77777777" w:rsidR="00CC0EF0" w:rsidRPr="000A2B53" w:rsidRDefault="00CC0EF0" w:rsidP="001F50FA">
            <w:pPr>
              <w:spacing w:after="0"/>
              <w:jc w:val="center"/>
            </w:pPr>
            <w:r w:rsidRPr="000A2B53">
              <w:rPr>
                <w:shd w:val="clear" w:color="auto" w:fill="FFFFFF"/>
              </w:rPr>
              <w:t>l</w:t>
            </w:r>
            <w:r w:rsidRPr="000A2B53">
              <w:rPr>
                <w:shd w:val="clear" w:color="auto" w:fill="FFFFFF"/>
                <w:vertAlign w:val="subscript"/>
              </w:rPr>
              <w:t xml:space="preserve">0 </w:t>
            </w:r>
            <w:r w:rsidRPr="000A2B53">
              <w:rPr>
                <w:shd w:val="clear" w:color="auto" w:fill="FFFFFF"/>
              </w:rPr>
              <w:t>= 2</w:t>
            </w:r>
          </w:p>
        </w:tc>
        <w:tc>
          <w:tcPr>
            <w:tcW w:w="329" w:type="dxa"/>
            <w:vMerge/>
            <w:tcBorders>
              <w:left w:val="nil"/>
              <w:bottom w:val="single" w:sz="4" w:space="0" w:color="auto"/>
              <w:right w:val="nil"/>
            </w:tcBorders>
            <w:shd w:val="clear" w:color="auto" w:fill="auto"/>
          </w:tcPr>
          <w:p w14:paraId="547C1DE8" w14:textId="77777777" w:rsidR="00CC0EF0" w:rsidRPr="000A2B53" w:rsidRDefault="00CC0EF0" w:rsidP="001F50FA">
            <w:pPr>
              <w:spacing w:after="0"/>
            </w:pPr>
          </w:p>
        </w:tc>
        <w:tc>
          <w:tcPr>
            <w:tcW w:w="329" w:type="dxa"/>
            <w:vMerge/>
            <w:tcBorders>
              <w:left w:val="nil"/>
              <w:bottom w:val="single" w:sz="4" w:space="0" w:color="auto"/>
              <w:right w:val="nil"/>
            </w:tcBorders>
            <w:shd w:val="clear" w:color="auto" w:fill="auto"/>
          </w:tcPr>
          <w:p w14:paraId="38942A6B" w14:textId="77777777" w:rsidR="00CC0EF0" w:rsidRPr="000A2B53" w:rsidRDefault="00CC0EF0" w:rsidP="001F50FA">
            <w:pPr>
              <w:spacing w:after="0"/>
              <w:jc w:val="center"/>
              <w:rPr>
                <w:b/>
              </w:rPr>
            </w:pPr>
          </w:p>
        </w:tc>
        <w:tc>
          <w:tcPr>
            <w:tcW w:w="4606" w:type="dxa"/>
            <w:gridSpan w:val="14"/>
            <w:tcBorders>
              <w:left w:val="nil"/>
              <w:bottom w:val="nil"/>
              <w:right w:val="nil"/>
            </w:tcBorders>
            <w:shd w:val="clear" w:color="auto" w:fill="auto"/>
          </w:tcPr>
          <w:p w14:paraId="272C1C3F" w14:textId="77777777" w:rsidR="00CC0EF0" w:rsidRPr="000A2B53" w:rsidRDefault="00CC0EF0" w:rsidP="001F50FA">
            <w:pPr>
              <w:spacing w:after="0"/>
              <w:jc w:val="center"/>
              <w:rPr>
                <w:b/>
              </w:rPr>
            </w:pPr>
            <w:r w:rsidRPr="000A2B53">
              <w:rPr>
                <w:b/>
              </w:rPr>
              <w:t xml:space="preserve">DL-DMRS-add-pos = 1, </w:t>
            </w:r>
            <w:r w:rsidRPr="000A2B53">
              <w:rPr>
                <w:b/>
                <w:shd w:val="clear" w:color="auto" w:fill="FFFFFF"/>
              </w:rPr>
              <w:t>PDSCH duration = 13, 14</w:t>
            </w:r>
            <w:r w:rsidRPr="000A2B53">
              <w:rPr>
                <w:b/>
              </w:rPr>
              <w:t>:</w:t>
            </w:r>
          </w:p>
          <w:p w14:paraId="62445A67" w14:textId="77777777" w:rsidR="00CC0EF0" w:rsidRPr="000A2B53" w:rsidRDefault="00CC0EF0" w:rsidP="001F50FA">
            <w:pPr>
              <w:spacing w:after="0"/>
              <w:jc w:val="center"/>
            </w:pPr>
            <w:r w:rsidRPr="000A2B53">
              <w:t xml:space="preserve">k = 4n + 2k’ + </w:t>
            </w:r>
            <w:r w:rsidRPr="000A2B53">
              <w:sym w:font="Symbol" w:char="F044"/>
            </w:r>
            <w:r w:rsidRPr="000A2B53">
              <w:t xml:space="preserve">; k’ = 0, 1; </w:t>
            </w:r>
            <w:r w:rsidRPr="000A2B53">
              <w:sym w:font="Symbol" w:char="F044"/>
            </w:r>
            <w:r w:rsidRPr="000A2B53">
              <w:t xml:space="preserve"> =  0, 1</w:t>
            </w:r>
          </w:p>
          <w:p w14:paraId="734D0020" w14:textId="77777777" w:rsidR="00CC0EF0" w:rsidRPr="000A2B53" w:rsidRDefault="00CC0EF0" w:rsidP="001F50FA">
            <w:pPr>
              <w:shd w:val="clear" w:color="auto" w:fill="FFFFFF"/>
              <w:spacing w:after="0"/>
              <w:jc w:val="center"/>
            </w:pPr>
            <w:r w:rsidRPr="000A2B53">
              <w:rPr>
                <w:shd w:val="clear" w:color="auto" w:fill="FFFFFF"/>
              </w:rPr>
              <w:t>l</w:t>
            </w:r>
            <w:r w:rsidRPr="000A2B53">
              <w:rPr>
                <w:shd w:val="clear" w:color="auto" w:fill="FFFFFF"/>
                <w:vertAlign w:val="subscript"/>
              </w:rPr>
              <w:t xml:space="preserve">0 </w:t>
            </w:r>
            <w:r w:rsidRPr="000A2B53">
              <w:rPr>
                <w:shd w:val="clear" w:color="auto" w:fill="FFFFFF"/>
              </w:rPr>
              <w:t>= 2, l</w:t>
            </w:r>
            <w:r w:rsidRPr="000A2B53">
              <w:rPr>
                <w:shd w:val="clear" w:color="auto" w:fill="FFFFFF"/>
                <w:vertAlign w:val="subscript"/>
              </w:rPr>
              <w:t>1</w:t>
            </w:r>
            <w:r w:rsidRPr="000A2B53">
              <w:rPr>
                <w:shd w:val="clear" w:color="auto" w:fill="FFFFFF"/>
              </w:rPr>
              <w:t xml:space="preserve"> = 11</w:t>
            </w:r>
          </w:p>
          <w:p w14:paraId="6C0ABC3D" w14:textId="77777777" w:rsidR="00CC0EF0" w:rsidRPr="000A2B53" w:rsidRDefault="00CC0EF0" w:rsidP="001F50FA">
            <w:pPr>
              <w:spacing w:after="0"/>
              <w:jc w:val="center"/>
            </w:pPr>
          </w:p>
        </w:tc>
      </w:tr>
      <w:tr w:rsidR="00CC0EF0" w:rsidRPr="000A2B53" w14:paraId="29B36A16" w14:textId="77777777" w:rsidTr="001F50FA">
        <w:trPr>
          <w:jc w:val="center"/>
        </w:trPr>
        <w:tc>
          <w:tcPr>
            <w:tcW w:w="2624" w:type="dxa"/>
            <w:gridSpan w:val="8"/>
            <w:vMerge w:val="restart"/>
            <w:tcBorders>
              <w:top w:val="nil"/>
              <w:left w:val="nil"/>
              <w:bottom w:val="nil"/>
            </w:tcBorders>
          </w:tcPr>
          <w:p w14:paraId="40C2F104" w14:textId="77777777" w:rsidR="00CC0EF0" w:rsidRPr="000A2B53" w:rsidRDefault="00CC0EF0" w:rsidP="001F50FA">
            <w:pPr>
              <w:spacing w:after="0"/>
            </w:pPr>
          </w:p>
        </w:tc>
        <w:tc>
          <w:tcPr>
            <w:tcW w:w="328" w:type="dxa"/>
          </w:tcPr>
          <w:p w14:paraId="11A4F668" w14:textId="77777777" w:rsidR="00CC0EF0" w:rsidRPr="000A2B53" w:rsidRDefault="00CC0EF0" w:rsidP="001F50FA">
            <w:pPr>
              <w:spacing w:after="0"/>
            </w:pPr>
          </w:p>
        </w:tc>
        <w:tc>
          <w:tcPr>
            <w:tcW w:w="328" w:type="dxa"/>
          </w:tcPr>
          <w:p w14:paraId="008D9FFE" w14:textId="77777777" w:rsidR="00CC0EF0" w:rsidRPr="000A2B53" w:rsidRDefault="00CC0EF0" w:rsidP="001F50FA">
            <w:pPr>
              <w:spacing w:after="0"/>
            </w:pPr>
          </w:p>
        </w:tc>
        <w:tc>
          <w:tcPr>
            <w:tcW w:w="328" w:type="dxa"/>
            <w:shd w:val="clear" w:color="auto" w:fill="00FF00"/>
          </w:tcPr>
          <w:p w14:paraId="543F8D31" w14:textId="77777777" w:rsidR="00CC0EF0" w:rsidRPr="000A2B53" w:rsidRDefault="00CC0EF0" w:rsidP="001F50FA">
            <w:pPr>
              <w:spacing w:after="0"/>
            </w:pPr>
          </w:p>
        </w:tc>
        <w:tc>
          <w:tcPr>
            <w:tcW w:w="328" w:type="dxa"/>
          </w:tcPr>
          <w:p w14:paraId="25187A4E" w14:textId="77777777" w:rsidR="00CC0EF0" w:rsidRPr="000A2B53" w:rsidRDefault="00CC0EF0" w:rsidP="001F50FA">
            <w:pPr>
              <w:spacing w:after="0"/>
            </w:pPr>
          </w:p>
        </w:tc>
        <w:tc>
          <w:tcPr>
            <w:tcW w:w="328" w:type="dxa"/>
          </w:tcPr>
          <w:p w14:paraId="3718B7B0" w14:textId="77777777" w:rsidR="00CC0EF0" w:rsidRPr="000A2B53" w:rsidRDefault="00CC0EF0" w:rsidP="001F50FA">
            <w:pPr>
              <w:spacing w:after="0"/>
            </w:pPr>
          </w:p>
        </w:tc>
        <w:tc>
          <w:tcPr>
            <w:tcW w:w="329" w:type="dxa"/>
          </w:tcPr>
          <w:p w14:paraId="4A4B9B00" w14:textId="77777777" w:rsidR="00CC0EF0" w:rsidRPr="000A2B53" w:rsidRDefault="00CC0EF0" w:rsidP="001F50FA">
            <w:pPr>
              <w:spacing w:after="0"/>
            </w:pPr>
          </w:p>
        </w:tc>
        <w:tc>
          <w:tcPr>
            <w:tcW w:w="329" w:type="dxa"/>
            <w:tcBorders>
              <w:top w:val="single" w:sz="4" w:space="0" w:color="auto"/>
              <w:bottom w:val="single" w:sz="4" w:space="0" w:color="auto"/>
              <w:right w:val="single" w:sz="4" w:space="0" w:color="auto"/>
            </w:tcBorders>
            <w:shd w:val="clear" w:color="auto" w:fill="00FF00"/>
          </w:tcPr>
          <w:p w14:paraId="51863474" w14:textId="77777777" w:rsidR="00CC0EF0" w:rsidRPr="000A2B53" w:rsidRDefault="00CC0EF0" w:rsidP="001F50FA">
            <w:pPr>
              <w:spacing w:after="0"/>
            </w:pPr>
          </w:p>
        </w:tc>
        <w:tc>
          <w:tcPr>
            <w:tcW w:w="329" w:type="dxa"/>
            <w:tcBorders>
              <w:top w:val="single" w:sz="4" w:space="0" w:color="auto"/>
              <w:left w:val="single" w:sz="4" w:space="0" w:color="auto"/>
              <w:bottom w:val="single" w:sz="4" w:space="0" w:color="auto"/>
            </w:tcBorders>
          </w:tcPr>
          <w:p w14:paraId="24971DBC" w14:textId="77777777" w:rsidR="00CC0EF0" w:rsidRPr="000A2B53" w:rsidRDefault="00CC0EF0" w:rsidP="001F50FA">
            <w:pPr>
              <w:spacing w:after="0"/>
            </w:pPr>
          </w:p>
        </w:tc>
        <w:tc>
          <w:tcPr>
            <w:tcW w:w="329" w:type="dxa"/>
          </w:tcPr>
          <w:p w14:paraId="545C75BC" w14:textId="77777777" w:rsidR="00CC0EF0" w:rsidRPr="000A2B53" w:rsidRDefault="00CC0EF0" w:rsidP="001F50FA">
            <w:pPr>
              <w:spacing w:after="0"/>
            </w:pPr>
          </w:p>
        </w:tc>
        <w:tc>
          <w:tcPr>
            <w:tcW w:w="329" w:type="dxa"/>
            <w:shd w:val="clear" w:color="auto" w:fill="00FF00"/>
          </w:tcPr>
          <w:p w14:paraId="7A1D8F3A" w14:textId="77777777" w:rsidR="00CC0EF0" w:rsidRPr="000A2B53" w:rsidRDefault="00CC0EF0" w:rsidP="001F50FA">
            <w:pPr>
              <w:spacing w:after="0"/>
            </w:pPr>
          </w:p>
        </w:tc>
        <w:tc>
          <w:tcPr>
            <w:tcW w:w="329" w:type="dxa"/>
            <w:shd w:val="clear" w:color="auto" w:fill="auto"/>
          </w:tcPr>
          <w:p w14:paraId="5B0C8D6B" w14:textId="77777777" w:rsidR="00CC0EF0" w:rsidRPr="000A2B53" w:rsidRDefault="00CC0EF0" w:rsidP="001F50FA">
            <w:pPr>
              <w:spacing w:after="0"/>
            </w:pPr>
          </w:p>
        </w:tc>
        <w:tc>
          <w:tcPr>
            <w:tcW w:w="329" w:type="dxa"/>
            <w:shd w:val="clear" w:color="auto" w:fill="auto"/>
          </w:tcPr>
          <w:p w14:paraId="0B9A2AB3" w14:textId="77777777" w:rsidR="00CC0EF0" w:rsidRPr="000A2B53" w:rsidRDefault="00CC0EF0" w:rsidP="001F50FA">
            <w:pPr>
              <w:spacing w:after="0"/>
            </w:pPr>
          </w:p>
        </w:tc>
        <w:tc>
          <w:tcPr>
            <w:tcW w:w="329" w:type="dxa"/>
            <w:shd w:val="clear" w:color="auto" w:fill="auto"/>
          </w:tcPr>
          <w:p w14:paraId="3464CCED" w14:textId="77777777" w:rsidR="00CC0EF0" w:rsidRPr="000A2B53" w:rsidRDefault="00CC0EF0" w:rsidP="001F50FA">
            <w:pPr>
              <w:spacing w:after="0"/>
            </w:pPr>
          </w:p>
        </w:tc>
        <w:tc>
          <w:tcPr>
            <w:tcW w:w="329" w:type="dxa"/>
            <w:shd w:val="clear" w:color="auto" w:fill="auto"/>
          </w:tcPr>
          <w:p w14:paraId="1A1666E8" w14:textId="77777777" w:rsidR="00CC0EF0" w:rsidRPr="000A2B53" w:rsidRDefault="00CC0EF0" w:rsidP="001F50FA">
            <w:pPr>
              <w:spacing w:after="0"/>
            </w:pPr>
          </w:p>
        </w:tc>
        <w:tc>
          <w:tcPr>
            <w:tcW w:w="2632" w:type="dxa"/>
            <w:gridSpan w:val="8"/>
            <w:vMerge w:val="restart"/>
            <w:tcBorders>
              <w:top w:val="nil"/>
              <w:bottom w:val="nil"/>
              <w:right w:val="nil"/>
            </w:tcBorders>
            <w:shd w:val="clear" w:color="auto" w:fill="auto"/>
          </w:tcPr>
          <w:p w14:paraId="68769EB5" w14:textId="77777777" w:rsidR="00CC0EF0" w:rsidRPr="000A2B53" w:rsidRDefault="00CC0EF0" w:rsidP="001F50FA">
            <w:pPr>
              <w:spacing w:after="0"/>
            </w:pPr>
          </w:p>
        </w:tc>
      </w:tr>
      <w:tr w:rsidR="00CC0EF0" w:rsidRPr="000A2B53" w14:paraId="6EC5C573" w14:textId="77777777" w:rsidTr="001F50FA">
        <w:trPr>
          <w:jc w:val="center"/>
        </w:trPr>
        <w:tc>
          <w:tcPr>
            <w:tcW w:w="2624" w:type="dxa"/>
            <w:gridSpan w:val="8"/>
            <w:vMerge/>
            <w:tcBorders>
              <w:left w:val="nil"/>
              <w:bottom w:val="nil"/>
            </w:tcBorders>
            <w:shd w:val="clear" w:color="auto" w:fill="auto"/>
          </w:tcPr>
          <w:p w14:paraId="62F989C8" w14:textId="77777777" w:rsidR="00CC0EF0" w:rsidRPr="000A2B53" w:rsidRDefault="00CC0EF0" w:rsidP="001F50FA">
            <w:pPr>
              <w:spacing w:after="0"/>
            </w:pPr>
          </w:p>
        </w:tc>
        <w:tc>
          <w:tcPr>
            <w:tcW w:w="328" w:type="dxa"/>
            <w:shd w:val="clear" w:color="auto" w:fill="auto"/>
          </w:tcPr>
          <w:p w14:paraId="1A27BBEA" w14:textId="77777777" w:rsidR="00CC0EF0" w:rsidRPr="000A2B53" w:rsidRDefault="00CC0EF0" w:rsidP="001F50FA">
            <w:pPr>
              <w:spacing w:after="0"/>
            </w:pPr>
          </w:p>
        </w:tc>
        <w:tc>
          <w:tcPr>
            <w:tcW w:w="328" w:type="dxa"/>
            <w:shd w:val="clear" w:color="auto" w:fill="auto"/>
          </w:tcPr>
          <w:p w14:paraId="0160B5F6" w14:textId="77777777" w:rsidR="00CC0EF0" w:rsidRPr="000A2B53" w:rsidRDefault="00CC0EF0" w:rsidP="001F50FA">
            <w:pPr>
              <w:spacing w:after="0"/>
            </w:pPr>
          </w:p>
        </w:tc>
        <w:tc>
          <w:tcPr>
            <w:tcW w:w="328" w:type="dxa"/>
            <w:shd w:val="clear" w:color="auto" w:fill="00B0F0"/>
          </w:tcPr>
          <w:p w14:paraId="76314973" w14:textId="77777777" w:rsidR="00CC0EF0" w:rsidRPr="000A2B53" w:rsidRDefault="00CC0EF0" w:rsidP="001F50FA">
            <w:pPr>
              <w:spacing w:after="0"/>
            </w:pPr>
          </w:p>
        </w:tc>
        <w:tc>
          <w:tcPr>
            <w:tcW w:w="328" w:type="dxa"/>
            <w:shd w:val="clear" w:color="auto" w:fill="auto"/>
          </w:tcPr>
          <w:p w14:paraId="5BDBABA0" w14:textId="77777777" w:rsidR="00CC0EF0" w:rsidRPr="000A2B53" w:rsidRDefault="00CC0EF0" w:rsidP="001F50FA">
            <w:pPr>
              <w:spacing w:after="0"/>
            </w:pPr>
          </w:p>
        </w:tc>
        <w:tc>
          <w:tcPr>
            <w:tcW w:w="328" w:type="dxa"/>
            <w:shd w:val="clear" w:color="auto" w:fill="auto"/>
          </w:tcPr>
          <w:p w14:paraId="1553FF41" w14:textId="77777777" w:rsidR="00CC0EF0" w:rsidRPr="000A2B53" w:rsidRDefault="00CC0EF0" w:rsidP="001F50FA">
            <w:pPr>
              <w:spacing w:after="0"/>
            </w:pPr>
          </w:p>
        </w:tc>
        <w:tc>
          <w:tcPr>
            <w:tcW w:w="329" w:type="dxa"/>
            <w:shd w:val="clear" w:color="auto" w:fill="auto"/>
          </w:tcPr>
          <w:p w14:paraId="52742A31" w14:textId="77777777" w:rsidR="00CC0EF0" w:rsidRPr="000A2B53" w:rsidRDefault="00CC0EF0" w:rsidP="001F50FA">
            <w:pPr>
              <w:spacing w:after="0"/>
            </w:pPr>
          </w:p>
        </w:tc>
        <w:tc>
          <w:tcPr>
            <w:tcW w:w="329" w:type="dxa"/>
            <w:tcBorders>
              <w:bottom w:val="single" w:sz="4" w:space="0" w:color="auto"/>
              <w:right w:val="single" w:sz="4" w:space="0" w:color="auto"/>
            </w:tcBorders>
            <w:shd w:val="clear" w:color="auto" w:fill="00B0F0"/>
          </w:tcPr>
          <w:p w14:paraId="4D8381E0" w14:textId="77777777" w:rsidR="00CC0EF0" w:rsidRPr="000A2B53" w:rsidRDefault="00CC0EF0" w:rsidP="001F50FA">
            <w:pPr>
              <w:spacing w:after="0"/>
            </w:pPr>
          </w:p>
        </w:tc>
        <w:tc>
          <w:tcPr>
            <w:tcW w:w="329" w:type="dxa"/>
            <w:tcBorders>
              <w:left w:val="single" w:sz="4" w:space="0" w:color="auto"/>
              <w:bottom w:val="single" w:sz="4" w:space="0" w:color="auto"/>
            </w:tcBorders>
            <w:shd w:val="clear" w:color="auto" w:fill="auto"/>
          </w:tcPr>
          <w:p w14:paraId="491A53AE" w14:textId="77777777" w:rsidR="00CC0EF0" w:rsidRPr="000A2B53" w:rsidRDefault="00CC0EF0" w:rsidP="001F50FA">
            <w:pPr>
              <w:spacing w:after="0"/>
            </w:pPr>
          </w:p>
        </w:tc>
        <w:tc>
          <w:tcPr>
            <w:tcW w:w="329" w:type="dxa"/>
            <w:shd w:val="clear" w:color="auto" w:fill="auto"/>
          </w:tcPr>
          <w:p w14:paraId="120903DE" w14:textId="77777777" w:rsidR="00CC0EF0" w:rsidRPr="000A2B53" w:rsidRDefault="00CC0EF0" w:rsidP="001F50FA">
            <w:pPr>
              <w:spacing w:after="0"/>
            </w:pPr>
          </w:p>
        </w:tc>
        <w:tc>
          <w:tcPr>
            <w:tcW w:w="329" w:type="dxa"/>
            <w:shd w:val="clear" w:color="auto" w:fill="00B0F0"/>
          </w:tcPr>
          <w:p w14:paraId="7EE62453" w14:textId="77777777" w:rsidR="00CC0EF0" w:rsidRPr="000A2B53" w:rsidRDefault="00CC0EF0" w:rsidP="001F50FA">
            <w:pPr>
              <w:spacing w:after="0"/>
            </w:pPr>
          </w:p>
        </w:tc>
        <w:tc>
          <w:tcPr>
            <w:tcW w:w="329" w:type="dxa"/>
            <w:shd w:val="clear" w:color="auto" w:fill="FFFFFF"/>
          </w:tcPr>
          <w:p w14:paraId="5E0C8BB2" w14:textId="77777777" w:rsidR="00CC0EF0" w:rsidRPr="000A2B53" w:rsidRDefault="00CC0EF0" w:rsidP="001F50FA">
            <w:pPr>
              <w:spacing w:after="0"/>
            </w:pPr>
          </w:p>
        </w:tc>
        <w:tc>
          <w:tcPr>
            <w:tcW w:w="329" w:type="dxa"/>
            <w:shd w:val="clear" w:color="auto" w:fill="FFFFFF"/>
          </w:tcPr>
          <w:p w14:paraId="22581C22" w14:textId="77777777" w:rsidR="00CC0EF0" w:rsidRPr="000A2B53" w:rsidRDefault="00CC0EF0" w:rsidP="001F50FA">
            <w:pPr>
              <w:spacing w:after="0"/>
            </w:pPr>
          </w:p>
        </w:tc>
        <w:tc>
          <w:tcPr>
            <w:tcW w:w="329" w:type="dxa"/>
            <w:shd w:val="clear" w:color="auto" w:fill="auto"/>
          </w:tcPr>
          <w:p w14:paraId="293C107B" w14:textId="77777777" w:rsidR="00CC0EF0" w:rsidRPr="000A2B53" w:rsidRDefault="00CC0EF0" w:rsidP="001F50FA">
            <w:pPr>
              <w:spacing w:after="0"/>
            </w:pPr>
          </w:p>
        </w:tc>
        <w:tc>
          <w:tcPr>
            <w:tcW w:w="329" w:type="dxa"/>
            <w:shd w:val="clear" w:color="auto" w:fill="auto"/>
          </w:tcPr>
          <w:p w14:paraId="00510725" w14:textId="77777777" w:rsidR="00CC0EF0" w:rsidRPr="000A2B53" w:rsidRDefault="00CC0EF0" w:rsidP="001F50FA">
            <w:pPr>
              <w:spacing w:after="0"/>
            </w:pPr>
          </w:p>
        </w:tc>
        <w:tc>
          <w:tcPr>
            <w:tcW w:w="2632" w:type="dxa"/>
            <w:gridSpan w:val="8"/>
            <w:vMerge/>
            <w:tcBorders>
              <w:bottom w:val="nil"/>
              <w:right w:val="nil"/>
            </w:tcBorders>
            <w:shd w:val="clear" w:color="auto" w:fill="auto"/>
          </w:tcPr>
          <w:p w14:paraId="3F8BBC5B" w14:textId="77777777" w:rsidR="00CC0EF0" w:rsidRPr="000A2B53" w:rsidRDefault="00CC0EF0" w:rsidP="001F50FA">
            <w:pPr>
              <w:spacing w:after="0"/>
            </w:pPr>
          </w:p>
        </w:tc>
      </w:tr>
      <w:tr w:rsidR="00CC0EF0" w:rsidRPr="000A2B53" w14:paraId="63A4AEF6" w14:textId="77777777" w:rsidTr="001F50FA">
        <w:trPr>
          <w:jc w:val="center"/>
        </w:trPr>
        <w:tc>
          <w:tcPr>
            <w:tcW w:w="2624" w:type="dxa"/>
            <w:gridSpan w:val="8"/>
            <w:vMerge/>
            <w:tcBorders>
              <w:left w:val="nil"/>
              <w:bottom w:val="nil"/>
            </w:tcBorders>
          </w:tcPr>
          <w:p w14:paraId="3434C590" w14:textId="77777777" w:rsidR="00CC0EF0" w:rsidRPr="000A2B53" w:rsidRDefault="00CC0EF0" w:rsidP="001F50FA">
            <w:pPr>
              <w:spacing w:after="0"/>
            </w:pPr>
          </w:p>
        </w:tc>
        <w:tc>
          <w:tcPr>
            <w:tcW w:w="328" w:type="dxa"/>
          </w:tcPr>
          <w:p w14:paraId="678BF7A8" w14:textId="77777777" w:rsidR="00CC0EF0" w:rsidRPr="000A2B53" w:rsidRDefault="00CC0EF0" w:rsidP="001F50FA">
            <w:pPr>
              <w:spacing w:after="0"/>
            </w:pPr>
          </w:p>
        </w:tc>
        <w:tc>
          <w:tcPr>
            <w:tcW w:w="328" w:type="dxa"/>
          </w:tcPr>
          <w:p w14:paraId="7FA8D9C5" w14:textId="77777777" w:rsidR="00CC0EF0" w:rsidRPr="000A2B53" w:rsidRDefault="00CC0EF0" w:rsidP="001F50FA">
            <w:pPr>
              <w:spacing w:after="0"/>
            </w:pPr>
          </w:p>
        </w:tc>
        <w:tc>
          <w:tcPr>
            <w:tcW w:w="328" w:type="dxa"/>
            <w:shd w:val="clear" w:color="auto" w:fill="00FF00"/>
          </w:tcPr>
          <w:p w14:paraId="0BB7506F" w14:textId="77777777" w:rsidR="00CC0EF0" w:rsidRPr="000A2B53" w:rsidRDefault="00CC0EF0" w:rsidP="001F50FA">
            <w:pPr>
              <w:spacing w:after="0"/>
            </w:pPr>
          </w:p>
        </w:tc>
        <w:tc>
          <w:tcPr>
            <w:tcW w:w="328" w:type="dxa"/>
          </w:tcPr>
          <w:p w14:paraId="12955B2A" w14:textId="77777777" w:rsidR="00CC0EF0" w:rsidRPr="000A2B53" w:rsidRDefault="00CC0EF0" w:rsidP="001F50FA">
            <w:pPr>
              <w:spacing w:after="0"/>
            </w:pPr>
          </w:p>
        </w:tc>
        <w:tc>
          <w:tcPr>
            <w:tcW w:w="328" w:type="dxa"/>
          </w:tcPr>
          <w:p w14:paraId="06D70D83" w14:textId="77777777" w:rsidR="00CC0EF0" w:rsidRPr="000A2B53" w:rsidRDefault="00CC0EF0" w:rsidP="001F50FA">
            <w:pPr>
              <w:spacing w:after="0"/>
            </w:pPr>
          </w:p>
        </w:tc>
        <w:tc>
          <w:tcPr>
            <w:tcW w:w="329" w:type="dxa"/>
          </w:tcPr>
          <w:p w14:paraId="032E175C" w14:textId="77777777" w:rsidR="00CC0EF0" w:rsidRPr="000A2B53" w:rsidRDefault="00CC0EF0" w:rsidP="001F50FA">
            <w:pPr>
              <w:spacing w:after="0"/>
            </w:pPr>
          </w:p>
        </w:tc>
        <w:tc>
          <w:tcPr>
            <w:tcW w:w="329" w:type="dxa"/>
            <w:tcBorders>
              <w:bottom w:val="single" w:sz="4" w:space="0" w:color="auto"/>
              <w:right w:val="single" w:sz="4" w:space="0" w:color="auto"/>
            </w:tcBorders>
            <w:shd w:val="clear" w:color="auto" w:fill="00FF00"/>
          </w:tcPr>
          <w:p w14:paraId="1A42E3D0" w14:textId="77777777" w:rsidR="00CC0EF0" w:rsidRPr="000A2B53" w:rsidRDefault="00CC0EF0" w:rsidP="001F50FA">
            <w:pPr>
              <w:spacing w:after="0"/>
            </w:pPr>
          </w:p>
        </w:tc>
        <w:tc>
          <w:tcPr>
            <w:tcW w:w="329" w:type="dxa"/>
            <w:tcBorders>
              <w:left w:val="single" w:sz="4" w:space="0" w:color="auto"/>
              <w:bottom w:val="single" w:sz="4" w:space="0" w:color="auto"/>
            </w:tcBorders>
          </w:tcPr>
          <w:p w14:paraId="132A6FAB" w14:textId="77777777" w:rsidR="00CC0EF0" w:rsidRPr="000A2B53" w:rsidRDefault="00CC0EF0" w:rsidP="001F50FA">
            <w:pPr>
              <w:spacing w:after="0"/>
            </w:pPr>
          </w:p>
        </w:tc>
        <w:tc>
          <w:tcPr>
            <w:tcW w:w="329" w:type="dxa"/>
          </w:tcPr>
          <w:p w14:paraId="5E0ABA14" w14:textId="77777777" w:rsidR="00CC0EF0" w:rsidRPr="000A2B53" w:rsidRDefault="00CC0EF0" w:rsidP="001F50FA">
            <w:pPr>
              <w:spacing w:after="0"/>
            </w:pPr>
          </w:p>
        </w:tc>
        <w:tc>
          <w:tcPr>
            <w:tcW w:w="329" w:type="dxa"/>
            <w:shd w:val="clear" w:color="auto" w:fill="00FF00"/>
          </w:tcPr>
          <w:p w14:paraId="5C916BA1" w14:textId="77777777" w:rsidR="00CC0EF0" w:rsidRPr="000A2B53" w:rsidRDefault="00CC0EF0" w:rsidP="001F50FA">
            <w:pPr>
              <w:spacing w:after="0"/>
            </w:pPr>
          </w:p>
        </w:tc>
        <w:tc>
          <w:tcPr>
            <w:tcW w:w="329" w:type="dxa"/>
            <w:shd w:val="clear" w:color="auto" w:fill="FFFFFF"/>
          </w:tcPr>
          <w:p w14:paraId="51DADB93" w14:textId="77777777" w:rsidR="00CC0EF0" w:rsidRPr="000A2B53" w:rsidRDefault="00CC0EF0" w:rsidP="001F50FA">
            <w:pPr>
              <w:spacing w:after="0"/>
            </w:pPr>
          </w:p>
        </w:tc>
        <w:tc>
          <w:tcPr>
            <w:tcW w:w="329" w:type="dxa"/>
            <w:shd w:val="clear" w:color="auto" w:fill="FFFFFF"/>
          </w:tcPr>
          <w:p w14:paraId="5426794F" w14:textId="77777777" w:rsidR="00CC0EF0" w:rsidRPr="000A2B53" w:rsidRDefault="00CC0EF0" w:rsidP="001F50FA">
            <w:pPr>
              <w:spacing w:after="0"/>
            </w:pPr>
          </w:p>
        </w:tc>
        <w:tc>
          <w:tcPr>
            <w:tcW w:w="329" w:type="dxa"/>
            <w:shd w:val="clear" w:color="auto" w:fill="auto"/>
          </w:tcPr>
          <w:p w14:paraId="63089C8C" w14:textId="77777777" w:rsidR="00CC0EF0" w:rsidRPr="000A2B53" w:rsidRDefault="00CC0EF0" w:rsidP="001F50FA">
            <w:pPr>
              <w:spacing w:after="0"/>
            </w:pPr>
          </w:p>
        </w:tc>
        <w:tc>
          <w:tcPr>
            <w:tcW w:w="329" w:type="dxa"/>
            <w:shd w:val="clear" w:color="auto" w:fill="auto"/>
          </w:tcPr>
          <w:p w14:paraId="5C6A8053" w14:textId="77777777" w:rsidR="00CC0EF0" w:rsidRPr="000A2B53" w:rsidRDefault="00CC0EF0" w:rsidP="001F50FA">
            <w:pPr>
              <w:spacing w:after="0"/>
            </w:pPr>
          </w:p>
        </w:tc>
        <w:tc>
          <w:tcPr>
            <w:tcW w:w="2632" w:type="dxa"/>
            <w:gridSpan w:val="8"/>
            <w:vMerge/>
            <w:tcBorders>
              <w:bottom w:val="nil"/>
              <w:right w:val="nil"/>
            </w:tcBorders>
            <w:shd w:val="clear" w:color="auto" w:fill="auto"/>
          </w:tcPr>
          <w:p w14:paraId="7CC9C558" w14:textId="77777777" w:rsidR="00CC0EF0" w:rsidRPr="000A2B53" w:rsidRDefault="00CC0EF0" w:rsidP="001F50FA">
            <w:pPr>
              <w:spacing w:after="0"/>
            </w:pPr>
          </w:p>
        </w:tc>
      </w:tr>
      <w:tr w:rsidR="00CC0EF0" w:rsidRPr="000A2B53" w14:paraId="63625CDC" w14:textId="77777777" w:rsidTr="001F50FA">
        <w:trPr>
          <w:jc w:val="center"/>
        </w:trPr>
        <w:tc>
          <w:tcPr>
            <w:tcW w:w="2624" w:type="dxa"/>
            <w:gridSpan w:val="8"/>
            <w:vMerge/>
            <w:tcBorders>
              <w:left w:val="nil"/>
              <w:bottom w:val="nil"/>
            </w:tcBorders>
            <w:shd w:val="clear" w:color="auto" w:fill="auto"/>
          </w:tcPr>
          <w:p w14:paraId="3FD90615" w14:textId="77777777" w:rsidR="00CC0EF0" w:rsidRPr="000A2B53" w:rsidRDefault="00CC0EF0" w:rsidP="001F50FA">
            <w:pPr>
              <w:spacing w:after="0"/>
            </w:pPr>
          </w:p>
        </w:tc>
        <w:tc>
          <w:tcPr>
            <w:tcW w:w="328" w:type="dxa"/>
            <w:shd w:val="clear" w:color="auto" w:fill="auto"/>
          </w:tcPr>
          <w:p w14:paraId="03CB30FE" w14:textId="77777777" w:rsidR="00CC0EF0" w:rsidRPr="000A2B53" w:rsidRDefault="00CC0EF0" w:rsidP="001F50FA">
            <w:pPr>
              <w:spacing w:after="0"/>
            </w:pPr>
          </w:p>
        </w:tc>
        <w:tc>
          <w:tcPr>
            <w:tcW w:w="328" w:type="dxa"/>
            <w:shd w:val="clear" w:color="auto" w:fill="auto"/>
          </w:tcPr>
          <w:p w14:paraId="25234030" w14:textId="77777777" w:rsidR="00CC0EF0" w:rsidRPr="000A2B53" w:rsidRDefault="00CC0EF0" w:rsidP="001F50FA">
            <w:pPr>
              <w:spacing w:after="0"/>
            </w:pPr>
          </w:p>
        </w:tc>
        <w:tc>
          <w:tcPr>
            <w:tcW w:w="328" w:type="dxa"/>
            <w:shd w:val="clear" w:color="auto" w:fill="00B0F0"/>
          </w:tcPr>
          <w:p w14:paraId="546248F4" w14:textId="77777777" w:rsidR="00CC0EF0" w:rsidRPr="000A2B53" w:rsidRDefault="00CC0EF0" w:rsidP="001F50FA">
            <w:pPr>
              <w:spacing w:after="0"/>
            </w:pPr>
          </w:p>
        </w:tc>
        <w:tc>
          <w:tcPr>
            <w:tcW w:w="328" w:type="dxa"/>
            <w:shd w:val="clear" w:color="auto" w:fill="auto"/>
          </w:tcPr>
          <w:p w14:paraId="59959879" w14:textId="77777777" w:rsidR="00CC0EF0" w:rsidRPr="000A2B53" w:rsidRDefault="00CC0EF0" w:rsidP="001F50FA">
            <w:pPr>
              <w:spacing w:after="0"/>
            </w:pPr>
          </w:p>
        </w:tc>
        <w:tc>
          <w:tcPr>
            <w:tcW w:w="328" w:type="dxa"/>
            <w:shd w:val="clear" w:color="auto" w:fill="auto"/>
          </w:tcPr>
          <w:p w14:paraId="5B074002" w14:textId="77777777" w:rsidR="00CC0EF0" w:rsidRPr="000A2B53" w:rsidRDefault="00CC0EF0" w:rsidP="001F50FA">
            <w:pPr>
              <w:spacing w:after="0"/>
            </w:pPr>
          </w:p>
        </w:tc>
        <w:tc>
          <w:tcPr>
            <w:tcW w:w="329" w:type="dxa"/>
            <w:shd w:val="clear" w:color="auto" w:fill="auto"/>
          </w:tcPr>
          <w:p w14:paraId="402F75B4" w14:textId="77777777" w:rsidR="00CC0EF0" w:rsidRPr="000A2B53" w:rsidRDefault="00CC0EF0" w:rsidP="001F50FA">
            <w:pPr>
              <w:spacing w:after="0"/>
            </w:pPr>
          </w:p>
        </w:tc>
        <w:tc>
          <w:tcPr>
            <w:tcW w:w="329" w:type="dxa"/>
            <w:tcBorders>
              <w:bottom w:val="single" w:sz="4" w:space="0" w:color="auto"/>
              <w:right w:val="single" w:sz="4" w:space="0" w:color="auto"/>
            </w:tcBorders>
            <w:shd w:val="clear" w:color="auto" w:fill="00B0F0"/>
          </w:tcPr>
          <w:p w14:paraId="77C34039" w14:textId="77777777" w:rsidR="00CC0EF0" w:rsidRPr="000A2B53" w:rsidRDefault="00CC0EF0" w:rsidP="001F50FA">
            <w:pPr>
              <w:spacing w:after="0"/>
            </w:pPr>
          </w:p>
        </w:tc>
        <w:tc>
          <w:tcPr>
            <w:tcW w:w="329" w:type="dxa"/>
            <w:tcBorders>
              <w:left w:val="single" w:sz="4" w:space="0" w:color="auto"/>
              <w:bottom w:val="single" w:sz="4" w:space="0" w:color="auto"/>
            </w:tcBorders>
            <w:shd w:val="clear" w:color="auto" w:fill="auto"/>
          </w:tcPr>
          <w:p w14:paraId="1883AFA3" w14:textId="77777777" w:rsidR="00CC0EF0" w:rsidRPr="000A2B53" w:rsidRDefault="00CC0EF0" w:rsidP="001F50FA">
            <w:pPr>
              <w:spacing w:after="0"/>
            </w:pPr>
          </w:p>
        </w:tc>
        <w:tc>
          <w:tcPr>
            <w:tcW w:w="329" w:type="dxa"/>
            <w:shd w:val="clear" w:color="auto" w:fill="auto"/>
          </w:tcPr>
          <w:p w14:paraId="0EF5CD78" w14:textId="77777777" w:rsidR="00CC0EF0" w:rsidRPr="000A2B53" w:rsidRDefault="00CC0EF0" w:rsidP="001F50FA">
            <w:pPr>
              <w:spacing w:after="0"/>
            </w:pPr>
          </w:p>
        </w:tc>
        <w:tc>
          <w:tcPr>
            <w:tcW w:w="329" w:type="dxa"/>
            <w:shd w:val="clear" w:color="auto" w:fill="00B0F0"/>
          </w:tcPr>
          <w:p w14:paraId="06D8327D" w14:textId="77777777" w:rsidR="00CC0EF0" w:rsidRPr="000A2B53" w:rsidRDefault="00CC0EF0" w:rsidP="001F50FA">
            <w:pPr>
              <w:spacing w:after="0"/>
            </w:pPr>
          </w:p>
        </w:tc>
        <w:tc>
          <w:tcPr>
            <w:tcW w:w="329" w:type="dxa"/>
            <w:shd w:val="clear" w:color="auto" w:fill="FFFFFF"/>
          </w:tcPr>
          <w:p w14:paraId="2F159A3C" w14:textId="77777777" w:rsidR="00CC0EF0" w:rsidRPr="000A2B53" w:rsidRDefault="00CC0EF0" w:rsidP="001F50FA">
            <w:pPr>
              <w:spacing w:after="0"/>
            </w:pPr>
          </w:p>
        </w:tc>
        <w:tc>
          <w:tcPr>
            <w:tcW w:w="329" w:type="dxa"/>
            <w:shd w:val="clear" w:color="auto" w:fill="FFFFFF"/>
          </w:tcPr>
          <w:p w14:paraId="6ACACBCE" w14:textId="77777777" w:rsidR="00CC0EF0" w:rsidRPr="000A2B53" w:rsidRDefault="00CC0EF0" w:rsidP="001F50FA">
            <w:pPr>
              <w:spacing w:after="0"/>
            </w:pPr>
          </w:p>
        </w:tc>
        <w:tc>
          <w:tcPr>
            <w:tcW w:w="329" w:type="dxa"/>
            <w:shd w:val="clear" w:color="auto" w:fill="auto"/>
          </w:tcPr>
          <w:p w14:paraId="00F9A024" w14:textId="77777777" w:rsidR="00CC0EF0" w:rsidRPr="000A2B53" w:rsidRDefault="00CC0EF0" w:rsidP="001F50FA">
            <w:pPr>
              <w:spacing w:after="0"/>
            </w:pPr>
          </w:p>
        </w:tc>
        <w:tc>
          <w:tcPr>
            <w:tcW w:w="329" w:type="dxa"/>
            <w:shd w:val="clear" w:color="auto" w:fill="auto"/>
          </w:tcPr>
          <w:p w14:paraId="038133C3" w14:textId="77777777" w:rsidR="00CC0EF0" w:rsidRPr="000A2B53" w:rsidRDefault="00CC0EF0" w:rsidP="001F50FA">
            <w:pPr>
              <w:spacing w:after="0"/>
            </w:pPr>
          </w:p>
        </w:tc>
        <w:tc>
          <w:tcPr>
            <w:tcW w:w="2632" w:type="dxa"/>
            <w:gridSpan w:val="8"/>
            <w:vMerge/>
            <w:tcBorders>
              <w:bottom w:val="nil"/>
              <w:right w:val="nil"/>
            </w:tcBorders>
            <w:shd w:val="clear" w:color="auto" w:fill="auto"/>
          </w:tcPr>
          <w:p w14:paraId="0EAB798A" w14:textId="77777777" w:rsidR="00CC0EF0" w:rsidRPr="000A2B53" w:rsidRDefault="00CC0EF0" w:rsidP="001F50FA">
            <w:pPr>
              <w:spacing w:after="0"/>
            </w:pPr>
          </w:p>
        </w:tc>
      </w:tr>
      <w:tr w:rsidR="00CC0EF0" w:rsidRPr="000A2B53" w14:paraId="77FFC9FE" w14:textId="77777777" w:rsidTr="001F50FA">
        <w:trPr>
          <w:jc w:val="center"/>
        </w:trPr>
        <w:tc>
          <w:tcPr>
            <w:tcW w:w="2624" w:type="dxa"/>
            <w:gridSpan w:val="8"/>
            <w:vMerge/>
            <w:tcBorders>
              <w:left w:val="nil"/>
              <w:bottom w:val="nil"/>
            </w:tcBorders>
          </w:tcPr>
          <w:p w14:paraId="4F91478F" w14:textId="77777777" w:rsidR="00CC0EF0" w:rsidRPr="000A2B53" w:rsidRDefault="00CC0EF0" w:rsidP="001F50FA">
            <w:pPr>
              <w:spacing w:after="0"/>
            </w:pPr>
          </w:p>
        </w:tc>
        <w:tc>
          <w:tcPr>
            <w:tcW w:w="328" w:type="dxa"/>
          </w:tcPr>
          <w:p w14:paraId="13730AA0" w14:textId="77777777" w:rsidR="00CC0EF0" w:rsidRPr="000A2B53" w:rsidRDefault="00CC0EF0" w:rsidP="001F50FA">
            <w:pPr>
              <w:spacing w:after="0"/>
            </w:pPr>
          </w:p>
        </w:tc>
        <w:tc>
          <w:tcPr>
            <w:tcW w:w="328" w:type="dxa"/>
          </w:tcPr>
          <w:p w14:paraId="3F6B4F27" w14:textId="77777777" w:rsidR="00CC0EF0" w:rsidRPr="000A2B53" w:rsidRDefault="00CC0EF0" w:rsidP="001F50FA">
            <w:pPr>
              <w:spacing w:after="0"/>
            </w:pPr>
          </w:p>
        </w:tc>
        <w:tc>
          <w:tcPr>
            <w:tcW w:w="328" w:type="dxa"/>
            <w:shd w:val="clear" w:color="auto" w:fill="00FF00"/>
          </w:tcPr>
          <w:p w14:paraId="12C85965" w14:textId="77777777" w:rsidR="00CC0EF0" w:rsidRPr="000A2B53" w:rsidRDefault="00CC0EF0" w:rsidP="001F50FA">
            <w:pPr>
              <w:spacing w:after="0"/>
            </w:pPr>
          </w:p>
        </w:tc>
        <w:tc>
          <w:tcPr>
            <w:tcW w:w="328" w:type="dxa"/>
          </w:tcPr>
          <w:p w14:paraId="2B1A4372" w14:textId="77777777" w:rsidR="00CC0EF0" w:rsidRPr="000A2B53" w:rsidRDefault="00CC0EF0" w:rsidP="001F50FA">
            <w:pPr>
              <w:spacing w:after="0"/>
            </w:pPr>
          </w:p>
        </w:tc>
        <w:tc>
          <w:tcPr>
            <w:tcW w:w="328" w:type="dxa"/>
          </w:tcPr>
          <w:p w14:paraId="299A3865" w14:textId="77777777" w:rsidR="00CC0EF0" w:rsidRPr="000A2B53" w:rsidRDefault="00CC0EF0" w:rsidP="001F50FA">
            <w:pPr>
              <w:spacing w:after="0"/>
            </w:pPr>
          </w:p>
        </w:tc>
        <w:tc>
          <w:tcPr>
            <w:tcW w:w="329" w:type="dxa"/>
          </w:tcPr>
          <w:p w14:paraId="1C723537" w14:textId="77777777" w:rsidR="00CC0EF0" w:rsidRPr="000A2B53" w:rsidRDefault="00CC0EF0" w:rsidP="001F50FA">
            <w:pPr>
              <w:spacing w:after="0"/>
            </w:pPr>
          </w:p>
        </w:tc>
        <w:tc>
          <w:tcPr>
            <w:tcW w:w="329" w:type="dxa"/>
            <w:tcBorders>
              <w:bottom w:val="single" w:sz="4" w:space="0" w:color="auto"/>
              <w:right w:val="single" w:sz="4" w:space="0" w:color="auto"/>
            </w:tcBorders>
            <w:shd w:val="clear" w:color="auto" w:fill="00FF00"/>
          </w:tcPr>
          <w:p w14:paraId="64702D22" w14:textId="77777777" w:rsidR="00CC0EF0" w:rsidRPr="000A2B53" w:rsidRDefault="00CC0EF0" w:rsidP="001F50FA">
            <w:pPr>
              <w:spacing w:after="0"/>
            </w:pPr>
          </w:p>
        </w:tc>
        <w:tc>
          <w:tcPr>
            <w:tcW w:w="329" w:type="dxa"/>
            <w:tcBorders>
              <w:left w:val="single" w:sz="4" w:space="0" w:color="auto"/>
              <w:bottom w:val="single" w:sz="4" w:space="0" w:color="auto"/>
            </w:tcBorders>
          </w:tcPr>
          <w:p w14:paraId="3E806D5C" w14:textId="77777777" w:rsidR="00CC0EF0" w:rsidRPr="000A2B53" w:rsidRDefault="00CC0EF0" w:rsidP="001F50FA">
            <w:pPr>
              <w:spacing w:after="0"/>
            </w:pPr>
          </w:p>
        </w:tc>
        <w:tc>
          <w:tcPr>
            <w:tcW w:w="329" w:type="dxa"/>
          </w:tcPr>
          <w:p w14:paraId="5FF02D80" w14:textId="77777777" w:rsidR="00CC0EF0" w:rsidRPr="000A2B53" w:rsidRDefault="00CC0EF0" w:rsidP="001F50FA">
            <w:pPr>
              <w:spacing w:after="0"/>
            </w:pPr>
          </w:p>
        </w:tc>
        <w:tc>
          <w:tcPr>
            <w:tcW w:w="329" w:type="dxa"/>
            <w:shd w:val="clear" w:color="auto" w:fill="00FF00"/>
          </w:tcPr>
          <w:p w14:paraId="1C0E617E" w14:textId="77777777" w:rsidR="00CC0EF0" w:rsidRPr="000A2B53" w:rsidRDefault="00CC0EF0" w:rsidP="001F50FA">
            <w:pPr>
              <w:spacing w:after="0"/>
            </w:pPr>
          </w:p>
        </w:tc>
        <w:tc>
          <w:tcPr>
            <w:tcW w:w="329" w:type="dxa"/>
            <w:shd w:val="clear" w:color="auto" w:fill="FFFFFF"/>
          </w:tcPr>
          <w:p w14:paraId="6EBED804" w14:textId="77777777" w:rsidR="00CC0EF0" w:rsidRPr="000A2B53" w:rsidRDefault="00CC0EF0" w:rsidP="001F50FA">
            <w:pPr>
              <w:spacing w:after="0"/>
            </w:pPr>
          </w:p>
        </w:tc>
        <w:tc>
          <w:tcPr>
            <w:tcW w:w="329" w:type="dxa"/>
            <w:shd w:val="clear" w:color="auto" w:fill="FFFFFF"/>
          </w:tcPr>
          <w:p w14:paraId="2A7208F7" w14:textId="77777777" w:rsidR="00CC0EF0" w:rsidRPr="000A2B53" w:rsidRDefault="00CC0EF0" w:rsidP="001F50FA">
            <w:pPr>
              <w:spacing w:after="0"/>
            </w:pPr>
          </w:p>
        </w:tc>
        <w:tc>
          <w:tcPr>
            <w:tcW w:w="329" w:type="dxa"/>
            <w:shd w:val="clear" w:color="auto" w:fill="auto"/>
          </w:tcPr>
          <w:p w14:paraId="73CEBAC7" w14:textId="77777777" w:rsidR="00CC0EF0" w:rsidRPr="000A2B53" w:rsidRDefault="00CC0EF0" w:rsidP="001F50FA">
            <w:pPr>
              <w:spacing w:after="0"/>
            </w:pPr>
          </w:p>
        </w:tc>
        <w:tc>
          <w:tcPr>
            <w:tcW w:w="329" w:type="dxa"/>
            <w:shd w:val="clear" w:color="auto" w:fill="auto"/>
          </w:tcPr>
          <w:p w14:paraId="5CE05655" w14:textId="77777777" w:rsidR="00CC0EF0" w:rsidRPr="000A2B53" w:rsidRDefault="00CC0EF0" w:rsidP="001F50FA">
            <w:pPr>
              <w:spacing w:after="0"/>
            </w:pPr>
          </w:p>
        </w:tc>
        <w:tc>
          <w:tcPr>
            <w:tcW w:w="2632" w:type="dxa"/>
            <w:gridSpan w:val="8"/>
            <w:vMerge/>
            <w:tcBorders>
              <w:bottom w:val="nil"/>
              <w:right w:val="nil"/>
            </w:tcBorders>
            <w:shd w:val="clear" w:color="auto" w:fill="auto"/>
          </w:tcPr>
          <w:p w14:paraId="255CE667" w14:textId="77777777" w:rsidR="00CC0EF0" w:rsidRPr="000A2B53" w:rsidRDefault="00CC0EF0" w:rsidP="001F50FA">
            <w:pPr>
              <w:spacing w:after="0"/>
            </w:pPr>
          </w:p>
        </w:tc>
      </w:tr>
      <w:tr w:rsidR="00CC0EF0" w:rsidRPr="000A2B53" w14:paraId="5272E363" w14:textId="77777777" w:rsidTr="001F50FA">
        <w:trPr>
          <w:jc w:val="center"/>
        </w:trPr>
        <w:tc>
          <w:tcPr>
            <w:tcW w:w="2624" w:type="dxa"/>
            <w:gridSpan w:val="8"/>
            <w:vMerge/>
            <w:tcBorders>
              <w:left w:val="nil"/>
              <w:bottom w:val="nil"/>
            </w:tcBorders>
            <w:shd w:val="clear" w:color="auto" w:fill="auto"/>
          </w:tcPr>
          <w:p w14:paraId="2AF5078A" w14:textId="77777777" w:rsidR="00CC0EF0" w:rsidRPr="000A2B53" w:rsidRDefault="00CC0EF0" w:rsidP="001F50FA">
            <w:pPr>
              <w:spacing w:after="0"/>
            </w:pPr>
          </w:p>
        </w:tc>
        <w:tc>
          <w:tcPr>
            <w:tcW w:w="328" w:type="dxa"/>
            <w:shd w:val="clear" w:color="auto" w:fill="auto"/>
          </w:tcPr>
          <w:p w14:paraId="152F1320" w14:textId="77777777" w:rsidR="00CC0EF0" w:rsidRPr="000A2B53" w:rsidRDefault="00CC0EF0" w:rsidP="001F50FA">
            <w:pPr>
              <w:spacing w:after="0"/>
            </w:pPr>
          </w:p>
        </w:tc>
        <w:tc>
          <w:tcPr>
            <w:tcW w:w="328" w:type="dxa"/>
            <w:shd w:val="clear" w:color="auto" w:fill="auto"/>
          </w:tcPr>
          <w:p w14:paraId="49FD6BDF" w14:textId="77777777" w:rsidR="00CC0EF0" w:rsidRPr="000A2B53" w:rsidRDefault="00CC0EF0" w:rsidP="001F50FA">
            <w:pPr>
              <w:spacing w:after="0"/>
            </w:pPr>
          </w:p>
        </w:tc>
        <w:tc>
          <w:tcPr>
            <w:tcW w:w="328" w:type="dxa"/>
            <w:shd w:val="clear" w:color="auto" w:fill="00B0F0"/>
          </w:tcPr>
          <w:p w14:paraId="1A201B29" w14:textId="77777777" w:rsidR="00CC0EF0" w:rsidRPr="000A2B53" w:rsidRDefault="00CC0EF0" w:rsidP="001F50FA">
            <w:pPr>
              <w:spacing w:after="0"/>
            </w:pPr>
          </w:p>
        </w:tc>
        <w:tc>
          <w:tcPr>
            <w:tcW w:w="328" w:type="dxa"/>
            <w:shd w:val="clear" w:color="auto" w:fill="auto"/>
          </w:tcPr>
          <w:p w14:paraId="5CBEC2DE" w14:textId="77777777" w:rsidR="00CC0EF0" w:rsidRPr="000A2B53" w:rsidRDefault="00CC0EF0" w:rsidP="001F50FA">
            <w:pPr>
              <w:spacing w:after="0"/>
            </w:pPr>
          </w:p>
        </w:tc>
        <w:tc>
          <w:tcPr>
            <w:tcW w:w="328" w:type="dxa"/>
            <w:shd w:val="clear" w:color="auto" w:fill="auto"/>
          </w:tcPr>
          <w:p w14:paraId="1D46A9B9" w14:textId="77777777" w:rsidR="00CC0EF0" w:rsidRPr="000A2B53" w:rsidRDefault="00CC0EF0" w:rsidP="001F50FA">
            <w:pPr>
              <w:spacing w:after="0"/>
            </w:pPr>
          </w:p>
        </w:tc>
        <w:tc>
          <w:tcPr>
            <w:tcW w:w="329" w:type="dxa"/>
            <w:shd w:val="clear" w:color="auto" w:fill="auto"/>
          </w:tcPr>
          <w:p w14:paraId="3AE9E756" w14:textId="77777777" w:rsidR="00CC0EF0" w:rsidRPr="000A2B53" w:rsidRDefault="00CC0EF0" w:rsidP="001F50FA">
            <w:pPr>
              <w:spacing w:after="0"/>
            </w:pPr>
          </w:p>
        </w:tc>
        <w:tc>
          <w:tcPr>
            <w:tcW w:w="329" w:type="dxa"/>
            <w:tcBorders>
              <w:bottom w:val="single" w:sz="4" w:space="0" w:color="auto"/>
              <w:right w:val="single" w:sz="4" w:space="0" w:color="auto"/>
            </w:tcBorders>
            <w:shd w:val="clear" w:color="auto" w:fill="00B0F0"/>
          </w:tcPr>
          <w:p w14:paraId="3A5CB2DF" w14:textId="77777777" w:rsidR="00CC0EF0" w:rsidRPr="000A2B53" w:rsidRDefault="00CC0EF0" w:rsidP="001F50FA">
            <w:pPr>
              <w:spacing w:after="0"/>
            </w:pPr>
          </w:p>
        </w:tc>
        <w:tc>
          <w:tcPr>
            <w:tcW w:w="329" w:type="dxa"/>
            <w:tcBorders>
              <w:left w:val="single" w:sz="4" w:space="0" w:color="auto"/>
              <w:bottom w:val="single" w:sz="4" w:space="0" w:color="auto"/>
            </w:tcBorders>
            <w:shd w:val="clear" w:color="auto" w:fill="auto"/>
          </w:tcPr>
          <w:p w14:paraId="1146ECAE" w14:textId="77777777" w:rsidR="00CC0EF0" w:rsidRPr="000A2B53" w:rsidRDefault="00CC0EF0" w:rsidP="001F50FA">
            <w:pPr>
              <w:spacing w:after="0"/>
            </w:pPr>
          </w:p>
        </w:tc>
        <w:tc>
          <w:tcPr>
            <w:tcW w:w="329" w:type="dxa"/>
            <w:shd w:val="clear" w:color="auto" w:fill="auto"/>
          </w:tcPr>
          <w:p w14:paraId="68F2969E" w14:textId="77777777" w:rsidR="00CC0EF0" w:rsidRPr="000A2B53" w:rsidRDefault="00CC0EF0" w:rsidP="001F50FA">
            <w:pPr>
              <w:spacing w:after="0"/>
            </w:pPr>
          </w:p>
        </w:tc>
        <w:tc>
          <w:tcPr>
            <w:tcW w:w="329" w:type="dxa"/>
            <w:shd w:val="clear" w:color="auto" w:fill="00B0F0"/>
          </w:tcPr>
          <w:p w14:paraId="3D890936" w14:textId="77777777" w:rsidR="00CC0EF0" w:rsidRPr="000A2B53" w:rsidRDefault="00CC0EF0" w:rsidP="001F50FA">
            <w:pPr>
              <w:spacing w:after="0"/>
            </w:pPr>
          </w:p>
        </w:tc>
        <w:tc>
          <w:tcPr>
            <w:tcW w:w="329" w:type="dxa"/>
            <w:shd w:val="clear" w:color="auto" w:fill="FFFFFF"/>
          </w:tcPr>
          <w:p w14:paraId="4D331FFA" w14:textId="77777777" w:rsidR="00CC0EF0" w:rsidRPr="000A2B53" w:rsidRDefault="00CC0EF0" w:rsidP="001F50FA">
            <w:pPr>
              <w:spacing w:after="0"/>
            </w:pPr>
          </w:p>
        </w:tc>
        <w:tc>
          <w:tcPr>
            <w:tcW w:w="329" w:type="dxa"/>
            <w:shd w:val="clear" w:color="auto" w:fill="FFFFFF"/>
          </w:tcPr>
          <w:p w14:paraId="3D5E9EF9" w14:textId="77777777" w:rsidR="00CC0EF0" w:rsidRPr="000A2B53" w:rsidRDefault="00CC0EF0" w:rsidP="001F50FA">
            <w:pPr>
              <w:spacing w:after="0"/>
            </w:pPr>
          </w:p>
        </w:tc>
        <w:tc>
          <w:tcPr>
            <w:tcW w:w="329" w:type="dxa"/>
            <w:shd w:val="clear" w:color="auto" w:fill="auto"/>
          </w:tcPr>
          <w:p w14:paraId="72059889" w14:textId="77777777" w:rsidR="00CC0EF0" w:rsidRPr="000A2B53" w:rsidRDefault="00CC0EF0" w:rsidP="001F50FA">
            <w:pPr>
              <w:spacing w:after="0"/>
            </w:pPr>
          </w:p>
        </w:tc>
        <w:tc>
          <w:tcPr>
            <w:tcW w:w="329" w:type="dxa"/>
            <w:shd w:val="clear" w:color="auto" w:fill="auto"/>
          </w:tcPr>
          <w:p w14:paraId="5BB9B70E" w14:textId="77777777" w:rsidR="00CC0EF0" w:rsidRPr="000A2B53" w:rsidRDefault="00CC0EF0" w:rsidP="001F50FA">
            <w:pPr>
              <w:spacing w:after="0"/>
            </w:pPr>
          </w:p>
        </w:tc>
        <w:tc>
          <w:tcPr>
            <w:tcW w:w="2632" w:type="dxa"/>
            <w:gridSpan w:val="8"/>
            <w:vMerge/>
            <w:tcBorders>
              <w:bottom w:val="nil"/>
              <w:right w:val="nil"/>
            </w:tcBorders>
            <w:shd w:val="clear" w:color="auto" w:fill="auto"/>
          </w:tcPr>
          <w:p w14:paraId="7EB07484" w14:textId="77777777" w:rsidR="00CC0EF0" w:rsidRPr="000A2B53" w:rsidRDefault="00CC0EF0" w:rsidP="001F50FA">
            <w:pPr>
              <w:spacing w:after="0"/>
            </w:pPr>
          </w:p>
        </w:tc>
      </w:tr>
      <w:tr w:rsidR="00CC0EF0" w:rsidRPr="000A2B53" w14:paraId="730804FB" w14:textId="77777777" w:rsidTr="001F50FA">
        <w:trPr>
          <w:jc w:val="center"/>
        </w:trPr>
        <w:tc>
          <w:tcPr>
            <w:tcW w:w="2624" w:type="dxa"/>
            <w:gridSpan w:val="8"/>
            <w:vMerge/>
            <w:tcBorders>
              <w:left w:val="nil"/>
              <w:bottom w:val="nil"/>
            </w:tcBorders>
          </w:tcPr>
          <w:p w14:paraId="1C8A3B7D" w14:textId="77777777" w:rsidR="00CC0EF0" w:rsidRPr="000A2B53" w:rsidRDefault="00CC0EF0" w:rsidP="001F50FA">
            <w:pPr>
              <w:spacing w:after="0"/>
            </w:pPr>
          </w:p>
        </w:tc>
        <w:tc>
          <w:tcPr>
            <w:tcW w:w="328" w:type="dxa"/>
          </w:tcPr>
          <w:p w14:paraId="7E18DACF" w14:textId="77777777" w:rsidR="00CC0EF0" w:rsidRPr="000A2B53" w:rsidRDefault="00CC0EF0" w:rsidP="001F50FA">
            <w:pPr>
              <w:spacing w:after="0"/>
            </w:pPr>
          </w:p>
        </w:tc>
        <w:tc>
          <w:tcPr>
            <w:tcW w:w="328" w:type="dxa"/>
          </w:tcPr>
          <w:p w14:paraId="1A8F4471" w14:textId="77777777" w:rsidR="00CC0EF0" w:rsidRPr="000A2B53" w:rsidRDefault="00CC0EF0" w:rsidP="001F50FA">
            <w:pPr>
              <w:spacing w:after="0"/>
            </w:pPr>
          </w:p>
        </w:tc>
        <w:tc>
          <w:tcPr>
            <w:tcW w:w="328" w:type="dxa"/>
            <w:shd w:val="clear" w:color="auto" w:fill="00FF00"/>
          </w:tcPr>
          <w:p w14:paraId="054165AA" w14:textId="77777777" w:rsidR="00CC0EF0" w:rsidRPr="000A2B53" w:rsidRDefault="00CC0EF0" w:rsidP="001F50FA">
            <w:pPr>
              <w:spacing w:after="0"/>
            </w:pPr>
          </w:p>
        </w:tc>
        <w:tc>
          <w:tcPr>
            <w:tcW w:w="328" w:type="dxa"/>
          </w:tcPr>
          <w:p w14:paraId="38E5F097" w14:textId="77777777" w:rsidR="00CC0EF0" w:rsidRPr="000A2B53" w:rsidRDefault="00CC0EF0" w:rsidP="001F50FA">
            <w:pPr>
              <w:spacing w:after="0"/>
            </w:pPr>
          </w:p>
        </w:tc>
        <w:tc>
          <w:tcPr>
            <w:tcW w:w="328" w:type="dxa"/>
          </w:tcPr>
          <w:p w14:paraId="684BB5C8" w14:textId="77777777" w:rsidR="00CC0EF0" w:rsidRPr="000A2B53" w:rsidRDefault="00CC0EF0" w:rsidP="001F50FA">
            <w:pPr>
              <w:spacing w:after="0"/>
            </w:pPr>
          </w:p>
        </w:tc>
        <w:tc>
          <w:tcPr>
            <w:tcW w:w="329" w:type="dxa"/>
          </w:tcPr>
          <w:p w14:paraId="3B89AD32" w14:textId="77777777" w:rsidR="00CC0EF0" w:rsidRPr="000A2B53" w:rsidRDefault="00CC0EF0" w:rsidP="001F50FA">
            <w:pPr>
              <w:spacing w:after="0"/>
            </w:pPr>
          </w:p>
        </w:tc>
        <w:tc>
          <w:tcPr>
            <w:tcW w:w="329" w:type="dxa"/>
            <w:tcBorders>
              <w:bottom w:val="single" w:sz="4" w:space="0" w:color="auto"/>
              <w:right w:val="single" w:sz="4" w:space="0" w:color="auto"/>
            </w:tcBorders>
            <w:shd w:val="clear" w:color="auto" w:fill="00FF00"/>
          </w:tcPr>
          <w:p w14:paraId="2BC63474" w14:textId="77777777" w:rsidR="00CC0EF0" w:rsidRPr="000A2B53" w:rsidRDefault="00CC0EF0" w:rsidP="001F50FA">
            <w:pPr>
              <w:spacing w:after="0"/>
            </w:pPr>
          </w:p>
        </w:tc>
        <w:tc>
          <w:tcPr>
            <w:tcW w:w="329" w:type="dxa"/>
            <w:tcBorders>
              <w:left w:val="single" w:sz="4" w:space="0" w:color="auto"/>
              <w:bottom w:val="single" w:sz="4" w:space="0" w:color="auto"/>
            </w:tcBorders>
          </w:tcPr>
          <w:p w14:paraId="6DD6FF15" w14:textId="77777777" w:rsidR="00CC0EF0" w:rsidRPr="000A2B53" w:rsidRDefault="00CC0EF0" w:rsidP="001F50FA">
            <w:pPr>
              <w:spacing w:after="0"/>
            </w:pPr>
          </w:p>
        </w:tc>
        <w:tc>
          <w:tcPr>
            <w:tcW w:w="329" w:type="dxa"/>
          </w:tcPr>
          <w:p w14:paraId="6C04CAA1" w14:textId="77777777" w:rsidR="00CC0EF0" w:rsidRPr="000A2B53" w:rsidRDefault="00CC0EF0" w:rsidP="001F50FA">
            <w:pPr>
              <w:spacing w:after="0"/>
            </w:pPr>
          </w:p>
        </w:tc>
        <w:tc>
          <w:tcPr>
            <w:tcW w:w="329" w:type="dxa"/>
            <w:shd w:val="clear" w:color="auto" w:fill="00FF00"/>
          </w:tcPr>
          <w:p w14:paraId="0EDE6206" w14:textId="77777777" w:rsidR="00CC0EF0" w:rsidRPr="000A2B53" w:rsidRDefault="00CC0EF0" w:rsidP="001F50FA">
            <w:pPr>
              <w:spacing w:after="0"/>
            </w:pPr>
          </w:p>
        </w:tc>
        <w:tc>
          <w:tcPr>
            <w:tcW w:w="329" w:type="dxa"/>
            <w:shd w:val="clear" w:color="auto" w:fill="FFFFFF"/>
          </w:tcPr>
          <w:p w14:paraId="04634A70" w14:textId="77777777" w:rsidR="00CC0EF0" w:rsidRPr="000A2B53" w:rsidRDefault="00CC0EF0" w:rsidP="001F50FA">
            <w:pPr>
              <w:spacing w:after="0"/>
            </w:pPr>
          </w:p>
        </w:tc>
        <w:tc>
          <w:tcPr>
            <w:tcW w:w="329" w:type="dxa"/>
            <w:shd w:val="clear" w:color="auto" w:fill="FFFFFF"/>
          </w:tcPr>
          <w:p w14:paraId="702B5E63" w14:textId="77777777" w:rsidR="00CC0EF0" w:rsidRPr="000A2B53" w:rsidRDefault="00CC0EF0" w:rsidP="001F50FA">
            <w:pPr>
              <w:spacing w:after="0"/>
            </w:pPr>
          </w:p>
        </w:tc>
        <w:tc>
          <w:tcPr>
            <w:tcW w:w="329" w:type="dxa"/>
            <w:shd w:val="clear" w:color="auto" w:fill="auto"/>
          </w:tcPr>
          <w:p w14:paraId="4AD0E28B" w14:textId="77777777" w:rsidR="00CC0EF0" w:rsidRPr="000A2B53" w:rsidRDefault="00CC0EF0" w:rsidP="001F50FA">
            <w:pPr>
              <w:spacing w:after="0"/>
            </w:pPr>
          </w:p>
        </w:tc>
        <w:tc>
          <w:tcPr>
            <w:tcW w:w="329" w:type="dxa"/>
            <w:shd w:val="clear" w:color="auto" w:fill="auto"/>
          </w:tcPr>
          <w:p w14:paraId="4A8FBB99" w14:textId="77777777" w:rsidR="00CC0EF0" w:rsidRPr="000A2B53" w:rsidRDefault="00CC0EF0" w:rsidP="001F50FA">
            <w:pPr>
              <w:spacing w:after="0"/>
            </w:pPr>
          </w:p>
        </w:tc>
        <w:tc>
          <w:tcPr>
            <w:tcW w:w="2632" w:type="dxa"/>
            <w:gridSpan w:val="8"/>
            <w:vMerge/>
            <w:tcBorders>
              <w:bottom w:val="nil"/>
              <w:right w:val="nil"/>
            </w:tcBorders>
            <w:shd w:val="clear" w:color="auto" w:fill="auto"/>
          </w:tcPr>
          <w:p w14:paraId="071CB2E7" w14:textId="77777777" w:rsidR="00CC0EF0" w:rsidRPr="000A2B53" w:rsidRDefault="00CC0EF0" w:rsidP="001F50FA">
            <w:pPr>
              <w:spacing w:after="0"/>
            </w:pPr>
          </w:p>
        </w:tc>
      </w:tr>
      <w:tr w:rsidR="00CC0EF0" w:rsidRPr="000A2B53" w14:paraId="71712FB7" w14:textId="77777777" w:rsidTr="001F50FA">
        <w:trPr>
          <w:jc w:val="center"/>
        </w:trPr>
        <w:tc>
          <w:tcPr>
            <w:tcW w:w="2624" w:type="dxa"/>
            <w:gridSpan w:val="8"/>
            <w:vMerge/>
            <w:tcBorders>
              <w:left w:val="nil"/>
              <w:bottom w:val="nil"/>
            </w:tcBorders>
            <w:shd w:val="clear" w:color="auto" w:fill="auto"/>
          </w:tcPr>
          <w:p w14:paraId="15B412D0" w14:textId="77777777" w:rsidR="00CC0EF0" w:rsidRPr="000A2B53" w:rsidRDefault="00CC0EF0" w:rsidP="001F50FA">
            <w:pPr>
              <w:spacing w:after="0"/>
            </w:pPr>
          </w:p>
        </w:tc>
        <w:tc>
          <w:tcPr>
            <w:tcW w:w="328" w:type="dxa"/>
            <w:shd w:val="clear" w:color="auto" w:fill="auto"/>
          </w:tcPr>
          <w:p w14:paraId="38427255" w14:textId="77777777" w:rsidR="00CC0EF0" w:rsidRPr="000A2B53" w:rsidRDefault="00CC0EF0" w:rsidP="001F50FA">
            <w:pPr>
              <w:spacing w:after="0"/>
            </w:pPr>
          </w:p>
        </w:tc>
        <w:tc>
          <w:tcPr>
            <w:tcW w:w="328" w:type="dxa"/>
            <w:shd w:val="clear" w:color="auto" w:fill="auto"/>
          </w:tcPr>
          <w:p w14:paraId="6828E644" w14:textId="77777777" w:rsidR="00CC0EF0" w:rsidRPr="000A2B53" w:rsidRDefault="00CC0EF0" w:rsidP="001F50FA">
            <w:pPr>
              <w:spacing w:after="0"/>
            </w:pPr>
          </w:p>
        </w:tc>
        <w:tc>
          <w:tcPr>
            <w:tcW w:w="328" w:type="dxa"/>
            <w:shd w:val="clear" w:color="auto" w:fill="00B0F0"/>
          </w:tcPr>
          <w:p w14:paraId="0416B22C" w14:textId="77777777" w:rsidR="00CC0EF0" w:rsidRPr="000A2B53" w:rsidRDefault="00CC0EF0" w:rsidP="001F50FA">
            <w:pPr>
              <w:spacing w:after="0"/>
            </w:pPr>
          </w:p>
        </w:tc>
        <w:tc>
          <w:tcPr>
            <w:tcW w:w="328" w:type="dxa"/>
            <w:shd w:val="clear" w:color="auto" w:fill="auto"/>
          </w:tcPr>
          <w:p w14:paraId="75BDF1EF" w14:textId="77777777" w:rsidR="00CC0EF0" w:rsidRPr="000A2B53" w:rsidRDefault="00CC0EF0" w:rsidP="001F50FA">
            <w:pPr>
              <w:spacing w:after="0"/>
            </w:pPr>
          </w:p>
        </w:tc>
        <w:tc>
          <w:tcPr>
            <w:tcW w:w="328" w:type="dxa"/>
            <w:shd w:val="clear" w:color="auto" w:fill="auto"/>
          </w:tcPr>
          <w:p w14:paraId="12F7679F" w14:textId="77777777" w:rsidR="00CC0EF0" w:rsidRPr="000A2B53" w:rsidRDefault="00CC0EF0" w:rsidP="001F50FA">
            <w:pPr>
              <w:spacing w:after="0"/>
            </w:pPr>
          </w:p>
        </w:tc>
        <w:tc>
          <w:tcPr>
            <w:tcW w:w="329" w:type="dxa"/>
            <w:shd w:val="clear" w:color="auto" w:fill="auto"/>
          </w:tcPr>
          <w:p w14:paraId="384EF3BD" w14:textId="77777777" w:rsidR="00CC0EF0" w:rsidRPr="000A2B53" w:rsidRDefault="00CC0EF0" w:rsidP="001F50FA">
            <w:pPr>
              <w:spacing w:after="0"/>
            </w:pPr>
          </w:p>
        </w:tc>
        <w:tc>
          <w:tcPr>
            <w:tcW w:w="329" w:type="dxa"/>
            <w:tcBorders>
              <w:bottom w:val="single" w:sz="4" w:space="0" w:color="auto"/>
              <w:right w:val="single" w:sz="4" w:space="0" w:color="auto"/>
            </w:tcBorders>
            <w:shd w:val="clear" w:color="auto" w:fill="00B0F0"/>
          </w:tcPr>
          <w:p w14:paraId="47E95D3F" w14:textId="77777777" w:rsidR="00CC0EF0" w:rsidRPr="000A2B53" w:rsidRDefault="00CC0EF0" w:rsidP="001F50FA">
            <w:pPr>
              <w:spacing w:after="0"/>
            </w:pPr>
          </w:p>
        </w:tc>
        <w:tc>
          <w:tcPr>
            <w:tcW w:w="329" w:type="dxa"/>
            <w:tcBorders>
              <w:left w:val="single" w:sz="4" w:space="0" w:color="auto"/>
              <w:bottom w:val="single" w:sz="4" w:space="0" w:color="auto"/>
            </w:tcBorders>
            <w:shd w:val="clear" w:color="auto" w:fill="auto"/>
          </w:tcPr>
          <w:p w14:paraId="5EAB0D94" w14:textId="77777777" w:rsidR="00CC0EF0" w:rsidRPr="000A2B53" w:rsidRDefault="00CC0EF0" w:rsidP="001F50FA">
            <w:pPr>
              <w:spacing w:after="0"/>
            </w:pPr>
          </w:p>
        </w:tc>
        <w:tc>
          <w:tcPr>
            <w:tcW w:w="329" w:type="dxa"/>
            <w:shd w:val="clear" w:color="auto" w:fill="auto"/>
          </w:tcPr>
          <w:p w14:paraId="6334E2D8" w14:textId="77777777" w:rsidR="00CC0EF0" w:rsidRPr="000A2B53" w:rsidRDefault="00CC0EF0" w:rsidP="001F50FA">
            <w:pPr>
              <w:spacing w:after="0"/>
            </w:pPr>
          </w:p>
        </w:tc>
        <w:tc>
          <w:tcPr>
            <w:tcW w:w="329" w:type="dxa"/>
            <w:shd w:val="clear" w:color="auto" w:fill="00B0F0"/>
          </w:tcPr>
          <w:p w14:paraId="7EEF70E0" w14:textId="77777777" w:rsidR="00CC0EF0" w:rsidRPr="000A2B53" w:rsidRDefault="00CC0EF0" w:rsidP="001F50FA">
            <w:pPr>
              <w:spacing w:after="0"/>
            </w:pPr>
          </w:p>
        </w:tc>
        <w:tc>
          <w:tcPr>
            <w:tcW w:w="329" w:type="dxa"/>
            <w:shd w:val="clear" w:color="auto" w:fill="FFFFFF"/>
          </w:tcPr>
          <w:p w14:paraId="42CA3D9B" w14:textId="77777777" w:rsidR="00CC0EF0" w:rsidRPr="000A2B53" w:rsidRDefault="00CC0EF0" w:rsidP="001F50FA">
            <w:pPr>
              <w:spacing w:after="0"/>
            </w:pPr>
          </w:p>
        </w:tc>
        <w:tc>
          <w:tcPr>
            <w:tcW w:w="329" w:type="dxa"/>
            <w:shd w:val="clear" w:color="auto" w:fill="FFFFFF"/>
          </w:tcPr>
          <w:p w14:paraId="63AA4371" w14:textId="77777777" w:rsidR="00CC0EF0" w:rsidRPr="000A2B53" w:rsidRDefault="00CC0EF0" w:rsidP="001F50FA">
            <w:pPr>
              <w:spacing w:after="0"/>
            </w:pPr>
          </w:p>
        </w:tc>
        <w:tc>
          <w:tcPr>
            <w:tcW w:w="329" w:type="dxa"/>
            <w:shd w:val="clear" w:color="auto" w:fill="auto"/>
          </w:tcPr>
          <w:p w14:paraId="15EA219E" w14:textId="77777777" w:rsidR="00CC0EF0" w:rsidRPr="000A2B53" w:rsidRDefault="00CC0EF0" w:rsidP="001F50FA">
            <w:pPr>
              <w:spacing w:after="0"/>
            </w:pPr>
          </w:p>
        </w:tc>
        <w:tc>
          <w:tcPr>
            <w:tcW w:w="329" w:type="dxa"/>
            <w:shd w:val="clear" w:color="auto" w:fill="auto"/>
          </w:tcPr>
          <w:p w14:paraId="52185C86" w14:textId="77777777" w:rsidR="00CC0EF0" w:rsidRPr="000A2B53" w:rsidRDefault="00CC0EF0" w:rsidP="001F50FA">
            <w:pPr>
              <w:spacing w:after="0"/>
            </w:pPr>
          </w:p>
        </w:tc>
        <w:tc>
          <w:tcPr>
            <w:tcW w:w="2632" w:type="dxa"/>
            <w:gridSpan w:val="8"/>
            <w:vMerge/>
            <w:tcBorders>
              <w:bottom w:val="nil"/>
              <w:right w:val="nil"/>
            </w:tcBorders>
            <w:shd w:val="clear" w:color="auto" w:fill="auto"/>
          </w:tcPr>
          <w:p w14:paraId="0BA26E61" w14:textId="77777777" w:rsidR="00CC0EF0" w:rsidRPr="000A2B53" w:rsidRDefault="00CC0EF0" w:rsidP="001F50FA">
            <w:pPr>
              <w:spacing w:after="0"/>
            </w:pPr>
          </w:p>
        </w:tc>
      </w:tr>
      <w:tr w:rsidR="00CC0EF0" w:rsidRPr="000A2B53" w14:paraId="1E18D03A" w14:textId="77777777" w:rsidTr="001F50FA">
        <w:trPr>
          <w:jc w:val="center"/>
        </w:trPr>
        <w:tc>
          <w:tcPr>
            <w:tcW w:w="2624" w:type="dxa"/>
            <w:gridSpan w:val="8"/>
            <w:vMerge/>
            <w:tcBorders>
              <w:left w:val="nil"/>
              <w:bottom w:val="nil"/>
            </w:tcBorders>
          </w:tcPr>
          <w:p w14:paraId="1E406D54" w14:textId="77777777" w:rsidR="00CC0EF0" w:rsidRPr="000A2B53" w:rsidRDefault="00CC0EF0" w:rsidP="001F50FA">
            <w:pPr>
              <w:spacing w:after="0"/>
            </w:pPr>
          </w:p>
        </w:tc>
        <w:tc>
          <w:tcPr>
            <w:tcW w:w="328" w:type="dxa"/>
          </w:tcPr>
          <w:p w14:paraId="28AEEE15" w14:textId="77777777" w:rsidR="00CC0EF0" w:rsidRPr="000A2B53" w:rsidRDefault="00CC0EF0" w:rsidP="001F50FA">
            <w:pPr>
              <w:spacing w:after="0"/>
            </w:pPr>
          </w:p>
        </w:tc>
        <w:tc>
          <w:tcPr>
            <w:tcW w:w="328" w:type="dxa"/>
          </w:tcPr>
          <w:p w14:paraId="59F068CE" w14:textId="77777777" w:rsidR="00CC0EF0" w:rsidRPr="000A2B53" w:rsidRDefault="00CC0EF0" w:rsidP="001F50FA">
            <w:pPr>
              <w:spacing w:after="0"/>
            </w:pPr>
          </w:p>
        </w:tc>
        <w:tc>
          <w:tcPr>
            <w:tcW w:w="328" w:type="dxa"/>
            <w:shd w:val="clear" w:color="auto" w:fill="00FF00"/>
          </w:tcPr>
          <w:p w14:paraId="76F1841E" w14:textId="77777777" w:rsidR="00CC0EF0" w:rsidRPr="000A2B53" w:rsidRDefault="00CC0EF0" w:rsidP="001F50FA">
            <w:pPr>
              <w:spacing w:after="0"/>
            </w:pPr>
          </w:p>
        </w:tc>
        <w:tc>
          <w:tcPr>
            <w:tcW w:w="328" w:type="dxa"/>
          </w:tcPr>
          <w:p w14:paraId="2A667892" w14:textId="77777777" w:rsidR="00CC0EF0" w:rsidRPr="000A2B53" w:rsidRDefault="00CC0EF0" w:rsidP="001F50FA">
            <w:pPr>
              <w:spacing w:after="0"/>
            </w:pPr>
          </w:p>
        </w:tc>
        <w:tc>
          <w:tcPr>
            <w:tcW w:w="328" w:type="dxa"/>
          </w:tcPr>
          <w:p w14:paraId="382C54AD" w14:textId="77777777" w:rsidR="00CC0EF0" w:rsidRPr="000A2B53" w:rsidRDefault="00CC0EF0" w:rsidP="001F50FA">
            <w:pPr>
              <w:spacing w:after="0"/>
            </w:pPr>
          </w:p>
        </w:tc>
        <w:tc>
          <w:tcPr>
            <w:tcW w:w="329" w:type="dxa"/>
          </w:tcPr>
          <w:p w14:paraId="17B9504F" w14:textId="77777777" w:rsidR="00CC0EF0" w:rsidRPr="000A2B53" w:rsidRDefault="00CC0EF0" w:rsidP="001F50FA">
            <w:pPr>
              <w:spacing w:after="0"/>
            </w:pPr>
          </w:p>
        </w:tc>
        <w:tc>
          <w:tcPr>
            <w:tcW w:w="329" w:type="dxa"/>
            <w:tcBorders>
              <w:bottom w:val="single" w:sz="4" w:space="0" w:color="auto"/>
              <w:right w:val="single" w:sz="4" w:space="0" w:color="auto"/>
            </w:tcBorders>
            <w:shd w:val="clear" w:color="auto" w:fill="00FF00"/>
          </w:tcPr>
          <w:p w14:paraId="3B4AA9E9" w14:textId="77777777" w:rsidR="00CC0EF0" w:rsidRPr="000A2B53" w:rsidRDefault="00CC0EF0" w:rsidP="001F50FA">
            <w:pPr>
              <w:spacing w:after="0"/>
            </w:pPr>
          </w:p>
        </w:tc>
        <w:tc>
          <w:tcPr>
            <w:tcW w:w="329" w:type="dxa"/>
            <w:tcBorders>
              <w:left w:val="single" w:sz="4" w:space="0" w:color="auto"/>
              <w:bottom w:val="single" w:sz="4" w:space="0" w:color="auto"/>
            </w:tcBorders>
          </w:tcPr>
          <w:p w14:paraId="3A6526DD" w14:textId="77777777" w:rsidR="00CC0EF0" w:rsidRPr="000A2B53" w:rsidRDefault="00CC0EF0" w:rsidP="001F50FA">
            <w:pPr>
              <w:spacing w:after="0"/>
            </w:pPr>
          </w:p>
        </w:tc>
        <w:tc>
          <w:tcPr>
            <w:tcW w:w="329" w:type="dxa"/>
          </w:tcPr>
          <w:p w14:paraId="5590B03E" w14:textId="77777777" w:rsidR="00CC0EF0" w:rsidRPr="000A2B53" w:rsidRDefault="00CC0EF0" w:rsidP="001F50FA">
            <w:pPr>
              <w:spacing w:after="0"/>
            </w:pPr>
          </w:p>
        </w:tc>
        <w:tc>
          <w:tcPr>
            <w:tcW w:w="329" w:type="dxa"/>
            <w:shd w:val="clear" w:color="auto" w:fill="00FF00"/>
          </w:tcPr>
          <w:p w14:paraId="2AC63110" w14:textId="77777777" w:rsidR="00CC0EF0" w:rsidRPr="000A2B53" w:rsidRDefault="00CC0EF0" w:rsidP="001F50FA">
            <w:pPr>
              <w:spacing w:after="0"/>
            </w:pPr>
          </w:p>
        </w:tc>
        <w:tc>
          <w:tcPr>
            <w:tcW w:w="329" w:type="dxa"/>
            <w:shd w:val="clear" w:color="auto" w:fill="FFFFFF"/>
          </w:tcPr>
          <w:p w14:paraId="1054F3EE" w14:textId="77777777" w:rsidR="00CC0EF0" w:rsidRPr="000A2B53" w:rsidRDefault="00CC0EF0" w:rsidP="001F50FA">
            <w:pPr>
              <w:spacing w:after="0"/>
            </w:pPr>
          </w:p>
        </w:tc>
        <w:tc>
          <w:tcPr>
            <w:tcW w:w="329" w:type="dxa"/>
            <w:shd w:val="clear" w:color="auto" w:fill="FFFFFF"/>
          </w:tcPr>
          <w:p w14:paraId="261E9F05" w14:textId="77777777" w:rsidR="00CC0EF0" w:rsidRPr="000A2B53" w:rsidRDefault="00CC0EF0" w:rsidP="001F50FA">
            <w:pPr>
              <w:spacing w:after="0"/>
            </w:pPr>
          </w:p>
        </w:tc>
        <w:tc>
          <w:tcPr>
            <w:tcW w:w="329" w:type="dxa"/>
            <w:shd w:val="clear" w:color="auto" w:fill="auto"/>
          </w:tcPr>
          <w:p w14:paraId="7FC74713" w14:textId="77777777" w:rsidR="00CC0EF0" w:rsidRPr="000A2B53" w:rsidRDefault="00CC0EF0" w:rsidP="001F50FA">
            <w:pPr>
              <w:spacing w:after="0"/>
            </w:pPr>
          </w:p>
        </w:tc>
        <w:tc>
          <w:tcPr>
            <w:tcW w:w="329" w:type="dxa"/>
            <w:shd w:val="clear" w:color="auto" w:fill="auto"/>
          </w:tcPr>
          <w:p w14:paraId="1AFE8FF4" w14:textId="77777777" w:rsidR="00CC0EF0" w:rsidRPr="000A2B53" w:rsidRDefault="00CC0EF0" w:rsidP="001F50FA">
            <w:pPr>
              <w:spacing w:after="0"/>
            </w:pPr>
          </w:p>
        </w:tc>
        <w:tc>
          <w:tcPr>
            <w:tcW w:w="2632" w:type="dxa"/>
            <w:gridSpan w:val="8"/>
            <w:vMerge/>
            <w:tcBorders>
              <w:bottom w:val="nil"/>
              <w:right w:val="nil"/>
            </w:tcBorders>
            <w:shd w:val="clear" w:color="auto" w:fill="auto"/>
          </w:tcPr>
          <w:p w14:paraId="32E5346C" w14:textId="77777777" w:rsidR="00CC0EF0" w:rsidRPr="000A2B53" w:rsidRDefault="00CC0EF0" w:rsidP="001F50FA">
            <w:pPr>
              <w:spacing w:after="0"/>
            </w:pPr>
          </w:p>
        </w:tc>
      </w:tr>
      <w:tr w:rsidR="00CC0EF0" w:rsidRPr="000A2B53" w14:paraId="2BCB384F" w14:textId="77777777" w:rsidTr="001F50FA">
        <w:trPr>
          <w:jc w:val="center"/>
        </w:trPr>
        <w:tc>
          <w:tcPr>
            <w:tcW w:w="2624" w:type="dxa"/>
            <w:gridSpan w:val="8"/>
            <w:vMerge/>
            <w:tcBorders>
              <w:left w:val="nil"/>
              <w:bottom w:val="nil"/>
            </w:tcBorders>
            <w:shd w:val="clear" w:color="auto" w:fill="auto"/>
          </w:tcPr>
          <w:p w14:paraId="38F9155E" w14:textId="77777777" w:rsidR="00CC0EF0" w:rsidRPr="000A2B53" w:rsidRDefault="00CC0EF0" w:rsidP="001F50FA">
            <w:pPr>
              <w:spacing w:after="0"/>
            </w:pPr>
          </w:p>
        </w:tc>
        <w:tc>
          <w:tcPr>
            <w:tcW w:w="328" w:type="dxa"/>
            <w:shd w:val="clear" w:color="auto" w:fill="auto"/>
          </w:tcPr>
          <w:p w14:paraId="46B577E3" w14:textId="77777777" w:rsidR="00CC0EF0" w:rsidRPr="000A2B53" w:rsidRDefault="00CC0EF0" w:rsidP="001F50FA">
            <w:pPr>
              <w:spacing w:after="0"/>
            </w:pPr>
          </w:p>
        </w:tc>
        <w:tc>
          <w:tcPr>
            <w:tcW w:w="328" w:type="dxa"/>
            <w:shd w:val="clear" w:color="auto" w:fill="auto"/>
          </w:tcPr>
          <w:p w14:paraId="3AC516E8" w14:textId="77777777" w:rsidR="00CC0EF0" w:rsidRPr="000A2B53" w:rsidRDefault="00CC0EF0" w:rsidP="001F50FA">
            <w:pPr>
              <w:spacing w:after="0"/>
            </w:pPr>
          </w:p>
        </w:tc>
        <w:tc>
          <w:tcPr>
            <w:tcW w:w="328" w:type="dxa"/>
            <w:shd w:val="clear" w:color="auto" w:fill="00B0F0"/>
          </w:tcPr>
          <w:p w14:paraId="360C9B26" w14:textId="77777777" w:rsidR="00CC0EF0" w:rsidRPr="000A2B53" w:rsidRDefault="00CC0EF0" w:rsidP="001F50FA">
            <w:pPr>
              <w:spacing w:after="0"/>
            </w:pPr>
          </w:p>
        </w:tc>
        <w:tc>
          <w:tcPr>
            <w:tcW w:w="328" w:type="dxa"/>
            <w:shd w:val="clear" w:color="auto" w:fill="auto"/>
          </w:tcPr>
          <w:p w14:paraId="1CA8C49E" w14:textId="77777777" w:rsidR="00CC0EF0" w:rsidRPr="000A2B53" w:rsidRDefault="00CC0EF0" w:rsidP="001F50FA">
            <w:pPr>
              <w:spacing w:after="0"/>
            </w:pPr>
          </w:p>
        </w:tc>
        <w:tc>
          <w:tcPr>
            <w:tcW w:w="328" w:type="dxa"/>
            <w:shd w:val="clear" w:color="auto" w:fill="auto"/>
          </w:tcPr>
          <w:p w14:paraId="118BA3A3" w14:textId="77777777" w:rsidR="00CC0EF0" w:rsidRPr="000A2B53" w:rsidRDefault="00CC0EF0" w:rsidP="001F50FA">
            <w:pPr>
              <w:spacing w:after="0"/>
            </w:pPr>
          </w:p>
        </w:tc>
        <w:tc>
          <w:tcPr>
            <w:tcW w:w="329" w:type="dxa"/>
            <w:shd w:val="clear" w:color="auto" w:fill="auto"/>
          </w:tcPr>
          <w:p w14:paraId="35116D92" w14:textId="77777777" w:rsidR="00CC0EF0" w:rsidRPr="000A2B53" w:rsidRDefault="00CC0EF0" w:rsidP="001F50FA">
            <w:pPr>
              <w:spacing w:after="0"/>
            </w:pPr>
          </w:p>
        </w:tc>
        <w:tc>
          <w:tcPr>
            <w:tcW w:w="329" w:type="dxa"/>
            <w:tcBorders>
              <w:bottom w:val="single" w:sz="4" w:space="0" w:color="auto"/>
              <w:right w:val="single" w:sz="4" w:space="0" w:color="auto"/>
            </w:tcBorders>
            <w:shd w:val="clear" w:color="auto" w:fill="00B0F0"/>
          </w:tcPr>
          <w:p w14:paraId="78A54D35" w14:textId="77777777" w:rsidR="00CC0EF0" w:rsidRPr="000A2B53" w:rsidRDefault="00CC0EF0" w:rsidP="001F50FA">
            <w:pPr>
              <w:spacing w:after="0"/>
            </w:pPr>
          </w:p>
        </w:tc>
        <w:tc>
          <w:tcPr>
            <w:tcW w:w="329" w:type="dxa"/>
            <w:tcBorders>
              <w:left w:val="single" w:sz="4" w:space="0" w:color="auto"/>
              <w:bottom w:val="single" w:sz="4" w:space="0" w:color="auto"/>
            </w:tcBorders>
            <w:shd w:val="clear" w:color="auto" w:fill="auto"/>
          </w:tcPr>
          <w:p w14:paraId="788FDBEB" w14:textId="77777777" w:rsidR="00CC0EF0" w:rsidRPr="000A2B53" w:rsidRDefault="00CC0EF0" w:rsidP="001F50FA">
            <w:pPr>
              <w:spacing w:after="0"/>
            </w:pPr>
          </w:p>
        </w:tc>
        <w:tc>
          <w:tcPr>
            <w:tcW w:w="329" w:type="dxa"/>
            <w:shd w:val="clear" w:color="auto" w:fill="auto"/>
          </w:tcPr>
          <w:p w14:paraId="41F4B557" w14:textId="77777777" w:rsidR="00CC0EF0" w:rsidRPr="000A2B53" w:rsidRDefault="00CC0EF0" w:rsidP="001F50FA">
            <w:pPr>
              <w:spacing w:after="0"/>
            </w:pPr>
          </w:p>
        </w:tc>
        <w:tc>
          <w:tcPr>
            <w:tcW w:w="329" w:type="dxa"/>
            <w:shd w:val="clear" w:color="auto" w:fill="00B0F0"/>
          </w:tcPr>
          <w:p w14:paraId="63DDA4E4" w14:textId="77777777" w:rsidR="00CC0EF0" w:rsidRPr="000A2B53" w:rsidRDefault="00CC0EF0" w:rsidP="001F50FA">
            <w:pPr>
              <w:spacing w:after="0"/>
            </w:pPr>
          </w:p>
        </w:tc>
        <w:tc>
          <w:tcPr>
            <w:tcW w:w="329" w:type="dxa"/>
            <w:shd w:val="clear" w:color="auto" w:fill="FFFFFF"/>
          </w:tcPr>
          <w:p w14:paraId="490BBA4F" w14:textId="77777777" w:rsidR="00CC0EF0" w:rsidRPr="000A2B53" w:rsidRDefault="00CC0EF0" w:rsidP="001F50FA">
            <w:pPr>
              <w:spacing w:after="0"/>
            </w:pPr>
          </w:p>
        </w:tc>
        <w:tc>
          <w:tcPr>
            <w:tcW w:w="329" w:type="dxa"/>
            <w:shd w:val="clear" w:color="auto" w:fill="FFFFFF"/>
          </w:tcPr>
          <w:p w14:paraId="61F74FB9" w14:textId="77777777" w:rsidR="00CC0EF0" w:rsidRPr="000A2B53" w:rsidRDefault="00CC0EF0" w:rsidP="001F50FA">
            <w:pPr>
              <w:spacing w:after="0"/>
            </w:pPr>
          </w:p>
        </w:tc>
        <w:tc>
          <w:tcPr>
            <w:tcW w:w="329" w:type="dxa"/>
            <w:shd w:val="clear" w:color="auto" w:fill="auto"/>
          </w:tcPr>
          <w:p w14:paraId="67BA630B" w14:textId="77777777" w:rsidR="00CC0EF0" w:rsidRPr="000A2B53" w:rsidRDefault="00CC0EF0" w:rsidP="001F50FA">
            <w:pPr>
              <w:spacing w:after="0"/>
            </w:pPr>
          </w:p>
        </w:tc>
        <w:tc>
          <w:tcPr>
            <w:tcW w:w="329" w:type="dxa"/>
            <w:shd w:val="clear" w:color="auto" w:fill="auto"/>
          </w:tcPr>
          <w:p w14:paraId="747679FB" w14:textId="77777777" w:rsidR="00CC0EF0" w:rsidRPr="000A2B53" w:rsidRDefault="00CC0EF0" w:rsidP="001F50FA">
            <w:pPr>
              <w:spacing w:after="0"/>
            </w:pPr>
          </w:p>
        </w:tc>
        <w:tc>
          <w:tcPr>
            <w:tcW w:w="2632" w:type="dxa"/>
            <w:gridSpan w:val="8"/>
            <w:vMerge/>
            <w:tcBorders>
              <w:bottom w:val="nil"/>
              <w:right w:val="nil"/>
            </w:tcBorders>
            <w:shd w:val="clear" w:color="auto" w:fill="auto"/>
          </w:tcPr>
          <w:p w14:paraId="00327BFD" w14:textId="77777777" w:rsidR="00CC0EF0" w:rsidRPr="000A2B53" w:rsidRDefault="00CC0EF0" w:rsidP="001F50FA">
            <w:pPr>
              <w:spacing w:after="0"/>
            </w:pPr>
          </w:p>
        </w:tc>
      </w:tr>
      <w:tr w:rsidR="00CC0EF0" w:rsidRPr="000A2B53" w14:paraId="500B730A" w14:textId="77777777" w:rsidTr="001F50FA">
        <w:trPr>
          <w:jc w:val="center"/>
        </w:trPr>
        <w:tc>
          <w:tcPr>
            <w:tcW w:w="2624" w:type="dxa"/>
            <w:gridSpan w:val="8"/>
            <w:vMerge/>
            <w:tcBorders>
              <w:left w:val="nil"/>
              <w:bottom w:val="nil"/>
            </w:tcBorders>
          </w:tcPr>
          <w:p w14:paraId="2E3BE64D" w14:textId="77777777" w:rsidR="00CC0EF0" w:rsidRPr="000A2B53" w:rsidRDefault="00CC0EF0" w:rsidP="001F50FA">
            <w:pPr>
              <w:spacing w:after="0"/>
            </w:pPr>
          </w:p>
        </w:tc>
        <w:tc>
          <w:tcPr>
            <w:tcW w:w="328" w:type="dxa"/>
            <w:tcBorders>
              <w:bottom w:val="single" w:sz="4" w:space="0" w:color="auto"/>
            </w:tcBorders>
          </w:tcPr>
          <w:p w14:paraId="4AFED14B" w14:textId="77777777" w:rsidR="00CC0EF0" w:rsidRPr="000A2B53" w:rsidRDefault="00CC0EF0" w:rsidP="001F50FA">
            <w:pPr>
              <w:spacing w:after="0"/>
            </w:pPr>
          </w:p>
        </w:tc>
        <w:tc>
          <w:tcPr>
            <w:tcW w:w="328" w:type="dxa"/>
            <w:tcBorders>
              <w:bottom w:val="single" w:sz="4" w:space="0" w:color="auto"/>
            </w:tcBorders>
          </w:tcPr>
          <w:p w14:paraId="2CB0025D" w14:textId="77777777" w:rsidR="00CC0EF0" w:rsidRPr="000A2B53" w:rsidRDefault="00CC0EF0" w:rsidP="001F50FA">
            <w:pPr>
              <w:spacing w:after="0"/>
            </w:pPr>
          </w:p>
        </w:tc>
        <w:tc>
          <w:tcPr>
            <w:tcW w:w="328" w:type="dxa"/>
            <w:tcBorders>
              <w:bottom w:val="single" w:sz="4" w:space="0" w:color="auto"/>
            </w:tcBorders>
            <w:shd w:val="clear" w:color="auto" w:fill="00FF00"/>
          </w:tcPr>
          <w:p w14:paraId="775774A3" w14:textId="77777777" w:rsidR="00CC0EF0" w:rsidRPr="000A2B53" w:rsidRDefault="00CC0EF0" w:rsidP="001F50FA">
            <w:pPr>
              <w:spacing w:after="0"/>
            </w:pPr>
          </w:p>
        </w:tc>
        <w:tc>
          <w:tcPr>
            <w:tcW w:w="328" w:type="dxa"/>
            <w:tcBorders>
              <w:bottom w:val="single" w:sz="4" w:space="0" w:color="auto"/>
            </w:tcBorders>
          </w:tcPr>
          <w:p w14:paraId="71227CA9" w14:textId="77777777" w:rsidR="00CC0EF0" w:rsidRPr="000A2B53" w:rsidRDefault="00CC0EF0" w:rsidP="001F50FA">
            <w:pPr>
              <w:spacing w:after="0"/>
            </w:pPr>
          </w:p>
        </w:tc>
        <w:tc>
          <w:tcPr>
            <w:tcW w:w="328" w:type="dxa"/>
            <w:tcBorders>
              <w:bottom w:val="single" w:sz="4" w:space="0" w:color="auto"/>
            </w:tcBorders>
          </w:tcPr>
          <w:p w14:paraId="53154B84" w14:textId="77777777" w:rsidR="00CC0EF0" w:rsidRPr="000A2B53" w:rsidRDefault="00CC0EF0" w:rsidP="001F50FA">
            <w:pPr>
              <w:spacing w:after="0"/>
            </w:pPr>
          </w:p>
        </w:tc>
        <w:tc>
          <w:tcPr>
            <w:tcW w:w="329" w:type="dxa"/>
            <w:tcBorders>
              <w:bottom w:val="single" w:sz="4" w:space="0" w:color="auto"/>
            </w:tcBorders>
          </w:tcPr>
          <w:p w14:paraId="72FEE4FC" w14:textId="77777777" w:rsidR="00CC0EF0" w:rsidRPr="000A2B53" w:rsidRDefault="00CC0EF0" w:rsidP="001F50FA">
            <w:pPr>
              <w:spacing w:after="0"/>
            </w:pPr>
          </w:p>
        </w:tc>
        <w:tc>
          <w:tcPr>
            <w:tcW w:w="329" w:type="dxa"/>
            <w:tcBorders>
              <w:bottom w:val="single" w:sz="4" w:space="0" w:color="auto"/>
              <w:right w:val="single" w:sz="4" w:space="0" w:color="auto"/>
            </w:tcBorders>
            <w:shd w:val="clear" w:color="auto" w:fill="00FF00"/>
          </w:tcPr>
          <w:p w14:paraId="37A3962D" w14:textId="77777777" w:rsidR="00CC0EF0" w:rsidRPr="000A2B53" w:rsidRDefault="00CC0EF0" w:rsidP="001F50FA">
            <w:pPr>
              <w:spacing w:after="0"/>
            </w:pPr>
          </w:p>
        </w:tc>
        <w:tc>
          <w:tcPr>
            <w:tcW w:w="329" w:type="dxa"/>
            <w:tcBorders>
              <w:left w:val="single" w:sz="4" w:space="0" w:color="auto"/>
              <w:bottom w:val="single" w:sz="4" w:space="0" w:color="auto"/>
            </w:tcBorders>
          </w:tcPr>
          <w:p w14:paraId="19C5154A" w14:textId="77777777" w:rsidR="00CC0EF0" w:rsidRPr="000A2B53" w:rsidRDefault="00CC0EF0" w:rsidP="001F50FA">
            <w:pPr>
              <w:spacing w:after="0"/>
            </w:pPr>
          </w:p>
        </w:tc>
        <w:tc>
          <w:tcPr>
            <w:tcW w:w="329" w:type="dxa"/>
            <w:tcBorders>
              <w:bottom w:val="single" w:sz="4" w:space="0" w:color="auto"/>
            </w:tcBorders>
          </w:tcPr>
          <w:p w14:paraId="38CE82A9" w14:textId="77777777" w:rsidR="00CC0EF0" w:rsidRPr="000A2B53" w:rsidRDefault="00CC0EF0" w:rsidP="001F50FA">
            <w:pPr>
              <w:spacing w:after="0"/>
            </w:pPr>
          </w:p>
        </w:tc>
        <w:tc>
          <w:tcPr>
            <w:tcW w:w="329" w:type="dxa"/>
            <w:tcBorders>
              <w:bottom w:val="single" w:sz="4" w:space="0" w:color="auto"/>
            </w:tcBorders>
            <w:shd w:val="clear" w:color="auto" w:fill="00FF00"/>
          </w:tcPr>
          <w:p w14:paraId="657771DF" w14:textId="77777777" w:rsidR="00CC0EF0" w:rsidRPr="000A2B53" w:rsidRDefault="00CC0EF0" w:rsidP="001F50FA">
            <w:pPr>
              <w:spacing w:after="0"/>
            </w:pPr>
          </w:p>
        </w:tc>
        <w:tc>
          <w:tcPr>
            <w:tcW w:w="329" w:type="dxa"/>
            <w:tcBorders>
              <w:bottom w:val="single" w:sz="4" w:space="0" w:color="auto"/>
            </w:tcBorders>
            <w:shd w:val="clear" w:color="auto" w:fill="FFFFFF"/>
          </w:tcPr>
          <w:p w14:paraId="3258681B" w14:textId="77777777" w:rsidR="00CC0EF0" w:rsidRPr="000A2B53" w:rsidRDefault="00CC0EF0" w:rsidP="001F50FA">
            <w:pPr>
              <w:spacing w:after="0"/>
            </w:pPr>
          </w:p>
        </w:tc>
        <w:tc>
          <w:tcPr>
            <w:tcW w:w="329" w:type="dxa"/>
            <w:tcBorders>
              <w:bottom w:val="single" w:sz="4" w:space="0" w:color="auto"/>
            </w:tcBorders>
            <w:shd w:val="clear" w:color="auto" w:fill="FFFFFF"/>
          </w:tcPr>
          <w:p w14:paraId="049EA376" w14:textId="77777777" w:rsidR="00CC0EF0" w:rsidRPr="000A2B53" w:rsidRDefault="00CC0EF0" w:rsidP="001F50FA">
            <w:pPr>
              <w:spacing w:after="0"/>
            </w:pPr>
          </w:p>
        </w:tc>
        <w:tc>
          <w:tcPr>
            <w:tcW w:w="329" w:type="dxa"/>
            <w:tcBorders>
              <w:bottom w:val="single" w:sz="4" w:space="0" w:color="auto"/>
            </w:tcBorders>
            <w:shd w:val="clear" w:color="auto" w:fill="auto"/>
          </w:tcPr>
          <w:p w14:paraId="54F19C90" w14:textId="77777777" w:rsidR="00CC0EF0" w:rsidRPr="000A2B53" w:rsidRDefault="00CC0EF0" w:rsidP="001F50FA">
            <w:pPr>
              <w:spacing w:after="0"/>
            </w:pPr>
          </w:p>
        </w:tc>
        <w:tc>
          <w:tcPr>
            <w:tcW w:w="329" w:type="dxa"/>
            <w:tcBorders>
              <w:bottom w:val="single" w:sz="4" w:space="0" w:color="auto"/>
            </w:tcBorders>
            <w:shd w:val="clear" w:color="auto" w:fill="auto"/>
          </w:tcPr>
          <w:p w14:paraId="54103114" w14:textId="77777777" w:rsidR="00CC0EF0" w:rsidRPr="000A2B53" w:rsidRDefault="00CC0EF0" w:rsidP="001F50FA">
            <w:pPr>
              <w:spacing w:after="0"/>
            </w:pPr>
          </w:p>
        </w:tc>
        <w:tc>
          <w:tcPr>
            <w:tcW w:w="2632" w:type="dxa"/>
            <w:gridSpan w:val="8"/>
            <w:vMerge/>
            <w:tcBorders>
              <w:bottom w:val="nil"/>
              <w:right w:val="nil"/>
            </w:tcBorders>
            <w:shd w:val="clear" w:color="auto" w:fill="auto"/>
          </w:tcPr>
          <w:p w14:paraId="0C37B445" w14:textId="77777777" w:rsidR="00CC0EF0" w:rsidRPr="000A2B53" w:rsidRDefault="00CC0EF0" w:rsidP="001F50FA">
            <w:pPr>
              <w:spacing w:after="0"/>
            </w:pPr>
          </w:p>
        </w:tc>
      </w:tr>
      <w:tr w:rsidR="00CC0EF0" w:rsidRPr="000A2B53" w14:paraId="2DA29D9F" w14:textId="77777777" w:rsidTr="001F50FA">
        <w:trPr>
          <w:jc w:val="center"/>
        </w:trPr>
        <w:tc>
          <w:tcPr>
            <w:tcW w:w="2624" w:type="dxa"/>
            <w:gridSpan w:val="8"/>
            <w:vMerge/>
            <w:tcBorders>
              <w:left w:val="nil"/>
              <w:bottom w:val="nil"/>
            </w:tcBorders>
            <w:shd w:val="clear" w:color="auto" w:fill="auto"/>
          </w:tcPr>
          <w:p w14:paraId="62491468" w14:textId="77777777" w:rsidR="00CC0EF0" w:rsidRPr="000A2B53" w:rsidRDefault="00CC0EF0" w:rsidP="001F50FA">
            <w:pPr>
              <w:spacing w:after="0"/>
            </w:pPr>
          </w:p>
        </w:tc>
        <w:tc>
          <w:tcPr>
            <w:tcW w:w="328" w:type="dxa"/>
            <w:tcBorders>
              <w:bottom w:val="single" w:sz="4" w:space="0" w:color="auto"/>
            </w:tcBorders>
            <w:shd w:val="clear" w:color="auto" w:fill="auto"/>
          </w:tcPr>
          <w:p w14:paraId="28A0C874" w14:textId="77777777" w:rsidR="00CC0EF0" w:rsidRPr="000A2B53" w:rsidRDefault="00CC0EF0" w:rsidP="001F50FA">
            <w:pPr>
              <w:spacing w:after="0"/>
            </w:pPr>
          </w:p>
        </w:tc>
        <w:tc>
          <w:tcPr>
            <w:tcW w:w="328" w:type="dxa"/>
            <w:tcBorders>
              <w:bottom w:val="single" w:sz="4" w:space="0" w:color="auto"/>
            </w:tcBorders>
            <w:shd w:val="clear" w:color="auto" w:fill="auto"/>
          </w:tcPr>
          <w:p w14:paraId="3B36C87B" w14:textId="77777777" w:rsidR="00CC0EF0" w:rsidRPr="000A2B53" w:rsidRDefault="00CC0EF0" w:rsidP="001F50FA">
            <w:pPr>
              <w:spacing w:after="0"/>
            </w:pPr>
          </w:p>
        </w:tc>
        <w:tc>
          <w:tcPr>
            <w:tcW w:w="328" w:type="dxa"/>
            <w:tcBorders>
              <w:bottom w:val="single" w:sz="4" w:space="0" w:color="auto"/>
            </w:tcBorders>
            <w:shd w:val="clear" w:color="auto" w:fill="00B0F0"/>
          </w:tcPr>
          <w:p w14:paraId="3FB5F552" w14:textId="77777777" w:rsidR="00CC0EF0" w:rsidRPr="000A2B53" w:rsidRDefault="00CC0EF0" w:rsidP="001F50FA">
            <w:pPr>
              <w:spacing w:after="0"/>
            </w:pPr>
          </w:p>
        </w:tc>
        <w:tc>
          <w:tcPr>
            <w:tcW w:w="328" w:type="dxa"/>
            <w:tcBorders>
              <w:bottom w:val="single" w:sz="4" w:space="0" w:color="auto"/>
            </w:tcBorders>
            <w:shd w:val="clear" w:color="auto" w:fill="auto"/>
          </w:tcPr>
          <w:p w14:paraId="42910E13" w14:textId="77777777" w:rsidR="00CC0EF0" w:rsidRPr="000A2B53" w:rsidRDefault="00CC0EF0" w:rsidP="001F50FA">
            <w:pPr>
              <w:spacing w:after="0"/>
            </w:pPr>
          </w:p>
        </w:tc>
        <w:tc>
          <w:tcPr>
            <w:tcW w:w="328" w:type="dxa"/>
            <w:tcBorders>
              <w:bottom w:val="single" w:sz="4" w:space="0" w:color="auto"/>
            </w:tcBorders>
            <w:shd w:val="clear" w:color="auto" w:fill="auto"/>
          </w:tcPr>
          <w:p w14:paraId="51D5CD16" w14:textId="77777777" w:rsidR="00CC0EF0" w:rsidRPr="000A2B53" w:rsidRDefault="00CC0EF0" w:rsidP="001F50FA">
            <w:pPr>
              <w:spacing w:after="0"/>
            </w:pPr>
          </w:p>
        </w:tc>
        <w:tc>
          <w:tcPr>
            <w:tcW w:w="329" w:type="dxa"/>
            <w:tcBorders>
              <w:bottom w:val="single" w:sz="4" w:space="0" w:color="auto"/>
            </w:tcBorders>
            <w:shd w:val="clear" w:color="auto" w:fill="auto"/>
          </w:tcPr>
          <w:p w14:paraId="1229AB33" w14:textId="77777777" w:rsidR="00CC0EF0" w:rsidRPr="000A2B53" w:rsidRDefault="00CC0EF0" w:rsidP="001F50FA">
            <w:pPr>
              <w:spacing w:after="0"/>
            </w:pPr>
          </w:p>
        </w:tc>
        <w:tc>
          <w:tcPr>
            <w:tcW w:w="329" w:type="dxa"/>
            <w:tcBorders>
              <w:bottom w:val="single" w:sz="4" w:space="0" w:color="auto"/>
              <w:right w:val="single" w:sz="4" w:space="0" w:color="auto"/>
            </w:tcBorders>
            <w:shd w:val="clear" w:color="auto" w:fill="00B0F0"/>
          </w:tcPr>
          <w:p w14:paraId="63996DB6" w14:textId="77777777" w:rsidR="00CC0EF0" w:rsidRPr="000A2B53" w:rsidRDefault="00CC0EF0" w:rsidP="001F50FA">
            <w:pPr>
              <w:spacing w:after="0"/>
            </w:pPr>
          </w:p>
        </w:tc>
        <w:tc>
          <w:tcPr>
            <w:tcW w:w="329" w:type="dxa"/>
            <w:tcBorders>
              <w:left w:val="single" w:sz="4" w:space="0" w:color="auto"/>
              <w:bottom w:val="single" w:sz="4" w:space="0" w:color="auto"/>
            </w:tcBorders>
            <w:shd w:val="clear" w:color="auto" w:fill="auto"/>
          </w:tcPr>
          <w:p w14:paraId="1012C313" w14:textId="77777777" w:rsidR="00CC0EF0" w:rsidRPr="000A2B53" w:rsidRDefault="00CC0EF0" w:rsidP="001F50FA">
            <w:pPr>
              <w:spacing w:after="0"/>
            </w:pPr>
          </w:p>
        </w:tc>
        <w:tc>
          <w:tcPr>
            <w:tcW w:w="329" w:type="dxa"/>
            <w:tcBorders>
              <w:bottom w:val="single" w:sz="4" w:space="0" w:color="auto"/>
            </w:tcBorders>
            <w:shd w:val="clear" w:color="auto" w:fill="auto"/>
          </w:tcPr>
          <w:p w14:paraId="3AD26F38" w14:textId="77777777" w:rsidR="00CC0EF0" w:rsidRPr="000A2B53" w:rsidRDefault="00CC0EF0" w:rsidP="001F50FA">
            <w:pPr>
              <w:spacing w:after="0"/>
            </w:pPr>
          </w:p>
        </w:tc>
        <w:tc>
          <w:tcPr>
            <w:tcW w:w="329" w:type="dxa"/>
            <w:tcBorders>
              <w:bottom w:val="single" w:sz="4" w:space="0" w:color="auto"/>
            </w:tcBorders>
            <w:shd w:val="clear" w:color="auto" w:fill="00B0F0"/>
          </w:tcPr>
          <w:p w14:paraId="36017D7A" w14:textId="77777777" w:rsidR="00CC0EF0" w:rsidRPr="000A2B53" w:rsidRDefault="00CC0EF0" w:rsidP="001F50FA">
            <w:pPr>
              <w:spacing w:after="0"/>
            </w:pPr>
          </w:p>
        </w:tc>
        <w:tc>
          <w:tcPr>
            <w:tcW w:w="329" w:type="dxa"/>
            <w:tcBorders>
              <w:bottom w:val="single" w:sz="4" w:space="0" w:color="auto"/>
            </w:tcBorders>
            <w:shd w:val="clear" w:color="auto" w:fill="FFFFFF"/>
          </w:tcPr>
          <w:p w14:paraId="72378BC2" w14:textId="77777777" w:rsidR="00CC0EF0" w:rsidRPr="000A2B53" w:rsidRDefault="00CC0EF0" w:rsidP="001F50FA">
            <w:pPr>
              <w:spacing w:after="0"/>
            </w:pPr>
          </w:p>
        </w:tc>
        <w:tc>
          <w:tcPr>
            <w:tcW w:w="329" w:type="dxa"/>
            <w:tcBorders>
              <w:bottom w:val="single" w:sz="4" w:space="0" w:color="auto"/>
            </w:tcBorders>
            <w:shd w:val="clear" w:color="auto" w:fill="FFFFFF"/>
          </w:tcPr>
          <w:p w14:paraId="57F97488" w14:textId="77777777" w:rsidR="00CC0EF0" w:rsidRPr="000A2B53" w:rsidRDefault="00CC0EF0" w:rsidP="001F50FA">
            <w:pPr>
              <w:spacing w:after="0"/>
            </w:pPr>
          </w:p>
        </w:tc>
        <w:tc>
          <w:tcPr>
            <w:tcW w:w="329" w:type="dxa"/>
            <w:tcBorders>
              <w:bottom w:val="single" w:sz="4" w:space="0" w:color="auto"/>
            </w:tcBorders>
            <w:shd w:val="clear" w:color="auto" w:fill="auto"/>
          </w:tcPr>
          <w:p w14:paraId="17F86458" w14:textId="77777777" w:rsidR="00CC0EF0" w:rsidRPr="000A2B53" w:rsidRDefault="00CC0EF0" w:rsidP="001F50FA">
            <w:pPr>
              <w:spacing w:after="0"/>
            </w:pPr>
          </w:p>
        </w:tc>
        <w:tc>
          <w:tcPr>
            <w:tcW w:w="329" w:type="dxa"/>
            <w:tcBorders>
              <w:bottom w:val="single" w:sz="4" w:space="0" w:color="auto"/>
            </w:tcBorders>
            <w:shd w:val="clear" w:color="auto" w:fill="auto"/>
          </w:tcPr>
          <w:p w14:paraId="2F2E3CC4" w14:textId="77777777" w:rsidR="00CC0EF0" w:rsidRPr="000A2B53" w:rsidRDefault="00CC0EF0" w:rsidP="001F50FA">
            <w:pPr>
              <w:spacing w:after="0"/>
            </w:pPr>
          </w:p>
        </w:tc>
        <w:tc>
          <w:tcPr>
            <w:tcW w:w="2632" w:type="dxa"/>
            <w:gridSpan w:val="8"/>
            <w:vMerge/>
            <w:tcBorders>
              <w:bottom w:val="nil"/>
              <w:right w:val="nil"/>
            </w:tcBorders>
            <w:shd w:val="clear" w:color="auto" w:fill="auto"/>
          </w:tcPr>
          <w:p w14:paraId="1BDDF8E8" w14:textId="77777777" w:rsidR="00CC0EF0" w:rsidRPr="000A2B53" w:rsidRDefault="00CC0EF0" w:rsidP="001F50FA">
            <w:pPr>
              <w:spacing w:after="0"/>
            </w:pPr>
          </w:p>
        </w:tc>
      </w:tr>
      <w:tr w:rsidR="00CC0EF0" w:rsidRPr="000A2B53" w14:paraId="1D5E5D6C" w14:textId="77777777" w:rsidTr="001F50FA">
        <w:trPr>
          <w:jc w:val="center"/>
        </w:trPr>
        <w:tc>
          <w:tcPr>
            <w:tcW w:w="9857" w:type="dxa"/>
            <w:gridSpan w:val="30"/>
            <w:tcBorders>
              <w:top w:val="nil"/>
              <w:left w:val="nil"/>
              <w:bottom w:val="nil"/>
              <w:right w:val="nil"/>
            </w:tcBorders>
            <w:shd w:val="clear" w:color="auto" w:fill="auto"/>
          </w:tcPr>
          <w:p w14:paraId="52859F39" w14:textId="77777777" w:rsidR="00CC0EF0" w:rsidRPr="000A2B53" w:rsidRDefault="00CC0EF0" w:rsidP="001F50FA">
            <w:pPr>
              <w:spacing w:after="0"/>
              <w:jc w:val="center"/>
              <w:rPr>
                <w:b/>
              </w:rPr>
            </w:pPr>
            <w:r w:rsidRPr="000A2B53">
              <w:rPr>
                <w:b/>
              </w:rPr>
              <w:t xml:space="preserve">DL-DMRS-add-pos = 2, </w:t>
            </w:r>
            <w:r w:rsidRPr="000A2B53">
              <w:rPr>
                <w:b/>
                <w:shd w:val="clear" w:color="auto" w:fill="FFFFFF"/>
              </w:rPr>
              <w:t>PDSCH duration = 10, 11, 12</w:t>
            </w:r>
            <w:r w:rsidRPr="000A2B53">
              <w:rPr>
                <w:b/>
              </w:rPr>
              <w:t>:</w:t>
            </w:r>
          </w:p>
          <w:p w14:paraId="6B3A2BF7" w14:textId="77777777" w:rsidR="00CC0EF0" w:rsidRPr="000A2B53" w:rsidRDefault="00CC0EF0" w:rsidP="001F50FA">
            <w:pPr>
              <w:spacing w:after="0"/>
              <w:jc w:val="center"/>
            </w:pPr>
            <w:r w:rsidRPr="000A2B53">
              <w:t xml:space="preserve">k = 4n + 2k’ + </w:t>
            </w:r>
            <w:r w:rsidRPr="000A2B53">
              <w:sym w:font="Symbol" w:char="F044"/>
            </w:r>
            <w:r w:rsidRPr="000A2B53">
              <w:t xml:space="preserve">; k’ = 0, 1; </w:t>
            </w:r>
            <w:r w:rsidRPr="000A2B53">
              <w:sym w:font="Symbol" w:char="F044"/>
            </w:r>
            <w:r w:rsidRPr="000A2B53">
              <w:t xml:space="preserve"> =  0, 1</w:t>
            </w:r>
          </w:p>
          <w:p w14:paraId="31B58FE7" w14:textId="77777777" w:rsidR="00CC0EF0" w:rsidRPr="000A2B53" w:rsidRDefault="00CC0EF0" w:rsidP="001F50FA">
            <w:pPr>
              <w:shd w:val="clear" w:color="auto" w:fill="FFFFFF"/>
              <w:spacing w:after="0"/>
              <w:jc w:val="center"/>
            </w:pPr>
            <w:r w:rsidRPr="000A2B53">
              <w:rPr>
                <w:shd w:val="clear" w:color="auto" w:fill="FFFFFF"/>
              </w:rPr>
              <w:t>l</w:t>
            </w:r>
            <w:r w:rsidRPr="000A2B53">
              <w:rPr>
                <w:shd w:val="clear" w:color="auto" w:fill="FFFFFF"/>
                <w:vertAlign w:val="subscript"/>
              </w:rPr>
              <w:t xml:space="preserve">0 </w:t>
            </w:r>
            <w:r w:rsidRPr="000A2B53">
              <w:rPr>
                <w:shd w:val="clear" w:color="auto" w:fill="FFFFFF"/>
              </w:rPr>
              <w:t xml:space="preserve">= 2, </w:t>
            </w:r>
            <w:r w:rsidRPr="000A2B53">
              <w:t>l</w:t>
            </w:r>
            <w:r w:rsidRPr="000A2B53">
              <w:rPr>
                <w:vertAlign w:val="subscript"/>
              </w:rPr>
              <w:t>1</w:t>
            </w:r>
            <w:r w:rsidRPr="000A2B53">
              <w:t xml:space="preserve"> = 6, l</w:t>
            </w:r>
            <w:r w:rsidRPr="000A2B53">
              <w:rPr>
                <w:vertAlign w:val="subscript"/>
              </w:rPr>
              <w:t>2</w:t>
            </w:r>
            <w:r w:rsidRPr="000A2B53">
              <w:t xml:space="preserve"> = 9</w:t>
            </w:r>
          </w:p>
        </w:tc>
      </w:tr>
    </w:tbl>
    <w:p w14:paraId="4832BD2B" w14:textId="77777777" w:rsidR="00CC0EF0" w:rsidRPr="000A2B53" w:rsidRDefault="00CC0EF0" w:rsidP="00CC0EF0"/>
    <w:p w14:paraId="5D8FF8A8" w14:textId="77777777" w:rsidR="00CC0EF0" w:rsidRPr="000A2B53" w:rsidRDefault="00CC0EF0" w:rsidP="00CC0EF0">
      <w:r w:rsidRPr="000A2B53">
        <w:t>For PDSCH mapping type A and single-symbol DMRS according to TS 38.211 [19] Table 7.4.1.1.2-3 the number N</w:t>
      </w:r>
      <w:r w:rsidRPr="000A2B53">
        <w:rPr>
          <w:vertAlign w:val="subscript"/>
        </w:rPr>
        <w:t>Symbols with DMRS</w:t>
      </w:r>
      <w:r w:rsidRPr="000A2B53">
        <w:t xml:space="preserve"> of symbols with DMRS per resource block is as shown in table 7.1.2.2.4.1-4.</w:t>
      </w:r>
    </w:p>
    <w:p w14:paraId="77431D4B" w14:textId="77777777" w:rsidR="00CC0EF0" w:rsidRPr="000A2B53" w:rsidRDefault="00CC0EF0" w:rsidP="00CC0EF0">
      <w:pPr>
        <w:pStyle w:val="TH"/>
      </w:pPr>
      <w:r w:rsidRPr="000A2B53">
        <w:t>Table 7.1.2.2.4.1-4: Number of symbols with DMRS per resource bloc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9"/>
        <w:gridCol w:w="1164"/>
        <w:gridCol w:w="1165"/>
        <w:gridCol w:w="1164"/>
        <w:gridCol w:w="1165"/>
      </w:tblGrid>
      <w:tr w:rsidR="00CC0EF0" w:rsidRPr="000A2B53" w14:paraId="3B285992" w14:textId="77777777" w:rsidTr="001F50FA">
        <w:trPr>
          <w:jc w:val="center"/>
        </w:trPr>
        <w:tc>
          <w:tcPr>
            <w:tcW w:w="1579" w:type="dxa"/>
            <w:vMerge w:val="restart"/>
            <w:shd w:val="clear" w:color="auto" w:fill="auto"/>
          </w:tcPr>
          <w:p w14:paraId="64C7C566" w14:textId="77777777" w:rsidR="00CC0EF0" w:rsidRPr="000A2B53" w:rsidRDefault="00CC0EF0" w:rsidP="001F50FA">
            <w:pPr>
              <w:pStyle w:val="TAH"/>
            </w:pPr>
            <w:r w:rsidRPr="000A2B53">
              <w:t>PDSCH duration</w:t>
            </w:r>
          </w:p>
        </w:tc>
        <w:tc>
          <w:tcPr>
            <w:tcW w:w="4658" w:type="dxa"/>
            <w:gridSpan w:val="4"/>
            <w:tcBorders>
              <w:bottom w:val="nil"/>
            </w:tcBorders>
            <w:shd w:val="clear" w:color="auto" w:fill="auto"/>
          </w:tcPr>
          <w:p w14:paraId="5EECBD55" w14:textId="77777777" w:rsidR="00CC0EF0" w:rsidRPr="000A2B53" w:rsidRDefault="00CC0EF0" w:rsidP="001F50FA">
            <w:pPr>
              <w:pStyle w:val="TAH"/>
            </w:pPr>
            <w:r w:rsidRPr="000A2B53">
              <w:t>dmrs-AdditionalPosition</w:t>
            </w:r>
          </w:p>
        </w:tc>
      </w:tr>
      <w:tr w:rsidR="00CC0EF0" w:rsidRPr="000A2B53" w14:paraId="4015B681" w14:textId="77777777" w:rsidTr="001F50FA">
        <w:trPr>
          <w:jc w:val="center"/>
        </w:trPr>
        <w:tc>
          <w:tcPr>
            <w:tcW w:w="1579" w:type="dxa"/>
            <w:vMerge/>
            <w:shd w:val="clear" w:color="auto" w:fill="auto"/>
          </w:tcPr>
          <w:p w14:paraId="1600FAE7" w14:textId="77777777" w:rsidR="00CC0EF0" w:rsidRPr="000A2B53" w:rsidRDefault="00CC0EF0" w:rsidP="001F50FA">
            <w:pPr>
              <w:pStyle w:val="TAC"/>
            </w:pPr>
          </w:p>
        </w:tc>
        <w:tc>
          <w:tcPr>
            <w:tcW w:w="1164" w:type="dxa"/>
            <w:tcBorders>
              <w:top w:val="nil"/>
            </w:tcBorders>
            <w:shd w:val="clear" w:color="auto" w:fill="auto"/>
          </w:tcPr>
          <w:p w14:paraId="3EA6209F" w14:textId="77777777" w:rsidR="00CC0EF0" w:rsidRPr="000A2B53" w:rsidRDefault="00CC0EF0" w:rsidP="001F50FA">
            <w:pPr>
              <w:pStyle w:val="TAC"/>
            </w:pPr>
            <w:r w:rsidRPr="000A2B53">
              <w:t>0</w:t>
            </w:r>
          </w:p>
        </w:tc>
        <w:tc>
          <w:tcPr>
            <w:tcW w:w="1165" w:type="dxa"/>
            <w:tcBorders>
              <w:top w:val="nil"/>
            </w:tcBorders>
            <w:shd w:val="clear" w:color="auto" w:fill="auto"/>
          </w:tcPr>
          <w:p w14:paraId="063E5027" w14:textId="77777777" w:rsidR="00CC0EF0" w:rsidRPr="000A2B53" w:rsidRDefault="00CC0EF0" w:rsidP="001F50FA">
            <w:pPr>
              <w:pStyle w:val="TAC"/>
            </w:pPr>
            <w:r w:rsidRPr="000A2B53">
              <w:t>1</w:t>
            </w:r>
          </w:p>
        </w:tc>
        <w:tc>
          <w:tcPr>
            <w:tcW w:w="1164" w:type="dxa"/>
            <w:tcBorders>
              <w:top w:val="nil"/>
            </w:tcBorders>
            <w:shd w:val="clear" w:color="auto" w:fill="auto"/>
          </w:tcPr>
          <w:p w14:paraId="1F959A39" w14:textId="77777777" w:rsidR="00CC0EF0" w:rsidRPr="000A2B53" w:rsidRDefault="00CC0EF0" w:rsidP="001F50FA">
            <w:pPr>
              <w:pStyle w:val="TAC"/>
            </w:pPr>
            <w:r w:rsidRPr="000A2B53">
              <w:t>2</w:t>
            </w:r>
          </w:p>
        </w:tc>
        <w:tc>
          <w:tcPr>
            <w:tcW w:w="1165" w:type="dxa"/>
            <w:tcBorders>
              <w:top w:val="nil"/>
            </w:tcBorders>
            <w:shd w:val="clear" w:color="auto" w:fill="auto"/>
          </w:tcPr>
          <w:p w14:paraId="494A3D12" w14:textId="77777777" w:rsidR="00CC0EF0" w:rsidRPr="000A2B53" w:rsidRDefault="00CC0EF0" w:rsidP="001F50FA">
            <w:pPr>
              <w:pStyle w:val="TAC"/>
            </w:pPr>
            <w:r w:rsidRPr="000A2B53">
              <w:t>3</w:t>
            </w:r>
          </w:p>
        </w:tc>
      </w:tr>
      <w:tr w:rsidR="00CC0EF0" w:rsidRPr="000A2B53" w14:paraId="4EECD109" w14:textId="77777777" w:rsidTr="001F50FA">
        <w:trPr>
          <w:jc w:val="center"/>
        </w:trPr>
        <w:tc>
          <w:tcPr>
            <w:tcW w:w="1579" w:type="dxa"/>
            <w:shd w:val="clear" w:color="auto" w:fill="auto"/>
          </w:tcPr>
          <w:p w14:paraId="1C0739F9" w14:textId="77777777" w:rsidR="00CC0EF0" w:rsidRPr="000A2B53" w:rsidRDefault="00CC0EF0" w:rsidP="001F50FA">
            <w:pPr>
              <w:pStyle w:val="TAC"/>
            </w:pPr>
            <w:r w:rsidRPr="000A2B53">
              <w:t>2</w:t>
            </w:r>
          </w:p>
        </w:tc>
        <w:tc>
          <w:tcPr>
            <w:tcW w:w="1164" w:type="dxa"/>
            <w:vMerge w:val="restart"/>
            <w:shd w:val="clear" w:color="auto" w:fill="auto"/>
            <w:vAlign w:val="center"/>
          </w:tcPr>
          <w:p w14:paraId="5C47C764" w14:textId="77777777" w:rsidR="00CC0EF0" w:rsidRPr="000A2B53" w:rsidRDefault="00CC0EF0" w:rsidP="001F50FA">
            <w:pPr>
              <w:pStyle w:val="TAC"/>
            </w:pPr>
            <w:r w:rsidRPr="000A2B53">
              <w:t>1</w:t>
            </w:r>
          </w:p>
        </w:tc>
        <w:tc>
          <w:tcPr>
            <w:tcW w:w="1165" w:type="dxa"/>
            <w:vMerge w:val="restart"/>
            <w:shd w:val="clear" w:color="auto" w:fill="auto"/>
            <w:vAlign w:val="center"/>
          </w:tcPr>
          <w:p w14:paraId="48B94189" w14:textId="77777777" w:rsidR="00CC0EF0" w:rsidRPr="000A2B53" w:rsidRDefault="00CC0EF0" w:rsidP="001F50FA">
            <w:pPr>
              <w:pStyle w:val="TAC"/>
            </w:pPr>
            <w:r w:rsidRPr="000A2B53">
              <w:t>1</w:t>
            </w:r>
          </w:p>
        </w:tc>
        <w:tc>
          <w:tcPr>
            <w:tcW w:w="1164" w:type="dxa"/>
            <w:vMerge w:val="restart"/>
            <w:shd w:val="clear" w:color="auto" w:fill="auto"/>
            <w:vAlign w:val="center"/>
          </w:tcPr>
          <w:p w14:paraId="0614086E" w14:textId="77777777" w:rsidR="00CC0EF0" w:rsidRPr="000A2B53" w:rsidRDefault="00CC0EF0" w:rsidP="001F50FA">
            <w:pPr>
              <w:pStyle w:val="TAC"/>
            </w:pPr>
            <w:r w:rsidRPr="000A2B53">
              <w:t>1</w:t>
            </w:r>
          </w:p>
        </w:tc>
        <w:tc>
          <w:tcPr>
            <w:tcW w:w="1165" w:type="dxa"/>
            <w:vMerge w:val="restart"/>
            <w:shd w:val="clear" w:color="auto" w:fill="auto"/>
            <w:vAlign w:val="center"/>
          </w:tcPr>
          <w:p w14:paraId="49940767" w14:textId="77777777" w:rsidR="00CC0EF0" w:rsidRPr="000A2B53" w:rsidRDefault="00CC0EF0" w:rsidP="001F50FA">
            <w:pPr>
              <w:pStyle w:val="TAC"/>
            </w:pPr>
            <w:r w:rsidRPr="000A2B53">
              <w:t>1</w:t>
            </w:r>
          </w:p>
        </w:tc>
      </w:tr>
      <w:tr w:rsidR="00CC0EF0" w:rsidRPr="000A2B53" w14:paraId="05CFBC75" w14:textId="77777777" w:rsidTr="001F50FA">
        <w:trPr>
          <w:jc w:val="center"/>
        </w:trPr>
        <w:tc>
          <w:tcPr>
            <w:tcW w:w="1579" w:type="dxa"/>
            <w:shd w:val="clear" w:color="auto" w:fill="auto"/>
          </w:tcPr>
          <w:p w14:paraId="6E1C1F35" w14:textId="77777777" w:rsidR="00CC0EF0" w:rsidRPr="000A2B53" w:rsidRDefault="00CC0EF0" w:rsidP="001F50FA">
            <w:pPr>
              <w:pStyle w:val="TAC"/>
            </w:pPr>
            <w:r w:rsidRPr="000A2B53">
              <w:t>3</w:t>
            </w:r>
          </w:p>
        </w:tc>
        <w:tc>
          <w:tcPr>
            <w:tcW w:w="1164" w:type="dxa"/>
            <w:vMerge/>
            <w:shd w:val="clear" w:color="auto" w:fill="auto"/>
          </w:tcPr>
          <w:p w14:paraId="47E62565" w14:textId="77777777" w:rsidR="00CC0EF0" w:rsidRPr="000A2B53" w:rsidRDefault="00CC0EF0" w:rsidP="001F50FA">
            <w:pPr>
              <w:pStyle w:val="TAC"/>
            </w:pPr>
          </w:p>
        </w:tc>
        <w:tc>
          <w:tcPr>
            <w:tcW w:w="1165" w:type="dxa"/>
            <w:vMerge/>
            <w:shd w:val="clear" w:color="auto" w:fill="auto"/>
          </w:tcPr>
          <w:p w14:paraId="63357851" w14:textId="77777777" w:rsidR="00CC0EF0" w:rsidRPr="000A2B53" w:rsidRDefault="00CC0EF0" w:rsidP="001F50FA">
            <w:pPr>
              <w:pStyle w:val="TAC"/>
            </w:pPr>
          </w:p>
        </w:tc>
        <w:tc>
          <w:tcPr>
            <w:tcW w:w="1164" w:type="dxa"/>
            <w:vMerge/>
            <w:shd w:val="clear" w:color="auto" w:fill="auto"/>
          </w:tcPr>
          <w:p w14:paraId="1555B975" w14:textId="77777777" w:rsidR="00CC0EF0" w:rsidRPr="000A2B53" w:rsidRDefault="00CC0EF0" w:rsidP="001F50FA">
            <w:pPr>
              <w:pStyle w:val="TAC"/>
            </w:pPr>
          </w:p>
        </w:tc>
        <w:tc>
          <w:tcPr>
            <w:tcW w:w="1165" w:type="dxa"/>
            <w:vMerge/>
            <w:shd w:val="clear" w:color="auto" w:fill="auto"/>
          </w:tcPr>
          <w:p w14:paraId="14B884EA" w14:textId="77777777" w:rsidR="00CC0EF0" w:rsidRPr="000A2B53" w:rsidRDefault="00CC0EF0" w:rsidP="001F50FA">
            <w:pPr>
              <w:pStyle w:val="TAC"/>
            </w:pPr>
          </w:p>
        </w:tc>
      </w:tr>
      <w:tr w:rsidR="00CC0EF0" w:rsidRPr="000A2B53" w14:paraId="26B8948B" w14:textId="77777777" w:rsidTr="001F50FA">
        <w:trPr>
          <w:jc w:val="center"/>
        </w:trPr>
        <w:tc>
          <w:tcPr>
            <w:tcW w:w="1579" w:type="dxa"/>
            <w:shd w:val="clear" w:color="auto" w:fill="auto"/>
          </w:tcPr>
          <w:p w14:paraId="0D7D97DE" w14:textId="77777777" w:rsidR="00CC0EF0" w:rsidRPr="000A2B53" w:rsidRDefault="00CC0EF0" w:rsidP="001F50FA">
            <w:pPr>
              <w:pStyle w:val="TAC"/>
            </w:pPr>
            <w:r w:rsidRPr="000A2B53">
              <w:t>4</w:t>
            </w:r>
          </w:p>
        </w:tc>
        <w:tc>
          <w:tcPr>
            <w:tcW w:w="1164" w:type="dxa"/>
            <w:vMerge/>
            <w:shd w:val="clear" w:color="auto" w:fill="auto"/>
          </w:tcPr>
          <w:p w14:paraId="2637DE71" w14:textId="77777777" w:rsidR="00CC0EF0" w:rsidRPr="000A2B53" w:rsidRDefault="00CC0EF0" w:rsidP="001F50FA">
            <w:pPr>
              <w:pStyle w:val="TAC"/>
            </w:pPr>
          </w:p>
        </w:tc>
        <w:tc>
          <w:tcPr>
            <w:tcW w:w="1165" w:type="dxa"/>
            <w:vMerge/>
            <w:shd w:val="clear" w:color="auto" w:fill="auto"/>
          </w:tcPr>
          <w:p w14:paraId="485D50C5" w14:textId="77777777" w:rsidR="00CC0EF0" w:rsidRPr="000A2B53" w:rsidRDefault="00CC0EF0" w:rsidP="001F50FA">
            <w:pPr>
              <w:pStyle w:val="TAC"/>
            </w:pPr>
          </w:p>
        </w:tc>
        <w:tc>
          <w:tcPr>
            <w:tcW w:w="1164" w:type="dxa"/>
            <w:vMerge/>
            <w:shd w:val="clear" w:color="auto" w:fill="auto"/>
          </w:tcPr>
          <w:p w14:paraId="3EF0667D" w14:textId="77777777" w:rsidR="00CC0EF0" w:rsidRPr="000A2B53" w:rsidRDefault="00CC0EF0" w:rsidP="001F50FA">
            <w:pPr>
              <w:pStyle w:val="TAC"/>
            </w:pPr>
          </w:p>
        </w:tc>
        <w:tc>
          <w:tcPr>
            <w:tcW w:w="1165" w:type="dxa"/>
            <w:vMerge/>
            <w:shd w:val="clear" w:color="auto" w:fill="auto"/>
          </w:tcPr>
          <w:p w14:paraId="2798A9D8" w14:textId="77777777" w:rsidR="00CC0EF0" w:rsidRPr="000A2B53" w:rsidRDefault="00CC0EF0" w:rsidP="001F50FA">
            <w:pPr>
              <w:pStyle w:val="TAC"/>
            </w:pPr>
          </w:p>
        </w:tc>
      </w:tr>
      <w:tr w:rsidR="00CC0EF0" w:rsidRPr="000A2B53" w14:paraId="6139C2E3" w14:textId="77777777" w:rsidTr="001F50FA">
        <w:trPr>
          <w:jc w:val="center"/>
        </w:trPr>
        <w:tc>
          <w:tcPr>
            <w:tcW w:w="1579" w:type="dxa"/>
            <w:shd w:val="clear" w:color="auto" w:fill="auto"/>
          </w:tcPr>
          <w:p w14:paraId="12276081" w14:textId="77777777" w:rsidR="00CC0EF0" w:rsidRPr="000A2B53" w:rsidRDefault="00CC0EF0" w:rsidP="001F50FA">
            <w:pPr>
              <w:pStyle w:val="TAC"/>
            </w:pPr>
            <w:r w:rsidRPr="000A2B53">
              <w:t>5</w:t>
            </w:r>
          </w:p>
        </w:tc>
        <w:tc>
          <w:tcPr>
            <w:tcW w:w="1164" w:type="dxa"/>
            <w:vMerge/>
            <w:shd w:val="clear" w:color="auto" w:fill="auto"/>
          </w:tcPr>
          <w:p w14:paraId="0BADFDB2" w14:textId="77777777" w:rsidR="00CC0EF0" w:rsidRPr="000A2B53" w:rsidRDefault="00CC0EF0" w:rsidP="001F50FA">
            <w:pPr>
              <w:pStyle w:val="TAC"/>
            </w:pPr>
          </w:p>
        </w:tc>
        <w:tc>
          <w:tcPr>
            <w:tcW w:w="1165" w:type="dxa"/>
            <w:vMerge/>
            <w:shd w:val="clear" w:color="auto" w:fill="auto"/>
          </w:tcPr>
          <w:p w14:paraId="2CEA5E6C" w14:textId="77777777" w:rsidR="00CC0EF0" w:rsidRPr="000A2B53" w:rsidRDefault="00CC0EF0" w:rsidP="001F50FA">
            <w:pPr>
              <w:pStyle w:val="TAC"/>
            </w:pPr>
          </w:p>
        </w:tc>
        <w:tc>
          <w:tcPr>
            <w:tcW w:w="1164" w:type="dxa"/>
            <w:vMerge/>
            <w:shd w:val="clear" w:color="auto" w:fill="auto"/>
          </w:tcPr>
          <w:p w14:paraId="36351706" w14:textId="77777777" w:rsidR="00CC0EF0" w:rsidRPr="000A2B53" w:rsidRDefault="00CC0EF0" w:rsidP="001F50FA">
            <w:pPr>
              <w:pStyle w:val="TAC"/>
            </w:pPr>
          </w:p>
        </w:tc>
        <w:tc>
          <w:tcPr>
            <w:tcW w:w="1165" w:type="dxa"/>
            <w:vMerge/>
            <w:shd w:val="clear" w:color="auto" w:fill="auto"/>
          </w:tcPr>
          <w:p w14:paraId="2DC10717" w14:textId="77777777" w:rsidR="00CC0EF0" w:rsidRPr="000A2B53" w:rsidRDefault="00CC0EF0" w:rsidP="001F50FA">
            <w:pPr>
              <w:pStyle w:val="TAC"/>
            </w:pPr>
          </w:p>
        </w:tc>
      </w:tr>
      <w:tr w:rsidR="00CC0EF0" w:rsidRPr="000A2B53" w14:paraId="09ECE2C1" w14:textId="77777777" w:rsidTr="001F50FA">
        <w:trPr>
          <w:jc w:val="center"/>
        </w:trPr>
        <w:tc>
          <w:tcPr>
            <w:tcW w:w="1579" w:type="dxa"/>
            <w:shd w:val="clear" w:color="auto" w:fill="auto"/>
          </w:tcPr>
          <w:p w14:paraId="7FF66DE1" w14:textId="77777777" w:rsidR="00CC0EF0" w:rsidRPr="000A2B53" w:rsidRDefault="00CC0EF0" w:rsidP="001F50FA">
            <w:pPr>
              <w:pStyle w:val="TAC"/>
            </w:pPr>
            <w:r w:rsidRPr="000A2B53">
              <w:t>6</w:t>
            </w:r>
          </w:p>
        </w:tc>
        <w:tc>
          <w:tcPr>
            <w:tcW w:w="1164" w:type="dxa"/>
            <w:vMerge/>
            <w:shd w:val="clear" w:color="auto" w:fill="auto"/>
          </w:tcPr>
          <w:p w14:paraId="2BE254C3" w14:textId="77777777" w:rsidR="00CC0EF0" w:rsidRPr="000A2B53" w:rsidRDefault="00CC0EF0" w:rsidP="001F50FA">
            <w:pPr>
              <w:pStyle w:val="TAC"/>
            </w:pPr>
          </w:p>
        </w:tc>
        <w:tc>
          <w:tcPr>
            <w:tcW w:w="1165" w:type="dxa"/>
            <w:vMerge/>
            <w:shd w:val="clear" w:color="auto" w:fill="auto"/>
          </w:tcPr>
          <w:p w14:paraId="24DA98C7" w14:textId="77777777" w:rsidR="00CC0EF0" w:rsidRPr="000A2B53" w:rsidRDefault="00CC0EF0" w:rsidP="001F50FA">
            <w:pPr>
              <w:pStyle w:val="TAC"/>
            </w:pPr>
          </w:p>
        </w:tc>
        <w:tc>
          <w:tcPr>
            <w:tcW w:w="1164" w:type="dxa"/>
            <w:vMerge/>
            <w:shd w:val="clear" w:color="auto" w:fill="auto"/>
          </w:tcPr>
          <w:p w14:paraId="7123DF42" w14:textId="77777777" w:rsidR="00CC0EF0" w:rsidRPr="000A2B53" w:rsidRDefault="00CC0EF0" w:rsidP="001F50FA">
            <w:pPr>
              <w:pStyle w:val="TAC"/>
            </w:pPr>
          </w:p>
        </w:tc>
        <w:tc>
          <w:tcPr>
            <w:tcW w:w="1165" w:type="dxa"/>
            <w:vMerge/>
            <w:shd w:val="clear" w:color="auto" w:fill="auto"/>
          </w:tcPr>
          <w:p w14:paraId="0838E66F" w14:textId="77777777" w:rsidR="00CC0EF0" w:rsidRPr="000A2B53" w:rsidRDefault="00CC0EF0" w:rsidP="001F50FA">
            <w:pPr>
              <w:pStyle w:val="TAC"/>
            </w:pPr>
          </w:p>
        </w:tc>
      </w:tr>
      <w:tr w:rsidR="00CC0EF0" w:rsidRPr="000A2B53" w14:paraId="73F728E2" w14:textId="77777777" w:rsidTr="001F50FA">
        <w:trPr>
          <w:jc w:val="center"/>
        </w:trPr>
        <w:tc>
          <w:tcPr>
            <w:tcW w:w="1579" w:type="dxa"/>
            <w:shd w:val="clear" w:color="auto" w:fill="auto"/>
          </w:tcPr>
          <w:p w14:paraId="5FC3C2F4" w14:textId="77777777" w:rsidR="00CC0EF0" w:rsidRPr="000A2B53" w:rsidRDefault="00CC0EF0" w:rsidP="001F50FA">
            <w:pPr>
              <w:pStyle w:val="TAC"/>
            </w:pPr>
            <w:r w:rsidRPr="000A2B53">
              <w:t>7</w:t>
            </w:r>
          </w:p>
        </w:tc>
        <w:tc>
          <w:tcPr>
            <w:tcW w:w="1164" w:type="dxa"/>
            <w:vMerge/>
            <w:shd w:val="clear" w:color="auto" w:fill="auto"/>
          </w:tcPr>
          <w:p w14:paraId="741AF75C" w14:textId="77777777" w:rsidR="00CC0EF0" w:rsidRPr="000A2B53" w:rsidRDefault="00CC0EF0" w:rsidP="001F50FA">
            <w:pPr>
              <w:pStyle w:val="TAC"/>
            </w:pPr>
          </w:p>
        </w:tc>
        <w:tc>
          <w:tcPr>
            <w:tcW w:w="1165" w:type="dxa"/>
            <w:vMerge/>
            <w:shd w:val="clear" w:color="auto" w:fill="auto"/>
          </w:tcPr>
          <w:p w14:paraId="499073C4" w14:textId="77777777" w:rsidR="00CC0EF0" w:rsidRPr="000A2B53" w:rsidRDefault="00CC0EF0" w:rsidP="001F50FA">
            <w:pPr>
              <w:pStyle w:val="TAC"/>
            </w:pPr>
          </w:p>
        </w:tc>
        <w:tc>
          <w:tcPr>
            <w:tcW w:w="1164" w:type="dxa"/>
            <w:vMerge/>
            <w:shd w:val="clear" w:color="auto" w:fill="auto"/>
          </w:tcPr>
          <w:p w14:paraId="45B5FD0C" w14:textId="77777777" w:rsidR="00CC0EF0" w:rsidRPr="000A2B53" w:rsidRDefault="00CC0EF0" w:rsidP="001F50FA">
            <w:pPr>
              <w:pStyle w:val="TAC"/>
            </w:pPr>
          </w:p>
        </w:tc>
        <w:tc>
          <w:tcPr>
            <w:tcW w:w="1165" w:type="dxa"/>
            <w:vMerge/>
            <w:shd w:val="clear" w:color="auto" w:fill="auto"/>
          </w:tcPr>
          <w:p w14:paraId="71B97CD7" w14:textId="77777777" w:rsidR="00CC0EF0" w:rsidRPr="000A2B53" w:rsidRDefault="00CC0EF0" w:rsidP="001F50FA">
            <w:pPr>
              <w:pStyle w:val="TAC"/>
            </w:pPr>
          </w:p>
        </w:tc>
      </w:tr>
      <w:tr w:rsidR="00CC0EF0" w:rsidRPr="000A2B53" w14:paraId="322C95E9" w14:textId="77777777" w:rsidTr="001F50FA">
        <w:trPr>
          <w:jc w:val="center"/>
        </w:trPr>
        <w:tc>
          <w:tcPr>
            <w:tcW w:w="1579" w:type="dxa"/>
            <w:shd w:val="clear" w:color="auto" w:fill="auto"/>
          </w:tcPr>
          <w:p w14:paraId="6BE84BC7" w14:textId="77777777" w:rsidR="00CC0EF0" w:rsidRPr="000A2B53" w:rsidRDefault="00CC0EF0" w:rsidP="001F50FA">
            <w:pPr>
              <w:pStyle w:val="TAC"/>
            </w:pPr>
            <w:r w:rsidRPr="000A2B53">
              <w:t>8</w:t>
            </w:r>
          </w:p>
        </w:tc>
        <w:tc>
          <w:tcPr>
            <w:tcW w:w="1164" w:type="dxa"/>
            <w:vMerge/>
            <w:shd w:val="clear" w:color="auto" w:fill="auto"/>
          </w:tcPr>
          <w:p w14:paraId="49AFFDDD" w14:textId="77777777" w:rsidR="00CC0EF0" w:rsidRPr="000A2B53" w:rsidRDefault="00CC0EF0" w:rsidP="001F50FA">
            <w:pPr>
              <w:pStyle w:val="TAC"/>
            </w:pPr>
          </w:p>
        </w:tc>
        <w:tc>
          <w:tcPr>
            <w:tcW w:w="1165" w:type="dxa"/>
            <w:vMerge w:val="restart"/>
            <w:shd w:val="clear" w:color="auto" w:fill="auto"/>
            <w:vAlign w:val="center"/>
          </w:tcPr>
          <w:p w14:paraId="7FAAE8C3" w14:textId="77777777" w:rsidR="00CC0EF0" w:rsidRPr="000A2B53" w:rsidRDefault="00CC0EF0" w:rsidP="001F50FA">
            <w:pPr>
              <w:pStyle w:val="TAC"/>
            </w:pPr>
            <w:r w:rsidRPr="000A2B53">
              <w:t>2</w:t>
            </w:r>
          </w:p>
        </w:tc>
        <w:tc>
          <w:tcPr>
            <w:tcW w:w="1164" w:type="dxa"/>
            <w:vMerge w:val="restart"/>
            <w:shd w:val="clear" w:color="auto" w:fill="auto"/>
            <w:vAlign w:val="center"/>
          </w:tcPr>
          <w:p w14:paraId="5AB08D1B" w14:textId="77777777" w:rsidR="00CC0EF0" w:rsidRPr="000A2B53" w:rsidRDefault="00CC0EF0" w:rsidP="001F50FA">
            <w:pPr>
              <w:pStyle w:val="TAC"/>
            </w:pPr>
            <w:r w:rsidRPr="000A2B53">
              <w:t>2</w:t>
            </w:r>
          </w:p>
        </w:tc>
        <w:tc>
          <w:tcPr>
            <w:tcW w:w="1165" w:type="dxa"/>
            <w:vMerge w:val="restart"/>
            <w:shd w:val="clear" w:color="auto" w:fill="auto"/>
            <w:vAlign w:val="center"/>
          </w:tcPr>
          <w:p w14:paraId="42221FD9" w14:textId="77777777" w:rsidR="00CC0EF0" w:rsidRPr="000A2B53" w:rsidRDefault="00CC0EF0" w:rsidP="001F50FA">
            <w:pPr>
              <w:pStyle w:val="TAC"/>
            </w:pPr>
            <w:r w:rsidRPr="000A2B53">
              <w:t>2</w:t>
            </w:r>
          </w:p>
        </w:tc>
      </w:tr>
      <w:tr w:rsidR="00CC0EF0" w:rsidRPr="000A2B53" w14:paraId="68327988" w14:textId="77777777" w:rsidTr="001F50FA">
        <w:trPr>
          <w:jc w:val="center"/>
        </w:trPr>
        <w:tc>
          <w:tcPr>
            <w:tcW w:w="1579" w:type="dxa"/>
            <w:shd w:val="clear" w:color="auto" w:fill="auto"/>
          </w:tcPr>
          <w:p w14:paraId="737FC975" w14:textId="77777777" w:rsidR="00CC0EF0" w:rsidRPr="000A2B53" w:rsidRDefault="00CC0EF0" w:rsidP="001F50FA">
            <w:pPr>
              <w:pStyle w:val="TAC"/>
            </w:pPr>
            <w:r w:rsidRPr="000A2B53">
              <w:t>9</w:t>
            </w:r>
          </w:p>
        </w:tc>
        <w:tc>
          <w:tcPr>
            <w:tcW w:w="1164" w:type="dxa"/>
            <w:vMerge/>
            <w:shd w:val="clear" w:color="auto" w:fill="auto"/>
          </w:tcPr>
          <w:p w14:paraId="08608817" w14:textId="77777777" w:rsidR="00CC0EF0" w:rsidRPr="000A2B53" w:rsidRDefault="00CC0EF0" w:rsidP="001F50FA">
            <w:pPr>
              <w:pStyle w:val="TAC"/>
            </w:pPr>
          </w:p>
        </w:tc>
        <w:tc>
          <w:tcPr>
            <w:tcW w:w="1165" w:type="dxa"/>
            <w:vMerge/>
            <w:shd w:val="clear" w:color="auto" w:fill="auto"/>
          </w:tcPr>
          <w:p w14:paraId="7A51941F" w14:textId="77777777" w:rsidR="00CC0EF0" w:rsidRPr="000A2B53" w:rsidRDefault="00CC0EF0" w:rsidP="001F50FA">
            <w:pPr>
              <w:pStyle w:val="TAC"/>
            </w:pPr>
          </w:p>
        </w:tc>
        <w:tc>
          <w:tcPr>
            <w:tcW w:w="1164" w:type="dxa"/>
            <w:vMerge/>
            <w:shd w:val="clear" w:color="auto" w:fill="auto"/>
            <w:vAlign w:val="center"/>
          </w:tcPr>
          <w:p w14:paraId="26AC6B30" w14:textId="77777777" w:rsidR="00CC0EF0" w:rsidRPr="000A2B53" w:rsidRDefault="00CC0EF0" w:rsidP="001F50FA">
            <w:pPr>
              <w:pStyle w:val="TAC"/>
            </w:pPr>
          </w:p>
        </w:tc>
        <w:tc>
          <w:tcPr>
            <w:tcW w:w="1165" w:type="dxa"/>
            <w:vMerge/>
            <w:shd w:val="clear" w:color="auto" w:fill="auto"/>
            <w:vAlign w:val="center"/>
          </w:tcPr>
          <w:p w14:paraId="3F98E914" w14:textId="77777777" w:rsidR="00CC0EF0" w:rsidRPr="000A2B53" w:rsidRDefault="00CC0EF0" w:rsidP="001F50FA">
            <w:pPr>
              <w:pStyle w:val="TAC"/>
            </w:pPr>
          </w:p>
        </w:tc>
      </w:tr>
      <w:tr w:rsidR="00CC0EF0" w:rsidRPr="000A2B53" w14:paraId="134C7F77" w14:textId="77777777" w:rsidTr="001F50FA">
        <w:trPr>
          <w:jc w:val="center"/>
        </w:trPr>
        <w:tc>
          <w:tcPr>
            <w:tcW w:w="1579" w:type="dxa"/>
            <w:shd w:val="clear" w:color="auto" w:fill="auto"/>
          </w:tcPr>
          <w:p w14:paraId="736D4B5E" w14:textId="77777777" w:rsidR="00CC0EF0" w:rsidRPr="000A2B53" w:rsidRDefault="00CC0EF0" w:rsidP="001F50FA">
            <w:pPr>
              <w:pStyle w:val="TAC"/>
            </w:pPr>
            <w:r w:rsidRPr="000A2B53">
              <w:t>10</w:t>
            </w:r>
          </w:p>
        </w:tc>
        <w:tc>
          <w:tcPr>
            <w:tcW w:w="1164" w:type="dxa"/>
            <w:vMerge/>
            <w:shd w:val="clear" w:color="auto" w:fill="auto"/>
          </w:tcPr>
          <w:p w14:paraId="42F143BE" w14:textId="77777777" w:rsidR="00CC0EF0" w:rsidRPr="000A2B53" w:rsidRDefault="00CC0EF0" w:rsidP="001F50FA">
            <w:pPr>
              <w:pStyle w:val="TAC"/>
            </w:pPr>
          </w:p>
        </w:tc>
        <w:tc>
          <w:tcPr>
            <w:tcW w:w="1165" w:type="dxa"/>
            <w:vMerge/>
            <w:shd w:val="clear" w:color="auto" w:fill="auto"/>
          </w:tcPr>
          <w:p w14:paraId="3CC0ADC2" w14:textId="77777777" w:rsidR="00CC0EF0" w:rsidRPr="000A2B53" w:rsidRDefault="00CC0EF0" w:rsidP="001F50FA">
            <w:pPr>
              <w:pStyle w:val="TAC"/>
            </w:pPr>
          </w:p>
        </w:tc>
        <w:tc>
          <w:tcPr>
            <w:tcW w:w="1164" w:type="dxa"/>
            <w:vMerge w:val="restart"/>
            <w:shd w:val="clear" w:color="auto" w:fill="auto"/>
            <w:vAlign w:val="center"/>
          </w:tcPr>
          <w:p w14:paraId="46D6CE3B" w14:textId="77777777" w:rsidR="00CC0EF0" w:rsidRPr="000A2B53" w:rsidRDefault="00CC0EF0" w:rsidP="001F50FA">
            <w:pPr>
              <w:pStyle w:val="TAC"/>
            </w:pPr>
            <w:r w:rsidRPr="000A2B53">
              <w:t>3</w:t>
            </w:r>
          </w:p>
        </w:tc>
        <w:tc>
          <w:tcPr>
            <w:tcW w:w="1165" w:type="dxa"/>
            <w:vMerge w:val="restart"/>
            <w:shd w:val="clear" w:color="auto" w:fill="auto"/>
            <w:vAlign w:val="center"/>
          </w:tcPr>
          <w:p w14:paraId="39B296B5" w14:textId="77777777" w:rsidR="00CC0EF0" w:rsidRPr="000A2B53" w:rsidRDefault="00CC0EF0" w:rsidP="001F50FA">
            <w:pPr>
              <w:pStyle w:val="TAC"/>
            </w:pPr>
            <w:r w:rsidRPr="000A2B53">
              <w:t>3</w:t>
            </w:r>
          </w:p>
        </w:tc>
      </w:tr>
      <w:tr w:rsidR="00CC0EF0" w:rsidRPr="000A2B53" w14:paraId="7389B22D" w14:textId="77777777" w:rsidTr="001F50FA">
        <w:trPr>
          <w:jc w:val="center"/>
        </w:trPr>
        <w:tc>
          <w:tcPr>
            <w:tcW w:w="1579" w:type="dxa"/>
            <w:shd w:val="clear" w:color="auto" w:fill="auto"/>
          </w:tcPr>
          <w:p w14:paraId="78C2A64F" w14:textId="77777777" w:rsidR="00CC0EF0" w:rsidRPr="000A2B53" w:rsidRDefault="00CC0EF0" w:rsidP="001F50FA">
            <w:pPr>
              <w:pStyle w:val="TAC"/>
            </w:pPr>
            <w:r w:rsidRPr="000A2B53">
              <w:t>11</w:t>
            </w:r>
          </w:p>
        </w:tc>
        <w:tc>
          <w:tcPr>
            <w:tcW w:w="1164" w:type="dxa"/>
            <w:vMerge/>
            <w:shd w:val="clear" w:color="auto" w:fill="auto"/>
          </w:tcPr>
          <w:p w14:paraId="5E7319BC" w14:textId="77777777" w:rsidR="00CC0EF0" w:rsidRPr="000A2B53" w:rsidRDefault="00CC0EF0" w:rsidP="001F50FA">
            <w:pPr>
              <w:pStyle w:val="TAC"/>
            </w:pPr>
          </w:p>
        </w:tc>
        <w:tc>
          <w:tcPr>
            <w:tcW w:w="1165" w:type="dxa"/>
            <w:vMerge/>
            <w:shd w:val="clear" w:color="auto" w:fill="auto"/>
          </w:tcPr>
          <w:p w14:paraId="00AF3703" w14:textId="77777777" w:rsidR="00CC0EF0" w:rsidRPr="000A2B53" w:rsidRDefault="00CC0EF0" w:rsidP="001F50FA">
            <w:pPr>
              <w:pStyle w:val="TAC"/>
            </w:pPr>
          </w:p>
        </w:tc>
        <w:tc>
          <w:tcPr>
            <w:tcW w:w="1164" w:type="dxa"/>
            <w:vMerge/>
            <w:shd w:val="clear" w:color="auto" w:fill="auto"/>
            <w:vAlign w:val="center"/>
          </w:tcPr>
          <w:p w14:paraId="5CDE2F47" w14:textId="77777777" w:rsidR="00CC0EF0" w:rsidRPr="000A2B53" w:rsidRDefault="00CC0EF0" w:rsidP="001F50FA">
            <w:pPr>
              <w:pStyle w:val="TAC"/>
            </w:pPr>
          </w:p>
        </w:tc>
        <w:tc>
          <w:tcPr>
            <w:tcW w:w="1165" w:type="dxa"/>
            <w:vMerge/>
            <w:shd w:val="clear" w:color="auto" w:fill="auto"/>
            <w:vAlign w:val="center"/>
          </w:tcPr>
          <w:p w14:paraId="52C891AE" w14:textId="77777777" w:rsidR="00CC0EF0" w:rsidRPr="000A2B53" w:rsidRDefault="00CC0EF0" w:rsidP="001F50FA">
            <w:pPr>
              <w:pStyle w:val="TAC"/>
            </w:pPr>
          </w:p>
        </w:tc>
      </w:tr>
      <w:tr w:rsidR="00CC0EF0" w:rsidRPr="000A2B53" w14:paraId="7648553F" w14:textId="77777777" w:rsidTr="001F50FA">
        <w:trPr>
          <w:jc w:val="center"/>
        </w:trPr>
        <w:tc>
          <w:tcPr>
            <w:tcW w:w="1579" w:type="dxa"/>
            <w:shd w:val="clear" w:color="auto" w:fill="auto"/>
          </w:tcPr>
          <w:p w14:paraId="04854CC1" w14:textId="77777777" w:rsidR="00CC0EF0" w:rsidRPr="000A2B53" w:rsidRDefault="00CC0EF0" w:rsidP="001F50FA">
            <w:pPr>
              <w:pStyle w:val="TAC"/>
            </w:pPr>
            <w:r w:rsidRPr="000A2B53">
              <w:t>12</w:t>
            </w:r>
          </w:p>
        </w:tc>
        <w:tc>
          <w:tcPr>
            <w:tcW w:w="1164" w:type="dxa"/>
            <w:vMerge/>
            <w:shd w:val="clear" w:color="auto" w:fill="auto"/>
          </w:tcPr>
          <w:p w14:paraId="08DE4AE1" w14:textId="77777777" w:rsidR="00CC0EF0" w:rsidRPr="000A2B53" w:rsidRDefault="00CC0EF0" w:rsidP="001F50FA">
            <w:pPr>
              <w:pStyle w:val="TAC"/>
            </w:pPr>
          </w:p>
        </w:tc>
        <w:tc>
          <w:tcPr>
            <w:tcW w:w="1165" w:type="dxa"/>
            <w:vMerge/>
            <w:shd w:val="clear" w:color="auto" w:fill="auto"/>
          </w:tcPr>
          <w:p w14:paraId="52EB4725" w14:textId="77777777" w:rsidR="00CC0EF0" w:rsidRPr="000A2B53" w:rsidRDefault="00CC0EF0" w:rsidP="001F50FA">
            <w:pPr>
              <w:pStyle w:val="TAC"/>
            </w:pPr>
          </w:p>
        </w:tc>
        <w:tc>
          <w:tcPr>
            <w:tcW w:w="1164" w:type="dxa"/>
            <w:vMerge/>
            <w:shd w:val="clear" w:color="auto" w:fill="auto"/>
            <w:vAlign w:val="center"/>
          </w:tcPr>
          <w:p w14:paraId="27153321" w14:textId="77777777" w:rsidR="00CC0EF0" w:rsidRPr="000A2B53" w:rsidRDefault="00CC0EF0" w:rsidP="001F50FA">
            <w:pPr>
              <w:pStyle w:val="TAC"/>
            </w:pPr>
          </w:p>
        </w:tc>
        <w:tc>
          <w:tcPr>
            <w:tcW w:w="1165" w:type="dxa"/>
            <w:vMerge w:val="restart"/>
            <w:shd w:val="clear" w:color="auto" w:fill="auto"/>
            <w:vAlign w:val="center"/>
          </w:tcPr>
          <w:p w14:paraId="735746E9" w14:textId="77777777" w:rsidR="00CC0EF0" w:rsidRPr="000A2B53" w:rsidRDefault="00CC0EF0" w:rsidP="001F50FA">
            <w:pPr>
              <w:pStyle w:val="TAC"/>
            </w:pPr>
            <w:r w:rsidRPr="000A2B53">
              <w:t>4</w:t>
            </w:r>
          </w:p>
        </w:tc>
      </w:tr>
      <w:tr w:rsidR="00CC0EF0" w:rsidRPr="000A2B53" w14:paraId="2D80EC15" w14:textId="77777777" w:rsidTr="001F50FA">
        <w:trPr>
          <w:jc w:val="center"/>
        </w:trPr>
        <w:tc>
          <w:tcPr>
            <w:tcW w:w="1579" w:type="dxa"/>
            <w:shd w:val="clear" w:color="auto" w:fill="auto"/>
          </w:tcPr>
          <w:p w14:paraId="4FFB54C9" w14:textId="77777777" w:rsidR="00CC0EF0" w:rsidRPr="000A2B53" w:rsidRDefault="00CC0EF0" w:rsidP="001F50FA">
            <w:pPr>
              <w:pStyle w:val="TAC"/>
            </w:pPr>
            <w:r w:rsidRPr="000A2B53">
              <w:t>13</w:t>
            </w:r>
          </w:p>
        </w:tc>
        <w:tc>
          <w:tcPr>
            <w:tcW w:w="1164" w:type="dxa"/>
            <w:vMerge/>
            <w:shd w:val="clear" w:color="auto" w:fill="auto"/>
          </w:tcPr>
          <w:p w14:paraId="77F08972" w14:textId="77777777" w:rsidR="00CC0EF0" w:rsidRPr="000A2B53" w:rsidRDefault="00CC0EF0" w:rsidP="001F50FA">
            <w:pPr>
              <w:pStyle w:val="TAC"/>
            </w:pPr>
          </w:p>
        </w:tc>
        <w:tc>
          <w:tcPr>
            <w:tcW w:w="1165" w:type="dxa"/>
            <w:vMerge/>
            <w:shd w:val="clear" w:color="auto" w:fill="auto"/>
          </w:tcPr>
          <w:p w14:paraId="61D5BFDE" w14:textId="77777777" w:rsidR="00CC0EF0" w:rsidRPr="000A2B53" w:rsidRDefault="00CC0EF0" w:rsidP="001F50FA">
            <w:pPr>
              <w:pStyle w:val="TAC"/>
            </w:pPr>
          </w:p>
        </w:tc>
        <w:tc>
          <w:tcPr>
            <w:tcW w:w="1164" w:type="dxa"/>
            <w:vMerge/>
            <w:shd w:val="clear" w:color="auto" w:fill="auto"/>
            <w:vAlign w:val="center"/>
          </w:tcPr>
          <w:p w14:paraId="602E7F63" w14:textId="77777777" w:rsidR="00CC0EF0" w:rsidRPr="000A2B53" w:rsidRDefault="00CC0EF0" w:rsidP="001F50FA">
            <w:pPr>
              <w:pStyle w:val="TAC"/>
            </w:pPr>
          </w:p>
        </w:tc>
        <w:tc>
          <w:tcPr>
            <w:tcW w:w="1165" w:type="dxa"/>
            <w:vMerge/>
            <w:shd w:val="clear" w:color="auto" w:fill="auto"/>
            <w:vAlign w:val="center"/>
          </w:tcPr>
          <w:p w14:paraId="72D9EDB3" w14:textId="77777777" w:rsidR="00CC0EF0" w:rsidRPr="000A2B53" w:rsidRDefault="00CC0EF0" w:rsidP="001F50FA">
            <w:pPr>
              <w:pStyle w:val="TAC"/>
            </w:pPr>
          </w:p>
        </w:tc>
      </w:tr>
      <w:tr w:rsidR="00CC0EF0" w:rsidRPr="000A2B53" w14:paraId="6E3DCC9A" w14:textId="77777777" w:rsidTr="001F50FA">
        <w:trPr>
          <w:jc w:val="center"/>
        </w:trPr>
        <w:tc>
          <w:tcPr>
            <w:tcW w:w="1579" w:type="dxa"/>
            <w:shd w:val="clear" w:color="auto" w:fill="auto"/>
          </w:tcPr>
          <w:p w14:paraId="45EDA570" w14:textId="77777777" w:rsidR="00CC0EF0" w:rsidRPr="000A2B53" w:rsidRDefault="00CC0EF0" w:rsidP="001F50FA">
            <w:pPr>
              <w:pStyle w:val="TAC"/>
            </w:pPr>
            <w:r w:rsidRPr="000A2B53">
              <w:t>14</w:t>
            </w:r>
          </w:p>
        </w:tc>
        <w:tc>
          <w:tcPr>
            <w:tcW w:w="1164" w:type="dxa"/>
            <w:vMerge/>
            <w:shd w:val="clear" w:color="auto" w:fill="auto"/>
          </w:tcPr>
          <w:p w14:paraId="48F0A24A" w14:textId="77777777" w:rsidR="00CC0EF0" w:rsidRPr="000A2B53" w:rsidRDefault="00CC0EF0" w:rsidP="001F50FA">
            <w:pPr>
              <w:pStyle w:val="TAC"/>
            </w:pPr>
          </w:p>
        </w:tc>
        <w:tc>
          <w:tcPr>
            <w:tcW w:w="1165" w:type="dxa"/>
            <w:vMerge/>
            <w:shd w:val="clear" w:color="auto" w:fill="auto"/>
          </w:tcPr>
          <w:p w14:paraId="528EBA3D" w14:textId="77777777" w:rsidR="00CC0EF0" w:rsidRPr="000A2B53" w:rsidRDefault="00CC0EF0" w:rsidP="001F50FA">
            <w:pPr>
              <w:pStyle w:val="TAC"/>
            </w:pPr>
          </w:p>
        </w:tc>
        <w:tc>
          <w:tcPr>
            <w:tcW w:w="1164" w:type="dxa"/>
            <w:vMerge/>
            <w:shd w:val="clear" w:color="auto" w:fill="auto"/>
            <w:vAlign w:val="center"/>
          </w:tcPr>
          <w:p w14:paraId="488B8955" w14:textId="77777777" w:rsidR="00CC0EF0" w:rsidRPr="000A2B53" w:rsidRDefault="00CC0EF0" w:rsidP="001F50FA">
            <w:pPr>
              <w:pStyle w:val="TAC"/>
            </w:pPr>
          </w:p>
        </w:tc>
        <w:tc>
          <w:tcPr>
            <w:tcW w:w="1165" w:type="dxa"/>
            <w:vMerge/>
            <w:shd w:val="clear" w:color="auto" w:fill="auto"/>
            <w:vAlign w:val="center"/>
          </w:tcPr>
          <w:p w14:paraId="2C204D2F" w14:textId="77777777" w:rsidR="00CC0EF0" w:rsidRPr="000A2B53" w:rsidRDefault="00CC0EF0" w:rsidP="001F50FA">
            <w:pPr>
              <w:pStyle w:val="TAC"/>
            </w:pPr>
          </w:p>
        </w:tc>
      </w:tr>
    </w:tbl>
    <w:p w14:paraId="53DF298E" w14:textId="77777777" w:rsidR="00CC0EF0" w:rsidRPr="000A2B53" w:rsidRDefault="00CC0EF0" w:rsidP="00CC0EF0"/>
    <w:p w14:paraId="3349FEEF" w14:textId="77777777" w:rsidR="00CC0EF0" w:rsidRPr="000A2B53" w:rsidRDefault="00CC0EF0" w:rsidP="00CC0EF0">
      <w:r w:rsidRPr="000A2B53">
        <w:t>Assuming DMRS configuration type 1, maxLength=1, Xoh-PDSCH=0 and no rate matching, depending on the number of CDM groups without data, this results in the number of REs for DMRS per PRB including the overhead of the DMRS CDM groups without data as shown in Table 7.1.2.2.4.1-5.</w:t>
      </w:r>
    </w:p>
    <w:p w14:paraId="38C5E234" w14:textId="77777777" w:rsidR="00CC0EF0" w:rsidRPr="000A2B53" w:rsidRDefault="00CC0EF0" w:rsidP="00CC0EF0">
      <w:pPr>
        <w:pStyle w:val="TH"/>
      </w:pPr>
      <w:r w:rsidRPr="000A2B53">
        <w:t>Table 7.1.2.2.4.1-5: Number of REs for DMRS per PRB including the overhead of the DMRS CDM groups without data for DMRS configuration type 1, maxLength=1, Xoh-PDSCH=0, no rate match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9"/>
        <w:gridCol w:w="2409"/>
        <w:gridCol w:w="1560"/>
        <w:gridCol w:w="708"/>
        <w:gridCol w:w="1811"/>
      </w:tblGrid>
      <w:tr w:rsidR="00CC0EF0" w:rsidRPr="000A2B53" w14:paraId="71CC2997" w14:textId="77777777" w:rsidTr="001F50FA">
        <w:tc>
          <w:tcPr>
            <w:tcW w:w="3369" w:type="dxa"/>
            <w:shd w:val="clear" w:color="auto" w:fill="auto"/>
          </w:tcPr>
          <w:p w14:paraId="1A83B464" w14:textId="77777777" w:rsidR="00CC0EF0" w:rsidRPr="000A2B53" w:rsidRDefault="00CC0EF0" w:rsidP="001F50FA">
            <w:pPr>
              <w:pStyle w:val="TAC"/>
            </w:pPr>
          </w:p>
        </w:tc>
        <w:tc>
          <w:tcPr>
            <w:tcW w:w="2409" w:type="dxa"/>
            <w:shd w:val="clear" w:color="auto" w:fill="auto"/>
          </w:tcPr>
          <w:p w14:paraId="49AC2F74" w14:textId="77777777" w:rsidR="00CC0EF0" w:rsidRPr="000A2B53" w:rsidRDefault="00CC0EF0" w:rsidP="001F50FA">
            <w:pPr>
              <w:pStyle w:val="TAC"/>
              <w:rPr>
                <w:b/>
              </w:rPr>
            </w:pPr>
            <w:r w:rsidRPr="000A2B53">
              <w:rPr>
                <w:b/>
              </w:rPr>
              <w:t>dmrs-AdditionalPosition</w:t>
            </w:r>
          </w:p>
        </w:tc>
        <w:tc>
          <w:tcPr>
            <w:tcW w:w="1560" w:type="dxa"/>
            <w:shd w:val="clear" w:color="auto" w:fill="auto"/>
          </w:tcPr>
          <w:p w14:paraId="6DA547C9" w14:textId="77777777" w:rsidR="00CC0EF0" w:rsidRPr="000A2B53" w:rsidRDefault="00CC0EF0" w:rsidP="001F50FA">
            <w:pPr>
              <w:pStyle w:val="TAC"/>
              <w:rPr>
                <w:b/>
              </w:rPr>
            </w:pPr>
            <w:r w:rsidRPr="000A2B53">
              <w:rPr>
                <w:b/>
              </w:rPr>
              <w:t>PDSCH duration</w:t>
            </w:r>
          </w:p>
        </w:tc>
        <w:tc>
          <w:tcPr>
            <w:tcW w:w="2519" w:type="dxa"/>
            <w:gridSpan w:val="2"/>
            <w:shd w:val="clear" w:color="auto" w:fill="auto"/>
          </w:tcPr>
          <w:p w14:paraId="78BFD145" w14:textId="77777777" w:rsidR="00CC0EF0" w:rsidRPr="000A2B53" w:rsidRDefault="00CC0EF0" w:rsidP="001F50FA">
            <w:pPr>
              <w:pStyle w:val="TAC"/>
              <w:rPr>
                <w:b/>
              </w:rPr>
            </w:pPr>
            <w:r w:rsidRPr="000A2B53">
              <w:rPr>
                <w:b/>
              </w:rPr>
              <w:t>Number of REs for DMRS</w:t>
            </w:r>
          </w:p>
        </w:tc>
      </w:tr>
      <w:tr w:rsidR="00CC0EF0" w:rsidRPr="000A2B53" w14:paraId="36D259ED" w14:textId="77777777" w:rsidTr="001F50FA">
        <w:tc>
          <w:tcPr>
            <w:tcW w:w="3369" w:type="dxa"/>
            <w:vMerge w:val="restart"/>
            <w:shd w:val="clear" w:color="auto" w:fill="auto"/>
            <w:vAlign w:val="center"/>
          </w:tcPr>
          <w:p w14:paraId="40648ADA" w14:textId="77777777" w:rsidR="00CC0EF0" w:rsidRPr="000A2B53" w:rsidRDefault="00CC0EF0" w:rsidP="001F50FA">
            <w:pPr>
              <w:pStyle w:val="TAC"/>
            </w:pPr>
            <w:r w:rsidRPr="000A2B53">
              <w:t xml:space="preserve">DCI format 1_1 indicating one DMRS CDM group without data according to TS 38.212 [20] Table 7.3.1.2.2-1 </w:t>
            </w:r>
          </w:p>
        </w:tc>
        <w:tc>
          <w:tcPr>
            <w:tcW w:w="2409" w:type="dxa"/>
            <w:shd w:val="clear" w:color="auto" w:fill="auto"/>
            <w:vAlign w:val="center"/>
          </w:tcPr>
          <w:p w14:paraId="6C2FB6EB" w14:textId="77777777" w:rsidR="00CC0EF0" w:rsidRPr="000A2B53" w:rsidRDefault="00CC0EF0" w:rsidP="001F50FA">
            <w:pPr>
              <w:pStyle w:val="TAC"/>
            </w:pPr>
            <w:r w:rsidRPr="000A2B53">
              <w:t>0 (NOTE 1)</w:t>
            </w:r>
          </w:p>
        </w:tc>
        <w:tc>
          <w:tcPr>
            <w:tcW w:w="1560" w:type="dxa"/>
            <w:shd w:val="clear" w:color="auto" w:fill="auto"/>
            <w:vAlign w:val="center"/>
          </w:tcPr>
          <w:p w14:paraId="7D893A85" w14:textId="77777777" w:rsidR="00CC0EF0" w:rsidRPr="000A2B53" w:rsidRDefault="00CC0EF0" w:rsidP="001F50FA">
            <w:pPr>
              <w:pStyle w:val="TAC"/>
            </w:pPr>
            <w:r w:rsidRPr="000A2B53">
              <w:t>any</w:t>
            </w:r>
          </w:p>
        </w:tc>
        <w:tc>
          <w:tcPr>
            <w:tcW w:w="708" w:type="dxa"/>
            <w:shd w:val="clear" w:color="auto" w:fill="auto"/>
            <w:vAlign w:val="center"/>
          </w:tcPr>
          <w:p w14:paraId="149708EA" w14:textId="77777777" w:rsidR="00CC0EF0" w:rsidRPr="000A2B53" w:rsidRDefault="00CC0EF0" w:rsidP="001F50FA">
            <w:pPr>
              <w:pStyle w:val="TAC"/>
            </w:pPr>
            <w:r w:rsidRPr="000A2B53">
              <w:t>6</w:t>
            </w:r>
          </w:p>
        </w:tc>
        <w:tc>
          <w:tcPr>
            <w:tcW w:w="1811" w:type="dxa"/>
            <w:vMerge w:val="restart"/>
            <w:shd w:val="clear" w:color="auto" w:fill="auto"/>
            <w:vAlign w:val="center"/>
          </w:tcPr>
          <w:p w14:paraId="013DB195" w14:textId="77777777" w:rsidR="00CC0EF0" w:rsidRPr="000A2B53" w:rsidRDefault="00CC0EF0" w:rsidP="001F50FA">
            <w:r w:rsidRPr="000A2B53">
              <w:t>6 * N</w:t>
            </w:r>
            <w:r w:rsidRPr="000A2B53">
              <w:rPr>
                <w:vertAlign w:val="subscript"/>
              </w:rPr>
              <w:t>Symbols with DMRS</w:t>
            </w:r>
          </w:p>
        </w:tc>
      </w:tr>
      <w:tr w:rsidR="00CC0EF0" w:rsidRPr="000A2B53" w14:paraId="7C843DCD" w14:textId="77777777" w:rsidTr="001F50FA">
        <w:tc>
          <w:tcPr>
            <w:tcW w:w="3369" w:type="dxa"/>
            <w:vMerge/>
            <w:shd w:val="clear" w:color="auto" w:fill="auto"/>
            <w:vAlign w:val="center"/>
          </w:tcPr>
          <w:p w14:paraId="3ED0A6CD" w14:textId="77777777" w:rsidR="00CC0EF0" w:rsidRPr="000A2B53" w:rsidRDefault="00CC0EF0" w:rsidP="001F50FA">
            <w:pPr>
              <w:pStyle w:val="TAC"/>
            </w:pPr>
          </w:p>
        </w:tc>
        <w:tc>
          <w:tcPr>
            <w:tcW w:w="2409" w:type="dxa"/>
            <w:vMerge w:val="restart"/>
            <w:shd w:val="clear" w:color="auto" w:fill="auto"/>
            <w:vAlign w:val="center"/>
          </w:tcPr>
          <w:p w14:paraId="659BD346" w14:textId="77777777" w:rsidR="00CC0EF0" w:rsidRPr="000A2B53" w:rsidRDefault="00CC0EF0" w:rsidP="001F50FA">
            <w:pPr>
              <w:pStyle w:val="TAC"/>
            </w:pPr>
            <w:r w:rsidRPr="000A2B53">
              <w:t>1 (NOTE 1)</w:t>
            </w:r>
          </w:p>
        </w:tc>
        <w:tc>
          <w:tcPr>
            <w:tcW w:w="1560" w:type="dxa"/>
            <w:shd w:val="clear" w:color="auto" w:fill="auto"/>
            <w:vAlign w:val="center"/>
          </w:tcPr>
          <w:p w14:paraId="2605053D" w14:textId="77777777" w:rsidR="00CC0EF0" w:rsidRPr="000A2B53" w:rsidRDefault="00CC0EF0" w:rsidP="001F50FA">
            <w:pPr>
              <w:pStyle w:val="TAC"/>
            </w:pPr>
            <w:r w:rsidRPr="000A2B53">
              <w:t>&lt; 8</w:t>
            </w:r>
          </w:p>
        </w:tc>
        <w:tc>
          <w:tcPr>
            <w:tcW w:w="708" w:type="dxa"/>
            <w:shd w:val="clear" w:color="auto" w:fill="auto"/>
            <w:vAlign w:val="center"/>
          </w:tcPr>
          <w:p w14:paraId="29A6C2B6" w14:textId="77777777" w:rsidR="00CC0EF0" w:rsidRPr="000A2B53" w:rsidRDefault="00CC0EF0" w:rsidP="001F50FA">
            <w:pPr>
              <w:pStyle w:val="TAC"/>
            </w:pPr>
            <w:r w:rsidRPr="000A2B53">
              <w:t>6</w:t>
            </w:r>
          </w:p>
        </w:tc>
        <w:tc>
          <w:tcPr>
            <w:tcW w:w="1811" w:type="dxa"/>
            <w:vMerge/>
            <w:shd w:val="clear" w:color="auto" w:fill="auto"/>
            <w:vAlign w:val="center"/>
          </w:tcPr>
          <w:p w14:paraId="7D8899E1" w14:textId="77777777" w:rsidR="00CC0EF0" w:rsidRPr="000A2B53" w:rsidRDefault="00CC0EF0" w:rsidP="001F50FA">
            <w:pPr>
              <w:pStyle w:val="TAC"/>
            </w:pPr>
          </w:p>
        </w:tc>
      </w:tr>
      <w:tr w:rsidR="00CC0EF0" w:rsidRPr="000A2B53" w14:paraId="0C6B2710" w14:textId="77777777" w:rsidTr="001F50FA">
        <w:tc>
          <w:tcPr>
            <w:tcW w:w="3369" w:type="dxa"/>
            <w:vMerge/>
            <w:shd w:val="clear" w:color="auto" w:fill="auto"/>
            <w:vAlign w:val="center"/>
          </w:tcPr>
          <w:p w14:paraId="7843E56B" w14:textId="77777777" w:rsidR="00CC0EF0" w:rsidRPr="000A2B53" w:rsidRDefault="00CC0EF0" w:rsidP="001F50FA">
            <w:pPr>
              <w:pStyle w:val="TAC"/>
            </w:pPr>
          </w:p>
        </w:tc>
        <w:tc>
          <w:tcPr>
            <w:tcW w:w="2409" w:type="dxa"/>
            <w:vMerge/>
            <w:shd w:val="clear" w:color="auto" w:fill="auto"/>
            <w:vAlign w:val="center"/>
          </w:tcPr>
          <w:p w14:paraId="5FC53520" w14:textId="77777777" w:rsidR="00CC0EF0" w:rsidRPr="000A2B53" w:rsidRDefault="00CC0EF0" w:rsidP="001F50FA">
            <w:pPr>
              <w:pStyle w:val="TAC"/>
            </w:pPr>
          </w:p>
        </w:tc>
        <w:tc>
          <w:tcPr>
            <w:tcW w:w="1560" w:type="dxa"/>
            <w:shd w:val="clear" w:color="auto" w:fill="auto"/>
            <w:vAlign w:val="center"/>
          </w:tcPr>
          <w:p w14:paraId="2B940530" w14:textId="77777777" w:rsidR="00CC0EF0" w:rsidRPr="000A2B53" w:rsidRDefault="00CC0EF0" w:rsidP="001F50FA">
            <w:pPr>
              <w:pStyle w:val="TAC"/>
            </w:pPr>
            <w:r w:rsidRPr="000A2B53">
              <w:rPr>
                <w:rFonts w:cs="Arial"/>
              </w:rPr>
              <w:t>≥</w:t>
            </w:r>
            <w:r w:rsidRPr="000A2B53">
              <w:t xml:space="preserve"> 8</w:t>
            </w:r>
          </w:p>
        </w:tc>
        <w:tc>
          <w:tcPr>
            <w:tcW w:w="708" w:type="dxa"/>
            <w:shd w:val="clear" w:color="auto" w:fill="auto"/>
            <w:vAlign w:val="center"/>
          </w:tcPr>
          <w:p w14:paraId="6897BFE0" w14:textId="77777777" w:rsidR="00CC0EF0" w:rsidRPr="000A2B53" w:rsidRDefault="00CC0EF0" w:rsidP="001F50FA">
            <w:pPr>
              <w:pStyle w:val="TAC"/>
            </w:pPr>
            <w:r w:rsidRPr="000A2B53">
              <w:t>12</w:t>
            </w:r>
          </w:p>
        </w:tc>
        <w:tc>
          <w:tcPr>
            <w:tcW w:w="1811" w:type="dxa"/>
            <w:vMerge/>
            <w:shd w:val="clear" w:color="auto" w:fill="auto"/>
            <w:vAlign w:val="center"/>
          </w:tcPr>
          <w:p w14:paraId="20A8F27B" w14:textId="77777777" w:rsidR="00CC0EF0" w:rsidRPr="000A2B53" w:rsidRDefault="00CC0EF0" w:rsidP="001F50FA">
            <w:pPr>
              <w:pStyle w:val="TAC"/>
            </w:pPr>
          </w:p>
        </w:tc>
      </w:tr>
      <w:tr w:rsidR="00CC0EF0" w:rsidRPr="000A2B53" w14:paraId="738EFFB2" w14:textId="77777777" w:rsidTr="001F50FA">
        <w:tc>
          <w:tcPr>
            <w:tcW w:w="3369" w:type="dxa"/>
            <w:vMerge w:val="restart"/>
            <w:shd w:val="clear" w:color="auto" w:fill="auto"/>
            <w:vAlign w:val="center"/>
          </w:tcPr>
          <w:p w14:paraId="05C64424" w14:textId="77777777" w:rsidR="00CC0EF0" w:rsidRPr="000A2B53" w:rsidRDefault="00CC0EF0" w:rsidP="001F50FA">
            <w:pPr>
              <w:pStyle w:val="TAC"/>
            </w:pPr>
            <w:r w:rsidRPr="000A2B53">
              <w:t>DCI format 1_0</w:t>
            </w:r>
          </w:p>
        </w:tc>
        <w:tc>
          <w:tcPr>
            <w:tcW w:w="2409" w:type="dxa"/>
            <w:vMerge w:val="restart"/>
            <w:shd w:val="clear" w:color="auto" w:fill="auto"/>
            <w:vAlign w:val="center"/>
          </w:tcPr>
          <w:p w14:paraId="2230DCD1" w14:textId="77777777" w:rsidR="00CC0EF0" w:rsidRPr="000A2B53" w:rsidRDefault="00CC0EF0" w:rsidP="001F50FA">
            <w:pPr>
              <w:pStyle w:val="TAC"/>
            </w:pPr>
            <w:r w:rsidRPr="000A2B53">
              <w:t>2 (NOTE 2)</w:t>
            </w:r>
          </w:p>
        </w:tc>
        <w:tc>
          <w:tcPr>
            <w:tcW w:w="1560" w:type="dxa"/>
            <w:shd w:val="clear" w:color="auto" w:fill="auto"/>
            <w:vAlign w:val="center"/>
          </w:tcPr>
          <w:p w14:paraId="4793F932" w14:textId="77777777" w:rsidR="00CC0EF0" w:rsidRPr="000A2B53" w:rsidRDefault="00CC0EF0" w:rsidP="001F50FA">
            <w:pPr>
              <w:pStyle w:val="TAC"/>
            </w:pPr>
            <w:r w:rsidRPr="000A2B53">
              <w:t>&lt; 8</w:t>
            </w:r>
          </w:p>
        </w:tc>
        <w:tc>
          <w:tcPr>
            <w:tcW w:w="708" w:type="dxa"/>
            <w:shd w:val="clear" w:color="auto" w:fill="auto"/>
            <w:vAlign w:val="center"/>
          </w:tcPr>
          <w:p w14:paraId="12CBC0A5" w14:textId="77777777" w:rsidR="00CC0EF0" w:rsidRPr="000A2B53" w:rsidRDefault="00CC0EF0" w:rsidP="001F50FA">
            <w:pPr>
              <w:pStyle w:val="TAC"/>
            </w:pPr>
            <w:r w:rsidRPr="000A2B53">
              <w:t>12</w:t>
            </w:r>
          </w:p>
        </w:tc>
        <w:tc>
          <w:tcPr>
            <w:tcW w:w="1811" w:type="dxa"/>
            <w:vMerge w:val="restart"/>
            <w:shd w:val="clear" w:color="auto" w:fill="auto"/>
            <w:vAlign w:val="center"/>
          </w:tcPr>
          <w:p w14:paraId="2DAA2660" w14:textId="77777777" w:rsidR="00CC0EF0" w:rsidRPr="000A2B53" w:rsidRDefault="00CC0EF0" w:rsidP="001F50FA">
            <w:pPr>
              <w:pStyle w:val="TAC"/>
            </w:pPr>
            <w:r w:rsidRPr="000A2B53">
              <w:t>12 * N</w:t>
            </w:r>
            <w:r w:rsidRPr="000A2B53">
              <w:rPr>
                <w:vertAlign w:val="subscript"/>
              </w:rPr>
              <w:t>Symbols with DMRS</w:t>
            </w:r>
          </w:p>
        </w:tc>
      </w:tr>
      <w:tr w:rsidR="00CC0EF0" w:rsidRPr="000A2B53" w14:paraId="48D618B6" w14:textId="77777777" w:rsidTr="001F50FA">
        <w:tc>
          <w:tcPr>
            <w:tcW w:w="3369" w:type="dxa"/>
            <w:vMerge/>
            <w:shd w:val="clear" w:color="auto" w:fill="auto"/>
            <w:vAlign w:val="center"/>
          </w:tcPr>
          <w:p w14:paraId="4FF4532A" w14:textId="77777777" w:rsidR="00CC0EF0" w:rsidRPr="000A2B53" w:rsidRDefault="00CC0EF0" w:rsidP="001F50FA">
            <w:pPr>
              <w:pStyle w:val="TAC"/>
            </w:pPr>
          </w:p>
        </w:tc>
        <w:tc>
          <w:tcPr>
            <w:tcW w:w="2409" w:type="dxa"/>
            <w:vMerge/>
            <w:shd w:val="clear" w:color="auto" w:fill="auto"/>
            <w:vAlign w:val="center"/>
          </w:tcPr>
          <w:p w14:paraId="6B2743B4" w14:textId="77777777" w:rsidR="00CC0EF0" w:rsidRPr="000A2B53" w:rsidRDefault="00CC0EF0" w:rsidP="001F50FA">
            <w:pPr>
              <w:pStyle w:val="TAC"/>
            </w:pPr>
          </w:p>
        </w:tc>
        <w:tc>
          <w:tcPr>
            <w:tcW w:w="1560" w:type="dxa"/>
            <w:shd w:val="clear" w:color="auto" w:fill="auto"/>
            <w:vAlign w:val="center"/>
          </w:tcPr>
          <w:p w14:paraId="5C5D3B3D" w14:textId="77777777" w:rsidR="00CC0EF0" w:rsidRPr="000A2B53" w:rsidRDefault="00CC0EF0" w:rsidP="001F50FA">
            <w:pPr>
              <w:pStyle w:val="TAC"/>
            </w:pPr>
            <w:r w:rsidRPr="000A2B53">
              <w:t>8, 9</w:t>
            </w:r>
          </w:p>
        </w:tc>
        <w:tc>
          <w:tcPr>
            <w:tcW w:w="708" w:type="dxa"/>
            <w:shd w:val="clear" w:color="auto" w:fill="auto"/>
            <w:vAlign w:val="center"/>
          </w:tcPr>
          <w:p w14:paraId="7FB66DE5" w14:textId="77777777" w:rsidR="00CC0EF0" w:rsidRPr="000A2B53" w:rsidRDefault="00CC0EF0" w:rsidP="001F50FA">
            <w:pPr>
              <w:pStyle w:val="TAC"/>
            </w:pPr>
            <w:r w:rsidRPr="000A2B53">
              <w:t>24</w:t>
            </w:r>
          </w:p>
        </w:tc>
        <w:tc>
          <w:tcPr>
            <w:tcW w:w="1811" w:type="dxa"/>
            <w:vMerge/>
            <w:shd w:val="clear" w:color="auto" w:fill="auto"/>
            <w:vAlign w:val="center"/>
          </w:tcPr>
          <w:p w14:paraId="14A2E91F" w14:textId="77777777" w:rsidR="00CC0EF0" w:rsidRPr="000A2B53" w:rsidRDefault="00CC0EF0" w:rsidP="001F50FA">
            <w:pPr>
              <w:pStyle w:val="TAC"/>
            </w:pPr>
          </w:p>
        </w:tc>
      </w:tr>
      <w:tr w:rsidR="00CC0EF0" w:rsidRPr="000A2B53" w14:paraId="2B41974F" w14:textId="77777777" w:rsidTr="001F50FA">
        <w:tc>
          <w:tcPr>
            <w:tcW w:w="3369" w:type="dxa"/>
            <w:vMerge/>
            <w:shd w:val="clear" w:color="auto" w:fill="auto"/>
            <w:vAlign w:val="center"/>
          </w:tcPr>
          <w:p w14:paraId="587EDEC6" w14:textId="77777777" w:rsidR="00CC0EF0" w:rsidRPr="000A2B53" w:rsidRDefault="00CC0EF0" w:rsidP="001F50FA">
            <w:pPr>
              <w:pStyle w:val="TAC"/>
            </w:pPr>
          </w:p>
        </w:tc>
        <w:tc>
          <w:tcPr>
            <w:tcW w:w="2409" w:type="dxa"/>
            <w:vMerge/>
            <w:shd w:val="clear" w:color="auto" w:fill="auto"/>
            <w:vAlign w:val="center"/>
          </w:tcPr>
          <w:p w14:paraId="163537E9" w14:textId="77777777" w:rsidR="00CC0EF0" w:rsidRPr="000A2B53" w:rsidRDefault="00CC0EF0" w:rsidP="001F50FA">
            <w:pPr>
              <w:pStyle w:val="TAC"/>
            </w:pPr>
          </w:p>
        </w:tc>
        <w:tc>
          <w:tcPr>
            <w:tcW w:w="1560" w:type="dxa"/>
            <w:shd w:val="clear" w:color="auto" w:fill="auto"/>
            <w:vAlign w:val="center"/>
          </w:tcPr>
          <w:p w14:paraId="12AEA14A" w14:textId="77777777" w:rsidR="00CC0EF0" w:rsidRPr="000A2B53" w:rsidRDefault="00CC0EF0" w:rsidP="001F50FA">
            <w:pPr>
              <w:pStyle w:val="TAC"/>
            </w:pPr>
            <w:r w:rsidRPr="000A2B53">
              <w:t>&gt; 9</w:t>
            </w:r>
          </w:p>
        </w:tc>
        <w:tc>
          <w:tcPr>
            <w:tcW w:w="708" w:type="dxa"/>
            <w:shd w:val="clear" w:color="auto" w:fill="auto"/>
            <w:vAlign w:val="center"/>
          </w:tcPr>
          <w:p w14:paraId="506E5DD6" w14:textId="77777777" w:rsidR="00CC0EF0" w:rsidRPr="000A2B53" w:rsidRDefault="00CC0EF0" w:rsidP="001F50FA">
            <w:pPr>
              <w:pStyle w:val="TAC"/>
            </w:pPr>
            <w:r w:rsidRPr="000A2B53">
              <w:t>36</w:t>
            </w:r>
          </w:p>
        </w:tc>
        <w:tc>
          <w:tcPr>
            <w:tcW w:w="1811" w:type="dxa"/>
            <w:vMerge/>
            <w:shd w:val="clear" w:color="auto" w:fill="auto"/>
            <w:vAlign w:val="center"/>
          </w:tcPr>
          <w:p w14:paraId="3512BF4C" w14:textId="77777777" w:rsidR="00CC0EF0" w:rsidRPr="000A2B53" w:rsidRDefault="00CC0EF0" w:rsidP="001F50FA">
            <w:pPr>
              <w:pStyle w:val="TAC"/>
            </w:pPr>
          </w:p>
        </w:tc>
      </w:tr>
      <w:tr w:rsidR="00CC0EF0" w:rsidRPr="000A2B53" w14:paraId="0439FD1D" w14:textId="77777777" w:rsidTr="001F50FA">
        <w:tc>
          <w:tcPr>
            <w:tcW w:w="9857" w:type="dxa"/>
            <w:gridSpan w:val="5"/>
            <w:shd w:val="clear" w:color="auto" w:fill="auto"/>
            <w:vAlign w:val="center"/>
          </w:tcPr>
          <w:p w14:paraId="0E567D3B" w14:textId="058C4473" w:rsidR="00CC0EF0" w:rsidRPr="000A2B53" w:rsidRDefault="00CC0EF0" w:rsidP="001F50FA">
            <w:pPr>
              <w:pStyle w:val="TAC"/>
              <w:jc w:val="left"/>
            </w:pPr>
            <w:r w:rsidRPr="000A2B53">
              <w:t>NOTE 1:</w:t>
            </w:r>
            <w:r w:rsidRPr="000A2B53">
              <w:tab/>
              <w:t>TS 38.508-1 [5] table 4.6.3-</w:t>
            </w:r>
            <w:r w:rsidR="00B95CF0" w:rsidRPr="000A2B53">
              <w:t>50</w:t>
            </w:r>
            <w:r w:rsidRPr="000A2B53">
              <w:t xml:space="preserve"> specifies pos0 or pos1</w:t>
            </w:r>
            <w:r w:rsidR="00B95CF0" w:rsidRPr="000A2B53">
              <w:t>.</w:t>
            </w:r>
          </w:p>
          <w:p w14:paraId="270EF782" w14:textId="6DB04682" w:rsidR="00CC0EF0" w:rsidRPr="000A2B53" w:rsidRDefault="00CC0EF0" w:rsidP="001F50FA">
            <w:pPr>
              <w:pStyle w:val="TAC"/>
              <w:jc w:val="left"/>
            </w:pPr>
            <w:r w:rsidRPr="000A2B53">
              <w:t>NOTE 2:</w:t>
            </w:r>
            <w:r w:rsidRPr="000A2B53">
              <w:tab/>
              <w:t>pos2 for DCI format 1_0 according to TS 38.214 clause 5.1.6.2</w:t>
            </w:r>
            <w:r w:rsidR="00B95CF0" w:rsidRPr="000A2B53">
              <w:t>.</w:t>
            </w:r>
          </w:p>
        </w:tc>
      </w:tr>
    </w:tbl>
    <w:p w14:paraId="3FAFEE91" w14:textId="77777777" w:rsidR="00630B20" w:rsidRPr="000A2B53" w:rsidRDefault="00630B20" w:rsidP="00630B20"/>
    <w:p w14:paraId="5B6010E2" w14:textId="77777777" w:rsidR="00630B20" w:rsidRPr="000A2B53" w:rsidRDefault="00630B20" w:rsidP="004B5FD2">
      <w:pPr>
        <w:pStyle w:val="Heading6"/>
      </w:pPr>
      <w:bookmarkStart w:id="1047" w:name="_Toc27473476"/>
      <w:bookmarkStart w:id="1048" w:name="_Toc29377747"/>
      <w:bookmarkStart w:id="1049" w:name="_Toc29378120"/>
      <w:bookmarkStart w:id="1050" w:name="_Toc36040453"/>
      <w:bookmarkStart w:id="1051" w:name="_Toc43923527"/>
      <w:bookmarkStart w:id="1052" w:name="_Toc51925495"/>
      <w:bookmarkStart w:id="1053" w:name="_Toc52278585"/>
      <w:bookmarkStart w:id="1054" w:name="_Toc58250697"/>
      <w:bookmarkStart w:id="1055" w:name="_Toc68072463"/>
      <w:bookmarkStart w:id="1056" w:name="_Toc75372590"/>
      <w:bookmarkStart w:id="1057" w:name="_Toc90561766"/>
      <w:bookmarkStart w:id="1058" w:name="_Toc90578647"/>
      <w:bookmarkStart w:id="1059" w:name="_Toc100003885"/>
      <w:bookmarkStart w:id="1060" w:name="_Toc106705456"/>
      <w:bookmarkStart w:id="1061" w:name="_Toc171008667"/>
      <w:r w:rsidRPr="000A2B53">
        <w:t>7.1.2.2.4.2</w:t>
      </w:r>
      <w:r w:rsidRPr="000A2B53">
        <w:tab/>
      </w:r>
      <w:r w:rsidR="00C44786" w:rsidRPr="000A2B53">
        <w:t xml:space="preserve">Automatic mode - </w:t>
      </w:r>
      <w:r w:rsidRPr="000A2B53">
        <w:t xml:space="preserve">Determination of TBS and corresponding </w:t>
      </w:r>
      <w:r w:rsidRPr="000A2B53">
        <w:rPr>
          <w:b/>
        </w:rPr>
        <w:t>I</w:t>
      </w:r>
      <w:r w:rsidRPr="000A2B53">
        <w:rPr>
          <w:rFonts w:ascii="Times New Roman Bold" w:hAnsi="Times New Roman Bold"/>
          <w:b/>
          <w:vertAlign w:val="subscript"/>
        </w:rPr>
        <w:t>MCS</w:t>
      </w:r>
      <w:r w:rsidRPr="000A2B53">
        <w:t xml:space="preserve"> and </w:t>
      </w:r>
      <w:r w:rsidRPr="000A2B53">
        <w:rPr>
          <w:b/>
        </w:rPr>
        <w:t>L</w:t>
      </w:r>
      <w:r w:rsidRPr="000A2B53">
        <w:rPr>
          <w:b/>
          <w:vertAlign w:val="subscript"/>
        </w:rPr>
        <w:t>RBs</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p>
    <w:p w14:paraId="0F7490A3" w14:textId="77777777" w:rsidR="007F692E" w:rsidRPr="000A2B53" w:rsidRDefault="00630B20" w:rsidP="007F692E">
      <w:r w:rsidRPr="000A2B53">
        <w:t xml:space="preserve">In automatic mode, for each PDSCH transmission, the SS shall autonomously select a TBS and </w:t>
      </w:r>
      <w:r w:rsidR="00E35399" w:rsidRPr="000A2B53">
        <w:t>a</w:t>
      </w:r>
      <w:r w:rsidRPr="000A2B53">
        <w:t xml:space="preserve"> </w:t>
      </w:r>
      <w:r w:rsidRPr="000A2B53">
        <w:rPr>
          <w:b/>
        </w:rPr>
        <w:t>L</w:t>
      </w:r>
      <w:r w:rsidRPr="000A2B53">
        <w:rPr>
          <w:b/>
          <w:vertAlign w:val="subscript"/>
        </w:rPr>
        <w:t>RBs</w:t>
      </w:r>
      <w:r w:rsidRPr="000A2B53">
        <w:rPr>
          <w:rFonts w:ascii="Times New Roman Bold" w:hAnsi="Times New Roman Bold"/>
          <w:b/>
        </w:rPr>
        <w:t xml:space="preserve"> / </w:t>
      </w:r>
      <w:r w:rsidRPr="000A2B53">
        <w:rPr>
          <w:b/>
        </w:rPr>
        <w:t>I</w:t>
      </w:r>
      <w:r w:rsidRPr="000A2B53">
        <w:rPr>
          <w:rFonts w:ascii="Times New Roman Bold" w:hAnsi="Times New Roman Bold"/>
          <w:b/>
          <w:vertAlign w:val="subscript"/>
        </w:rPr>
        <w:t>MCS</w:t>
      </w:r>
      <w:r w:rsidRPr="000A2B53">
        <w:t xml:space="preserve"> pair for this TBS.</w:t>
      </w:r>
    </w:p>
    <w:p w14:paraId="05DD6B3A" w14:textId="77777777" w:rsidR="007F692E" w:rsidRPr="000A2B53" w:rsidRDefault="007F692E" w:rsidP="00976382">
      <w:pPr>
        <w:pStyle w:val="H6"/>
      </w:pPr>
      <w:r w:rsidRPr="000A2B53">
        <w:t>Common requirements for TBS determination:</w:t>
      </w:r>
    </w:p>
    <w:p w14:paraId="1A67316B" w14:textId="77777777" w:rsidR="007F692E" w:rsidRPr="000A2B53" w:rsidRDefault="007F692E" w:rsidP="00976382">
      <w:pPr>
        <w:pStyle w:val="B1"/>
      </w:pPr>
      <w:r w:rsidRPr="000A2B53">
        <w:t>The SS shall follow the below rules to determine the TBS for a PDSCH transmission:</w:t>
      </w:r>
    </w:p>
    <w:p w14:paraId="03DF82D5" w14:textId="77777777" w:rsidR="007F692E" w:rsidRPr="000A2B53" w:rsidRDefault="007F692E" w:rsidP="00AB0BE2">
      <w:pPr>
        <w:pStyle w:val="B1"/>
      </w:pPr>
      <w:r w:rsidRPr="000A2B53">
        <w:t>-</w:t>
      </w:r>
      <w:r w:rsidRPr="000A2B53">
        <w:tab/>
        <w:t>The SS shall maximise the data being sent in a single transmission</w:t>
      </w:r>
      <w:r w:rsidRPr="000A2B53">
        <w:br/>
        <w:t>(</w:t>
      </w:r>
      <w:r w:rsidR="001F7A6F" w:rsidRPr="000A2B53">
        <w:t>i.</w:t>
      </w:r>
      <w:r w:rsidRPr="000A2B53">
        <w:t>e. the SS shall not do RLC segmentation without need);</w:t>
      </w:r>
    </w:p>
    <w:p w14:paraId="30AAD842" w14:textId="77777777" w:rsidR="007F692E" w:rsidRPr="000A2B53" w:rsidRDefault="007F692E" w:rsidP="00AB0BE2">
      <w:pPr>
        <w:pStyle w:val="B1"/>
      </w:pPr>
      <w:r w:rsidRPr="000A2B53">
        <w:t>-</w:t>
      </w:r>
      <w:r w:rsidRPr="000A2B53">
        <w:tab/>
        <w:t>The SS shall minimise padding (i.e. the SS shall not use a TBS greater than needed)</w:t>
      </w:r>
      <w:r w:rsidR="001F7A6F" w:rsidRPr="000A2B53">
        <w:t>;</w:t>
      </w:r>
    </w:p>
    <w:p w14:paraId="25371C44" w14:textId="77777777" w:rsidR="007F692E" w:rsidRPr="000A2B53" w:rsidRDefault="007F692E" w:rsidP="00AB0BE2">
      <w:pPr>
        <w:pStyle w:val="B1"/>
      </w:pPr>
      <w:r w:rsidRPr="000A2B53">
        <w:t>-</w:t>
      </w:r>
      <w:r w:rsidRPr="000A2B53">
        <w:tab/>
        <w:t>If the maximum TBS for a given configuration is not sufficient to carry all data then:</w:t>
      </w:r>
    </w:p>
    <w:p w14:paraId="4E4430B2" w14:textId="77777777" w:rsidR="007F692E" w:rsidRPr="000A2B53" w:rsidRDefault="007F692E" w:rsidP="00AB0BE2">
      <w:pPr>
        <w:pStyle w:val="B2"/>
      </w:pPr>
      <w:r w:rsidRPr="000A2B53">
        <w:t>-</w:t>
      </w:r>
      <w:r w:rsidRPr="000A2B53">
        <w:tab/>
        <w:t>if the RLC layer configuration at the SS allows segmentation for the given bearer then:</w:t>
      </w:r>
    </w:p>
    <w:p w14:paraId="290D0E42" w14:textId="77777777" w:rsidR="007F692E" w:rsidRPr="000A2B53" w:rsidRDefault="007F692E" w:rsidP="00AB0BE2">
      <w:pPr>
        <w:pStyle w:val="B3"/>
      </w:pPr>
      <w:r w:rsidRPr="000A2B53">
        <w:t>-</w:t>
      </w:r>
      <w:r w:rsidRPr="000A2B53">
        <w:tab/>
        <w:t>the SS shall apply RLC segmentation with minimised number of segments;</w:t>
      </w:r>
    </w:p>
    <w:p w14:paraId="74E8BB89" w14:textId="77777777" w:rsidR="007F692E" w:rsidRPr="000A2B53" w:rsidRDefault="007F692E" w:rsidP="00AB0BE2">
      <w:pPr>
        <w:pStyle w:val="B2"/>
      </w:pPr>
      <w:r w:rsidRPr="000A2B53">
        <w:t>-</w:t>
      </w:r>
      <w:r w:rsidRPr="000A2B53">
        <w:tab/>
        <w:t>else:</w:t>
      </w:r>
    </w:p>
    <w:p w14:paraId="1F6F7480" w14:textId="77777777" w:rsidR="00630B20" w:rsidRPr="000A2B53" w:rsidRDefault="007F692E" w:rsidP="00AB0BE2">
      <w:pPr>
        <w:pStyle w:val="B3"/>
      </w:pPr>
      <w:r w:rsidRPr="000A2B53">
        <w:t>-</w:t>
      </w:r>
      <w:r w:rsidRPr="000A2B53">
        <w:tab/>
        <w:t>the SS shall raise an error.</w:t>
      </w:r>
    </w:p>
    <w:p w14:paraId="11D5248D" w14:textId="77777777" w:rsidR="007F692E" w:rsidRPr="000A2B53" w:rsidRDefault="007F692E" w:rsidP="00976382">
      <w:pPr>
        <w:pStyle w:val="H6"/>
      </w:pPr>
      <w:r w:rsidRPr="000A2B53">
        <w:rPr>
          <w:b/>
        </w:rPr>
        <w:t>L</w:t>
      </w:r>
      <w:r w:rsidRPr="000A2B53">
        <w:rPr>
          <w:b/>
          <w:vertAlign w:val="subscript"/>
        </w:rPr>
        <w:t>RBs</w:t>
      </w:r>
      <w:r w:rsidRPr="000A2B53">
        <w:rPr>
          <w:rFonts w:ascii="Times New Roman Bold" w:hAnsi="Times New Roman Bold"/>
          <w:b/>
        </w:rPr>
        <w:t xml:space="preserve"> / </w:t>
      </w:r>
      <w:r w:rsidRPr="000A2B53">
        <w:rPr>
          <w:b/>
        </w:rPr>
        <w:t>I</w:t>
      </w:r>
      <w:r w:rsidRPr="000A2B53">
        <w:rPr>
          <w:rFonts w:ascii="Times New Roman Bold" w:hAnsi="Times New Roman Bold"/>
          <w:b/>
          <w:vertAlign w:val="subscript"/>
        </w:rPr>
        <w:t>MCS</w:t>
      </w:r>
      <w:r w:rsidRPr="000A2B53">
        <w:t xml:space="preserve"> pair determination</w:t>
      </w:r>
      <w:r w:rsidR="001F7A6F" w:rsidRPr="000A2B53">
        <w:rPr>
          <w:b/>
        </w:rPr>
        <w:t>:</w:t>
      </w:r>
    </w:p>
    <w:p w14:paraId="38E7E4BA" w14:textId="77777777" w:rsidR="00630B20" w:rsidRPr="000A2B53" w:rsidRDefault="00630B20" w:rsidP="00976382">
      <w:pPr>
        <w:pStyle w:val="B1"/>
      </w:pPr>
      <w:r w:rsidRPr="000A2B53">
        <w:t>Using the selected TBS, the SS shall apply the following rules:</w:t>
      </w:r>
    </w:p>
    <w:p w14:paraId="333E938E" w14:textId="77777777" w:rsidR="00630B20" w:rsidRPr="000A2B53" w:rsidRDefault="009F2176" w:rsidP="00DE51B6">
      <w:pPr>
        <w:pStyle w:val="B1"/>
      </w:pPr>
      <w:r w:rsidRPr="000A2B53">
        <w:t>-</w:t>
      </w:r>
      <w:r w:rsidR="00630B20" w:rsidRPr="000A2B53">
        <w:tab/>
        <w:t xml:space="preserve">When the TBS can be achieved with more than one </w:t>
      </w:r>
      <w:r w:rsidR="00630B20" w:rsidRPr="000A2B53">
        <w:rPr>
          <w:b/>
        </w:rPr>
        <w:t>L</w:t>
      </w:r>
      <w:r w:rsidR="00630B20" w:rsidRPr="000A2B53">
        <w:rPr>
          <w:b/>
          <w:vertAlign w:val="subscript"/>
        </w:rPr>
        <w:t>RBs</w:t>
      </w:r>
      <w:r w:rsidR="00630B20" w:rsidRPr="000A2B53">
        <w:rPr>
          <w:rFonts w:ascii="Times New Roman Bold" w:hAnsi="Times New Roman Bold"/>
          <w:b/>
        </w:rPr>
        <w:t xml:space="preserve"> / </w:t>
      </w:r>
      <w:r w:rsidR="00630B20" w:rsidRPr="000A2B53">
        <w:rPr>
          <w:b/>
        </w:rPr>
        <w:t>I</w:t>
      </w:r>
      <w:r w:rsidR="00630B20" w:rsidRPr="000A2B53">
        <w:rPr>
          <w:rFonts w:ascii="Times New Roman Bold" w:hAnsi="Times New Roman Bold"/>
          <w:b/>
          <w:vertAlign w:val="subscript"/>
        </w:rPr>
        <w:t>MCS</w:t>
      </w:r>
      <w:r w:rsidR="00630B20" w:rsidRPr="000A2B53">
        <w:t xml:space="preserve"> pairs the SS shall choose the </w:t>
      </w:r>
      <w:r w:rsidR="00630B20" w:rsidRPr="000A2B53">
        <w:rPr>
          <w:b/>
        </w:rPr>
        <w:t>L</w:t>
      </w:r>
      <w:r w:rsidR="00630B20" w:rsidRPr="000A2B53">
        <w:rPr>
          <w:b/>
          <w:vertAlign w:val="subscript"/>
        </w:rPr>
        <w:t>RBs</w:t>
      </w:r>
      <w:r w:rsidR="00630B20" w:rsidRPr="000A2B53">
        <w:rPr>
          <w:rFonts w:ascii="Times New Roman Bold" w:hAnsi="Times New Roman Bold"/>
          <w:b/>
        </w:rPr>
        <w:t xml:space="preserve"> / </w:t>
      </w:r>
      <w:r w:rsidR="00630B20" w:rsidRPr="000A2B53">
        <w:rPr>
          <w:b/>
        </w:rPr>
        <w:t>I</w:t>
      </w:r>
      <w:r w:rsidR="00630B20" w:rsidRPr="000A2B53">
        <w:rPr>
          <w:rFonts w:ascii="Times New Roman Bold" w:hAnsi="Times New Roman Bold"/>
          <w:b/>
          <w:vertAlign w:val="subscript"/>
        </w:rPr>
        <w:t>MCS</w:t>
      </w:r>
      <w:r w:rsidR="00630B20" w:rsidRPr="000A2B53">
        <w:t xml:space="preserve"> pair</w:t>
      </w:r>
      <w:r w:rsidRPr="000A2B53">
        <w:t>s</w:t>
      </w:r>
      <w:r w:rsidR="00630B20" w:rsidRPr="000A2B53">
        <w:t xml:space="preserve"> with </w:t>
      </w:r>
      <w:r w:rsidRPr="000A2B53">
        <w:t>maximum</w:t>
      </w:r>
      <w:r w:rsidR="00630B20" w:rsidRPr="000A2B53">
        <w:t xml:space="preserve"> </w:t>
      </w:r>
      <w:r w:rsidR="00630B20" w:rsidRPr="000A2B53">
        <w:rPr>
          <w:b/>
        </w:rPr>
        <w:t>L</w:t>
      </w:r>
      <w:r w:rsidR="00630B20" w:rsidRPr="000A2B53">
        <w:rPr>
          <w:b/>
          <w:vertAlign w:val="subscript"/>
        </w:rPr>
        <w:t>RBs</w:t>
      </w:r>
      <w:r w:rsidR="001F7A6F" w:rsidRPr="000A2B53">
        <w:t>;</w:t>
      </w:r>
    </w:p>
    <w:p w14:paraId="02AF7C37" w14:textId="77777777" w:rsidR="00D64954" w:rsidRPr="000A2B53" w:rsidRDefault="009F2176" w:rsidP="00976382">
      <w:pPr>
        <w:pStyle w:val="B1"/>
      </w:pPr>
      <w:r w:rsidRPr="000A2B53">
        <w:t>-</w:t>
      </w:r>
      <w:r w:rsidR="00630B20" w:rsidRPr="000A2B53">
        <w:tab/>
      </w:r>
      <w:r w:rsidRPr="000A2B53">
        <w:t xml:space="preserve">When there is more than one </w:t>
      </w:r>
      <w:r w:rsidRPr="000A2B53">
        <w:rPr>
          <w:b/>
        </w:rPr>
        <w:t>L</w:t>
      </w:r>
      <w:r w:rsidRPr="000A2B53">
        <w:rPr>
          <w:b/>
          <w:vertAlign w:val="subscript"/>
        </w:rPr>
        <w:t>RBs</w:t>
      </w:r>
      <w:r w:rsidRPr="000A2B53">
        <w:rPr>
          <w:rFonts w:ascii="Times New Roman Bold" w:hAnsi="Times New Roman Bold"/>
          <w:b/>
        </w:rPr>
        <w:t xml:space="preserve"> / </w:t>
      </w:r>
      <w:r w:rsidRPr="000A2B53">
        <w:rPr>
          <w:b/>
        </w:rPr>
        <w:t>I</w:t>
      </w:r>
      <w:r w:rsidRPr="000A2B53">
        <w:rPr>
          <w:rFonts w:ascii="Times New Roman Bold" w:hAnsi="Times New Roman Bold"/>
          <w:b/>
          <w:vertAlign w:val="subscript"/>
        </w:rPr>
        <w:t>MCS</w:t>
      </w:r>
      <w:r w:rsidRPr="000A2B53">
        <w:t xml:space="preserve"> pair with maximum </w:t>
      </w:r>
      <w:r w:rsidRPr="000A2B53">
        <w:rPr>
          <w:b/>
        </w:rPr>
        <w:t>L</w:t>
      </w:r>
      <w:r w:rsidRPr="000A2B53">
        <w:rPr>
          <w:b/>
          <w:vertAlign w:val="subscript"/>
        </w:rPr>
        <w:t>RBs</w:t>
      </w:r>
      <w:r w:rsidRPr="000A2B53">
        <w:t xml:space="preserve"> the pair with </w:t>
      </w:r>
      <w:r w:rsidR="001F7A6F" w:rsidRPr="000A2B53">
        <w:t>minimum</w:t>
      </w:r>
      <w:r w:rsidRPr="000A2B53">
        <w:t xml:space="preserve"> </w:t>
      </w:r>
      <w:r w:rsidRPr="000A2B53">
        <w:rPr>
          <w:b/>
        </w:rPr>
        <w:t>I</w:t>
      </w:r>
      <w:r w:rsidRPr="000A2B53">
        <w:rPr>
          <w:b/>
          <w:vertAlign w:val="subscript"/>
        </w:rPr>
        <w:t>MCS</w:t>
      </w:r>
      <w:r w:rsidRPr="000A2B53">
        <w:t xml:space="preserve"> shall be chosen.</w:t>
      </w:r>
    </w:p>
    <w:p w14:paraId="213D045A" w14:textId="77777777" w:rsidR="00CC0EF0" w:rsidRPr="000A2B53" w:rsidRDefault="001F7A6F" w:rsidP="00CC0EF0">
      <w:r w:rsidRPr="000A2B53">
        <w:t>T</w:t>
      </w:r>
      <w:r w:rsidR="009F2176" w:rsidRPr="000A2B53">
        <w:t xml:space="preserve">he </w:t>
      </w:r>
      <w:r w:rsidRPr="000A2B53">
        <w:t xml:space="preserve">SS </w:t>
      </w:r>
      <w:r w:rsidR="009F2176" w:rsidRPr="000A2B53">
        <w:t xml:space="preserve">implementation shall comply to the above requirements and </w:t>
      </w:r>
      <w:r w:rsidRPr="000A2B53">
        <w:t xml:space="preserve">be </w:t>
      </w:r>
      <w:r w:rsidR="00CC0EF0" w:rsidRPr="000A2B53">
        <w:t>based on the following assumptions (unless stated otherwise for a specific table):</w:t>
      </w:r>
    </w:p>
    <w:p w14:paraId="3CDCB748" w14:textId="77777777" w:rsidR="00CC0EF0" w:rsidRPr="000A2B53" w:rsidRDefault="00CC0EF0" w:rsidP="00CC0EF0">
      <w:pPr>
        <w:pStyle w:val="B1"/>
      </w:pPr>
      <w:r w:rsidRPr="000A2B53">
        <w:t>-</w:t>
      </w:r>
      <w:r w:rsidRPr="000A2B53">
        <w:tab/>
        <w:t>Number of layers υ = 1</w:t>
      </w:r>
    </w:p>
    <w:p w14:paraId="7A7013AE" w14:textId="77777777" w:rsidR="00CC0EF0" w:rsidRPr="000A2B53" w:rsidRDefault="00CC0EF0" w:rsidP="00CC0EF0">
      <w:pPr>
        <w:pStyle w:val="B1"/>
      </w:pPr>
      <w:r w:rsidRPr="000A2B53">
        <w:t>-</w:t>
      </w:r>
      <w:r w:rsidRPr="000A2B53">
        <w:tab/>
        <w:t>PDSCH mapping type A</w:t>
      </w:r>
    </w:p>
    <w:p w14:paraId="38AFE1D6" w14:textId="77777777" w:rsidR="00CC0EF0" w:rsidRPr="000A2B53" w:rsidRDefault="00CC0EF0" w:rsidP="00CC0EF0">
      <w:pPr>
        <w:pStyle w:val="B1"/>
      </w:pPr>
      <w:r w:rsidRPr="000A2B53">
        <w:t>-</w:t>
      </w:r>
      <w:r w:rsidRPr="000A2B53">
        <w:tab/>
        <w:t>dmrs-Type: type1</w:t>
      </w:r>
    </w:p>
    <w:p w14:paraId="4E77B0AC" w14:textId="77777777" w:rsidR="00CC0EF0" w:rsidRPr="000A2B53" w:rsidRDefault="00CC0EF0" w:rsidP="00CC0EF0">
      <w:pPr>
        <w:pStyle w:val="B1"/>
      </w:pPr>
      <w:r w:rsidRPr="000A2B53">
        <w:t>-</w:t>
      </w:r>
      <w:r w:rsidRPr="000A2B53">
        <w:tab/>
        <w:t>maxLength: single symbol DM-RS</w:t>
      </w:r>
    </w:p>
    <w:p w14:paraId="60C19FD5" w14:textId="77777777" w:rsidR="001F7A6F" w:rsidRPr="000A2B53" w:rsidRDefault="00CC0EF0" w:rsidP="001F7A6F">
      <w:pPr>
        <w:pStyle w:val="B1"/>
      </w:pPr>
      <w:r w:rsidRPr="000A2B53">
        <w:t>-</w:t>
      </w:r>
      <w:r w:rsidRPr="000A2B53">
        <w:tab/>
        <w:t>xOverhead = 0</w:t>
      </w:r>
    </w:p>
    <w:p w14:paraId="7F1D970D" w14:textId="77777777" w:rsidR="00C44786" w:rsidRPr="000A2B53" w:rsidRDefault="001F7A6F" w:rsidP="00976382">
      <w:r w:rsidRPr="000A2B53">
        <w:t>Further details are left up to SS implementation.</w:t>
      </w:r>
    </w:p>
    <w:p w14:paraId="2D38C469" w14:textId="77777777" w:rsidR="00C44786" w:rsidRPr="000A2B53" w:rsidRDefault="00C44786" w:rsidP="00C44786">
      <w:pPr>
        <w:pStyle w:val="Heading6"/>
      </w:pPr>
      <w:bookmarkStart w:id="1062" w:name="_Toc27473477"/>
      <w:bookmarkStart w:id="1063" w:name="_Toc29377748"/>
      <w:bookmarkStart w:id="1064" w:name="_Toc29378121"/>
      <w:bookmarkStart w:id="1065" w:name="_Toc36040454"/>
      <w:bookmarkStart w:id="1066" w:name="_Toc43923528"/>
      <w:bookmarkStart w:id="1067" w:name="_Toc51925496"/>
      <w:bookmarkStart w:id="1068" w:name="_Toc52278586"/>
      <w:bookmarkStart w:id="1069" w:name="_Toc58250698"/>
      <w:bookmarkStart w:id="1070" w:name="_Toc68072464"/>
      <w:bookmarkStart w:id="1071" w:name="_Toc75372591"/>
      <w:bookmarkStart w:id="1072" w:name="_Toc90561767"/>
      <w:bookmarkStart w:id="1073" w:name="_Toc90578648"/>
      <w:bookmarkStart w:id="1074" w:name="_Toc100003886"/>
      <w:bookmarkStart w:id="1075" w:name="_Toc106705457"/>
      <w:bookmarkStart w:id="1076" w:name="_Toc171008668"/>
      <w:r w:rsidRPr="000A2B53">
        <w:t>7.1.2.2.4.3</w:t>
      </w:r>
      <w:r w:rsidRPr="000A2B53">
        <w:tab/>
        <w:t xml:space="preserve">Explicit mode - Determination of </w:t>
      </w:r>
      <w:r w:rsidRPr="000A2B53">
        <w:rPr>
          <w:b/>
        </w:rPr>
        <w:t>I</w:t>
      </w:r>
      <w:r w:rsidRPr="000A2B53">
        <w:rPr>
          <w:rFonts w:ascii="Times New Roman Bold" w:hAnsi="Times New Roman Bold"/>
          <w:b/>
          <w:vertAlign w:val="subscript"/>
        </w:rPr>
        <w:t>MCS</w:t>
      </w:r>
      <w:r w:rsidRPr="000A2B53">
        <w:t xml:space="preserve"> and </w:t>
      </w:r>
      <w:r w:rsidRPr="000A2B53">
        <w:rPr>
          <w:b/>
        </w:rPr>
        <w:t>L</w:t>
      </w:r>
      <w:r w:rsidRPr="000A2B53">
        <w:rPr>
          <w:b/>
          <w:vertAlign w:val="subscript"/>
        </w:rPr>
        <w:t>RBs</w:t>
      </w:r>
      <w:r w:rsidR="001F7A6F" w:rsidRPr="000A2B53">
        <w:t xml:space="preserve"> for given TBS</w:t>
      </w:r>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75D3BF31" w14:textId="77777777" w:rsidR="00C44786" w:rsidRPr="000A2B53" w:rsidRDefault="00C44786" w:rsidP="00C44786">
      <w:r w:rsidRPr="000A2B53">
        <w:t>In explicit mode, for a PDSCH scheduled by a PDCCH with CRC scrambled by C-RNTI, it is up to the TTCN to determine the values of I</w:t>
      </w:r>
      <w:r w:rsidRPr="000A2B53">
        <w:rPr>
          <w:vertAlign w:val="subscript"/>
        </w:rPr>
        <w:t>MCS</w:t>
      </w:r>
      <w:r w:rsidRPr="000A2B53">
        <w:t xml:space="preserve"> and L</w:t>
      </w:r>
      <w:r w:rsidRPr="000A2B53">
        <w:rPr>
          <w:vertAlign w:val="subscript"/>
        </w:rPr>
        <w:t>RBs</w:t>
      </w:r>
      <w:r w:rsidRPr="000A2B53">
        <w:t xml:space="preserve"> to achieve the TBS specified in a test case prose.</w:t>
      </w:r>
    </w:p>
    <w:p w14:paraId="575AACD7" w14:textId="77777777" w:rsidR="00C44786" w:rsidRPr="000A2B53" w:rsidRDefault="00C44786" w:rsidP="00C44786">
      <w:r w:rsidRPr="000A2B53">
        <w:t>Annex B.1 may be used to select a valid pair of {L</w:t>
      </w:r>
      <w:r w:rsidRPr="000A2B53">
        <w:rPr>
          <w:vertAlign w:val="subscript"/>
        </w:rPr>
        <w:t>RBs ;</w:t>
      </w:r>
      <w:r w:rsidRPr="000A2B53">
        <w:t xml:space="preserve"> I</w:t>
      </w:r>
      <w:r w:rsidRPr="000A2B53">
        <w:rPr>
          <w:vertAlign w:val="subscript"/>
        </w:rPr>
        <w:t>MCS</w:t>
      </w:r>
      <w:r w:rsidRPr="000A2B53">
        <w:t xml:space="preserve">}. </w:t>
      </w:r>
      <w:r w:rsidR="009F2176" w:rsidRPr="000A2B53">
        <w:t xml:space="preserve">The NR TBS table to be used </w:t>
      </w:r>
      <w:r w:rsidRPr="000A2B53">
        <w:t>is based on the TS 38.508-1 [5] default configurations outlined in Table</w:t>
      </w:r>
      <w:r w:rsidR="009F2176" w:rsidRPr="000A2B53">
        <w:t>s</w:t>
      </w:r>
      <w:r w:rsidRPr="000A2B53">
        <w:t xml:space="preserve"> 7.1.2.2.4.3-1 </w:t>
      </w:r>
      <w:r w:rsidR="009F2176" w:rsidRPr="000A2B53">
        <w:t xml:space="preserve">and 7.1.2.2.4.3-2 </w:t>
      </w:r>
      <w:r w:rsidRPr="000A2B53">
        <w:t>below.</w:t>
      </w:r>
    </w:p>
    <w:p w14:paraId="4CA59FA1" w14:textId="77777777" w:rsidR="00C44786" w:rsidRPr="000A2B53" w:rsidRDefault="00C44786" w:rsidP="00C44786">
      <w:pPr>
        <w:pStyle w:val="TH"/>
      </w:pPr>
      <w:r w:rsidRPr="000A2B53">
        <w:t>Table 7.1.2.2.4.3-1: TS 38.508-1 [5] default configurations</w:t>
      </w:r>
      <w:r w:rsidR="009F2176" w:rsidRPr="000A2B53">
        <w:t xml:space="preserve"> for DCI format 1_0</w:t>
      </w:r>
      <w:r w:rsidRPr="000A2B53">
        <w:t xml:space="preserve"> affecting DL schedu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843"/>
        <w:gridCol w:w="5496"/>
      </w:tblGrid>
      <w:tr w:rsidR="00C44786" w:rsidRPr="000A2B53" w14:paraId="53201A5A" w14:textId="77777777" w:rsidTr="00CF2FF5">
        <w:tc>
          <w:tcPr>
            <w:tcW w:w="2518" w:type="dxa"/>
            <w:shd w:val="clear" w:color="auto" w:fill="auto"/>
          </w:tcPr>
          <w:p w14:paraId="08E9B012" w14:textId="77777777" w:rsidR="00C44786" w:rsidRPr="000A2B53" w:rsidRDefault="00C44786" w:rsidP="00BB731C">
            <w:pPr>
              <w:pStyle w:val="TAH"/>
            </w:pPr>
            <w:r w:rsidRPr="000A2B53">
              <w:t>Parameter</w:t>
            </w:r>
          </w:p>
        </w:tc>
        <w:tc>
          <w:tcPr>
            <w:tcW w:w="1843" w:type="dxa"/>
            <w:shd w:val="clear" w:color="auto" w:fill="auto"/>
          </w:tcPr>
          <w:p w14:paraId="08144815" w14:textId="77777777" w:rsidR="00C44786" w:rsidRPr="000A2B53" w:rsidRDefault="00C44786" w:rsidP="00BB731C">
            <w:pPr>
              <w:pStyle w:val="TAH"/>
            </w:pPr>
            <w:r w:rsidRPr="000A2B53">
              <w:t>Value</w:t>
            </w:r>
          </w:p>
        </w:tc>
        <w:tc>
          <w:tcPr>
            <w:tcW w:w="5496" w:type="dxa"/>
            <w:shd w:val="clear" w:color="auto" w:fill="auto"/>
          </w:tcPr>
          <w:p w14:paraId="0D1E012F" w14:textId="77777777" w:rsidR="00C44786" w:rsidRPr="000A2B53" w:rsidRDefault="00C44786" w:rsidP="00BB731C">
            <w:pPr>
              <w:pStyle w:val="TAH"/>
            </w:pPr>
            <w:r w:rsidRPr="000A2B53">
              <w:t>Reference(s)</w:t>
            </w:r>
          </w:p>
        </w:tc>
      </w:tr>
      <w:tr w:rsidR="00C44786" w:rsidRPr="000A2B53" w14:paraId="6EB311E8" w14:textId="77777777" w:rsidTr="00CF2FF5">
        <w:tc>
          <w:tcPr>
            <w:tcW w:w="2518" w:type="dxa"/>
            <w:shd w:val="clear" w:color="auto" w:fill="auto"/>
          </w:tcPr>
          <w:p w14:paraId="119FC3F8" w14:textId="77777777" w:rsidR="00C44786" w:rsidRPr="000A2B53" w:rsidRDefault="00C44786" w:rsidP="00BB731C">
            <w:pPr>
              <w:pStyle w:val="TAL"/>
            </w:pPr>
            <w:r w:rsidRPr="000A2B53">
              <w:t>MCS index table</w:t>
            </w:r>
          </w:p>
        </w:tc>
        <w:tc>
          <w:tcPr>
            <w:tcW w:w="1843" w:type="dxa"/>
            <w:shd w:val="clear" w:color="auto" w:fill="auto"/>
          </w:tcPr>
          <w:p w14:paraId="392DA955" w14:textId="77777777" w:rsidR="00C44786" w:rsidRPr="000A2B53" w:rsidRDefault="00C44786" w:rsidP="00BB731C">
            <w:pPr>
              <w:pStyle w:val="TAL"/>
            </w:pPr>
            <w:r w:rsidRPr="000A2B53">
              <w:t>table 5.1.3.1-1 (MCS index table 1)</w:t>
            </w:r>
          </w:p>
        </w:tc>
        <w:tc>
          <w:tcPr>
            <w:tcW w:w="5496" w:type="dxa"/>
            <w:shd w:val="clear" w:color="auto" w:fill="auto"/>
          </w:tcPr>
          <w:p w14:paraId="27C5EA1D" w14:textId="77777777" w:rsidR="00C44786" w:rsidRPr="000A2B53" w:rsidRDefault="00C44786" w:rsidP="00BB731C">
            <w:pPr>
              <w:pStyle w:val="TAL"/>
            </w:pPr>
            <w:r w:rsidRPr="000A2B53">
              <w:t>TS 38.214 [22] clause 5.1.3.1 with DCI format 1_0</w:t>
            </w:r>
          </w:p>
        </w:tc>
      </w:tr>
      <w:tr w:rsidR="00C44786" w:rsidRPr="000A2B53" w14:paraId="4A3E871E" w14:textId="77777777" w:rsidTr="00CF2FF5">
        <w:tc>
          <w:tcPr>
            <w:tcW w:w="2518" w:type="dxa"/>
            <w:shd w:val="clear" w:color="auto" w:fill="auto"/>
          </w:tcPr>
          <w:p w14:paraId="66C2D409" w14:textId="77777777" w:rsidR="00C44786" w:rsidRPr="000A2B53" w:rsidRDefault="00C44786" w:rsidP="00BB731C">
            <w:pPr>
              <w:pStyle w:val="TAL"/>
            </w:pPr>
            <w:r w:rsidRPr="000A2B53">
              <w:t>dmrs-AdditionalPosition</w:t>
            </w:r>
          </w:p>
        </w:tc>
        <w:tc>
          <w:tcPr>
            <w:tcW w:w="1843" w:type="dxa"/>
            <w:shd w:val="clear" w:color="auto" w:fill="auto"/>
          </w:tcPr>
          <w:p w14:paraId="5B4D46B1" w14:textId="77777777" w:rsidR="00C44786" w:rsidRPr="000A2B53" w:rsidRDefault="00C44786" w:rsidP="00BB731C">
            <w:pPr>
              <w:pStyle w:val="TAL"/>
            </w:pPr>
            <w:r w:rsidRPr="000A2B53">
              <w:t>2</w:t>
            </w:r>
          </w:p>
        </w:tc>
        <w:tc>
          <w:tcPr>
            <w:tcW w:w="5496" w:type="dxa"/>
            <w:shd w:val="clear" w:color="auto" w:fill="auto"/>
          </w:tcPr>
          <w:p w14:paraId="3E9DE3F2" w14:textId="77777777" w:rsidR="00C44786" w:rsidRPr="000A2B53" w:rsidRDefault="00C44786" w:rsidP="00BB731C">
            <w:pPr>
              <w:pStyle w:val="TAL"/>
            </w:pPr>
            <w:r w:rsidRPr="000A2B53">
              <w:t>Table 7.1.2.2.4.1-2 with DCI format 1_0</w:t>
            </w:r>
          </w:p>
        </w:tc>
      </w:tr>
      <w:tr w:rsidR="00C44786" w:rsidRPr="000A2B53" w14:paraId="458C4A1B" w14:textId="77777777" w:rsidTr="00CF2FF5">
        <w:tc>
          <w:tcPr>
            <w:tcW w:w="2518" w:type="dxa"/>
            <w:shd w:val="clear" w:color="auto" w:fill="auto"/>
          </w:tcPr>
          <w:p w14:paraId="5BD25952" w14:textId="77777777" w:rsidR="00C44786" w:rsidRPr="000A2B53" w:rsidDel="004C029A" w:rsidRDefault="00C44786" w:rsidP="00BB731C">
            <w:pPr>
              <w:pStyle w:val="TAL"/>
            </w:pPr>
            <w:r w:rsidRPr="000A2B53">
              <w:t>number of CDM groups</w:t>
            </w:r>
          </w:p>
        </w:tc>
        <w:tc>
          <w:tcPr>
            <w:tcW w:w="1843" w:type="dxa"/>
            <w:shd w:val="clear" w:color="auto" w:fill="auto"/>
          </w:tcPr>
          <w:p w14:paraId="2FB98D4F" w14:textId="77777777" w:rsidR="00C44786" w:rsidRPr="000A2B53" w:rsidRDefault="00C44786" w:rsidP="00BB731C">
            <w:pPr>
              <w:pStyle w:val="TAL"/>
            </w:pPr>
            <w:r w:rsidRPr="000A2B53">
              <w:t>2</w:t>
            </w:r>
          </w:p>
        </w:tc>
        <w:tc>
          <w:tcPr>
            <w:tcW w:w="5496" w:type="dxa"/>
            <w:shd w:val="clear" w:color="auto" w:fill="auto"/>
          </w:tcPr>
          <w:p w14:paraId="7C6EE676" w14:textId="77777777" w:rsidR="00C44786" w:rsidRPr="000A2B53" w:rsidRDefault="00C44786" w:rsidP="00BB731C">
            <w:pPr>
              <w:pStyle w:val="TAL"/>
            </w:pPr>
            <w:r w:rsidRPr="000A2B53">
              <w:t>Table 7.1.2.2.4.1-2 with DCI format 1_0, mapping type A and PDSCH duration &gt; 2</w:t>
            </w:r>
          </w:p>
        </w:tc>
      </w:tr>
      <w:tr w:rsidR="00CF2FF5" w:rsidRPr="000A2B53" w14:paraId="34431ACD" w14:textId="77777777" w:rsidTr="00CF2FF5">
        <w:tc>
          <w:tcPr>
            <w:tcW w:w="2518" w:type="dxa"/>
            <w:shd w:val="clear" w:color="auto" w:fill="auto"/>
          </w:tcPr>
          <w:p w14:paraId="3203D6C9" w14:textId="77777777" w:rsidR="00CF2FF5" w:rsidRPr="000A2B53" w:rsidRDefault="00CF2FF5" w:rsidP="000613A7">
            <w:pPr>
              <w:pStyle w:val="TAL"/>
            </w:pPr>
            <w:r w:rsidRPr="000A2B53">
              <w:t>PDSCH duration</w:t>
            </w:r>
          </w:p>
        </w:tc>
        <w:tc>
          <w:tcPr>
            <w:tcW w:w="1843" w:type="dxa"/>
            <w:shd w:val="clear" w:color="auto" w:fill="auto"/>
          </w:tcPr>
          <w:p w14:paraId="5853A2DA" w14:textId="77777777" w:rsidR="00CF2FF5" w:rsidRPr="000A2B53" w:rsidRDefault="00CF2FF5" w:rsidP="000613A7">
            <w:pPr>
              <w:pStyle w:val="TAL"/>
            </w:pPr>
            <w:r w:rsidRPr="000A2B53">
              <w:t>12 (mapping type A)</w:t>
            </w:r>
          </w:p>
        </w:tc>
        <w:tc>
          <w:tcPr>
            <w:tcW w:w="5496" w:type="dxa"/>
            <w:shd w:val="clear" w:color="auto" w:fill="auto"/>
          </w:tcPr>
          <w:p w14:paraId="1B9B6A20" w14:textId="0928046C" w:rsidR="00CF2FF5" w:rsidRPr="000A2B53" w:rsidRDefault="00CF2FF5" w:rsidP="000613A7">
            <w:pPr>
              <w:pStyle w:val="TAL"/>
            </w:pPr>
            <w:r w:rsidRPr="000A2B53">
              <w:t>TS 38.508-1 [5] Tables 4.6.3-</w:t>
            </w:r>
            <w:r w:rsidR="00B95CF0" w:rsidRPr="000A2B53">
              <w:t>101</w:t>
            </w:r>
            <w:r w:rsidRPr="000A2B53">
              <w:t xml:space="preserve"> (</w:t>
            </w:r>
            <w:r w:rsidRPr="000A2B53">
              <w:rPr>
                <w:i/>
              </w:rPr>
              <w:t>PDSCH-ConfigCommon</w:t>
            </w:r>
            <w:r w:rsidRPr="000A2B53">
              <w:t>) and 4.6.3-</w:t>
            </w:r>
            <w:r w:rsidR="00B95CF0" w:rsidRPr="000A2B53">
              <w:t>103</w:t>
            </w:r>
            <w:r w:rsidRPr="000A2B53">
              <w:t xml:space="preserve"> (</w:t>
            </w:r>
            <w:r w:rsidRPr="000A2B53">
              <w:rPr>
                <w:i/>
              </w:rPr>
              <w:t>PDSCH-TimeDomainResourceAllocationList</w:t>
            </w:r>
            <w:r w:rsidRPr="000A2B53">
              <w:t>) and DCI format with “</w:t>
            </w:r>
            <w:r w:rsidRPr="000A2B53">
              <w:rPr>
                <w:lang w:eastAsia="zh-CN"/>
              </w:rPr>
              <w:t>Time domain resource assignment”</w:t>
            </w:r>
            <w:r w:rsidRPr="000A2B53">
              <w:t>=0</w:t>
            </w:r>
          </w:p>
        </w:tc>
      </w:tr>
    </w:tbl>
    <w:p w14:paraId="0D6807C3" w14:textId="77777777" w:rsidR="00630B20" w:rsidRPr="000A2B53" w:rsidRDefault="00630B20" w:rsidP="00C44786"/>
    <w:p w14:paraId="6AFE7CC8" w14:textId="77777777" w:rsidR="00CF2FF5" w:rsidRPr="000A2B53" w:rsidRDefault="00CF2FF5" w:rsidP="00CF2FF5">
      <w:pPr>
        <w:pStyle w:val="TH"/>
      </w:pPr>
      <w:r w:rsidRPr="000A2B53">
        <w:t>Table 7.1.2.2.4.3-2: TS 38.508-1 [5] default configurations for DCI format 1_1 affecting DL scheduling</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843"/>
        <w:gridCol w:w="5496"/>
      </w:tblGrid>
      <w:tr w:rsidR="00CF2FF5" w:rsidRPr="000A2B53" w14:paraId="58D922A7" w14:textId="77777777" w:rsidTr="00AB0BE2">
        <w:tc>
          <w:tcPr>
            <w:tcW w:w="2518" w:type="dxa"/>
            <w:shd w:val="clear" w:color="auto" w:fill="auto"/>
          </w:tcPr>
          <w:p w14:paraId="400606A8" w14:textId="77777777" w:rsidR="00CF2FF5" w:rsidRPr="000A2B53" w:rsidRDefault="00CF2FF5" w:rsidP="000613A7">
            <w:pPr>
              <w:pStyle w:val="TAH"/>
            </w:pPr>
            <w:r w:rsidRPr="000A2B53">
              <w:t>Parameter</w:t>
            </w:r>
          </w:p>
        </w:tc>
        <w:tc>
          <w:tcPr>
            <w:tcW w:w="1843" w:type="dxa"/>
            <w:shd w:val="clear" w:color="auto" w:fill="auto"/>
          </w:tcPr>
          <w:p w14:paraId="423A3A91" w14:textId="77777777" w:rsidR="00CF2FF5" w:rsidRPr="000A2B53" w:rsidRDefault="00CF2FF5" w:rsidP="000613A7">
            <w:pPr>
              <w:pStyle w:val="TAH"/>
            </w:pPr>
            <w:r w:rsidRPr="000A2B53">
              <w:t>Value</w:t>
            </w:r>
          </w:p>
        </w:tc>
        <w:tc>
          <w:tcPr>
            <w:tcW w:w="5496" w:type="dxa"/>
            <w:shd w:val="clear" w:color="auto" w:fill="auto"/>
          </w:tcPr>
          <w:p w14:paraId="4EE596DB" w14:textId="77777777" w:rsidR="00CF2FF5" w:rsidRPr="000A2B53" w:rsidRDefault="00CF2FF5" w:rsidP="000613A7">
            <w:pPr>
              <w:pStyle w:val="TAH"/>
            </w:pPr>
            <w:r w:rsidRPr="000A2B53">
              <w:t>Reference(s)</w:t>
            </w:r>
          </w:p>
        </w:tc>
      </w:tr>
      <w:tr w:rsidR="00CF2FF5" w:rsidRPr="000A2B53" w14:paraId="247B6DC3" w14:textId="77777777" w:rsidTr="00AB0BE2">
        <w:tc>
          <w:tcPr>
            <w:tcW w:w="2518" w:type="dxa"/>
            <w:shd w:val="clear" w:color="auto" w:fill="auto"/>
          </w:tcPr>
          <w:p w14:paraId="1D134B5E" w14:textId="77777777" w:rsidR="00CF2FF5" w:rsidRPr="000A2B53" w:rsidRDefault="00CF2FF5" w:rsidP="000613A7">
            <w:pPr>
              <w:pStyle w:val="TAL"/>
            </w:pPr>
            <w:r w:rsidRPr="000A2B53">
              <w:t>MCS index table</w:t>
            </w:r>
          </w:p>
        </w:tc>
        <w:tc>
          <w:tcPr>
            <w:tcW w:w="1843" w:type="dxa"/>
            <w:shd w:val="clear" w:color="auto" w:fill="auto"/>
          </w:tcPr>
          <w:p w14:paraId="083F21CE" w14:textId="77777777" w:rsidR="00CF2FF5" w:rsidRPr="000A2B53" w:rsidRDefault="00CF2FF5" w:rsidP="000613A7">
            <w:pPr>
              <w:pStyle w:val="TAL"/>
            </w:pPr>
            <w:r w:rsidRPr="000A2B53">
              <w:t>table 5.1.3.1-1 (MCS index table 1)</w:t>
            </w:r>
          </w:p>
        </w:tc>
        <w:tc>
          <w:tcPr>
            <w:tcW w:w="5496" w:type="dxa"/>
            <w:shd w:val="clear" w:color="auto" w:fill="auto"/>
          </w:tcPr>
          <w:p w14:paraId="79008857" w14:textId="77777777" w:rsidR="00CF2FF5" w:rsidRPr="000A2B53" w:rsidRDefault="00CF2FF5" w:rsidP="000613A7">
            <w:pPr>
              <w:pStyle w:val="TAL"/>
            </w:pPr>
            <w:r w:rsidRPr="000A2B53">
              <w:t>TS 38.214 [22] clause 5.1.3.1 with DCI format 1_1 and mcs-Table=qam64 as according to TS 38.508-1 [5] Tables 4.6.3-75</w:t>
            </w:r>
          </w:p>
        </w:tc>
      </w:tr>
      <w:tr w:rsidR="00CF2FF5" w:rsidRPr="000A2B53" w14:paraId="3AA563F9" w14:textId="77777777" w:rsidTr="00AB0BE2">
        <w:tc>
          <w:tcPr>
            <w:tcW w:w="2518" w:type="dxa"/>
            <w:shd w:val="clear" w:color="auto" w:fill="auto"/>
          </w:tcPr>
          <w:p w14:paraId="2E2EAAEE" w14:textId="77777777" w:rsidR="00CF2FF5" w:rsidRPr="000A2B53" w:rsidRDefault="00CF2FF5" w:rsidP="000613A7">
            <w:pPr>
              <w:pStyle w:val="TAL"/>
            </w:pPr>
            <w:r w:rsidRPr="000A2B53">
              <w:t>dmrs-AdditionalPosition</w:t>
            </w:r>
          </w:p>
        </w:tc>
        <w:tc>
          <w:tcPr>
            <w:tcW w:w="1843" w:type="dxa"/>
            <w:shd w:val="clear" w:color="auto" w:fill="auto"/>
          </w:tcPr>
          <w:p w14:paraId="4F60452D" w14:textId="77777777" w:rsidR="00CF2FF5" w:rsidRPr="000A2B53" w:rsidRDefault="00CF2FF5" w:rsidP="000613A7">
            <w:pPr>
              <w:pStyle w:val="TAL"/>
            </w:pPr>
            <w:r w:rsidRPr="000A2B53">
              <w:t>1 (FR1)</w:t>
            </w:r>
            <w:r w:rsidRPr="000A2B53">
              <w:br/>
              <w:t>0 (FR2)</w:t>
            </w:r>
          </w:p>
        </w:tc>
        <w:tc>
          <w:tcPr>
            <w:tcW w:w="5496" w:type="dxa"/>
            <w:shd w:val="clear" w:color="auto" w:fill="auto"/>
          </w:tcPr>
          <w:p w14:paraId="3B4AAB96" w14:textId="5F3E5775" w:rsidR="00CF2FF5" w:rsidRPr="000A2B53" w:rsidRDefault="00CF2FF5" w:rsidP="000613A7">
            <w:pPr>
              <w:pStyle w:val="TAL"/>
            </w:pPr>
            <w:r w:rsidRPr="000A2B53">
              <w:t>TS 38.508-1 [5] Table 4.6.3-</w:t>
            </w:r>
            <w:r w:rsidR="00B95CF0" w:rsidRPr="000A2B53">
              <w:t>50</w:t>
            </w:r>
            <w:r w:rsidRPr="000A2B53">
              <w:t xml:space="preserve"> (DMRS-DownlinkConfig)</w:t>
            </w:r>
          </w:p>
        </w:tc>
      </w:tr>
      <w:tr w:rsidR="00CF2FF5" w:rsidRPr="000A2B53" w14:paraId="51223386" w14:textId="77777777" w:rsidTr="00AB0BE2">
        <w:tc>
          <w:tcPr>
            <w:tcW w:w="2518" w:type="dxa"/>
            <w:shd w:val="clear" w:color="auto" w:fill="auto"/>
          </w:tcPr>
          <w:p w14:paraId="75F9100F" w14:textId="77777777" w:rsidR="00CF2FF5" w:rsidRPr="000A2B53" w:rsidDel="004C029A" w:rsidRDefault="00CF2FF5" w:rsidP="000613A7">
            <w:pPr>
              <w:pStyle w:val="TAL"/>
            </w:pPr>
            <w:r w:rsidRPr="000A2B53">
              <w:t>number of CDM groups</w:t>
            </w:r>
          </w:p>
        </w:tc>
        <w:tc>
          <w:tcPr>
            <w:tcW w:w="1843" w:type="dxa"/>
            <w:shd w:val="clear" w:color="auto" w:fill="auto"/>
          </w:tcPr>
          <w:p w14:paraId="6EEA1006" w14:textId="77777777" w:rsidR="00CF2FF5" w:rsidRPr="000A2B53" w:rsidRDefault="00CF2FF5" w:rsidP="000613A7">
            <w:pPr>
              <w:pStyle w:val="TAL"/>
            </w:pPr>
            <w:r w:rsidRPr="000A2B53">
              <w:t>1</w:t>
            </w:r>
          </w:p>
        </w:tc>
        <w:tc>
          <w:tcPr>
            <w:tcW w:w="5496" w:type="dxa"/>
            <w:shd w:val="clear" w:color="auto" w:fill="auto"/>
          </w:tcPr>
          <w:p w14:paraId="2475AAB2" w14:textId="77777777" w:rsidR="00CF2FF5" w:rsidRPr="000A2B53" w:rsidRDefault="00CF2FF5" w:rsidP="000613A7">
            <w:pPr>
              <w:pStyle w:val="TAL"/>
            </w:pPr>
            <w:r w:rsidRPr="000A2B53">
              <w:t>according to antenna port configuration (TS 38.508-1 [5] Table 4.3.6.1.2.2-1)</w:t>
            </w:r>
          </w:p>
        </w:tc>
      </w:tr>
      <w:tr w:rsidR="00CF2FF5" w:rsidRPr="000A2B53" w14:paraId="5131D7B2" w14:textId="77777777" w:rsidTr="000613A7">
        <w:tc>
          <w:tcPr>
            <w:tcW w:w="2518" w:type="dxa"/>
            <w:shd w:val="clear" w:color="auto" w:fill="auto"/>
          </w:tcPr>
          <w:p w14:paraId="281F72C0" w14:textId="77777777" w:rsidR="00CF2FF5" w:rsidRPr="000A2B53" w:rsidRDefault="00CF2FF5" w:rsidP="000613A7">
            <w:pPr>
              <w:pStyle w:val="TAL"/>
            </w:pPr>
            <w:r w:rsidRPr="000A2B53">
              <w:t>PDSCH duration</w:t>
            </w:r>
          </w:p>
        </w:tc>
        <w:tc>
          <w:tcPr>
            <w:tcW w:w="1843" w:type="dxa"/>
            <w:shd w:val="clear" w:color="auto" w:fill="auto"/>
          </w:tcPr>
          <w:p w14:paraId="5981E5C6" w14:textId="77777777" w:rsidR="00CF2FF5" w:rsidRPr="000A2B53" w:rsidRDefault="00CF2FF5" w:rsidP="000613A7">
            <w:pPr>
              <w:pStyle w:val="TAL"/>
            </w:pPr>
            <w:r w:rsidRPr="000A2B53">
              <w:t>12 (mapping type A)</w:t>
            </w:r>
          </w:p>
        </w:tc>
        <w:tc>
          <w:tcPr>
            <w:tcW w:w="5496" w:type="dxa"/>
            <w:shd w:val="clear" w:color="auto" w:fill="auto"/>
          </w:tcPr>
          <w:p w14:paraId="6758B558" w14:textId="325522AE" w:rsidR="00CF2FF5" w:rsidRPr="000A2B53" w:rsidRDefault="00CF2FF5" w:rsidP="000613A7">
            <w:pPr>
              <w:pStyle w:val="TAL"/>
            </w:pPr>
            <w:r w:rsidRPr="000A2B53">
              <w:t>TS 38.508-1 [5] Tables 4.6.3-</w:t>
            </w:r>
            <w:r w:rsidR="00B95CF0" w:rsidRPr="000A2B53">
              <w:t>101</w:t>
            </w:r>
            <w:r w:rsidRPr="000A2B53">
              <w:t xml:space="preserve"> (</w:t>
            </w:r>
            <w:r w:rsidRPr="000A2B53">
              <w:rPr>
                <w:i/>
              </w:rPr>
              <w:t>PDSCH-ConfigCommon</w:t>
            </w:r>
            <w:r w:rsidRPr="000A2B53">
              <w:t>) and 4.6.3-</w:t>
            </w:r>
            <w:r w:rsidR="00B95CF0" w:rsidRPr="000A2B53">
              <w:t>103</w:t>
            </w:r>
            <w:r w:rsidRPr="000A2B53">
              <w:t xml:space="preserve"> (</w:t>
            </w:r>
            <w:r w:rsidRPr="000A2B53">
              <w:rPr>
                <w:i/>
              </w:rPr>
              <w:t>PDSCH-TimeDomainResourceAllocationList</w:t>
            </w:r>
            <w:r w:rsidRPr="000A2B53">
              <w:t>) and DCI format with “</w:t>
            </w:r>
            <w:r w:rsidRPr="000A2B53">
              <w:rPr>
                <w:lang w:eastAsia="zh-CN"/>
              </w:rPr>
              <w:t>Time domain resource assignment”</w:t>
            </w:r>
            <w:r w:rsidRPr="000A2B53">
              <w:t>=0</w:t>
            </w:r>
          </w:p>
        </w:tc>
      </w:tr>
    </w:tbl>
    <w:p w14:paraId="002CA2A2" w14:textId="77777777" w:rsidR="00CF2FF5" w:rsidRPr="000A2B53" w:rsidRDefault="00CF2FF5" w:rsidP="00CF2FF5"/>
    <w:p w14:paraId="4B67C198" w14:textId="77777777" w:rsidR="00630B20" w:rsidRPr="000A2B53" w:rsidRDefault="00630B20" w:rsidP="004B5FD2">
      <w:pPr>
        <w:pStyle w:val="Heading4"/>
      </w:pPr>
      <w:bookmarkStart w:id="1077" w:name="_Toc27473478"/>
      <w:bookmarkStart w:id="1078" w:name="_Toc29377749"/>
      <w:bookmarkStart w:id="1079" w:name="_Toc29378122"/>
      <w:bookmarkStart w:id="1080" w:name="_Toc36040455"/>
      <w:bookmarkStart w:id="1081" w:name="_Toc43923529"/>
      <w:bookmarkStart w:id="1082" w:name="_Toc51925497"/>
      <w:bookmarkStart w:id="1083" w:name="_Toc52278587"/>
      <w:bookmarkStart w:id="1084" w:name="_Toc58250699"/>
      <w:bookmarkStart w:id="1085" w:name="_Toc68072465"/>
      <w:bookmarkStart w:id="1086" w:name="_Toc75372592"/>
      <w:bookmarkStart w:id="1087" w:name="_Toc90561768"/>
      <w:bookmarkStart w:id="1088" w:name="_Toc90578649"/>
      <w:bookmarkStart w:id="1089" w:name="_Toc100003887"/>
      <w:bookmarkStart w:id="1090" w:name="_Toc106705458"/>
      <w:bookmarkStart w:id="1091" w:name="_Toc171008669"/>
      <w:r w:rsidRPr="000A2B53">
        <w:t>7.1.2.3</w:t>
      </w:r>
      <w:r w:rsidRPr="000A2B53">
        <w:tab/>
        <w:t>Uplink grant</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667ACC85" w14:textId="77777777" w:rsidR="00630B20" w:rsidRPr="000A2B53" w:rsidRDefault="00630B20" w:rsidP="004B5FD2">
      <w:pPr>
        <w:pStyle w:val="Heading5"/>
      </w:pPr>
      <w:bookmarkStart w:id="1092" w:name="_Toc27473479"/>
      <w:bookmarkStart w:id="1093" w:name="_Toc29377750"/>
      <w:bookmarkStart w:id="1094" w:name="_Toc29378123"/>
      <w:bookmarkStart w:id="1095" w:name="_Toc36040456"/>
      <w:bookmarkStart w:id="1096" w:name="_Toc43923530"/>
      <w:bookmarkStart w:id="1097" w:name="_Toc51925498"/>
      <w:bookmarkStart w:id="1098" w:name="_Toc52278588"/>
      <w:bookmarkStart w:id="1099" w:name="_Toc58250700"/>
      <w:bookmarkStart w:id="1100" w:name="_Toc68072466"/>
      <w:bookmarkStart w:id="1101" w:name="_Toc75372593"/>
      <w:bookmarkStart w:id="1102" w:name="_Toc90561769"/>
      <w:bookmarkStart w:id="1103" w:name="_Toc90578650"/>
      <w:bookmarkStart w:id="1104" w:name="_Toc100003888"/>
      <w:bookmarkStart w:id="1105" w:name="_Toc106705459"/>
      <w:bookmarkStart w:id="1106" w:name="_Toc171008670"/>
      <w:r w:rsidRPr="000A2B53">
        <w:t>7.1.2.3.1</w:t>
      </w:r>
      <w:r w:rsidRPr="000A2B53">
        <w:tab/>
        <w:t>General principles and grant allocation types</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1004EC8D" w14:textId="77777777" w:rsidR="00630B20" w:rsidRPr="000A2B53" w:rsidRDefault="00630B20" w:rsidP="00630B20">
      <w:r w:rsidRPr="000A2B53">
        <w:t>Uplink grants assignments for NR follow similar principles as for LTE (TS 36.523-3 [12] clause 7.2).</w:t>
      </w:r>
    </w:p>
    <w:p w14:paraId="27F395B8" w14:textId="77777777" w:rsidR="00630B20" w:rsidRPr="000A2B53" w:rsidRDefault="00630B20" w:rsidP="004B5FD2">
      <w:pPr>
        <w:pStyle w:val="Heading6"/>
      </w:pPr>
      <w:bookmarkStart w:id="1107" w:name="_Toc27473480"/>
      <w:bookmarkStart w:id="1108" w:name="_Toc29377751"/>
      <w:bookmarkStart w:id="1109" w:name="_Toc29378124"/>
      <w:bookmarkStart w:id="1110" w:name="_Toc36040457"/>
      <w:bookmarkStart w:id="1111" w:name="_Toc43923531"/>
      <w:bookmarkStart w:id="1112" w:name="_Toc51925499"/>
      <w:bookmarkStart w:id="1113" w:name="_Toc52278589"/>
      <w:bookmarkStart w:id="1114" w:name="_Toc58250701"/>
      <w:bookmarkStart w:id="1115" w:name="_Toc68072467"/>
      <w:bookmarkStart w:id="1116" w:name="_Toc75372594"/>
      <w:bookmarkStart w:id="1117" w:name="_Toc90561770"/>
      <w:bookmarkStart w:id="1118" w:name="_Toc90578651"/>
      <w:bookmarkStart w:id="1119" w:name="_Toc100003889"/>
      <w:bookmarkStart w:id="1120" w:name="_Toc106705460"/>
      <w:bookmarkStart w:id="1121" w:name="_Toc171008671"/>
      <w:r w:rsidRPr="000A2B53">
        <w:t>7.1.2.3.1.1</w:t>
      </w:r>
      <w:r w:rsidRPr="000A2B53">
        <w:tab/>
        <w:t>PUCCH synchronisation in connected mode</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14:paraId="46C38C09" w14:textId="07203F43" w:rsidR="00630B20" w:rsidRPr="000A2B53" w:rsidRDefault="00630B20" w:rsidP="00630B20">
      <w:r w:rsidRPr="000A2B53">
        <w:t>To prevent the UE from doing RACH procedure for purpose of PUCCH synchronisation the SS gets configured to maintain PUCCH synchronisation at UE by periodically sending a MAC PDU containing the MAC control element 'Timing Advance Command'. The period as configured by TTCN is set to 80% of the ‘</w:t>
      </w:r>
      <w:r w:rsidRPr="000A2B53">
        <w:rPr>
          <w:i/>
        </w:rPr>
        <w:t>timeAlignmentTimer</w:t>
      </w:r>
      <w:r w:rsidRPr="000A2B53">
        <w:t xml:space="preserve">' value configured at UE. </w:t>
      </w:r>
    </w:p>
    <w:p w14:paraId="56E00717" w14:textId="77777777" w:rsidR="00630B20" w:rsidRPr="000A2B53" w:rsidRDefault="00630B20" w:rsidP="00630B20">
      <w:r w:rsidRPr="000A2B53">
        <w:t>As in general the PUCCH synchronisation is not time critical, the SS shall choose the next possible occasion for sending of the Timing Advance Command from expiry of the period onward (i.e. the SS shall not raise an error when sending of the Timing Advance Command is not possible at the calculated end of the period).</w:t>
      </w:r>
    </w:p>
    <w:p w14:paraId="6B7CE4AE" w14:textId="77777777" w:rsidR="00630B20" w:rsidRPr="000A2B53" w:rsidRDefault="00630B20" w:rsidP="004B5FD2">
      <w:pPr>
        <w:pStyle w:val="Heading6"/>
      </w:pPr>
      <w:bookmarkStart w:id="1122" w:name="_Toc27473481"/>
      <w:bookmarkStart w:id="1123" w:name="_Toc29377752"/>
      <w:bookmarkStart w:id="1124" w:name="_Toc29378125"/>
      <w:bookmarkStart w:id="1125" w:name="_Toc36040458"/>
      <w:bookmarkStart w:id="1126" w:name="_Toc43923532"/>
      <w:bookmarkStart w:id="1127" w:name="_Toc51925500"/>
      <w:bookmarkStart w:id="1128" w:name="_Toc52278590"/>
      <w:bookmarkStart w:id="1129" w:name="_Toc58250702"/>
      <w:bookmarkStart w:id="1130" w:name="_Toc68072468"/>
      <w:bookmarkStart w:id="1131" w:name="_Toc75372595"/>
      <w:bookmarkStart w:id="1132" w:name="_Toc90561771"/>
      <w:bookmarkStart w:id="1133" w:name="_Toc90578652"/>
      <w:bookmarkStart w:id="1134" w:name="_Toc100003890"/>
      <w:bookmarkStart w:id="1135" w:name="_Toc106705461"/>
      <w:bookmarkStart w:id="1136" w:name="_Toc171008672"/>
      <w:r w:rsidRPr="000A2B53">
        <w:t>7.1.2.3.1.2</w:t>
      </w:r>
      <w:r w:rsidRPr="000A2B53">
        <w:tab/>
        <w:t>Grant allocation types</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p>
    <w:p w14:paraId="315DD38F" w14:textId="77777777" w:rsidR="00630B20" w:rsidRPr="000A2B53" w:rsidRDefault="00630B20" w:rsidP="00630B20">
      <w:r w:rsidRPr="000A2B53">
        <w:t>In general PUCCH synchronisation is configured at the SS for the different grant allocation types when the UE is in connected mode.</w:t>
      </w:r>
    </w:p>
    <w:p w14:paraId="7789E199" w14:textId="77777777" w:rsidR="00630B20" w:rsidRPr="000A2B53" w:rsidRDefault="00630B20" w:rsidP="004B5FD2">
      <w:pPr>
        <w:pStyle w:val="Heading7"/>
      </w:pPr>
      <w:bookmarkStart w:id="1137" w:name="_Toc27473482"/>
      <w:bookmarkStart w:id="1138" w:name="_Toc29377753"/>
      <w:bookmarkStart w:id="1139" w:name="_Toc29378126"/>
      <w:bookmarkStart w:id="1140" w:name="_Toc36040459"/>
      <w:bookmarkStart w:id="1141" w:name="_Toc43923533"/>
      <w:bookmarkStart w:id="1142" w:name="_Toc51925501"/>
      <w:bookmarkStart w:id="1143" w:name="_Toc52278591"/>
      <w:bookmarkStart w:id="1144" w:name="_Toc58250703"/>
      <w:bookmarkStart w:id="1145" w:name="_Toc68072469"/>
      <w:bookmarkStart w:id="1146" w:name="_Toc75372596"/>
      <w:bookmarkStart w:id="1147" w:name="_Toc90561772"/>
      <w:bookmarkStart w:id="1148" w:name="_Toc90578653"/>
      <w:bookmarkStart w:id="1149" w:name="_Toc100003891"/>
      <w:bookmarkStart w:id="1150" w:name="_Toc106705462"/>
      <w:bookmarkStart w:id="1151" w:name="_Toc171008673"/>
      <w:r w:rsidRPr="000A2B53">
        <w:t>7.1.2.3.1.2.1</w:t>
      </w:r>
      <w:r w:rsidRPr="000A2B53">
        <w:tab/>
        <w:t>Grant allocation by RACH procedure</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p>
    <w:p w14:paraId="7FA0A3D0" w14:textId="77777777" w:rsidR="00630B20" w:rsidRPr="000A2B53" w:rsidRDefault="00630B20" w:rsidP="00630B20">
      <w:r w:rsidRPr="000A2B53">
        <w:t>The UE gets assigned an uplink grant by the Random Access Response message being configured at the SS</w:t>
      </w:r>
      <w:r w:rsidR="009316ED" w:rsidRPr="000A2B53">
        <w:t xml:space="preserve">: Per default an UL grant </w:t>
      </w:r>
      <w:r w:rsidR="001B56A0" w:rsidRPr="000A2B53">
        <w:t>as according to Table 7.1.2.3.3-1</w:t>
      </w:r>
      <w:r w:rsidR="009316ED" w:rsidRPr="000A2B53">
        <w:t xml:space="preserve"> is configured by TTCN</w:t>
      </w:r>
      <w:r w:rsidRPr="000A2B53">
        <w:t>.</w:t>
      </w:r>
    </w:p>
    <w:p w14:paraId="50B95EDE" w14:textId="77777777" w:rsidR="00630B20" w:rsidRPr="000A2B53" w:rsidRDefault="00630B20" w:rsidP="004B5FD2">
      <w:pPr>
        <w:pStyle w:val="Heading7"/>
      </w:pPr>
      <w:bookmarkStart w:id="1152" w:name="_Toc27473483"/>
      <w:bookmarkStart w:id="1153" w:name="_Toc29377754"/>
      <w:bookmarkStart w:id="1154" w:name="_Toc29378127"/>
      <w:bookmarkStart w:id="1155" w:name="_Toc36040460"/>
      <w:bookmarkStart w:id="1156" w:name="_Toc43923534"/>
      <w:bookmarkStart w:id="1157" w:name="_Toc51925502"/>
      <w:bookmarkStart w:id="1158" w:name="_Toc52278592"/>
      <w:bookmarkStart w:id="1159" w:name="_Toc58250704"/>
      <w:bookmarkStart w:id="1160" w:name="_Toc68072470"/>
      <w:bookmarkStart w:id="1161" w:name="_Toc75372597"/>
      <w:bookmarkStart w:id="1162" w:name="_Toc90561773"/>
      <w:bookmarkStart w:id="1163" w:name="_Toc90578654"/>
      <w:bookmarkStart w:id="1164" w:name="_Toc100003892"/>
      <w:bookmarkStart w:id="1165" w:name="_Toc106705463"/>
      <w:bookmarkStart w:id="1166" w:name="_Toc171008674"/>
      <w:r w:rsidRPr="000A2B53">
        <w:t>7.1.2.3.1.2.2</w:t>
      </w:r>
      <w:r w:rsidRPr="000A2B53">
        <w:tab/>
        <w:t>Grant allocation type 1: Uplink grant triggered by SR</w:t>
      </w:r>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727951AC" w14:textId="77777777" w:rsidR="00630B20" w:rsidRPr="000A2B53" w:rsidRDefault="00630B20" w:rsidP="00630B20">
      <w:r w:rsidRPr="000A2B53">
        <w:t xml:space="preserve">The SS gets configured to automatically assign an uplink grant when requested by the UE with a Scheduling Request (SR). The size of this UL grant is configured by TTCN, i.e. there is no requirement for SS implementation to determine the grant size but the configured value shall be used regardless of how much data the UE wants to send. The SS shall </w:t>
      </w:r>
      <w:r w:rsidR="00CB4DDB" w:rsidRPr="000A2B53">
        <w:t>assign</w:t>
      </w:r>
      <w:r w:rsidRPr="000A2B53">
        <w:t xml:space="preserve"> the UL grant within less than 10ms after it has received the scheduling </w:t>
      </w:r>
      <w:r w:rsidR="00CB4DDB" w:rsidRPr="000A2B53">
        <w:t>requests.</w:t>
      </w:r>
    </w:p>
    <w:p w14:paraId="333F2A52" w14:textId="77777777" w:rsidR="00630B20" w:rsidRPr="000A2B53" w:rsidRDefault="00630B20" w:rsidP="004B5FD2">
      <w:pPr>
        <w:pStyle w:val="Heading7"/>
      </w:pPr>
      <w:bookmarkStart w:id="1167" w:name="_Toc27473484"/>
      <w:bookmarkStart w:id="1168" w:name="_Toc29377755"/>
      <w:bookmarkStart w:id="1169" w:name="_Toc29378128"/>
      <w:bookmarkStart w:id="1170" w:name="_Toc36040461"/>
      <w:bookmarkStart w:id="1171" w:name="_Toc43923535"/>
      <w:bookmarkStart w:id="1172" w:name="_Toc51925503"/>
      <w:bookmarkStart w:id="1173" w:name="_Toc52278593"/>
      <w:bookmarkStart w:id="1174" w:name="_Toc58250705"/>
      <w:bookmarkStart w:id="1175" w:name="_Toc68072471"/>
      <w:bookmarkStart w:id="1176" w:name="_Toc75372598"/>
      <w:bookmarkStart w:id="1177" w:name="_Toc90561774"/>
      <w:bookmarkStart w:id="1178" w:name="_Toc90578655"/>
      <w:bookmarkStart w:id="1179" w:name="_Toc100003893"/>
      <w:bookmarkStart w:id="1180" w:name="_Toc106705464"/>
      <w:bookmarkStart w:id="1181" w:name="_Toc171008675"/>
      <w:r w:rsidRPr="000A2B53">
        <w:t>7.1.2.3.1.2.3</w:t>
      </w:r>
      <w:r w:rsidRPr="000A2B53">
        <w:tab/>
        <w:t>Grant allocation type 2: Periodic uplink grant</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p>
    <w:p w14:paraId="194768ED" w14:textId="77777777" w:rsidR="00630B20" w:rsidRPr="000A2B53" w:rsidRDefault="00630B20" w:rsidP="00630B20">
      <w:r w:rsidRPr="000A2B53">
        <w:t>The SS gets configured to assign uplink grants periodically irrespective of any Scheduling Request sent by the UE. The configuration specifies:</w:t>
      </w:r>
    </w:p>
    <w:p w14:paraId="63911D78" w14:textId="77777777" w:rsidR="00630B20" w:rsidRPr="000A2B53" w:rsidRDefault="00630B20" w:rsidP="00DE51B6">
      <w:pPr>
        <w:pStyle w:val="B1"/>
      </w:pPr>
      <w:r w:rsidRPr="000A2B53">
        <w:t>-</w:t>
      </w:r>
      <w:r w:rsidRPr="000A2B53">
        <w:tab/>
        <w:t>the uplink grant size</w:t>
      </w:r>
    </w:p>
    <w:p w14:paraId="51246879" w14:textId="77777777" w:rsidR="00630B20" w:rsidRPr="000A2B53" w:rsidRDefault="00630B20" w:rsidP="00DE51B6">
      <w:pPr>
        <w:pStyle w:val="B1"/>
      </w:pPr>
      <w:r w:rsidRPr="000A2B53">
        <w:t>-</w:t>
      </w:r>
      <w:r w:rsidRPr="000A2B53">
        <w:tab/>
        <w:t>the periodicity: once, several times, continuous</w:t>
      </w:r>
    </w:p>
    <w:p w14:paraId="7CC8C8AA" w14:textId="77777777" w:rsidR="00630B20" w:rsidRPr="000A2B53" w:rsidRDefault="00630B20" w:rsidP="00DE51B6">
      <w:pPr>
        <w:pStyle w:val="B1"/>
      </w:pPr>
      <w:r w:rsidRPr="000A2B53">
        <w:t>-</w:t>
      </w:r>
      <w:r w:rsidRPr="000A2B53">
        <w:tab/>
        <w:t>the period in number of slots (e.g. every slot, every second slot, etc.)</w:t>
      </w:r>
    </w:p>
    <w:p w14:paraId="3DC71260" w14:textId="77777777" w:rsidR="00630B20" w:rsidRPr="000A2B53" w:rsidRDefault="00630B20" w:rsidP="00630B20">
      <w:r w:rsidRPr="000A2B53">
        <w:t>The first uplink grant transmitted is as specified in the explicit timing information. If timing information is "now" the SS selects the first suitable subframe for UL transmission.</w:t>
      </w:r>
    </w:p>
    <w:p w14:paraId="1918C704" w14:textId="77777777" w:rsidR="00630B20" w:rsidRPr="000A2B53" w:rsidRDefault="00630B20" w:rsidP="00630B20">
      <w:r w:rsidRPr="000A2B53">
        <w:t>The SS shall not assign any additional uplink grant due to a Scheduling Request sent by the UE.</w:t>
      </w:r>
    </w:p>
    <w:p w14:paraId="6697ABA2" w14:textId="77777777" w:rsidR="00630B20" w:rsidRPr="000A2B53" w:rsidRDefault="00630B20" w:rsidP="004B5FD2">
      <w:pPr>
        <w:pStyle w:val="Heading7"/>
      </w:pPr>
      <w:bookmarkStart w:id="1182" w:name="_Toc27473485"/>
      <w:bookmarkStart w:id="1183" w:name="_Toc29377756"/>
      <w:bookmarkStart w:id="1184" w:name="_Toc29378129"/>
      <w:bookmarkStart w:id="1185" w:name="_Toc36040462"/>
      <w:bookmarkStart w:id="1186" w:name="_Toc43923536"/>
      <w:bookmarkStart w:id="1187" w:name="_Toc51925504"/>
      <w:bookmarkStart w:id="1188" w:name="_Toc52278594"/>
      <w:bookmarkStart w:id="1189" w:name="_Toc58250706"/>
      <w:bookmarkStart w:id="1190" w:name="_Toc68072472"/>
      <w:bookmarkStart w:id="1191" w:name="_Toc75372599"/>
      <w:bookmarkStart w:id="1192" w:name="_Toc90561775"/>
      <w:bookmarkStart w:id="1193" w:name="_Toc90578656"/>
      <w:bookmarkStart w:id="1194" w:name="_Toc100003894"/>
      <w:bookmarkStart w:id="1195" w:name="_Toc106705465"/>
      <w:bookmarkStart w:id="1196" w:name="_Toc171008676"/>
      <w:r w:rsidRPr="000A2B53">
        <w:t>7.1.2.3.1.2.4</w:t>
      </w:r>
      <w:r w:rsidRPr="000A2B53">
        <w:tab/>
        <w:t>Grant allocation type 3: Single uplink grant</w:t>
      </w:r>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p>
    <w:p w14:paraId="63A0551E" w14:textId="77777777" w:rsidR="00630B20" w:rsidRPr="000A2B53" w:rsidRDefault="00630B20" w:rsidP="00630B20">
      <w:r w:rsidRPr="000A2B53">
        <w:t>Special case of Grant allocation type 2: Uplink grant is assigned only once.</w:t>
      </w:r>
    </w:p>
    <w:p w14:paraId="18EE55FD" w14:textId="77777777" w:rsidR="00630B20" w:rsidRPr="000A2B53" w:rsidRDefault="00630B20" w:rsidP="004B5FD2">
      <w:pPr>
        <w:pStyle w:val="Heading7"/>
      </w:pPr>
      <w:bookmarkStart w:id="1197" w:name="_Toc27473486"/>
      <w:bookmarkStart w:id="1198" w:name="_Toc29377757"/>
      <w:bookmarkStart w:id="1199" w:name="_Toc29378130"/>
      <w:bookmarkStart w:id="1200" w:name="_Toc36040463"/>
      <w:bookmarkStart w:id="1201" w:name="_Toc43923537"/>
      <w:bookmarkStart w:id="1202" w:name="_Toc51925505"/>
      <w:bookmarkStart w:id="1203" w:name="_Toc52278595"/>
      <w:bookmarkStart w:id="1204" w:name="_Toc58250707"/>
      <w:bookmarkStart w:id="1205" w:name="_Toc68072473"/>
      <w:bookmarkStart w:id="1206" w:name="_Toc75372600"/>
      <w:bookmarkStart w:id="1207" w:name="_Toc90561776"/>
      <w:bookmarkStart w:id="1208" w:name="_Toc90578657"/>
      <w:bookmarkStart w:id="1209" w:name="_Toc100003895"/>
      <w:bookmarkStart w:id="1210" w:name="_Toc106705466"/>
      <w:bookmarkStart w:id="1211" w:name="_Toc171008677"/>
      <w:r w:rsidRPr="000A2B53">
        <w:t>7.1.2.3.1.2.5</w:t>
      </w:r>
      <w:r w:rsidRPr="000A2B53">
        <w:tab/>
        <w:t>Grant allocation type 4: Periodic uplink grant triggered by SR</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0A658894" w14:textId="77777777" w:rsidR="00630B20" w:rsidRPr="000A2B53" w:rsidRDefault="00630B20" w:rsidP="00630B20">
      <w:r w:rsidRPr="000A2B53">
        <w:t>Combination of Grant allocation type 1 and 2: Periodic uplink grant according to clause 7.1.2.3.1.2.3 is triggered by a Scheduling Request sent by the UE.</w:t>
      </w:r>
    </w:p>
    <w:p w14:paraId="74355C0C" w14:textId="77777777" w:rsidR="00630B20" w:rsidRPr="000A2B53" w:rsidRDefault="00630B20" w:rsidP="004B5FD2">
      <w:pPr>
        <w:pStyle w:val="Heading5"/>
      </w:pPr>
      <w:bookmarkStart w:id="1212" w:name="_Toc27473487"/>
      <w:bookmarkStart w:id="1213" w:name="_Toc29377758"/>
      <w:bookmarkStart w:id="1214" w:name="_Toc29378131"/>
      <w:bookmarkStart w:id="1215" w:name="_Toc36040464"/>
      <w:bookmarkStart w:id="1216" w:name="_Toc43923538"/>
      <w:bookmarkStart w:id="1217" w:name="_Toc51925506"/>
      <w:bookmarkStart w:id="1218" w:name="_Toc52278596"/>
      <w:bookmarkStart w:id="1219" w:name="_Toc58250708"/>
      <w:bookmarkStart w:id="1220" w:name="_Toc68072474"/>
      <w:bookmarkStart w:id="1221" w:name="_Toc75372601"/>
      <w:bookmarkStart w:id="1222" w:name="_Toc90561777"/>
      <w:bookmarkStart w:id="1223" w:name="_Toc90578658"/>
      <w:bookmarkStart w:id="1224" w:name="_Toc100003896"/>
      <w:bookmarkStart w:id="1225" w:name="_Toc106705467"/>
      <w:bookmarkStart w:id="1226" w:name="_Toc171008678"/>
      <w:r w:rsidRPr="000A2B53">
        <w:t>7.1.2.3.2</w:t>
      </w:r>
      <w:r w:rsidRPr="000A2B53">
        <w:tab/>
        <w:t>Determination of explicit uplink grants</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14:paraId="3E1920BC" w14:textId="77777777" w:rsidR="00630B20" w:rsidRPr="000A2B53" w:rsidRDefault="00630B20" w:rsidP="00DB522E">
      <w:pPr>
        <w:pStyle w:val="Heading6"/>
      </w:pPr>
      <w:bookmarkStart w:id="1227" w:name="_Toc27473488"/>
      <w:bookmarkStart w:id="1228" w:name="_Toc29377759"/>
      <w:bookmarkStart w:id="1229" w:name="_Toc29378132"/>
      <w:bookmarkStart w:id="1230" w:name="_Toc36040465"/>
      <w:bookmarkStart w:id="1231" w:name="_Toc43923539"/>
      <w:bookmarkStart w:id="1232" w:name="_Toc51925507"/>
      <w:bookmarkStart w:id="1233" w:name="_Toc52278597"/>
      <w:bookmarkStart w:id="1234" w:name="_Toc58250709"/>
      <w:bookmarkStart w:id="1235" w:name="_Toc68072475"/>
      <w:bookmarkStart w:id="1236" w:name="_Toc75372602"/>
      <w:bookmarkStart w:id="1237" w:name="_Toc90561778"/>
      <w:bookmarkStart w:id="1238" w:name="_Toc90578659"/>
      <w:bookmarkStart w:id="1239" w:name="_Toc100003897"/>
      <w:bookmarkStart w:id="1240" w:name="_Toc106705468"/>
      <w:bookmarkStart w:id="1241" w:name="_Toc171008679"/>
      <w:r w:rsidRPr="000A2B53">
        <w:t>7.1.2.3.2.1</w:t>
      </w:r>
      <w:r w:rsidRPr="000A2B53">
        <w:tab/>
        <w:t>Parameters</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6509A72F" w14:textId="77777777" w:rsidR="00630B20" w:rsidRPr="000A2B53" w:rsidRDefault="00630B20" w:rsidP="00630B20">
      <w:r w:rsidRPr="000A2B53">
        <w:t>Similar as for the downlink the UE gets preconfigured with parameters for time and frequency domain and a particular UL transmission is addressed by DCI:</w:t>
      </w:r>
    </w:p>
    <w:p w14:paraId="3E5F9C94" w14:textId="77777777" w:rsidR="00630B20" w:rsidRPr="000A2B53" w:rsidRDefault="00630B20" w:rsidP="00DE51B6">
      <w:pPr>
        <w:pStyle w:val="B1"/>
      </w:pPr>
      <w:r w:rsidRPr="000A2B53">
        <w:t>1.</w:t>
      </w:r>
      <w:r w:rsidRPr="000A2B53">
        <w:tab/>
        <w:t>Time domain resource allocation:</w:t>
      </w:r>
      <w:r w:rsidRPr="000A2B53">
        <w:br/>
        <w:t>Similar parameters are defined for UL as for DL (see clause 7.1.2.2.1.1, TS 38.214 [22] clause 6.1.2.1).</w:t>
      </w:r>
    </w:p>
    <w:p w14:paraId="75069FD2" w14:textId="77777777" w:rsidR="00630B20" w:rsidRPr="000A2B53" w:rsidRDefault="00630B20" w:rsidP="00DE51B6">
      <w:pPr>
        <w:pStyle w:val="B1"/>
      </w:pPr>
      <w:r w:rsidRPr="000A2B53">
        <w:t>2.</w:t>
      </w:r>
      <w:r w:rsidRPr="000A2B53">
        <w:tab/>
        <w:t>Frequency domain resource allocation:</w:t>
      </w:r>
      <w:r w:rsidRPr="000A2B53">
        <w:br/>
        <w:t>Similar as for the DL there is resource allocation type 0 and 1 for the UL (see clause 7.1.2.2.1.2, TS 38.214 [22] clause 6.1.2.2).</w:t>
      </w:r>
      <w:r w:rsidRPr="000A2B53">
        <w:br/>
        <w:t>Uplink resource allocation type 1 is assumed to be used for signalling conformance testing.</w:t>
      </w:r>
    </w:p>
    <w:p w14:paraId="1A2E3520" w14:textId="77777777" w:rsidR="00630B20" w:rsidRPr="000A2B53" w:rsidRDefault="00630B20" w:rsidP="00DE51B6">
      <w:pPr>
        <w:pStyle w:val="B1"/>
      </w:pPr>
      <w:r w:rsidRPr="000A2B53">
        <w:t>3.</w:t>
      </w:r>
      <w:r w:rsidRPr="000A2B53">
        <w:tab/>
        <w:t>DCI parameters:</w:t>
      </w:r>
      <w:r w:rsidRPr="000A2B53">
        <w:br/>
        <w:t>Similar parameters are defined for UL as for DL (see clause 7.1.2.2.1.3, TS 38.212 [2</w:t>
      </w:r>
      <w:r w:rsidR="0036277C" w:rsidRPr="000A2B53">
        <w:t>0</w:t>
      </w:r>
      <w:r w:rsidRPr="000A2B53">
        <w:t>] clauses 7.3.1.1.1 and 7.3.1.1.2, TS 38.214 [22] clause 6.1).</w:t>
      </w:r>
    </w:p>
    <w:p w14:paraId="79B8CD96" w14:textId="77777777" w:rsidR="00630B20" w:rsidRPr="000A2B53" w:rsidRDefault="00630B20" w:rsidP="00630B20">
      <w:r w:rsidRPr="000A2B53">
        <w:t>In detail for a particular uplink grant the parameters listed in tables 7.1.2.3.2.1-1 and 7.1.2.3.2.1-2 need to be considered.</w:t>
      </w:r>
    </w:p>
    <w:p w14:paraId="41B3DFD7" w14:textId="77777777" w:rsidR="00630B20" w:rsidRPr="000A2B53" w:rsidRDefault="00630B20" w:rsidP="004B5FD2">
      <w:pPr>
        <w:pStyle w:val="TH"/>
      </w:pPr>
      <w:r w:rsidRPr="000A2B53">
        <w:t xml:space="preserve">Table 7.1.2.3.2.1-1: Parameters affecting TBS determin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4536"/>
        <w:gridCol w:w="2094"/>
      </w:tblGrid>
      <w:tr w:rsidR="00630B20" w:rsidRPr="000A2B53" w14:paraId="54A490B7" w14:textId="77777777" w:rsidTr="001E5C07">
        <w:tc>
          <w:tcPr>
            <w:tcW w:w="3227" w:type="dxa"/>
            <w:shd w:val="clear" w:color="auto" w:fill="auto"/>
          </w:tcPr>
          <w:p w14:paraId="2C9F07C2" w14:textId="77777777" w:rsidR="00630B20" w:rsidRPr="000A2B53" w:rsidRDefault="00630B20" w:rsidP="000B1D53">
            <w:pPr>
              <w:pStyle w:val="TAH"/>
            </w:pPr>
            <w:r w:rsidRPr="000A2B53">
              <w:t>Parameter</w:t>
            </w:r>
          </w:p>
        </w:tc>
        <w:tc>
          <w:tcPr>
            <w:tcW w:w="4536" w:type="dxa"/>
            <w:shd w:val="clear" w:color="auto" w:fill="auto"/>
          </w:tcPr>
          <w:p w14:paraId="6BF97058" w14:textId="77777777" w:rsidR="00630B20" w:rsidRPr="000A2B53" w:rsidRDefault="00630B20" w:rsidP="000B1D53">
            <w:pPr>
              <w:pStyle w:val="TAH"/>
            </w:pPr>
            <w:r w:rsidRPr="000A2B53">
              <w:t>Comment/Description</w:t>
            </w:r>
          </w:p>
        </w:tc>
        <w:tc>
          <w:tcPr>
            <w:tcW w:w="2094" w:type="dxa"/>
            <w:shd w:val="clear" w:color="auto" w:fill="auto"/>
          </w:tcPr>
          <w:p w14:paraId="5B57DC20" w14:textId="77777777" w:rsidR="00630B20" w:rsidRPr="000A2B53" w:rsidRDefault="00630B20" w:rsidP="000B1D53">
            <w:pPr>
              <w:pStyle w:val="TAH"/>
            </w:pPr>
            <w:r w:rsidRPr="000A2B53">
              <w:t>Reference</w:t>
            </w:r>
          </w:p>
        </w:tc>
      </w:tr>
      <w:tr w:rsidR="00630B20" w:rsidRPr="000A2B53" w14:paraId="414D8829" w14:textId="77777777" w:rsidTr="001E5C07">
        <w:tc>
          <w:tcPr>
            <w:tcW w:w="3227" w:type="dxa"/>
            <w:shd w:val="clear" w:color="auto" w:fill="auto"/>
          </w:tcPr>
          <w:p w14:paraId="48509532" w14:textId="77777777" w:rsidR="00630B20" w:rsidRPr="000A2B53" w:rsidRDefault="00630B20" w:rsidP="000B1D53">
            <w:pPr>
              <w:pStyle w:val="TAL"/>
            </w:pPr>
            <w:r w:rsidRPr="000A2B53">
              <w:t>Number of RBs in frequency domain</w:t>
            </w:r>
          </w:p>
        </w:tc>
        <w:tc>
          <w:tcPr>
            <w:tcW w:w="4536" w:type="dxa"/>
            <w:shd w:val="clear" w:color="auto" w:fill="auto"/>
          </w:tcPr>
          <w:p w14:paraId="56787B66" w14:textId="77777777" w:rsidR="00630B20" w:rsidRPr="000A2B53" w:rsidRDefault="00630B20" w:rsidP="000B1D53">
            <w:pPr>
              <w:pStyle w:val="TAL"/>
            </w:pPr>
            <w:r w:rsidRPr="000A2B53">
              <w:t>Indicated by DCI</w:t>
            </w:r>
          </w:p>
        </w:tc>
        <w:tc>
          <w:tcPr>
            <w:tcW w:w="2094" w:type="dxa"/>
            <w:shd w:val="clear" w:color="auto" w:fill="auto"/>
          </w:tcPr>
          <w:p w14:paraId="6722E8E5" w14:textId="77777777" w:rsidR="00630B20" w:rsidRPr="000A2B53" w:rsidRDefault="00630B20" w:rsidP="000B1D53">
            <w:pPr>
              <w:pStyle w:val="TAL"/>
            </w:pPr>
          </w:p>
        </w:tc>
      </w:tr>
      <w:tr w:rsidR="00630B20" w:rsidRPr="000A2B53" w14:paraId="2A9F071B" w14:textId="77777777" w:rsidTr="001E5C07">
        <w:tc>
          <w:tcPr>
            <w:tcW w:w="3227" w:type="dxa"/>
            <w:shd w:val="clear" w:color="auto" w:fill="auto"/>
          </w:tcPr>
          <w:p w14:paraId="566D671B" w14:textId="77777777" w:rsidR="00630B20" w:rsidRPr="000A2B53" w:rsidRDefault="00630B20" w:rsidP="000B1D53">
            <w:pPr>
              <w:pStyle w:val="TAL"/>
            </w:pPr>
            <w:r w:rsidRPr="000A2B53">
              <w:t>Number of symbols in time domain</w:t>
            </w:r>
          </w:p>
        </w:tc>
        <w:tc>
          <w:tcPr>
            <w:tcW w:w="4536" w:type="dxa"/>
            <w:shd w:val="clear" w:color="auto" w:fill="auto"/>
          </w:tcPr>
          <w:p w14:paraId="3E196B53" w14:textId="77777777" w:rsidR="00630B20" w:rsidRPr="000A2B53" w:rsidRDefault="00630B20" w:rsidP="000B1D53">
            <w:pPr>
              <w:pStyle w:val="TAL"/>
            </w:pPr>
            <w:r w:rsidRPr="000A2B53">
              <w:t>Pre-configured at UE, selected by DCI;</w:t>
            </w:r>
          </w:p>
          <w:p w14:paraId="703713EF" w14:textId="77777777" w:rsidR="00630B20" w:rsidRPr="000A2B53" w:rsidRDefault="00630B20" w:rsidP="000B1D53">
            <w:pPr>
              <w:pStyle w:val="TAL"/>
            </w:pPr>
            <w:r w:rsidRPr="000A2B53">
              <w:t>corresponds to “Duration in symbols” TS 38.211 [19] clause 6.4.1.1.3</w:t>
            </w:r>
          </w:p>
        </w:tc>
        <w:tc>
          <w:tcPr>
            <w:tcW w:w="2094" w:type="dxa"/>
            <w:shd w:val="clear" w:color="auto" w:fill="auto"/>
          </w:tcPr>
          <w:p w14:paraId="0C04AE4A" w14:textId="77777777" w:rsidR="00630B20" w:rsidRPr="000A2B53" w:rsidRDefault="00630B20" w:rsidP="000B1D53">
            <w:pPr>
              <w:pStyle w:val="TAL"/>
            </w:pPr>
          </w:p>
        </w:tc>
      </w:tr>
      <w:tr w:rsidR="00630B20" w:rsidRPr="000A2B53" w14:paraId="254E5FC2" w14:textId="77777777" w:rsidTr="001E5C07">
        <w:tc>
          <w:tcPr>
            <w:tcW w:w="3227" w:type="dxa"/>
            <w:shd w:val="clear" w:color="auto" w:fill="auto"/>
          </w:tcPr>
          <w:p w14:paraId="31E04F75" w14:textId="77777777" w:rsidR="00630B20" w:rsidRPr="000A2B53" w:rsidRDefault="00630B20" w:rsidP="000B1D53">
            <w:pPr>
              <w:pStyle w:val="TAL"/>
            </w:pPr>
            <w:r w:rsidRPr="000A2B53">
              <w:t>MCS index I</w:t>
            </w:r>
            <w:r w:rsidRPr="000A2B53">
              <w:rPr>
                <w:vertAlign w:val="subscript"/>
              </w:rPr>
              <w:t>MCS</w:t>
            </w:r>
          </w:p>
        </w:tc>
        <w:tc>
          <w:tcPr>
            <w:tcW w:w="4536" w:type="dxa"/>
            <w:shd w:val="clear" w:color="auto" w:fill="auto"/>
          </w:tcPr>
          <w:p w14:paraId="0554FB46" w14:textId="77777777" w:rsidR="00630B20" w:rsidRPr="000A2B53" w:rsidRDefault="00630B20" w:rsidP="000B1D53">
            <w:pPr>
              <w:pStyle w:val="TAL"/>
            </w:pPr>
            <w:r w:rsidRPr="000A2B53">
              <w:t>Indicated by DCI:</w:t>
            </w:r>
            <w:r w:rsidRPr="000A2B53">
              <w:br/>
              <w:t xml:space="preserve">Modulation Order </w:t>
            </w:r>
            <w:r w:rsidRPr="000A2B53">
              <w:rPr>
                <w:b/>
              </w:rPr>
              <w:t>Q</w:t>
            </w:r>
            <w:r w:rsidRPr="000A2B53">
              <w:rPr>
                <w:b/>
                <w:vertAlign w:val="subscript"/>
              </w:rPr>
              <w:t>m</w:t>
            </w:r>
            <w:r w:rsidRPr="000A2B53">
              <w:t xml:space="preserve">, Target code Rate </w:t>
            </w:r>
            <w:r w:rsidRPr="000A2B53">
              <w:rPr>
                <w:b/>
              </w:rPr>
              <w:t>R</w:t>
            </w:r>
          </w:p>
        </w:tc>
        <w:tc>
          <w:tcPr>
            <w:tcW w:w="2094" w:type="dxa"/>
            <w:shd w:val="clear" w:color="auto" w:fill="auto"/>
          </w:tcPr>
          <w:p w14:paraId="28384FA6" w14:textId="77777777" w:rsidR="00630B20" w:rsidRPr="000A2B53" w:rsidRDefault="00630B20" w:rsidP="000B1D53">
            <w:pPr>
              <w:pStyle w:val="TAL"/>
            </w:pPr>
            <w:r w:rsidRPr="000A2B53">
              <w:t>TS 38.214 [22] clause 6.1.4.1;</w:t>
            </w:r>
          </w:p>
          <w:p w14:paraId="13545505" w14:textId="77777777" w:rsidR="00630B20" w:rsidRPr="000A2B53" w:rsidRDefault="00630B20" w:rsidP="000B1D53">
            <w:pPr>
              <w:pStyle w:val="TAL"/>
            </w:pPr>
            <w:r w:rsidRPr="000A2B53">
              <w:t>TS 38.214 [22] Table 5.1.3.1-1, 5.1.3.1-2, 6.1.4.1-1</w:t>
            </w:r>
          </w:p>
        </w:tc>
      </w:tr>
      <w:tr w:rsidR="00630B20" w:rsidRPr="000A2B53" w14:paraId="6E0566A8" w14:textId="77777777" w:rsidTr="001E5C07">
        <w:tc>
          <w:tcPr>
            <w:tcW w:w="3227" w:type="dxa"/>
            <w:shd w:val="clear" w:color="auto" w:fill="auto"/>
          </w:tcPr>
          <w:p w14:paraId="4ABC5F21" w14:textId="77777777" w:rsidR="00630B20" w:rsidRPr="000A2B53" w:rsidRDefault="00630B20" w:rsidP="000B1D53">
            <w:pPr>
              <w:pStyle w:val="TAL"/>
            </w:pPr>
            <w:r w:rsidRPr="000A2B53">
              <w:t>Number of layers</w:t>
            </w:r>
            <w:r w:rsidRPr="000A2B53">
              <w:rPr>
                <w:b/>
              </w:rPr>
              <w:t xml:space="preserve"> υ</w:t>
            </w:r>
          </w:p>
        </w:tc>
        <w:tc>
          <w:tcPr>
            <w:tcW w:w="4536" w:type="dxa"/>
            <w:shd w:val="clear" w:color="auto" w:fill="auto"/>
          </w:tcPr>
          <w:p w14:paraId="379A6408" w14:textId="77777777" w:rsidR="00CC0EF0" w:rsidRPr="000A2B53" w:rsidRDefault="00CC0EF0" w:rsidP="00CC0EF0">
            <w:pPr>
              <w:pStyle w:val="TAL"/>
            </w:pPr>
            <w:r w:rsidRPr="000A2B53">
              <w:t>The number of layers being used for transmission of a transport block can be derived from the precoding information and the antenna port configuration provided by DCI format 0_1.</w:t>
            </w:r>
          </w:p>
          <w:p w14:paraId="38FC6817" w14:textId="77777777" w:rsidR="00CC0EF0" w:rsidRPr="000A2B53" w:rsidRDefault="00CC0EF0" w:rsidP="00CC0EF0">
            <w:pPr>
              <w:pStyle w:val="TAL"/>
            </w:pPr>
            <w:r w:rsidRPr="000A2B53">
              <w:t>For DCI format 0_1 in general υ = 1 according to TS 38</w:t>
            </w:r>
            <w:r w:rsidR="00A80B9A" w:rsidRPr="000A2B53">
              <w:t>.508-1 [5] Table 4.3.6.1.1.2-1.</w:t>
            </w:r>
          </w:p>
          <w:p w14:paraId="46320462" w14:textId="77777777" w:rsidR="00630B20" w:rsidRPr="000A2B53" w:rsidRDefault="00CC0EF0" w:rsidP="00CC0EF0">
            <w:pPr>
              <w:pStyle w:val="TAL"/>
            </w:pPr>
            <w:r w:rsidRPr="000A2B53">
              <w:t>For DCI format 0_0 υ = 1 is assumed.</w:t>
            </w:r>
          </w:p>
        </w:tc>
        <w:tc>
          <w:tcPr>
            <w:tcW w:w="2094" w:type="dxa"/>
            <w:shd w:val="clear" w:color="auto" w:fill="auto"/>
          </w:tcPr>
          <w:p w14:paraId="07DF0F21" w14:textId="77777777" w:rsidR="00CC0EF0" w:rsidRPr="000A2B53" w:rsidRDefault="00A80B9A" w:rsidP="00CC0EF0">
            <w:pPr>
              <w:pStyle w:val="TAL"/>
            </w:pPr>
            <w:r w:rsidRPr="000A2B53">
              <w:t>TS 38.214 [22] clause 6.1.1.1,</w:t>
            </w:r>
          </w:p>
          <w:p w14:paraId="13540B34" w14:textId="77777777" w:rsidR="00CC0EF0" w:rsidRPr="000A2B53" w:rsidRDefault="00A80B9A" w:rsidP="00CC0EF0">
            <w:pPr>
              <w:pStyle w:val="TAL"/>
            </w:pPr>
            <w:r w:rsidRPr="000A2B53">
              <w:t>TS 38.211 [19] clause 6.3.1.5,</w:t>
            </w:r>
          </w:p>
          <w:p w14:paraId="1A3E95CC" w14:textId="77777777" w:rsidR="00630B20" w:rsidRPr="000A2B53" w:rsidRDefault="00CC0EF0" w:rsidP="00CC0EF0">
            <w:pPr>
              <w:pStyle w:val="TAL"/>
            </w:pPr>
            <w:r w:rsidRPr="000A2B53">
              <w:t>TS 38.212 [20] clause 7.3.1.1.2 and tables Table 7.3.1.1.2-2..5</w:t>
            </w:r>
          </w:p>
        </w:tc>
      </w:tr>
      <w:tr w:rsidR="00630B20" w:rsidRPr="000A2B53" w14:paraId="7DC230B6" w14:textId="77777777" w:rsidTr="001E5C07">
        <w:tc>
          <w:tcPr>
            <w:tcW w:w="3227" w:type="dxa"/>
            <w:shd w:val="clear" w:color="auto" w:fill="auto"/>
          </w:tcPr>
          <w:p w14:paraId="60403A08" w14:textId="77777777" w:rsidR="00630B20" w:rsidRPr="000A2B53" w:rsidRDefault="00CC0EF0" w:rsidP="000B1D53">
            <w:pPr>
              <w:pStyle w:val="TAL"/>
            </w:pPr>
            <w:r w:rsidRPr="000A2B53">
              <w:t>PUSCH Parameters mcs-Table, mcs-TableTransformPrecoder, transformPrecoder</w:t>
            </w:r>
            <w:r w:rsidR="00535B02" w:rsidRPr="000A2B53">
              <w:t>, msg3-transformPrecoder</w:t>
            </w:r>
          </w:p>
        </w:tc>
        <w:tc>
          <w:tcPr>
            <w:tcW w:w="4536" w:type="dxa"/>
            <w:shd w:val="clear" w:color="auto" w:fill="auto"/>
          </w:tcPr>
          <w:p w14:paraId="1AFF409E" w14:textId="77777777" w:rsidR="00A80B9A" w:rsidRPr="000A2B53" w:rsidRDefault="00630B20" w:rsidP="000B1D53">
            <w:pPr>
              <w:pStyle w:val="TAL"/>
            </w:pPr>
            <w:r w:rsidRPr="000A2B53">
              <w:t>Pre-configure</w:t>
            </w:r>
            <w:r w:rsidR="00A80B9A" w:rsidRPr="000A2B53">
              <w:t>d at the UE via RRC signalling:</w:t>
            </w:r>
          </w:p>
          <w:p w14:paraId="4D5E9C9A" w14:textId="77777777" w:rsidR="00A80B9A" w:rsidRPr="000A2B53" w:rsidRDefault="00630B20" w:rsidP="000B1D53">
            <w:pPr>
              <w:pStyle w:val="TAL"/>
            </w:pPr>
            <w:r w:rsidRPr="000A2B53">
              <w:t>PUSCH-Config.mcs-Table := {qam64, qam256};</w:t>
            </w:r>
          </w:p>
          <w:p w14:paraId="41AAAA6B" w14:textId="77777777" w:rsidR="00535B02" w:rsidRPr="000A2B53" w:rsidRDefault="00535B02" w:rsidP="000B1D53">
            <w:pPr>
              <w:pStyle w:val="TAL"/>
            </w:pPr>
            <w:r w:rsidRPr="000A2B53">
              <w:t>(NOTE 1)</w:t>
            </w:r>
          </w:p>
          <w:p w14:paraId="4B58A8FB" w14:textId="77777777" w:rsidR="00630B20" w:rsidRPr="000A2B53" w:rsidRDefault="00630B20" w:rsidP="000B1D53">
            <w:pPr>
              <w:pStyle w:val="TAL"/>
            </w:pPr>
            <w:r w:rsidRPr="000A2B53">
              <w:t>PUSCH-Config.mcs-TableTransformPrecoder := {qam64, qam256};</w:t>
            </w:r>
            <w:r w:rsidR="00535B02" w:rsidRPr="000A2B53">
              <w:t xml:space="preserve"> (NOTE 1)</w:t>
            </w:r>
          </w:p>
          <w:p w14:paraId="2357846B" w14:textId="77777777" w:rsidR="00A80B9A" w:rsidRPr="000A2B53" w:rsidRDefault="00630B20" w:rsidP="00C44786">
            <w:pPr>
              <w:pStyle w:val="TAL"/>
            </w:pPr>
            <w:r w:rsidRPr="000A2B53">
              <w:t>PUSCH-Config.transformPrecoder := {enabled, disabled};</w:t>
            </w:r>
            <w:r w:rsidR="00535B02" w:rsidRPr="000A2B53">
              <w:t xml:space="preserve"> or RACH-ConfigCommon.msg3-transformPrecoder := {enabled, disabled} (NOTE 2)</w:t>
            </w:r>
          </w:p>
          <w:p w14:paraId="6F7FD18A" w14:textId="77777777" w:rsidR="00C44786" w:rsidRPr="000A2B53" w:rsidRDefault="00630B20" w:rsidP="00C44786">
            <w:pPr>
              <w:pStyle w:val="TAL"/>
            </w:pPr>
            <w:r w:rsidRPr="000A2B53">
              <w:t>indicates which MCS table to be applied</w:t>
            </w:r>
          </w:p>
          <w:p w14:paraId="15967EB7" w14:textId="77777777" w:rsidR="00535B02" w:rsidRPr="000A2B53" w:rsidRDefault="00C44786" w:rsidP="00535B02">
            <w:pPr>
              <w:pStyle w:val="TAL"/>
            </w:pPr>
            <w:r w:rsidRPr="000A2B53">
              <w:t>NOTE</w:t>
            </w:r>
            <w:r w:rsidR="00535B02" w:rsidRPr="000A2B53">
              <w:t xml:space="preserve"> 1</w:t>
            </w:r>
            <w:r w:rsidRPr="000A2B53">
              <w:t>: qam256 is applicable only when DCI format 0_1 is used.</w:t>
            </w:r>
          </w:p>
          <w:p w14:paraId="4987F564" w14:textId="77777777" w:rsidR="00630B20" w:rsidRPr="000A2B53" w:rsidRDefault="00535B02" w:rsidP="00535B02">
            <w:pPr>
              <w:pStyle w:val="TAL"/>
            </w:pPr>
            <w:r w:rsidRPr="000A2B53">
              <w:t>NOTE 2: msg3-transformPrecoder applies when DCI format 0_0 is used or when transformPrecoder is not configured; transformPrecoder applies only when DCI format 0_1 is used.</w:t>
            </w:r>
          </w:p>
        </w:tc>
        <w:tc>
          <w:tcPr>
            <w:tcW w:w="2094" w:type="dxa"/>
            <w:shd w:val="clear" w:color="auto" w:fill="auto"/>
          </w:tcPr>
          <w:p w14:paraId="7FDDDF08" w14:textId="77777777" w:rsidR="00630B20" w:rsidRPr="000A2B53" w:rsidRDefault="00630B20" w:rsidP="000B1D53">
            <w:pPr>
              <w:pStyle w:val="TAL"/>
            </w:pPr>
            <w:r w:rsidRPr="000A2B53">
              <w:t>TS 38.214 [22] clause 6.1.4.1</w:t>
            </w:r>
            <w:r w:rsidR="00535B02" w:rsidRPr="000A2B53">
              <w:t xml:space="preserve"> and clause 6.1.3</w:t>
            </w:r>
          </w:p>
        </w:tc>
      </w:tr>
      <w:tr w:rsidR="00630B20" w:rsidRPr="000A2B53" w14:paraId="757DE714" w14:textId="77777777" w:rsidTr="001E5C07">
        <w:tc>
          <w:tcPr>
            <w:tcW w:w="3227" w:type="dxa"/>
            <w:shd w:val="clear" w:color="auto" w:fill="auto"/>
          </w:tcPr>
          <w:p w14:paraId="1DD3AB3C" w14:textId="77777777" w:rsidR="00630B20" w:rsidRPr="000A2B53" w:rsidRDefault="00630B20" w:rsidP="000B1D53">
            <w:pPr>
              <w:pStyle w:val="TAL"/>
            </w:pPr>
            <w:r w:rsidRPr="000A2B53">
              <w:t>Support of pi/2 BPSK modulation</w:t>
            </w:r>
          </w:p>
        </w:tc>
        <w:tc>
          <w:tcPr>
            <w:tcW w:w="4536" w:type="dxa"/>
            <w:shd w:val="clear" w:color="auto" w:fill="auto"/>
          </w:tcPr>
          <w:p w14:paraId="5C5CCCAD" w14:textId="77777777" w:rsidR="00630B20" w:rsidRPr="000A2B53" w:rsidRDefault="00630B20" w:rsidP="000B1D53">
            <w:pPr>
              <w:pStyle w:val="TAL"/>
            </w:pPr>
            <w:r w:rsidRPr="000A2B53">
              <w:t xml:space="preserve">In case of </w:t>
            </w:r>
            <w:r w:rsidR="00CC0EF0" w:rsidRPr="000A2B53">
              <w:t>transformPrecoder==enabled</w:t>
            </w:r>
            <w:r w:rsidR="00CC0EF0" w:rsidRPr="000A2B53" w:rsidDel="00D11E53">
              <w:t xml:space="preserve"> </w:t>
            </w:r>
            <w:r w:rsidRPr="000A2B53">
              <w:t xml:space="preserve">and </w:t>
            </w:r>
            <w:r w:rsidR="00CC0EF0" w:rsidRPr="000A2B53">
              <w:t>mcs-TableTransformPrecoder,=</w:t>
            </w:r>
            <w:r w:rsidRPr="000A2B53">
              <w:t>=qam64 the first two entries of TS 38.214 [22] Table 6.1.4.1-1 depend on whether or not the UE supports pi/2 BPSK modulation.</w:t>
            </w:r>
          </w:p>
        </w:tc>
        <w:tc>
          <w:tcPr>
            <w:tcW w:w="2094" w:type="dxa"/>
            <w:shd w:val="clear" w:color="auto" w:fill="auto"/>
          </w:tcPr>
          <w:p w14:paraId="6F24E54E" w14:textId="77777777" w:rsidR="00630B20" w:rsidRPr="000A2B53" w:rsidRDefault="00630B20" w:rsidP="000B1D53">
            <w:pPr>
              <w:pStyle w:val="TAL"/>
            </w:pPr>
            <w:r w:rsidRPr="000A2B53">
              <w:t>TS 38.214 [22] clause 6.1.4.1</w:t>
            </w:r>
          </w:p>
        </w:tc>
      </w:tr>
      <w:tr w:rsidR="00630B20" w:rsidRPr="000A2B53" w14:paraId="742BD1A1" w14:textId="77777777" w:rsidTr="001E5C07">
        <w:tc>
          <w:tcPr>
            <w:tcW w:w="3227" w:type="dxa"/>
            <w:shd w:val="clear" w:color="auto" w:fill="auto"/>
          </w:tcPr>
          <w:p w14:paraId="7A16F34E" w14:textId="77777777" w:rsidR="00630B20" w:rsidRPr="000A2B53" w:rsidRDefault="00630B20" w:rsidP="000B1D53">
            <w:pPr>
              <w:pStyle w:val="TAL"/>
            </w:pPr>
            <w:r w:rsidRPr="000A2B53">
              <w:t>Number of REs per PRB</w:t>
            </w:r>
          </w:p>
        </w:tc>
        <w:tc>
          <w:tcPr>
            <w:tcW w:w="4536" w:type="dxa"/>
            <w:shd w:val="clear" w:color="auto" w:fill="auto"/>
          </w:tcPr>
          <w:p w14:paraId="5D810014" w14:textId="77777777" w:rsidR="00630B20" w:rsidRPr="000A2B53" w:rsidRDefault="00630B20" w:rsidP="000B1D53">
            <w:pPr>
              <w:pStyle w:val="TAL"/>
            </w:pPr>
            <w:r w:rsidRPr="000A2B53">
              <w:t>Number of REs per PRB which are applicable for the PUSCH transmission</w:t>
            </w:r>
          </w:p>
        </w:tc>
        <w:tc>
          <w:tcPr>
            <w:tcW w:w="2094" w:type="dxa"/>
            <w:shd w:val="clear" w:color="auto" w:fill="auto"/>
          </w:tcPr>
          <w:p w14:paraId="38ECEC23" w14:textId="77777777" w:rsidR="00630B20" w:rsidRPr="000A2B53" w:rsidRDefault="00630B20" w:rsidP="000B1D53">
            <w:pPr>
              <w:pStyle w:val="TAL"/>
            </w:pPr>
            <w:r w:rsidRPr="000A2B53">
              <w:t>Table 7.1.2.3.2.1-2</w:t>
            </w:r>
          </w:p>
        </w:tc>
      </w:tr>
    </w:tbl>
    <w:p w14:paraId="5016024D" w14:textId="77777777" w:rsidR="00630B20" w:rsidRPr="000A2B53" w:rsidRDefault="00630B20" w:rsidP="00630B20"/>
    <w:p w14:paraId="776324B4" w14:textId="77777777" w:rsidR="00630B20" w:rsidRPr="000A2B53" w:rsidRDefault="00630B20" w:rsidP="004B5FD2">
      <w:pPr>
        <w:pStyle w:val="TH"/>
      </w:pPr>
      <w:r w:rsidRPr="000A2B53">
        <w:t>Table 7.1.2.3.2.1-2: Parameters affecting number of REs allocated for PUSCH per PR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7"/>
        <w:gridCol w:w="4536"/>
        <w:gridCol w:w="2094"/>
      </w:tblGrid>
      <w:tr w:rsidR="00630B20" w:rsidRPr="000A2B53" w14:paraId="59988F3D" w14:textId="77777777" w:rsidTr="001E5C07">
        <w:tc>
          <w:tcPr>
            <w:tcW w:w="3227" w:type="dxa"/>
            <w:shd w:val="clear" w:color="auto" w:fill="auto"/>
          </w:tcPr>
          <w:p w14:paraId="3183FA56" w14:textId="77777777" w:rsidR="00630B20" w:rsidRPr="000A2B53" w:rsidRDefault="00630B20" w:rsidP="000B1D53">
            <w:pPr>
              <w:pStyle w:val="TAH"/>
            </w:pPr>
            <w:r w:rsidRPr="000A2B53">
              <w:t>Parameter</w:t>
            </w:r>
          </w:p>
        </w:tc>
        <w:tc>
          <w:tcPr>
            <w:tcW w:w="4536" w:type="dxa"/>
            <w:shd w:val="clear" w:color="auto" w:fill="auto"/>
          </w:tcPr>
          <w:p w14:paraId="2F279347" w14:textId="77777777" w:rsidR="00630B20" w:rsidRPr="000A2B53" w:rsidRDefault="00630B20" w:rsidP="000B1D53">
            <w:pPr>
              <w:pStyle w:val="TAH"/>
            </w:pPr>
            <w:r w:rsidRPr="000A2B53">
              <w:t>Comment/Description</w:t>
            </w:r>
          </w:p>
        </w:tc>
        <w:tc>
          <w:tcPr>
            <w:tcW w:w="2094" w:type="dxa"/>
            <w:shd w:val="clear" w:color="auto" w:fill="auto"/>
          </w:tcPr>
          <w:p w14:paraId="1C49E310" w14:textId="77777777" w:rsidR="00630B20" w:rsidRPr="000A2B53" w:rsidRDefault="00630B20" w:rsidP="000B1D53">
            <w:pPr>
              <w:pStyle w:val="TAH"/>
            </w:pPr>
            <w:r w:rsidRPr="000A2B53">
              <w:t>Reference</w:t>
            </w:r>
          </w:p>
        </w:tc>
      </w:tr>
      <w:tr w:rsidR="00630B20" w:rsidRPr="000A2B53" w14:paraId="696419F2" w14:textId="77777777" w:rsidTr="001E5C07">
        <w:tc>
          <w:tcPr>
            <w:tcW w:w="3227" w:type="dxa"/>
            <w:shd w:val="clear" w:color="auto" w:fill="auto"/>
          </w:tcPr>
          <w:p w14:paraId="4CBBFA5D" w14:textId="77777777" w:rsidR="00630B20" w:rsidRPr="000A2B53" w:rsidRDefault="00630B20" w:rsidP="000B1D53">
            <w:pPr>
              <w:pStyle w:val="TAL"/>
            </w:pPr>
            <w:r w:rsidRPr="000A2B53">
              <w:t>PUSCH mapping type</w:t>
            </w:r>
          </w:p>
        </w:tc>
        <w:tc>
          <w:tcPr>
            <w:tcW w:w="4536" w:type="dxa"/>
            <w:shd w:val="clear" w:color="auto" w:fill="auto"/>
          </w:tcPr>
          <w:p w14:paraId="6280AE81" w14:textId="77777777" w:rsidR="00630B20" w:rsidRPr="000A2B53" w:rsidRDefault="00630B20" w:rsidP="000B1D53">
            <w:pPr>
              <w:pStyle w:val="TAL"/>
            </w:pPr>
            <w:r w:rsidRPr="000A2B53">
              <w:t>Type A or B</w:t>
            </w:r>
          </w:p>
        </w:tc>
        <w:tc>
          <w:tcPr>
            <w:tcW w:w="2094" w:type="dxa"/>
            <w:shd w:val="clear" w:color="auto" w:fill="auto"/>
          </w:tcPr>
          <w:p w14:paraId="7DB37A34" w14:textId="77777777" w:rsidR="00630B20" w:rsidRPr="000A2B53" w:rsidRDefault="00630B20" w:rsidP="000B1D53">
            <w:pPr>
              <w:pStyle w:val="TAL"/>
            </w:pPr>
            <w:r w:rsidRPr="000A2B53">
              <w:t>TS 38.211 [19] clause 6.4.1.1.3</w:t>
            </w:r>
          </w:p>
        </w:tc>
      </w:tr>
      <w:tr w:rsidR="00630B20" w:rsidRPr="000A2B53" w14:paraId="4EADB1FF" w14:textId="77777777" w:rsidTr="001E5C07">
        <w:tc>
          <w:tcPr>
            <w:tcW w:w="3227" w:type="dxa"/>
            <w:shd w:val="clear" w:color="auto" w:fill="auto"/>
          </w:tcPr>
          <w:p w14:paraId="404438E6" w14:textId="77777777" w:rsidR="00630B20" w:rsidRPr="000A2B53" w:rsidRDefault="00CC0EF0" w:rsidP="000B1D53">
            <w:pPr>
              <w:pStyle w:val="TAL"/>
            </w:pPr>
            <w:r w:rsidRPr="000A2B53">
              <w:t>dmrs-Type</w:t>
            </w:r>
          </w:p>
        </w:tc>
        <w:tc>
          <w:tcPr>
            <w:tcW w:w="4536" w:type="dxa"/>
            <w:shd w:val="clear" w:color="auto" w:fill="auto"/>
          </w:tcPr>
          <w:p w14:paraId="14479D2F" w14:textId="77777777" w:rsidR="00630B20" w:rsidRPr="000A2B53" w:rsidRDefault="00630B20" w:rsidP="000B1D53">
            <w:pPr>
              <w:pStyle w:val="TAL"/>
            </w:pPr>
            <w:r w:rsidRPr="000A2B53">
              <w:t xml:space="preserve">DMRS Configuration type </w:t>
            </w:r>
            <w:r w:rsidR="00CC0EF0" w:rsidRPr="000A2B53">
              <w:t>1</w:t>
            </w:r>
            <w:r w:rsidRPr="000A2B53">
              <w:t xml:space="preserve"> or </w:t>
            </w:r>
            <w:r w:rsidR="00CC0EF0" w:rsidRPr="000A2B53">
              <w:t>2</w:t>
            </w:r>
            <w:r w:rsidRPr="000A2B53">
              <w:t xml:space="preserve"> as indicated to the UE by DMRS-UplinkConfig.dmrs-Type</w:t>
            </w:r>
          </w:p>
        </w:tc>
        <w:tc>
          <w:tcPr>
            <w:tcW w:w="2094" w:type="dxa"/>
            <w:shd w:val="clear" w:color="auto" w:fill="auto"/>
          </w:tcPr>
          <w:p w14:paraId="1A65CE72" w14:textId="77777777" w:rsidR="00630B20" w:rsidRPr="000A2B53" w:rsidRDefault="00630B20" w:rsidP="000B1D53">
            <w:pPr>
              <w:pStyle w:val="TAL"/>
            </w:pPr>
            <w:r w:rsidRPr="000A2B53">
              <w:t>TS 38.211 [19] clause 6.4.1.1.3</w:t>
            </w:r>
          </w:p>
        </w:tc>
      </w:tr>
      <w:tr w:rsidR="00630B20" w:rsidRPr="000A2B53" w14:paraId="79638526" w14:textId="77777777" w:rsidTr="001E5C07">
        <w:tc>
          <w:tcPr>
            <w:tcW w:w="3227" w:type="dxa"/>
            <w:shd w:val="clear" w:color="auto" w:fill="auto"/>
          </w:tcPr>
          <w:p w14:paraId="78926185" w14:textId="77777777" w:rsidR="00630B20" w:rsidRPr="000A2B53" w:rsidRDefault="00CC0EF0" w:rsidP="000B1D53">
            <w:pPr>
              <w:pStyle w:val="TAL"/>
            </w:pPr>
            <w:r w:rsidRPr="000A2B53">
              <w:t>dmrs-AdditionalPosition</w:t>
            </w:r>
          </w:p>
        </w:tc>
        <w:tc>
          <w:tcPr>
            <w:tcW w:w="4536" w:type="dxa"/>
            <w:shd w:val="clear" w:color="auto" w:fill="auto"/>
          </w:tcPr>
          <w:p w14:paraId="22B41C03" w14:textId="77777777" w:rsidR="00CC0EF0" w:rsidRPr="000A2B53" w:rsidRDefault="00630B20" w:rsidP="00CC0EF0">
            <w:pPr>
              <w:pStyle w:val="TAL"/>
            </w:pPr>
            <w:r w:rsidRPr="000A2B53">
              <w:t>Number of additional DMRS positions</w:t>
            </w:r>
            <w:r w:rsidR="00CC0EF0" w:rsidRPr="000A2B53">
              <w:t>:</w:t>
            </w:r>
          </w:p>
          <w:p w14:paraId="72A359C2" w14:textId="77777777" w:rsidR="00CC0EF0" w:rsidRPr="000A2B53" w:rsidRDefault="00CC0EF0" w:rsidP="00CC0EF0">
            <w:pPr>
              <w:pStyle w:val="TAL"/>
            </w:pPr>
            <w:r w:rsidRPr="000A2B53">
              <w:t>For DCI format 0_1 as indicated to the UE by DMRS-UplinkConfig.dmrs-AdditionalPosition: 0, 1, 2 or 3 additional positions.</w:t>
            </w:r>
          </w:p>
          <w:p w14:paraId="7FB749EE" w14:textId="77777777" w:rsidR="00630B20" w:rsidRPr="000A2B53" w:rsidRDefault="00CC0EF0" w:rsidP="000B1D53">
            <w:pPr>
              <w:pStyle w:val="TAL"/>
            </w:pPr>
            <w:r w:rsidRPr="000A2B53">
              <w:t>For DCI format 0_0 according to TS 38.214 [22] clause 6.2.2 the UE shall assume dmrs-AdditionalPosition='pos2' when frequency hopping is disabled and dmrs-AdditionalPosition='pos1' when frequency hopping is enabled.</w:t>
            </w:r>
            <w:r w:rsidR="00630B20" w:rsidRPr="000A2B53">
              <w:t xml:space="preserve"> </w:t>
            </w:r>
          </w:p>
        </w:tc>
        <w:tc>
          <w:tcPr>
            <w:tcW w:w="2094" w:type="dxa"/>
            <w:shd w:val="clear" w:color="auto" w:fill="auto"/>
          </w:tcPr>
          <w:p w14:paraId="359C2360" w14:textId="77777777" w:rsidR="00CC0EF0" w:rsidRPr="000A2B53" w:rsidRDefault="00630B20" w:rsidP="00CC0EF0">
            <w:pPr>
              <w:pStyle w:val="TAL"/>
            </w:pPr>
            <w:r w:rsidRPr="000A2B53">
              <w:t>TS 38.211 [19] clause 6.4.1.1.3and tables 6.4.1.1.3-3/4</w:t>
            </w:r>
            <w:r w:rsidR="00CC0EF0" w:rsidRPr="000A2B53">
              <w:t>,</w:t>
            </w:r>
          </w:p>
          <w:p w14:paraId="4205F3B7" w14:textId="77777777" w:rsidR="00630B20" w:rsidRPr="000A2B53" w:rsidRDefault="00CC0EF0" w:rsidP="00CC0EF0">
            <w:pPr>
              <w:pStyle w:val="TAL"/>
            </w:pPr>
            <w:r w:rsidRPr="000A2B53">
              <w:t>TS 38.214 [22] clause 6.2.2</w:t>
            </w:r>
          </w:p>
        </w:tc>
      </w:tr>
      <w:tr w:rsidR="00630B20" w:rsidRPr="000A2B53" w14:paraId="2C118CCB" w14:textId="77777777" w:rsidTr="001E5C07">
        <w:tc>
          <w:tcPr>
            <w:tcW w:w="3227" w:type="dxa"/>
            <w:shd w:val="clear" w:color="auto" w:fill="auto"/>
          </w:tcPr>
          <w:p w14:paraId="79F8028E" w14:textId="77777777" w:rsidR="00630B20" w:rsidRPr="000A2B53" w:rsidRDefault="00CC0EF0" w:rsidP="000B1D53">
            <w:pPr>
              <w:pStyle w:val="TAL"/>
            </w:pPr>
            <w:r w:rsidRPr="000A2B53">
              <w:t>maxLength</w:t>
            </w:r>
          </w:p>
        </w:tc>
        <w:tc>
          <w:tcPr>
            <w:tcW w:w="4536" w:type="dxa"/>
            <w:shd w:val="clear" w:color="auto" w:fill="auto"/>
          </w:tcPr>
          <w:p w14:paraId="3A86F640" w14:textId="77777777" w:rsidR="00CC0EF0" w:rsidRPr="000A2B53" w:rsidRDefault="00630B20" w:rsidP="00CC0EF0">
            <w:pPr>
              <w:pStyle w:val="TAL"/>
            </w:pPr>
            <w:r w:rsidRPr="000A2B53">
              <w:t>Number of OFDM symbols used for DMRS</w:t>
            </w:r>
            <w:r w:rsidR="00CC0EF0" w:rsidRPr="000A2B53">
              <w:t>:</w:t>
            </w:r>
          </w:p>
          <w:p w14:paraId="66A1C80B" w14:textId="77777777" w:rsidR="00CC0EF0" w:rsidRPr="000A2B53" w:rsidRDefault="00CC0EF0" w:rsidP="00CC0EF0">
            <w:pPr>
              <w:pStyle w:val="TAL"/>
            </w:pPr>
            <w:r w:rsidRPr="000A2B53">
              <w:t>For DCI format 0_1 as indicated to the UE by DMRS-UplinkConfig.maxLength: Single or double symbol DM-RS.</w:t>
            </w:r>
          </w:p>
          <w:p w14:paraId="6784432F" w14:textId="77777777" w:rsidR="00630B20" w:rsidRPr="000A2B53" w:rsidRDefault="00CC0EF0" w:rsidP="00CC0EF0">
            <w:pPr>
              <w:pStyle w:val="TAL"/>
            </w:pPr>
            <w:r w:rsidRPr="000A2B53">
              <w:t>For DCI format 0_0 according to TS 38.214 [22] clause 6.2.2 single symbol DM-RS is applied.</w:t>
            </w:r>
          </w:p>
        </w:tc>
        <w:tc>
          <w:tcPr>
            <w:tcW w:w="2094" w:type="dxa"/>
            <w:shd w:val="clear" w:color="auto" w:fill="auto"/>
          </w:tcPr>
          <w:p w14:paraId="58123F35" w14:textId="77777777" w:rsidR="00CC0EF0" w:rsidRPr="000A2B53" w:rsidRDefault="00630B20" w:rsidP="00CC0EF0">
            <w:pPr>
              <w:pStyle w:val="TAL"/>
            </w:pPr>
            <w:r w:rsidRPr="000A2B53">
              <w:t>TS 38.211 [19] clause 6.4.1.1.3 and table 6.4.1.1.3-5</w:t>
            </w:r>
            <w:r w:rsidR="00CC0EF0" w:rsidRPr="000A2B53">
              <w:t>,</w:t>
            </w:r>
          </w:p>
          <w:p w14:paraId="4F0FCBFD" w14:textId="77777777" w:rsidR="00630B20" w:rsidRPr="000A2B53" w:rsidRDefault="00CC0EF0" w:rsidP="00CC0EF0">
            <w:pPr>
              <w:pStyle w:val="TAL"/>
            </w:pPr>
            <w:r w:rsidRPr="000A2B53">
              <w:t>TS 38.214 [22] clause 6.2.2</w:t>
            </w:r>
          </w:p>
        </w:tc>
      </w:tr>
      <w:tr w:rsidR="00CC0EF0" w:rsidRPr="000A2B53" w14:paraId="1805099E" w14:textId="77777777" w:rsidTr="001F50FA">
        <w:tc>
          <w:tcPr>
            <w:tcW w:w="3227" w:type="dxa"/>
            <w:shd w:val="clear" w:color="auto" w:fill="auto"/>
          </w:tcPr>
          <w:p w14:paraId="38530018" w14:textId="77777777" w:rsidR="00CC0EF0" w:rsidRPr="000A2B53" w:rsidRDefault="00CC0EF0" w:rsidP="001F50FA">
            <w:pPr>
              <w:pStyle w:val="TAL"/>
            </w:pPr>
            <w:r w:rsidRPr="000A2B53">
              <w:t>number of CDM groups without data</w:t>
            </w:r>
          </w:p>
        </w:tc>
        <w:tc>
          <w:tcPr>
            <w:tcW w:w="4536" w:type="dxa"/>
            <w:shd w:val="clear" w:color="auto" w:fill="auto"/>
          </w:tcPr>
          <w:p w14:paraId="633762F9" w14:textId="77777777" w:rsidR="00CC0EF0" w:rsidRPr="000A2B53" w:rsidRDefault="00CC0EF0" w:rsidP="001F50FA">
            <w:pPr>
              <w:pStyle w:val="TAL"/>
            </w:pPr>
            <w:r w:rsidRPr="000A2B53">
              <w:t>The maximum number of CDM groups without data depends on the DMRS Configuration type (dmrs-Type):</w:t>
            </w:r>
          </w:p>
          <w:p w14:paraId="5EDCC485" w14:textId="77777777" w:rsidR="00CC0EF0" w:rsidRPr="000A2B53" w:rsidRDefault="00CC0EF0" w:rsidP="001F50FA">
            <w:pPr>
              <w:pStyle w:val="TAL"/>
            </w:pPr>
            <w:r w:rsidRPr="000A2B53">
              <w:t>type 1: up to 2 CDM groups (TS 38.211 [19] Table 6.4.1.1.3-1)</w:t>
            </w:r>
          </w:p>
          <w:p w14:paraId="566C08E4" w14:textId="77777777" w:rsidR="00CC0EF0" w:rsidRPr="000A2B53" w:rsidRDefault="00CC0EF0" w:rsidP="001F50FA">
            <w:pPr>
              <w:pStyle w:val="TAL"/>
            </w:pPr>
            <w:r w:rsidRPr="000A2B53">
              <w:t>type 2: up to 3 CDM groups (TS 38.211 [19] Table 6.4.1.1.3-2)</w:t>
            </w:r>
          </w:p>
          <w:p w14:paraId="099E0639" w14:textId="77777777" w:rsidR="00CC0EF0" w:rsidRPr="000A2B53" w:rsidRDefault="00CC0EF0" w:rsidP="001F50FA">
            <w:pPr>
              <w:pStyle w:val="TAL"/>
            </w:pPr>
            <w:r w:rsidRPr="000A2B53">
              <w:t>For DCI format 0_1 the number of CDM groups without data for a single transmission is determined by the antenna port configuration provided in the DCI (TS 38.212 [20] tables 7.3.1.1.2-6..23)</w:t>
            </w:r>
          </w:p>
          <w:p w14:paraId="0E6161B2" w14:textId="77777777" w:rsidR="00C44786" w:rsidRPr="000A2B53" w:rsidRDefault="00C44786" w:rsidP="00C44786">
            <w:pPr>
              <w:pStyle w:val="TAL"/>
            </w:pPr>
          </w:p>
          <w:p w14:paraId="48EDAADA" w14:textId="77777777" w:rsidR="00CC0EF0" w:rsidRPr="000A2B53" w:rsidRDefault="00CC0EF0" w:rsidP="001F50FA">
            <w:pPr>
              <w:pStyle w:val="TAL"/>
            </w:pPr>
            <w:r w:rsidRPr="000A2B53">
              <w:t xml:space="preserve">For DCI format </w:t>
            </w:r>
            <w:r w:rsidR="00C44786" w:rsidRPr="000A2B53">
              <w:t>0_0</w:t>
            </w:r>
            <w:r w:rsidRPr="000A2B53">
              <w:t xml:space="preserve"> according to TS 38.214 [22] clause 6.2.2 for PUSCH duration &gt; 2 the UE shall assume that the number of DM-RS CDM groups without data is 2 (what results in </w:t>
            </w:r>
            <w:r w:rsidR="00C44786" w:rsidRPr="000A2B53">
              <w:t xml:space="preserve">PUSCH </w:t>
            </w:r>
            <w:r w:rsidRPr="000A2B53">
              <w:t>not being present in any symbol carrying DM-RS)</w:t>
            </w:r>
            <w:r w:rsidR="00C44786" w:rsidRPr="000A2B53">
              <w:t>; for PUSCH duration</w:t>
            </w:r>
            <w:r w:rsidR="00A80B9A" w:rsidRPr="000A2B53">
              <w:t xml:space="preserve"> </w:t>
            </w:r>
            <w:r w:rsidR="00C44786" w:rsidRPr="000A2B53">
              <w:t>= 2 the number of DM-RS CDM groups without data is 1.</w:t>
            </w:r>
          </w:p>
        </w:tc>
        <w:tc>
          <w:tcPr>
            <w:tcW w:w="2094" w:type="dxa"/>
            <w:shd w:val="clear" w:color="auto" w:fill="auto"/>
          </w:tcPr>
          <w:p w14:paraId="60C04815" w14:textId="77777777" w:rsidR="00CC0EF0" w:rsidRPr="000A2B53" w:rsidRDefault="00CC0EF0" w:rsidP="001F50FA">
            <w:pPr>
              <w:pStyle w:val="TAL"/>
            </w:pPr>
            <w:r w:rsidRPr="000A2B53">
              <w:t>TS 38.211 [19] clause 6.4.1.1.3,</w:t>
            </w:r>
          </w:p>
          <w:p w14:paraId="4B9A3421" w14:textId="77777777" w:rsidR="00CC0EF0" w:rsidRPr="000A2B53" w:rsidRDefault="00CC0EF0" w:rsidP="001F50FA">
            <w:pPr>
              <w:pStyle w:val="TAL"/>
            </w:pPr>
            <w:r w:rsidRPr="000A2B53">
              <w:t>TS 38.212 [20] clause 7.3.1.1.2 and tables 7.3.1.1.2-6..23,</w:t>
            </w:r>
          </w:p>
          <w:p w14:paraId="75CEC268" w14:textId="77777777" w:rsidR="00CC0EF0" w:rsidRPr="000A2B53" w:rsidRDefault="00CC0EF0" w:rsidP="001F50FA">
            <w:pPr>
              <w:pStyle w:val="TAL"/>
            </w:pPr>
            <w:r w:rsidRPr="000A2B53">
              <w:t>TS 38.214 [22] clause 6.1.4.2 and 6.2.2</w:t>
            </w:r>
          </w:p>
        </w:tc>
      </w:tr>
      <w:tr w:rsidR="00630B20" w:rsidRPr="000A2B53" w14:paraId="3695DD79" w14:textId="77777777" w:rsidTr="001E5C07">
        <w:tc>
          <w:tcPr>
            <w:tcW w:w="3227" w:type="dxa"/>
            <w:shd w:val="clear" w:color="auto" w:fill="auto"/>
          </w:tcPr>
          <w:p w14:paraId="144EB35D" w14:textId="77777777" w:rsidR="00630B20" w:rsidRPr="000A2B53" w:rsidRDefault="00CC0EF0" w:rsidP="000B1D53">
            <w:pPr>
              <w:pStyle w:val="TAL"/>
            </w:pPr>
            <w:r w:rsidRPr="000A2B53">
              <w:t>xOverhead</w:t>
            </w:r>
          </w:p>
        </w:tc>
        <w:tc>
          <w:tcPr>
            <w:tcW w:w="4536" w:type="dxa"/>
            <w:shd w:val="clear" w:color="auto" w:fill="auto"/>
          </w:tcPr>
          <w:p w14:paraId="2A43BCC5" w14:textId="77777777" w:rsidR="00630B20" w:rsidRPr="000A2B53" w:rsidRDefault="00630B20" w:rsidP="000B1D53">
            <w:pPr>
              <w:pStyle w:val="TAL"/>
            </w:pPr>
            <w:r w:rsidRPr="000A2B53">
              <w:t xml:space="preserve">Number of REs used for additional overhead as indicated to the UE by </w:t>
            </w:r>
            <w:r w:rsidRPr="000A2B53">
              <w:br/>
              <w:t xml:space="preserve">PUSCH-ServingCellConfig.xOverhead: </w:t>
            </w:r>
            <w:r w:rsidRPr="000A2B53">
              <w:br/>
              <w:t>0, 6, 12, 18 REs</w:t>
            </w:r>
          </w:p>
        </w:tc>
        <w:tc>
          <w:tcPr>
            <w:tcW w:w="2094" w:type="dxa"/>
            <w:shd w:val="clear" w:color="auto" w:fill="auto"/>
          </w:tcPr>
          <w:p w14:paraId="03AD9E12" w14:textId="77777777" w:rsidR="00630B20" w:rsidRPr="000A2B53" w:rsidRDefault="00630B20" w:rsidP="000B1D53">
            <w:pPr>
              <w:pStyle w:val="TAL"/>
            </w:pPr>
            <w:r w:rsidRPr="000A2B53">
              <w:t>TS 38.214 [22] clause 6.1.4.2</w:t>
            </w:r>
          </w:p>
        </w:tc>
      </w:tr>
      <w:tr w:rsidR="00630B20" w:rsidRPr="000A2B53" w14:paraId="60997F03" w14:textId="77777777" w:rsidTr="001E5C07">
        <w:tc>
          <w:tcPr>
            <w:tcW w:w="3227" w:type="dxa"/>
            <w:shd w:val="clear" w:color="auto" w:fill="auto"/>
          </w:tcPr>
          <w:p w14:paraId="2E5E48FE" w14:textId="77777777" w:rsidR="00630B20" w:rsidRPr="000A2B53" w:rsidRDefault="00630B20" w:rsidP="000B1D53">
            <w:pPr>
              <w:pStyle w:val="TAL"/>
            </w:pPr>
            <w:r w:rsidRPr="000A2B53">
              <w:t>PUSCH duration</w:t>
            </w:r>
          </w:p>
        </w:tc>
        <w:tc>
          <w:tcPr>
            <w:tcW w:w="4536" w:type="dxa"/>
            <w:shd w:val="clear" w:color="auto" w:fill="auto"/>
          </w:tcPr>
          <w:p w14:paraId="72231089" w14:textId="77777777" w:rsidR="00630B20" w:rsidRPr="000A2B53" w:rsidRDefault="00630B20" w:rsidP="000B1D53">
            <w:pPr>
              <w:pStyle w:val="TAL"/>
            </w:pPr>
            <w:r w:rsidRPr="000A2B53">
              <w:t>Number of symbols allocated for the PUSCH transmission by DCI</w:t>
            </w:r>
          </w:p>
        </w:tc>
        <w:tc>
          <w:tcPr>
            <w:tcW w:w="2094" w:type="dxa"/>
            <w:shd w:val="clear" w:color="auto" w:fill="auto"/>
          </w:tcPr>
          <w:p w14:paraId="463E56EC" w14:textId="77777777" w:rsidR="00630B20" w:rsidRPr="000A2B53" w:rsidRDefault="00630B20" w:rsidP="000B1D53">
            <w:pPr>
              <w:pStyle w:val="TAL"/>
            </w:pPr>
          </w:p>
        </w:tc>
      </w:tr>
    </w:tbl>
    <w:p w14:paraId="7BAA89C7" w14:textId="77777777" w:rsidR="00630B20" w:rsidRPr="000A2B53" w:rsidRDefault="00630B20" w:rsidP="00630B20"/>
    <w:p w14:paraId="58748284" w14:textId="77777777" w:rsidR="00630B20" w:rsidRPr="000A2B53" w:rsidRDefault="00630B20" w:rsidP="00630B20">
      <w:r w:rsidRPr="000A2B53">
        <w:t xml:space="preserve">The number of REs for DMRS and PDSCH per PRB is determined in the same way for UL as for DL (TS 38.211 [19] clause 7.4.1.1.2) </w:t>
      </w:r>
      <w:r w:rsidRPr="000A2B53">
        <w:sym w:font="Symbol" w:char="F0DE"/>
      </w:r>
      <w:r w:rsidRPr="000A2B53">
        <w:t xml:space="preserve"> The same values are applicable for UL and DL (see Table 7.1.2.2.4.1-4). </w:t>
      </w:r>
    </w:p>
    <w:p w14:paraId="08BFD919" w14:textId="77777777" w:rsidR="00630B20" w:rsidRPr="000A2B53" w:rsidRDefault="00630B20" w:rsidP="00DB522E">
      <w:pPr>
        <w:pStyle w:val="Heading6"/>
      </w:pPr>
      <w:bookmarkStart w:id="1242" w:name="_Toc27473489"/>
      <w:bookmarkStart w:id="1243" w:name="_Toc29377760"/>
      <w:bookmarkStart w:id="1244" w:name="_Toc29378133"/>
      <w:bookmarkStart w:id="1245" w:name="_Toc36040466"/>
      <w:bookmarkStart w:id="1246" w:name="_Toc43923540"/>
      <w:bookmarkStart w:id="1247" w:name="_Toc51925508"/>
      <w:bookmarkStart w:id="1248" w:name="_Toc52278598"/>
      <w:bookmarkStart w:id="1249" w:name="_Toc58250710"/>
      <w:bookmarkStart w:id="1250" w:name="_Toc68072476"/>
      <w:bookmarkStart w:id="1251" w:name="_Toc75372603"/>
      <w:bookmarkStart w:id="1252" w:name="_Toc90561779"/>
      <w:bookmarkStart w:id="1253" w:name="_Toc90578660"/>
      <w:bookmarkStart w:id="1254" w:name="_Toc100003898"/>
      <w:bookmarkStart w:id="1255" w:name="_Toc106705469"/>
      <w:bookmarkStart w:id="1256" w:name="_Toc171008680"/>
      <w:r w:rsidRPr="000A2B53">
        <w:t>7.1.2.3.2.2</w:t>
      </w:r>
      <w:r w:rsidRPr="000A2B53">
        <w:tab/>
        <w:t xml:space="preserve">Determination of </w:t>
      </w:r>
      <w:r w:rsidRPr="000A2B53">
        <w:rPr>
          <w:b/>
        </w:rPr>
        <w:t>I</w:t>
      </w:r>
      <w:r w:rsidRPr="000A2B53">
        <w:rPr>
          <w:rFonts w:ascii="Times New Roman Bold" w:hAnsi="Times New Roman Bold"/>
          <w:b/>
          <w:vertAlign w:val="subscript"/>
        </w:rPr>
        <w:t>MCS</w:t>
      </w:r>
      <w:r w:rsidRPr="000A2B53">
        <w:t xml:space="preserve"> and </w:t>
      </w:r>
      <w:r w:rsidRPr="000A2B53">
        <w:rPr>
          <w:b/>
        </w:rPr>
        <w:t>L</w:t>
      </w:r>
      <w:r w:rsidRPr="000A2B53">
        <w:rPr>
          <w:b/>
          <w:vertAlign w:val="subscript"/>
        </w:rPr>
        <w:t>RBs</w:t>
      </w:r>
      <w:r w:rsidRPr="000A2B53">
        <w:t xml:space="preserve"> for given TBS</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42F85113" w14:textId="77777777" w:rsidR="001F7A6F" w:rsidRPr="000A2B53" w:rsidRDefault="00630B20" w:rsidP="001F7A6F">
      <w:r w:rsidRPr="000A2B53">
        <w:t>Uplink grant assignments are fully controlled by TTCN</w:t>
      </w:r>
      <w:r w:rsidR="001F7A6F" w:rsidRPr="000A2B53">
        <w:t>, i.e. it is up to the TTCN to determine the values of I</w:t>
      </w:r>
      <w:r w:rsidR="001F7A6F" w:rsidRPr="000A2B53">
        <w:rPr>
          <w:vertAlign w:val="subscript"/>
        </w:rPr>
        <w:t>MCS</w:t>
      </w:r>
      <w:r w:rsidR="001F7A6F" w:rsidRPr="000A2B53">
        <w:t xml:space="preserve"> and L</w:t>
      </w:r>
      <w:r w:rsidR="001F7A6F" w:rsidRPr="000A2B53">
        <w:rPr>
          <w:vertAlign w:val="subscript"/>
        </w:rPr>
        <w:t>RBs</w:t>
      </w:r>
      <w:r w:rsidR="001F7A6F" w:rsidRPr="000A2B53">
        <w:t xml:space="preserve"> to achieve the TBS specified in a test case prose</w:t>
      </w:r>
      <w:r w:rsidRPr="000A2B53">
        <w:t xml:space="preserve">. </w:t>
      </w:r>
    </w:p>
    <w:p w14:paraId="4B4B1A32" w14:textId="77777777" w:rsidR="00CC0EF0" w:rsidRPr="000A2B53" w:rsidRDefault="00630B20" w:rsidP="00CC0EF0">
      <w:r w:rsidRPr="000A2B53">
        <w:t xml:space="preserve">Annex B.2 </w:t>
      </w:r>
      <w:r w:rsidR="001F7A6F" w:rsidRPr="000A2B53">
        <w:t>may be used to select a valid pair of {L</w:t>
      </w:r>
      <w:r w:rsidR="001F7A6F" w:rsidRPr="000A2B53">
        <w:rPr>
          <w:vertAlign w:val="subscript"/>
        </w:rPr>
        <w:t>RBs ;</w:t>
      </w:r>
      <w:r w:rsidR="001F7A6F" w:rsidRPr="000A2B53">
        <w:t xml:space="preserve"> I</w:t>
      </w:r>
      <w:r w:rsidR="001F7A6F" w:rsidRPr="000A2B53">
        <w:rPr>
          <w:vertAlign w:val="subscript"/>
        </w:rPr>
        <w:t>MCS</w:t>
      </w:r>
      <w:r w:rsidR="001F7A6F" w:rsidRPr="000A2B53">
        <w:t>},</w:t>
      </w:r>
      <w:r w:rsidR="00CC0EF0" w:rsidRPr="000A2B53">
        <w:t xml:space="preserve"> based on the following assumptions (unless stated otherwise for a specific table):</w:t>
      </w:r>
    </w:p>
    <w:p w14:paraId="1B38D745" w14:textId="77777777" w:rsidR="00CC0EF0" w:rsidRPr="000A2B53" w:rsidRDefault="00CC0EF0" w:rsidP="00CC0EF0">
      <w:pPr>
        <w:pStyle w:val="B1"/>
      </w:pPr>
      <w:r w:rsidRPr="000A2B53">
        <w:t>-</w:t>
      </w:r>
      <w:r w:rsidRPr="000A2B53">
        <w:tab/>
        <w:t>Number of layers υ = 1</w:t>
      </w:r>
    </w:p>
    <w:p w14:paraId="6EA72324" w14:textId="77777777" w:rsidR="00CC0EF0" w:rsidRPr="000A2B53" w:rsidRDefault="00CC0EF0" w:rsidP="00CC0EF0">
      <w:pPr>
        <w:pStyle w:val="B1"/>
      </w:pPr>
      <w:r w:rsidRPr="000A2B53">
        <w:t>-</w:t>
      </w:r>
      <w:r w:rsidRPr="000A2B53">
        <w:tab/>
        <w:t xml:space="preserve">PUSCH mapping type </w:t>
      </w:r>
      <w:r w:rsidR="008C7F7D" w:rsidRPr="000A2B53">
        <w:t>A</w:t>
      </w:r>
      <w:r w:rsidRPr="000A2B53">
        <w:t xml:space="preserve"> (as according to PUSCH-TimeDomainResourceAllocationList and PUSCH-Config in TS 38.</w:t>
      </w:r>
      <w:r w:rsidR="008C7F7D" w:rsidRPr="000A2B53">
        <w:t>508</w:t>
      </w:r>
      <w:r w:rsidRPr="000A2B53">
        <w:t>-1 [5])</w:t>
      </w:r>
    </w:p>
    <w:p w14:paraId="1CFC1B4F" w14:textId="77777777" w:rsidR="00CC0EF0" w:rsidRPr="000A2B53" w:rsidRDefault="00CC0EF0" w:rsidP="00CC0EF0">
      <w:pPr>
        <w:pStyle w:val="B1"/>
      </w:pPr>
      <w:r w:rsidRPr="000A2B53">
        <w:t>-</w:t>
      </w:r>
      <w:r w:rsidRPr="000A2B53">
        <w:tab/>
        <w:t>dmrs-Type: type1</w:t>
      </w:r>
    </w:p>
    <w:p w14:paraId="0EB069AA" w14:textId="77777777" w:rsidR="00CC0EF0" w:rsidRPr="000A2B53" w:rsidRDefault="00CC0EF0" w:rsidP="00CC0EF0">
      <w:pPr>
        <w:pStyle w:val="B1"/>
      </w:pPr>
      <w:r w:rsidRPr="000A2B53">
        <w:t>-</w:t>
      </w:r>
      <w:r w:rsidRPr="000A2B53">
        <w:tab/>
        <w:t>maxLength: single symbol DM-RS</w:t>
      </w:r>
    </w:p>
    <w:p w14:paraId="20D24892" w14:textId="77777777" w:rsidR="00630B20" w:rsidRPr="000A2B53" w:rsidRDefault="00CC0EF0" w:rsidP="00CC0EF0">
      <w:pPr>
        <w:pStyle w:val="B1"/>
      </w:pPr>
      <w:r w:rsidRPr="000A2B53">
        <w:t>-</w:t>
      </w:r>
      <w:r w:rsidRPr="000A2B53">
        <w:tab/>
        <w:t>xOverhead = 0</w:t>
      </w:r>
    </w:p>
    <w:p w14:paraId="3E36CA27" w14:textId="77777777" w:rsidR="00C44786" w:rsidRPr="000A2B53" w:rsidRDefault="00C44786" w:rsidP="00C44786">
      <w:r w:rsidRPr="000A2B53">
        <w:t>The NR TBS table</w:t>
      </w:r>
      <w:r w:rsidR="008C7F7D" w:rsidRPr="000A2B53">
        <w:t xml:space="preserve">s for uplink grants in annex B.2 are </w:t>
      </w:r>
      <w:r w:rsidRPr="000A2B53">
        <w:t>based on the TS 38.508-1 [5] default configurations outlined in Table</w:t>
      </w:r>
      <w:r w:rsidR="008C7F7D" w:rsidRPr="000A2B53">
        <w:t>s</w:t>
      </w:r>
      <w:r w:rsidRPr="000A2B53">
        <w:t xml:space="preserve"> 7.1.2.3.2.2-1 </w:t>
      </w:r>
      <w:r w:rsidR="008C7F7D" w:rsidRPr="000A2B53">
        <w:t xml:space="preserve">and 7.1.2.3.2.2-2 </w:t>
      </w:r>
      <w:r w:rsidRPr="000A2B53">
        <w:t>below.</w:t>
      </w:r>
    </w:p>
    <w:p w14:paraId="56F60E16" w14:textId="77777777" w:rsidR="00C44786" w:rsidRPr="000A2B53" w:rsidRDefault="00C44786" w:rsidP="00C44786">
      <w:pPr>
        <w:pStyle w:val="TH"/>
      </w:pPr>
      <w:r w:rsidRPr="000A2B53">
        <w:t xml:space="preserve">Table 7.1.2.3.2.2-1: TS 38.508-1 [5] default configurations </w:t>
      </w:r>
      <w:r w:rsidR="008C7F7D" w:rsidRPr="000A2B53">
        <w:t xml:space="preserve">for DCI format 0_0 </w:t>
      </w:r>
      <w:r w:rsidRPr="000A2B53">
        <w:t>affecting UL schedul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843"/>
        <w:gridCol w:w="5496"/>
      </w:tblGrid>
      <w:tr w:rsidR="00C44786" w:rsidRPr="000A2B53" w14:paraId="46E4FC2E" w14:textId="77777777" w:rsidTr="00BB731C">
        <w:tc>
          <w:tcPr>
            <w:tcW w:w="2518" w:type="dxa"/>
            <w:shd w:val="clear" w:color="auto" w:fill="auto"/>
          </w:tcPr>
          <w:p w14:paraId="38874C9E" w14:textId="77777777" w:rsidR="00C44786" w:rsidRPr="000A2B53" w:rsidRDefault="00C44786" w:rsidP="00BB731C">
            <w:pPr>
              <w:pStyle w:val="TAH"/>
            </w:pPr>
            <w:r w:rsidRPr="000A2B53">
              <w:t>Parameter</w:t>
            </w:r>
          </w:p>
        </w:tc>
        <w:tc>
          <w:tcPr>
            <w:tcW w:w="1843" w:type="dxa"/>
            <w:shd w:val="clear" w:color="auto" w:fill="auto"/>
          </w:tcPr>
          <w:p w14:paraId="39930F15" w14:textId="77777777" w:rsidR="00C44786" w:rsidRPr="000A2B53" w:rsidRDefault="00C44786" w:rsidP="00BB731C">
            <w:pPr>
              <w:pStyle w:val="TAH"/>
            </w:pPr>
            <w:r w:rsidRPr="000A2B53">
              <w:t>Value</w:t>
            </w:r>
          </w:p>
        </w:tc>
        <w:tc>
          <w:tcPr>
            <w:tcW w:w="5496" w:type="dxa"/>
            <w:shd w:val="clear" w:color="auto" w:fill="auto"/>
          </w:tcPr>
          <w:p w14:paraId="59B66F9F" w14:textId="77777777" w:rsidR="00C44786" w:rsidRPr="000A2B53" w:rsidRDefault="00C44786" w:rsidP="00BB731C">
            <w:pPr>
              <w:pStyle w:val="TAH"/>
            </w:pPr>
            <w:r w:rsidRPr="000A2B53">
              <w:t>Reference(s)</w:t>
            </w:r>
          </w:p>
        </w:tc>
      </w:tr>
      <w:tr w:rsidR="00C44786" w:rsidRPr="000A2B53" w14:paraId="6DB61FA7" w14:textId="77777777" w:rsidTr="00BB731C">
        <w:tc>
          <w:tcPr>
            <w:tcW w:w="2518" w:type="dxa"/>
            <w:shd w:val="clear" w:color="auto" w:fill="auto"/>
          </w:tcPr>
          <w:p w14:paraId="59AB4D3F" w14:textId="77777777" w:rsidR="00C44786" w:rsidRPr="000A2B53" w:rsidRDefault="00C44786" w:rsidP="00BB731C">
            <w:pPr>
              <w:pStyle w:val="TAL"/>
            </w:pPr>
            <w:r w:rsidRPr="000A2B53">
              <w:t>MCS index table</w:t>
            </w:r>
          </w:p>
        </w:tc>
        <w:tc>
          <w:tcPr>
            <w:tcW w:w="1843" w:type="dxa"/>
            <w:shd w:val="clear" w:color="auto" w:fill="auto"/>
          </w:tcPr>
          <w:p w14:paraId="1BBF503E" w14:textId="77777777" w:rsidR="00C44786" w:rsidRPr="000A2B53" w:rsidRDefault="00C44786" w:rsidP="00BB731C">
            <w:pPr>
              <w:pStyle w:val="TAL"/>
            </w:pPr>
            <w:r w:rsidRPr="000A2B53">
              <w:t>table 5.1.3.1-1 (MCS index table 1)</w:t>
            </w:r>
          </w:p>
        </w:tc>
        <w:tc>
          <w:tcPr>
            <w:tcW w:w="5496" w:type="dxa"/>
            <w:shd w:val="clear" w:color="auto" w:fill="auto"/>
          </w:tcPr>
          <w:p w14:paraId="157612A6" w14:textId="7B279CD7" w:rsidR="00C44786" w:rsidRPr="000A2B53" w:rsidRDefault="00C44786" w:rsidP="00BB731C">
            <w:pPr>
              <w:pStyle w:val="TAL"/>
            </w:pPr>
            <w:r w:rsidRPr="000A2B53">
              <w:t>TS 38.214 [22] clause 6.1.4.1 with DCI format 0_0, transform precoding disabled as per TS 38.508-1 [5] Table 4.6.3-</w:t>
            </w:r>
            <w:r w:rsidR="00B95CF0" w:rsidRPr="000A2B53">
              <w:t>128</w:t>
            </w:r>
            <w:r w:rsidRPr="000A2B53">
              <w:t xml:space="preserve"> (</w:t>
            </w:r>
            <w:r w:rsidRPr="000A2B53">
              <w:rPr>
                <w:i/>
              </w:rPr>
              <w:t>RACH-ConfigCommon.msg3-transformPrecoder</w:t>
            </w:r>
            <w:r w:rsidRPr="000A2B53">
              <w:t xml:space="preserve">) </w:t>
            </w:r>
          </w:p>
        </w:tc>
      </w:tr>
      <w:tr w:rsidR="00C44786" w:rsidRPr="000A2B53" w14:paraId="68FC68F7" w14:textId="77777777" w:rsidTr="00BB731C">
        <w:tc>
          <w:tcPr>
            <w:tcW w:w="2518" w:type="dxa"/>
            <w:shd w:val="clear" w:color="auto" w:fill="auto"/>
          </w:tcPr>
          <w:p w14:paraId="7EE93017" w14:textId="77777777" w:rsidR="00C44786" w:rsidRPr="000A2B53" w:rsidRDefault="00C44786" w:rsidP="00BB731C">
            <w:pPr>
              <w:pStyle w:val="TAL"/>
            </w:pPr>
            <w:r w:rsidRPr="000A2B53">
              <w:t>dmrs-AdditionalPosition</w:t>
            </w:r>
          </w:p>
        </w:tc>
        <w:tc>
          <w:tcPr>
            <w:tcW w:w="1843" w:type="dxa"/>
            <w:shd w:val="clear" w:color="auto" w:fill="auto"/>
          </w:tcPr>
          <w:p w14:paraId="52E6EE3F" w14:textId="77777777" w:rsidR="00C44786" w:rsidRPr="000A2B53" w:rsidRDefault="00C44786" w:rsidP="00BB731C">
            <w:pPr>
              <w:pStyle w:val="TAL"/>
            </w:pPr>
            <w:r w:rsidRPr="000A2B53">
              <w:t>2</w:t>
            </w:r>
          </w:p>
        </w:tc>
        <w:tc>
          <w:tcPr>
            <w:tcW w:w="5496" w:type="dxa"/>
            <w:shd w:val="clear" w:color="auto" w:fill="auto"/>
          </w:tcPr>
          <w:p w14:paraId="004EC586" w14:textId="77777777" w:rsidR="00C44786" w:rsidRPr="000A2B53" w:rsidRDefault="00C44786" w:rsidP="00BB731C">
            <w:pPr>
              <w:pStyle w:val="TAL"/>
            </w:pPr>
            <w:r w:rsidRPr="000A2B53">
              <w:t>Table 7.1.2.3.2.1-2 with DCI format 0_0, no frequency hopping as per TS 38.508-1 [5] Table 4.3.6.1.1.1-1</w:t>
            </w:r>
          </w:p>
        </w:tc>
      </w:tr>
      <w:tr w:rsidR="00C44786" w:rsidRPr="000A2B53" w14:paraId="02991E39" w14:textId="77777777" w:rsidTr="00BB731C">
        <w:tc>
          <w:tcPr>
            <w:tcW w:w="2518" w:type="dxa"/>
            <w:shd w:val="clear" w:color="auto" w:fill="auto"/>
          </w:tcPr>
          <w:p w14:paraId="3653A9EB" w14:textId="77777777" w:rsidR="00C44786" w:rsidRPr="000A2B53" w:rsidDel="004C029A" w:rsidRDefault="00C44786" w:rsidP="00BB731C">
            <w:pPr>
              <w:pStyle w:val="TAL"/>
            </w:pPr>
            <w:r w:rsidRPr="000A2B53">
              <w:t>number of CDM groups</w:t>
            </w:r>
          </w:p>
        </w:tc>
        <w:tc>
          <w:tcPr>
            <w:tcW w:w="1843" w:type="dxa"/>
            <w:shd w:val="clear" w:color="auto" w:fill="auto"/>
          </w:tcPr>
          <w:p w14:paraId="42AA6A99" w14:textId="77777777" w:rsidR="00C44786" w:rsidRPr="000A2B53" w:rsidRDefault="005873E5" w:rsidP="00BB731C">
            <w:pPr>
              <w:pStyle w:val="TAL"/>
            </w:pPr>
            <w:r w:rsidRPr="000A2B53">
              <w:t>2</w:t>
            </w:r>
          </w:p>
        </w:tc>
        <w:tc>
          <w:tcPr>
            <w:tcW w:w="5496" w:type="dxa"/>
            <w:shd w:val="clear" w:color="auto" w:fill="auto"/>
          </w:tcPr>
          <w:p w14:paraId="1EC83B56" w14:textId="39B8EA74" w:rsidR="00C44786" w:rsidRPr="000A2B53" w:rsidRDefault="00C44786" w:rsidP="00BB731C">
            <w:pPr>
              <w:pStyle w:val="TAL"/>
            </w:pPr>
            <w:r w:rsidRPr="000A2B53">
              <w:t>Table 7.1.2.3.2.1-2 with DCI format 0_0, transform precoding disabled as per TS 38.508-1 [5] Table 4.6.3-</w:t>
            </w:r>
            <w:r w:rsidR="00B95CF0" w:rsidRPr="000A2B53">
              <w:t>128</w:t>
            </w:r>
            <w:r w:rsidRPr="000A2B53">
              <w:t xml:space="preserve"> (</w:t>
            </w:r>
            <w:r w:rsidRPr="000A2B53">
              <w:rPr>
                <w:i/>
              </w:rPr>
              <w:t>RACH-ConfigCommon.msg3-transformPrecoder</w:t>
            </w:r>
            <w:r w:rsidRPr="000A2B53">
              <w:t>)</w:t>
            </w:r>
          </w:p>
        </w:tc>
      </w:tr>
      <w:tr w:rsidR="008C7F7D" w:rsidRPr="000A2B53" w14:paraId="1E7493E1" w14:textId="77777777" w:rsidTr="008C7F7D">
        <w:tc>
          <w:tcPr>
            <w:tcW w:w="2518" w:type="dxa"/>
            <w:tcBorders>
              <w:top w:val="single" w:sz="4" w:space="0" w:color="auto"/>
              <w:left w:val="single" w:sz="4" w:space="0" w:color="auto"/>
              <w:bottom w:val="single" w:sz="4" w:space="0" w:color="auto"/>
              <w:right w:val="single" w:sz="4" w:space="0" w:color="auto"/>
            </w:tcBorders>
            <w:shd w:val="clear" w:color="auto" w:fill="auto"/>
          </w:tcPr>
          <w:p w14:paraId="47292B3A" w14:textId="77777777" w:rsidR="008C7F7D" w:rsidRPr="000A2B53" w:rsidRDefault="008C7F7D" w:rsidP="003A3B3B">
            <w:pPr>
              <w:pStyle w:val="TAL"/>
            </w:pPr>
            <w:r w:rsidRPr="000A2B53">
              <w:t>PUSCH duration in symbols</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116C2498" w14:textId="77777777" w:rsidR="008C7F7D" w:rsidRPr="000A2B53" w:rsidRDefault="008C7F7D" w:rsidP="003A3B3B">
            <w:pPr>
              <w:pStyle w:val="TAL"/>
            </w:pPr>
            <w:r w:rsidRPr="000A2B53">
              <w:t>14</w:t>
            </w:r>
          </w:p>
        </w:tc>
        <w:tc>
          <w:tcPr>
            <w:tcW w:w="5496" w:type="dxa"/>
            <w:tcBorders>
              <w:top w:val="single" w:sz="4" w:space="0" w:color="auto"/>
              <w:left w:val="single" w:sz="4" w:space="0" w:color="auto"/>
              <w:bottom w:val="single" w:sz="4" w:space="0" w:color="auto"/>
              <w:right w:val="single" w:sz="4" w:space="0" w:color="auto"/>
            </w:tcBorders>
            <w:shd w:val="clear" w:color="auto" w:fill="auto"/>
          </w:tcPr>
          <w:p w14:paraId="7CC4A180" w14:textId="5D0FECCE" w:rsidR="008C7F7D" w:rsidRPr="000A2B53" w:rsidRDefault="008C7F7D" w:rsidP="003A3B3B">
            <w:pPr>
              <w:pStyle w:val="TAL"/>
            </w:pPr>
            <w:r w:rsidRPr="000A2B53">
              <w:t>TS 38.508-1 [5] Tables 4.6.3-</w:t>
            </w:r>
            <w:r w:rsidR="00B95CF0" w:rsidRPr="000A2B53">
              <w:t>119</w:t>
            </w:r>
            <w:r w:rsidRPr="000A2B53">
              <w:t xml:space="preserve"> (PUSCH-ConfigCommon) and 4.6.3-</w:t>
            </w:r>
            <w:r w:rsidR="00B95CF0" w:rsidRPr="000A2B53">
              <w:t>122</w:t>
            </w:r>
            <w:r w:rsidRPr="000A2B53">
              <w:t xml:space="preserve"> (PUSCH-TimeDomainResourceAllocationList) and DCI format with “Time domain resource assignment”=0</w:t>
            </w:r>
          </w:p>
        </w:tc>
      </w:tr>
    </w:tbl>
    <w:p w14:paraId="7959D343" w14:textId="77777777" w:rsidR="00C44786" w:rsidRPr="000A2B53" w:rsidRDefault="00C44786" w:rsidP="00C44786"/>
    <w:p w14:paraId="060A97D8" w14:textId="77777777" w:rsidR="008C7F7D" w:rsidRPr="000A2B53" w:rsidRDefault="008C7F7D" w:rsidP="008C7F7D">
      <w:pPr>
        <w:pStyle w:val="TH"/>
      </w:pPr>
      <w:r w:rsidRPr="000A2B53">
        <w:t>Table 7.1.2.3.2.2-2: TS 38.508-1 [5] default configurations for DCI format 0_1 affecting UL scheduling</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1843"/>
        <w:gridCol w:w="5496"/>
      </w:tblGrid>
      <w:tr w:rsidR="008C7F7D" w:rsidRPr="000A2B53" w14:paraId="79DD9E9C" w14:textId="77777777" w:rsidTr="003A3B3B">
        <w:tc>
          <w:tcPr>
            <w:tcW w:w="2518" w:type="dxa"/>
            <w:shd w:val="clear" w:color="auto" w:fill="auto"/>
          </w:tcPr>
          <w:p w14:paraId="5F6FFF86" w14:textId="77777777" w:rsidR="008C7F7D" w:rsidRPr="000A2B53" w:rsidRDefault="008C7F7D" w:rsidP="003A3B3B">
            <w:pPr>
              <w:pStyle w:val="TAH"/>
            </w:pPr>
            <w:r w:rsidRPr="000A2B53">
              <w:t>Parameter</w:t>
            </w:r>
          </w:p>
        </w:tc>
        <w:tc>
          <w:tcPr>
            <w:tcW w:w="1843" w:type="dxa"/>
            <w:shd w:val="clear" w:color="auto" w:fill="auto"/>
          </w:tcPr>
          <w:p w14:paraId="66AAB183" w14:textId="77777777" w:rsidR="008C7F7D" w:rsidRPr="000A2B53" w:rsidRDefault="008C7F7D" w:rsidP="003A3B3B">
            <w:pPr>
              <w:pStyle w:val="TAH"/>
            </w:pPr>
            <w:r w:rsidRPr="000A2B53">
              <w:t>Value</w:t>
            </w:r>
          </w:p>
        </w:tc>
        <w:tc>
          <w:tcPr>
            <w:tcW w:w="5496" w:type="dxa"/>
            <w:shd w:val="clear" w:color="auto" w:fill="auto"/>
          </w:tcPr>
          <w:p w14:paraId="3D68D5C4" w14:textId="77777777" w:rsidR="008C7F7D" w:rsidRPr="000A2B53" w:rsidRDefault="008C7F7D" w:rsidP="003A3B3B">
            <w:pPr>
              <w:pStyle w:val="TAH"/>
            </w:pPr>
            <w:r w:rsidRPr="000A2B53">
              <w:t>Reference(s)</w:t>
            </w:r>
          </w:p>
        </w:tc>
      </w:tr>
      <w:tr w:rsidR="008C7F7D" w:rsidRPr="000A2B53" w14:paraId="18B33A15" w14:textId="77777777" w:rsidTr="003A3B3B">
        <w:tc>
          <w:tcPr>
            <w:tcW w:w="2518" w:type="dxa"/>
            <w:shd w:val="clear" w:color="auto" w:fill="auto"/>
          </w:tcPr>
          <w:p w14:paraId="461AC1C7" w14:textId="77777777" w:rsidR="008C7F7D" w:rsidRPr="000A2B53" w:rsidRDefault="008C7F7D" w:rsidP="003A3B3B">
            <w:pPr>
              <w:pStyle w:val="TAL"/>
            </w:pPr>
            <w:r w:rsidRPr="000A2B53">
              <w:t>MCS index table</w:t>
            </w:r>
          </w:p>
        </w:tc>
        <w:tc>
          <w:tcPr>
            <w:tcW w:w="1843" w:type="dxa"/>
            <w:shd w:val="clear" w:color="auto" w:fill="auto"/>
          </w:tcPr>
          <w:p w14:paraId="0B88D9EB" w14:textId="77777777" w:rsidR="008C7F7D" w:rsidRPr="000A2B53" w:rsidRDefault="008C7F7D" w:rsidP="003A3B3B">
            <w:pPr>
              <w:pStyle w:val="TAL"/>
            </w:pPr>
            <w:r w:rsidRPr="000A2B53">
              <w:t>table 5.1.3.1-1 (MCS index table 1)</w:t>
            </w:r>
          </w:p>
        </w:tc>
        <w:tc>
          <w:tcPr>
            <w:tcW w:w="5496" w:type="dxa"/>
            <w:shd w:val="clear" w:color="auto" w:fill="auto"/>
          </w:tcPr>
          <w:p w14:paraId="1C1CD20F" w14:textId="46FC83A9" w:rsidR="008C7F7D" w:rsidRPr="000A2B53" w:rsidRDefault="008C7F7D" w:rsidP="003A3B3B">
            <w:pPr>
              <w:pStyle w:val="TAL"/>
            </w:pPr>
            <w:r w:rsidRPr="000A2B53">
              <w:t>TS 38.214 [22] clause 6.1.4.1 with DCI format 0_1, transform precoding disabled as per TS 38.508-1 [5] Table 4.6.3-</w:t>
            </w:r>
            <w:r w:rsidR="00B95CF0" w:rsidRPr="000A2B53">
              <w:t>119</w:t>
            </w:r>
            <w:r w:rsidRPr="000A2B53">
              <w:t xml:space="preserve"> (</w:t>
            </w:r>
            <w:r w:rsidRPr="000A2B53">
              <w:rPr>
                <w:i/>
              </w:rPr>
              <w:t>PUSCH-Config.transformPrecoder</w:t>
            </w:r>
            <w:r w:rsidRPr="000A2B53">
              <w:t xml:space="preserve">) </w:t>
            </w:r>
          </w:p>
        </w:tc>
      </w:tr>
      <w:tr w:rsidR="008C7F7D" w:rsidRPr="000A2B53" w14:paraId="386C6F2A" w14:textId="77777777" w:rsidTr="003A3B3B">
        <w:tc>
          <w:tcPr>
            <w:tcW w:w="2518" w:type="dxa"/>
            <w:shd w:val="clear" w:color="auto" w:fill="auto"/>
          </w:tcPr>
          <w:p w14:paraId="2EC7E6AF" w14:textId="77777777" w:rsidR="008C7F7D" w:rsidRPr="000A2B53" w:rsidRDefault="008C7F7D" w:rsidP="003A3B3B">
            <w:pPr>
              <w:pStyle w:val="TAL"/>
            </w:pPr>
            <w:r w:rsidRPr="000A2B53">
              <w:t>dmrs-AdditionalPosition</w:t>
            </w:r>
          </w:p>
        </w:tc>
        <w:tc>
          <w:tcPr>
            <w:tcW w:w="1843" w:type="dxa"/>
            <w:shd w:val="clear" w:color="auto" w:fill="auto"/>
          </w:tcPr>
          <w:p w14:paraId="45E9A41C" w14:textId="77777777" w:rsidR="008C7F7D" w:rsidRPr="000A2B53" w:rsidRDefault="008C7F7D" w:rsidP="003A3B3B">
            <w:pPr>
              <w:pStyle w:val="TAL"/>
            </w:pPr>
            <w:r w:rsidRPr="000A2B53">
              <w:t>1 (FR1)</w:t>
            </w:r>
            <w:r w:rsidRPr="000A2B53">
              <w:br/>
              <w:t>0 (FR2)</w:t>
            </w:r>
          </w:p>
        </w:tc>
        <w:tc>
          <w:tcPr>
            <w:tcW w:w="5496" w:type="dxa"/>
            <w:shd w:val="clear" w:color="auto" w:fill="auto"/>
          </w:tcPr>
          <w:p w14:paraId="2F49AC86" w14:textId="6053C8A7" w:rsidR="008C7F7D" w:rsidRPr="000A2B53" w:rsidRDefault="008C7F7D" w:rsidP="003A3B3B">
            <w:pPr>
              <w:pStyle w:val="TAL"/>
            </w:pPr>
            <w:r w:rsidRPr="000A2B53">
              <w:t>TS 38.508-1 [5] Table 4.6.3-</w:t>
            </w:r>
            <w:r w:rsidR="00B95CF0" w:rsidRPr="000A2B53">
              <w:t>51</w:t>
            </w:r>
            <w:r w:rsidRPr="000A2B53">
              <w:t xml:space="preserve"> (DMRS-UplinkConfig)</w:t>
            </w:r>
          </w:p>
        </w:tc>
      </w:tr>
      <w:tr w:rsidR="008C7F7D" w:rsidRPr="000A2B53" w14:paraId="75C6F14E" w14:textId="77777777" w:rsidTr="003A3B3B">
        <w:tc>
          <w:tcPr>
            <w:tcW w:w="2518" w:type="dxa"/>
            <w:shd w:val="clear" w:color="auto" w:fill="auto"/>
          </w:tcPr>
          <w:p w14:paraId="32F179F9" w14:textId="77777777" w:rsidR="008C7F7D" w:rsidRPr="000A2B53" w:rsidDel="004C029A" w:rsidRDefault="008C7F7D" w:rsidP="003A3B3B">
            <w:pPr>
              <w:pStyle w:val="TAL"/>
            </w:pPr>
            <w:r w:rsidRPr="000A2B53">
              <w:t>number of CDM groups</w:t>
            </w:r>
          </w:p>
        </w:tc>
        <w:tc>
          <w:tcPr>
            <w:tcW w:w="1843" w:type="dxa"/>
            <w:shd w:val="clear" w:color="auto" w:fill="auto"/>
          </w:tcPr>
          <w:p w14:paraId="74E10585" w14:textId="77777777" w:rsidR="008C7F7D" w:rsidRPr="000A2B53" w:rsidRDefault="008C7F7D" w:rsidP="003A3B3B">
            <w:pPr>
              <w:pStyle w:val="TAL"/>
            </w:pPr>
            <w:r w:rsidRPr="000A2B53">
              <w:t>1</w:t>
            </w:r>
          </w:p>
        </w:tc>
        <w:tc>
          <w:tcPr>
            <w:tcW w:w="5496" w:type="dxa"/>
            <w:shd w:val="clear" w:color="auto" w:fill="auto"/>
          </w:tcPr>
          <w:p w14:paraId="779DA4C4" w14:textId="77777777" w:rsidR="008C7F7D" w:rsidRPr="000A2B53" w:rsidRDefault="008C7F7D" w:rsidP="003A3B3B">
            <w:pPr>
              <w:pStyle w:val="TAL"/>
            </w:pPr>
            <w:r w:rsidRPr="000A2B53">
              <w:t>according to antenna port configuration (TS 38.508-1 [5] Table 4.3.6.1.1.2-1)</w:t>
            </w:r>
          </w:p>
        </w:tc>
      </w:tr>
      <w:tr w:rsidR="008C7F7D" w:rsidRPr="000A2B53" w14:paraId="6CADEA3C" w14:textId="77777777" w:rsidTr="003A3B3B">
        <w:tc>
          <w:tcPr>
            <w:tcW w:w="2518" w:type="dxa"/>
            <w:shd w:val="clear" w:color="auto" w:fill="auto"/>
          </w:tcPr>
          <w:p w14:paraId="6C243226" w14:textId="77777777" w:rsidR="008C7F7D" w:rsidRPr="000A2B53" w:rsidRDefault="008C7F7D" w:rsidP="003A3B3B">
            <w:pPr>
              <w:pStyle w:val="TAL"/>
            </w:pPr>
            <w:r w:rsidRPr="000A2B53">
              <w:t>PUSCH duration in symbols</w:t>
            </w:r>
          </w:p>
        </w:tc>
        <w:tc>
          <w:tcPr>
            <w:tcW w:w="1843" w:type="dxa"/>
            <w:shd w:val="clear" w:color="auto" w:fill="auto"/>
          </w:tcPr>
          <w:p w14:paraId="43A4BC8A" w14:textId="77777777" w:rsidR="008C7F7D" w:rsidRPr="000A2B53" w:rsidRDefault="008C7F7D" w:rsidP="003A3B3B">
            <w:pPr>
              <w:pStyle w:val="TAL"/>
            </w:pPr>
            <w:r w:rsidRPr="000A2B53">
              <w:t>14</w:t>
            </w:r>
          </w:p>
        </w:tc>
        <w:tc>
          <w:tcPr>
            <w:tcW w:w="5496" w:type="dxa"/>
            <w:shd w:val="clear" w:color="auto" w:fill="auto"/>
          </w:tcPr>
          <w:p w14:paraId="21E1C0CB" w14:textId="4E785388" w:rsidR="008C7F7D" w:rsidRPr="000A2B53" w:rsidRDefault="008C7F7D" w:rsidP="003A3B3B">
            <w:pPr>
              <w:pStyle w:val="TAL"/>
            </w:pPr>
            <w:r w:rsidRPr="000A2B53">
              <w:t>TS 38.508-1 [5] Tables 4.6.3-</w:t>
            </w:r>
            <w:r w:rsidR="00B95CF0" w:rsidRPr="000A2B53">
              <w:t>119</w:t>
            </w:r>
            <w:r w:rsidRPr="000A2B53">
              <w:t xml:space="preserve"> (</w:t>
            </w:r>
            <w:r w:rsidRPr="000A2B53">
              <w:rPr>
                <w:i/>
              </w:rPr>
              <w:t>PUSCH-ConfigCommon</w:t>
            </w:r>
            <w:r w:rsidRPr="000A2B53">
              <w:t>) and 4.6.3-</w:t>
            </w:r>
            <w:r w:rsidR="00B95CF0" w:rsidRPr="000A2B53">
              <w:t>122</w:t>
            </w:r>
            <w:r w:rsidRPr="000A2B53">
              <w:t xml:space="preserve"> (</w:t>
            </w:r>
            <w:r w:rsidRPr="000A2B53">
              <w:rPr>
                <w:i/>
              </w:rPr>
              <w:t>PUSCH-TimeDomainResourceAllocationList</w:t>
            </w:r>
            <w:r w:rsidRPr="000A2B53">
              <w:t>) and DCI format with “</w:t>
            </w:r>
            <w:r w:rsidRPr="000A2B53">
              <w:rPr>
                <w:lang w:eastAsia="zh-CN"/>
              </w:rPr>
              <w:t>Time domain resource assignment”</w:t>
            </w:r>
            <w:r w:rsidRPr="000A2B53">
              <w:t>=0</w:t>
            </w:r>
          </w:p>
        </w:tc>
      </w:tr>
    </w:tbl>
    <w:p w14:paraId="66FFEC5E" w14:textId="77777777" w:rsidR="001F7A6F" w:rsidRPr="000A2B53" w:rsidRDefault="001F7A6F" w:rsidP="00976382"/>
    <w:p w14:paraId="031BB3A2" w14:textId="77777777" w:rsidR="008C7F7D" w:rsidRPr="000A2B53" w:rsidRDefault="001F7A6F" w:rsidP="00976382">
      <w:pPr>
        <w:pStyle w:val="NO"/>
      </w:pPr>
      <w:r w:rsidRPr="000A2B53">
        <w:t>NOTE:</w:t>
      </w:r>
      <w:r w:rsidRPr="000A2B53">
        <w:tab/>
        <w:t>Configuration according to Table 7.1.2.3.2.2-2 with PUSCH duration of 14 symbols and one CDM group results in the same TBS sizes for dmrs-AdditionalPosition=0 and dmrs-AdditionalPosition=1 as according to step 1 of TS 38.214 [22] clause 5.1.3.2 the number of resource elements allocated for PDSCH per resource block is limited by 156.</w:t>
      </w:r>
      <w:r w:rsidRPr="000A2B53">
        <w:br/>
      </w:r>
      <w:r w:rsidRPr="000A2B53">
        <w:sym w:font="Symbol" w:char="F0DE"/>
      </w:r>
      <w:r w:rsidRPr="000A2B53">
        <w:t xml:space="preserve"> The transport block sizes corresponding to Table 7.1.2.3.2.2-2 are the same for FR1 and FR2.</w:t>
      </w:r>
    </w:p>
    <w:p w14:paraId="58C70D64" w14:textId="77777777" w:rsidR="001B56A0" w:rsidRPr="000A2B53" w:rsidRDefault="001B56A0" w:rsidP="001B56A0">
      <w:pPr>
        <w:pStyle w:val="Heading5"/>
      </w:pPr>
      <w:bookmarkStart w:id="1257" w:name="_Toc27473490"/>
      <w:bookmarkStart w:id="1258" w:name="_Toc29377761"/>
      <w:bookmarkStart w:id="1259" w:name="_Toc29378134"/>
      <w:bookmarkStart w:id="1260" w:name="_Toc36040467"/>
      <w:bookmarkStart w:id="1261" w:name="_Toc43923541"/>
      <w:bookmarkStart w:id="1262" w:name="_Toc51925509"/>
      <w:bookmarkStart w:id="1263" w:name="_Toc52278599"/>
      <w:bookmarkStart w:id="1264" w:name="_Toc58250711"/>
      <w:bookmarkStart w:id="1265" w:name="_Toc68072477"/>
      <w:bookmarkStart w:id="1266" w:name="_Toc75372604"/>
      <w:bookmarkStart w:id="1267" w:name="_Toc90561780"/>
      <w:bookmarkStart w:id="1268" w:name="_Toc90578661"/>
      <w:bookmarkStart w:id="1269" w:name="_Toc100003899"/>
      <w:bookmarkStart w:id="1270" w:name="_Toc106705470"/>
      <w:bookmarkStart w:id="1271" w:name="_Toc171008681"/>
      <w:r w:rsidRPr="000A2B53">
        <w:t>7.1.2.3.3</w:t>
      </w:r>
      <w:r w:rsidRPr="000A2B53">
        <w:tab/>
        <w:t>Default grants</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p>
    <w:p w14:paraId="6759905E" w14:textId="77777777" w:rsidR="001B56A0" w:rsidRPr="000A2B53" w:rsidRDefault="001B56A0" w:rsidP="001B56A0">
      <w:r w:rsidRPr="000A2B53">
        <w:t>In general test cases for layer 3 and above do not need test case specific grants but use default grants as listed in table 7.1.2.3.3-1.</w:t>
      </w:r>
    </w:p>
    <w:p w14:paraId="72044B39" w14:textId="77777777" w:rsidR="001B56A0" w:rsidRPr="000A2B53" w:rsidRDefault="001B56A0" w:rsidP="001B56A0">
      <w:pPr>
        <w:pStyle w:val="TH"/>
      </w:pPr>
      <w:r w:rsidRPr="000A2B53">
        <w:t>Table 7.1.2.3.3-1: Default gra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36"/>
        <w:gridCol w:w="2409"/>
        <w:gridCol w:w="3512"/>
      </w:tblGrid>
      <w:tr w:rsidR="001B56A0" w:rsidRPr="000A2B53" w14:paraId="03E9889A" w14:textId="77777777" w:rsidTr="0035136B">
        <w:tc>
          <w:tcPr>
            <w:tcW w:w="3936" w:type="dxa"/>
            <w:shd w:val="clear" w:color="auto" w:fill="auto"/>
          </w:tcPr>
          <w:p w14:paraId="29C6CB2F" w14:textId="77777777" w:rsidR="001B56A0" w:rsidRPr="000A2B53" w:rsidRDefault="001B56A0" w:rsidP="0035136B">
            <w:pPr>
              <w:pStyle w:val="TAH"/>
            </w:pPr>
            <w:r w:rsidRPr="000A2B53">
              <w:t>Purpose</w:t>
            </w:r>
          </w:p>
        </w:tc>
        <w:tc>
          <w:tcPr>
            <w:tcW w:w="2409" w:type="dxa"/>
            <w:shd w:val="clear" w:color="auto" w:fill="auto"/>
          </w:tcPr>
          <w:p w14:paraId="4A6D9F1E" w14:textId="77777777" w:rsidR="001B56A0" w:rsidRPr="000A2B53" w:rsidRDefault="001B56A0" w:rsidP="0035136B">
            <w:pPr>
              <w:pStyle w:val="TAH"/>
            </w:pPr>
            <w:r w:rsidRPr="000A2B53">
              <w:t xml:space="preserve">Grant size (NOTE 1) or </w:t>
            </w:r>
            <w:r w:rsidRPr="000A2B53">
              <w:br/>
              <w:t>{L</w:t>
            </w:r>
            <w:r w:rsidRPr="000A2B53">
              <w:rPr>
                <w:vertAlign w:val="subscript"/>
              </w:rPr>
              <w:t>RBs</w:t>
            </w:r>
            <w:r w:rsidRPr="000A2B53">
              <w:t xml:space="preserve"> I</w:t>
            </w:r>
            <w:r w:rsidRPr="000A2B53">
              <w:rPr>
                <w:vertAlign w:val="subscript"/>
              </w:rPr>
              <w:t>MCS</w:t>
            </w:r>
            <w:r w:rsidRPr="000A2B53">
              <w:t>} pair</w:t>
            </w:r>
          </w:p>
        </w:tc>
        <w:tc>
          <w:tcPr>
            <w:tcW w:w="3512" w:type="dxa"/>
            <w:shd w:val="clear" w:color="auto" w:fill="auto"/>
          </w:tcPr>
          <w:p w14:paraId="6A7E21F4" w14:textId="77777777" w:rsidR="001B56A0" w:rsidRPr="000A2B53" w:rsidRDefault="001B56A0" w:rsidP="0035136B">
            <w:pPr>
              <w:pStyle w:val="TAH"/>
            </w:pPr>
            <w:r w:rsidRPr="000A2B53">
              <w:t>Comment</w:t>
            </w:r>
          </w:p>
        </w:tc>
      </w:tr>
      <w:tr w:rsidR="001B56A0" w:rsidRPr="000A2B53" w14:paraId="61182036" w14:textId="77777777" w:rsidTr="0035136B">
        <w:tc>
          <w:tcPr>
            <w:tcW w:w="3936" w:type="dxa"/>
            <w:shd w:val="clear" w:color="auto" w:fill="auto"/>
          </w:tcPr>
          <w:p w14:paraId="63FA95C8" w14:textId="453D4A74" w:rsidR="00B95CF0" w:rsidRPr="000A2B53" w:rsidRDefault="001B56A0" w:rsidP="00B95CF0">
            <w:pPr>
              <w:pStyle w:val="TAL"/>
            </w:pPr>
            <w:r w:rsidRPr="000A2B53">
              <w:t xml:space="preserve">Scheduling of </w:t>
            </w:r>
            <w:r w:rsidR="00B95CF0" w:rsidRPr="000A2B53">
              <w:t>RA</w:t>
            </w:r>
            <w:r w:rsidRPr="000A2B53">
              <w:t xml:space="preserve"> Msg3</w:t>
            </w:r>
            <w:r w:rsidR="00B95CF0" w:rsidRPr="000A2B53">
              <w:t>:</w:t>
            </w:r>
          </w:p>
          <w:p w14:paraId="312A3232" w14:textId="3CE1CE51" w:rsidR="001B56A0" w:rsidRPr="000A2B53" w:rsidRDefault="00B95CF0" w:rsidP="00B95CF0">
            <w:pPr>
              <w:pStyle w:val="TAL"/>
            </w:pPr>
            <w:r w:rsidRPr="000A2B53">
              <w:t xml:space="preserve">for </w:t>
            </w:r>
            <w:r w:rsidR="001B56A0" w:rsidRPr="000A2B53">
              <w:t>initial access</w:t>
            </w:r>
          </w:p>
        </w:tc>
        <w:tc>
          <w:tcPr>
            <w:tcW w:w="2409" w:type="dxa"/>
            <w:shd w:val="clear" w:color="auto" w:fill="auto"/>
          </w:tcPr>
          <w:p w14:paraId="3AD46F1F" w14:textId="77777777" w:rsidR="001B56A0" w:rsidRPr="000A2B53" w:rsidRDefault="001B56A0" w:rsidP="0035136B">
            <w:pPr>
              <w:pStyle w:val="TAL"/>
            </w:pPr>
            <w:r w:rsidRPr="000A2B53">
              <w:t>256 bits (NOTE 2)</w:t>
            </w:r>
          </w:p>
        </w:tc>
        <w:tc>
          <w:tcPr>
            <w:tcW w:w="3512" w:type="dxa"/>
            <w:shd w:val="clear" w:color="auto" w:fill="auto"/>
          </w:tcPr>
          <w:p w14:paraId="02B7D2A1" w14:textId="5B5E1C2E" w:rsidR="001B56A0" w:rsidRPr="000A2B53" w:rsidRDefault="001B56A0" w:rsidP="0035136B">
            <w:pPr>
              <w:pStyle w:val="TAL"/>
            </w:pPr>
            <w:r w:rsidRPr="000A2B53">
              <w:t xml:space="preserve">grant provided by </w:t>
            </w:r>
            <w:r w:rsidR="00B95CF0" w:rsidRPr="000A2B53">
              <w:t>RAR</w:t>
            </w:r>
            <w:r w:rsidRPr="000A2B53">
              <w:t xml:space="preserve"> (</w:t>
            </w:r>
            <w:r w:rsidR="00B95CF0" w:rsidRPr="000A2B53">
              <w:t xml:space="preserve">RA </w:t>
            </w:r>
            <w:r w:rsidRPr="000A2B53">
              <w:t>Msg2)</w:t>
            </w:r>
          </w:p>
        </w:tc>
      </w:tr>
      <w:tr w:rsidR="001B56A0" w:rsidRPr="000A2B53" w14:paraId="00C31FAD" w14:textId="77777777" w:rsidTr="0035136B">
        <w:tc>
          <w:tcPr>
            <w:tcW w:w="3936" w:type="dxa"/>
            <w:shd w:val="clear" w:color="auto" w:fill="auto"/>
          </w:tcPr>
          <w:p w14:paraId="59EF4D5C" w14:textId="7D877892" w:rsidR="00B95CF0" w:rsidRPr="000A2B53" w:rsidRDefault="001B56A0" w:rsidP="00B95CF0">
            <w:pPr>
              <w:pStyle w:val="TAL"/>
            </w:pPr>
            <w:r w:rsidRPr="000A2B53">
              <w:t xml:space="preserve">Scheduling of </w:t>
            </w:r>
            <w:r w:rsidR="00B95CF0" w:rsidRPr="000A2B53">
              <w:t>RA</w:t>
            </w:r>
            <w:r w:rsidRPr="000A2B53">
              <w:t xml:space="preserve"> Msg3</w:t>
            </w:r>
            <w:r w:rsidR="00B95CF0" w:rsidRPr="000A2B53">
              <w:t>:</w:t>
            </w:r>
          </w:p>
          <w:p w14:paraId="75989A86" w14:textId="3DB4D06B" w:rsidR="001B56A0" w:rsidRPr="000A2B53" w:rsidRDefault="00B95CF0" w:rsidP="00B95CF0">
            <w:pPr>
              <w:pStyle w:val="TAL"/>
            </w:pPr>
            <w:r w:rsidRPr="000A2B53">
              <w:t xml:space="preserve">for </w:t>
            </w:r>
            <w:r w:rsidR="001B56A0" w:rsidRPr="000A2B53">
              <w:t>handover</w:t>
            </w:r>
            <w:r w:rsidR="001B5760" w:rsidRPr="000A2B53">
              <w:t>,</w:t>
            </w:r>
            <w:r w:rsidR="004428EF" w:rsidRPr="000A2B53">
              <w:t xml:space="preserve"> EN-DC</w:t>
            </w:r>
            <w:r w:rsidR="001B5760" w:rsidRPr="000A2B53">
              <w:t xml:space="preserve"> or RRC </w:t>
            </w:r>
            <w:r w:rsidRPr="000A2B53">
              <w:t>r</w:t>
            </w:r>
            <w:r w:rsidR="001B5760" w:rsidRPr="000A2B53">
              <w:t xml:space="preserve">e-establishment </w:t>
            </w:r>
            <w:r w:rsidRPr="000A2B53">
              <w:t>procedure</w:t>
            </w:r>
          </w:p>
        </w:tc>
        <w:tc>
          <w:tcPr>
            <w:tcW w:w="2409" w:type="dxa"/>
            <w:shd w:val="clear" w:color="auto" w:fill="auto"/>
          </w:tcPr>
          <w:p w14:paraId="7A6CEE87" w14:textId="77777777" w:rsidR="001B56A0" w:rsidRPr="000A2B53" w:rsidRDefault="001B56A0" w:rsidP="0035136B">
            <w:pPr>
              <w:pStyle w:val="TAL"/>
            </w:pPr>
            <w:r w:rsidRPr="000A2B53">
              <w:t>48 bits (NOTE 2, 3)</w:t>
            </w:r>
          </w:p>
        </w:tc>
        <w:tc>
          <w:tcPr>
            <w:tcW w:w="3512" w:type="dxa"/>
            <w:shd w:val="clear" w:color="auto" w:fill="auto"/>
          </w:tcPr>
          <w:p w14:paraId="4007A7F4" w14:textId="6385C49F" w:rsidR="001B56A0" w:rsidRPr="000A2B53" w:rsidRDefault="001B56A0" w:rsidP="0035136B">
            <w:pPr>
              <w:pStyle w:val="TAL"/>
            </w:pPr>
            <w:r w:rsidRPr="000A2B53">
              <w:t xml:space="preserve">grant provided by </w:t>
            </w:r>
            <w:r w:rsidR="00B95CF0" w:rsidRPr="000A2B53">
              <w:t>RAR</w:t>
            </w:r>
            <w:r w:rsidRPr="000A2B53">
              <w:t xml:space="preserve"> (</w:t>
            </w:r>
            <w:r w:rsidR="00B95CF0" w:rsidRPr="000A2B53">
              <w:t xml:space="preserve">RA </w:t>
            </w:r>
            <w:r w:rsidRPr="000A2B53">
              <w:t>Msg2)</w:t>
            </w:r>
          </w:p>
        </w:tc>
      </w:tr>
      <w:tr w:rsidR="001B56A0" w:rsidRPr="000A2B53" w14:paraId="39478B97" w14:textId="77777777" w:rsidTr="0035136B">
        <w:tc>
          <w:tcPr>
            <w:tcW w:w="3936" w:type="dxa"/>
            <w:shd w:val="clear" w:color="auto" w:fill="auto"/>
          </w:tcPr>
          <w:p w14:paraId="0AB2687C" w14:textId="1DD4E20D" w:rsidR="00B95CF0" w:rsidRPr="000A2B53" w:rsidRDefault="00B95CF0" w:rsidP="002D5438">
            <w:pPr>
              <w:pStyle w:val="TAL"/>
            </w:pPr>
            <w:r w:rsidRPr="000A2B53">
              <w:t>RA</w:t>
            </w:r>
            <w:r w:rsidR="001B56A0" w:rsidRPr="000A2B53">
              <w:t xml:space="preserve"> Msg4 for C-RNTI based CBRA</w:t>
            </w:r>
            <w:r w:rsidRPr="000A2B53">
              <w:t>:</w:t>
            </w:r>
          </w:p>
          <w:p w14:paraId="58A2CFC4" w14:textId="5CAC6E4A" w:rsidR="001B56A0" w:rsidRPr="000A2B53" w:rsidRDefault="001B56A0" w:rsidP="002D5438">
            <w:pPr>
              <w:pStyle w:val="TAL"/>
            </w:pPr>
            <w:r w:rsidRPr="000A2B53">
              <w:t>for synchronisation (e.g. EN</w:t>
            </w:r>
            <w:r w:rsidR="004428EF" w:rsidRPr="000A2B53">
              <w:t>-</w:t>
            </w:r>
            <w:r w:rsidRPr="000A2B53">
              <w:t>DC)</w:t>
            </w:r>
          </w:p>
        </w:tc>
        <w:tc>
          <w:tcPr>
            <w:tcW w:w="2409" w:type="dxa"/>
            <w:shd w:val="clear" w:color="auto" w:fill="auto"/>
          </w:tcPr>
          <w:p w14:paraId="79097A94" w14:textId="77777777" w:rsidR="001B56A0" w:rsidRPr="000A2B53" w:rsidRDefault="001B56A0" w:rsidP="0035136B">
            <w:pPr>
              <w:pStyle w:val="TAL"/>
            </w:pPr>
            <w:r w:rsidRPr="000A2B53">
              <w:t>L</w:t>
            </w:r>
            <w:r w:rsidRPr="000A2B53">
              <w:rPr>
                <w:vertAlign w:val="subscript"/>
              </w:rPr>
              <w:t>RBs</w:t>
            </w:r>
            <w:r w:rsidRPr="000A2B53">
              <w:t xml:space="preserve"> = 1, I</w:t>
            </w:r>
            <w:r w:rsidRPr="000A2B53">
              <w:rPr>
                <w:vertAlign w:val="subscript"/>
              </w:rPr>
              <w:t>MCS</w:t>
            </w:r>
            <w:r w:rsidRPr="000A2B53">
              <w:t xml:space="preserve"> = 0</w:t>
            </w:r>
          </w:p>
        </w:tc>
        <w:tc>
          <w:tcPr>
            <w:tcW w:w="3512" w:type="dxa"/>
            <w:shd w:val="clear" w:color="auto" w:fill="auto"/>
          </w:tcPr>
          <w:p w14:paraId="7BB0660A" w14:textId="77777777" w:rsidR="001B56A0" w:rsidRPr="000A2B53" w:rsidRDefault="001B56A0" w:rsidP="0035136B">
            <w:pPr>
              <w:pStyle w:val="TAL"/>
            </w:pPr>
            <w:r w:rsidRPr="000A2B53">
              <w:t>minimum grant (24 or 32 bits)</w:t>
            </w:r>
          </w:p>
        </w:tc>
      </w:tr>
      <w:tr w:rsidR="001B56A0" w:rsidRPr="000A2B53" w14:paraId="2003478B" w14:textId="77777777" w:rsidTr="0035136B">
        <w:tc>
          <w:tcPr>
            <w:tcW w:w="3936" w:type="dxa"/>
            <w:shd w:val="clear" w:color="auto" w:fill="auto"/>
          </w:tcPr>
          <w:p w14:paraId="4366D035" w14:textId="0AF0E1D8" w:rsidR="00B95CF0" w:rsidRPr="000A2B53" w:rsidRDefault="00B95CF0" w:rsidP="002D5438">
            <w:pPr>
              <w:pStyle w:val="TAL"/>
            </w:pPr>
            <w:r w:rsidRPr="000A2B53">
              <w:t>RA</w:t>
            </w:r>
            <w:r w:rsidR="001B56A0" w:rsidRPr="000A2B53">
              <w:t xml:space="preserve"> Msg4 for C-RNTI based CBRA</w:t>
            </w:r>
            <w:r w:rsidRPr="000A2B53">
              <w:t>:</w:t>
            </w:r>
          </w:p>
          <w:p w14:paraId="08C2E05F" w14:textId="39EA7FA4" w:rsidR="001B56A0" w:rsidRPr="000A2B53" w:rsidDel="004C029A" w:rsidRDefault="001B56A0" w:rsidP="002D5438">
            <w:pPr>
              <w:pStyle w:val="TAL"/>
            </w:pPr>
            <w:r w:rsidRPr="000A2B53">
              <w:t>for handover</w:t>
            </w:r>
            <w:r w:rsidR="001B5760" w:rsidRPr="000A2B53">
              <w:t xml:space="preserve"> or RRC </w:t>
            </w:r>
            <w:r w:rsidR="00B95CF0" w:rsidRPr="000A2B53">
              <w:t>r</w:t>
            </w:r>
            <w:r w:rsidR="001B5760" w:rsidRPr="000A2B53">
              <w:t xml:space="preserve">e-establishment </w:t>
            </w:r>
            <w:r w:rsidR="00B95CF0" w:rsidRPr="000A2B53">
              <w:t>procedure</w:t>
            </w:r>
          </w:p>
        </w:tc>
        <w:tc>
          <w:tcPr>
            <w:tcW w:w="2409" w:type="dxa"/>
            <w:shd w:val="clear" w:color="auto" w:fill="auto"/>
          </w:tcPr>
          <w:p w14:paraId="37265F0D" w14:textId="77777777" w:rsidR="001B56A0" w:rsidRPr="000A2B53" w:rsidRDefault="00D31BB5" w:rsidP="0035136B">
            <w:pPr>
              <w:pStyle w:val="TAL"/>
            </w:pPr>
            <w:r w:rsidRPr="000A2B53">
              <w:t xml:space="preserve">144 </w:t>
            </w:r>
            <w:r w:rsidR="001B56A0" w:rsidRPr="000A2B53">
              <w:t>bits (NOTE 4)</w:t>
            </w:r>
          </w:p>
        </w:tc>
        <w:tc>
          <w:tcPr>
            <w:tcW w:w="3512" w:type="dxa"/>
            <w:shd w:val="clear" w:color="auto" w:fill="auto"/>
          </w:tcPr>
          <w:p w14:paraId="56193496" w14:textId="742F7A16" w:rsidR="001B56A0" w:rsidRPr="000A2B53" w:rsidRDefault="001B56A0" w:rsidP="0035136B">
            <w:pPr>
              <w:pStyle w:val="TAL"/>
            </w:pPr>
          </w:p>
        </w:tc>
      </w:tr>
      <w:tr w:rsidR="001B56A0" w:rsidRPr="000A2B53" w14:paraId="7D4A4712" w14:textId="77777777" w:rsidTr="0035136B">
        <w:tc>
          <w:tcPr>
            <w:tcW w:w="3936" w:type="dxa"/>
            <w:shd w:val="clear" w:color="auto" w:fill="auto"/>
          </w:tcPr>
          <w:p w14:paraId="38DC6C4C" w14:textId="77777777" w:rsidR="001B56A0" w:rsidRPr="000A2B53" w:rsidDel="004C029A" w:rsidRDefault="001B56A0" w:rsidP="002D5438">
            <w:pPr>
              <w:pStyle w:val="TAL"/>
            </w:pPr>
            <w:r w:rsidRPr="000A2B53">
              <w:t>Default USS grant</w:t>
            </w:r>
          </w:p>
        </w:tc>
        <w:tc>
          <w:tcPr>
            <w:tcW w:w="2409" w:type="dxa"/>
            <w:shd w:val="clear" w:color="auto" w:fill="auto"/>
          </w:tcPr>
          <w:p w14:paraId="7B33806A" w14:textId="77777777" w:rsidR="001B56A0" w:rsidRPr="000A2B53" w:rsidRDefault="001B56A0" w:rsidP="0035136B">
            <w:pPr>
              <w:pStyle w:val="TAL"/>
            </w:pPr>
            <w:r w:rsidRPr="000A2B53">
              <w:t>L</w:t>
            </w:r>
            <w:r w:rsidRPr="000A2B53">
              <w:rPr>
                <w:vertAlign w:val="subscript"/>
              </w:rPr>
              <w:t>RBs</w:t>
            </w:r>
            <w:r w:rsidRPr="000A2B53">
              <w:t xml:space="preserve"> = 24, I</w:t>
            </w:r>
            <w:r w:rsidRPr="000A2B53">
              <w:rPr>
                <w:vertAlign w:val="subscript"/>
              </w:rPr>
              <w:t>MCS</w:t>
            </w:r>
            <w:r w:rsidRPr="000A2B53">
              <w:t xml:space="preserve"> = 9</w:t>
            </w:r>
            <w:r w:rsidRPr="000A2B53">
              <w:br/>
              <w:t>(NOTE 5)</w:t>
            </w:r>
          </w:p>
        </w:tc>
        <w:tc>
          <w:tcPr>
            <w:tcW w:w="3512" w:type="dxa"/>
            <w:shd w:val="clear" w:color="auto" w:fill="auto"/>
          </w:tcPr>
          <w:p w14:paraId="01D2566D" w14:textId="77777777" w:rsidR="001B56A0" w:rsidRPr="000A2B53" w:rsidRDefault="001B56A0" w:rsidP="0035136B">
            <w:pPr>
              <w:pStyle w:val="TAL"/>
            </w:pPr>
            <w:r w:rsidRPr="000A2B53">
              <w:t>default grant: e.g. for test cases with main focus on control plane signalling</w:t>
            </w:r>
          </w:p>
        </w:tc>
      </w:tr>
      <w:tr w:rsidR="002D5438" w:rsidRPr="000A2B53" w14:paraId="4C3586C0" w14:textId="77777777" w:rsidTr="0035136B">
        <w:tc>
          <w:tcPr>
            <w:tcW w:w="9857" w:type="dxa"/>
            <w:gridSpan w:val="3"/>
            <w:shd w:val="clear" w:color="auto" w:fill="auto"/>
          </w:tcPr>
          <w:p w14:paraId="25957594" w14:textId="77777777" w:rsidR="001B56A0" w:rsidRPr="000A2B53" w:rsidRDefault="001B56A0" w:rsidP="0035136B">
            <w:pPr>
              <w:pStyle w:val="TAN"/>
            </w:pPr>
            <w:r w:rsidRPr="000A2B53">
              <w:t>NOTE 1:</w:t>
            </w:r>
            <w:r w:rsidRPr="000A2B53">
              <w:tab/>
              <w:t>In general for a given grant size TTCN uses the {L</w:t>
            </w:r>
            <w:r w:rsidRPr="000A2B53">
              <w:rPr>
                <w:vertAlign w:val="subscript"/>
              </w:rPr>
              <w:t>RBs</w:t>
            </w:r>
            <w:r w:rsidRPr="000A2B53">
              <w:t xml:space="preserve"> I</w:t>
            </w:r>
            <w:r w:rsidRPr="000A2B53">
              <w:rPr>
                <w:vertAlign w:val="subscript"/>
              </w:rPr>
              <w:t>MCS</w:t>
            </w:r>
            <w:r w:rsidRPr="000A2B53">
              <w:t>} pair according to annex B.2.</w:t>
            </w:r>
          </w:p>
          <w:p w14:paraId="71CC78DE" w14:textId="32D51D5B" w:rsidR="001B56A0" w:rsidRPr="000A2B53" w:rsidRDefault="001B56A0" w:rsidP="0035136B">
            <w:pPr>
              <w:pStyle w:val="TAN"/>
            </w:pPr>
            <w:r w:rsidRPr="000A2B53">
              <w:t>NOTE 2:</w:t>
            </w:r>
            <w:r w:rsidRPr="000A2B53">
              <w:tab/>
              <w:t>According to TS 38.213 [21] clause 8.3, the RAR UL grant is always interpreted according to DCI format 0_0, so contents of Table 7.1.2.3.2.2-1 apply.</w:t>
            </w:r>
          </w:p>
          <w:p w14:paraId="4C45CF23" w14:textId="794A4943" w:rsidR="001B56A0" w:rsidRPr="000A2B53" w:rsidRDefault="001B56A0" w:rsidP="0035136B">
            <w:pPr>
              <w:pStyle w:val="TAN"/>
            </w:pPr>
            <w:r w:rsidRPr="000A2B53">
              <w:t>NOTE 3:</w:t>
            </w:r>
            <w:r w:rsidRPr="000A2B53">
              <w:tab/>
              <w:t xml:space="preserve">Minimum grant which can be assigned by the </w:t>
            </w:r>
            <w:r w:rsidR="00B95CF0" w:rsidRPr="000A2B53">
              <w:t>RAR</w:t>
            </w:r>
            <w:r w:rsidRPr="000A2B53">
              <w:t xml:space="preserve">: The grant is sufficient to convey C-RNTI (3 bytes) and short BSR (2 bytes) or long BSR (minimum of 3 bytes). Even with short BSR there is not enough space to convey any segment of the </w:t>
            </w:r>
            <w:r w:rsidRPr="000A2B53">
              <w:rPr>
                <w:i/>
              </w:rPr>
              <w:t>RRCReconfigurationComplete</w:t>
            </w:r>
            <w:r w:rsidRPr="000A2B53">
              <w:t xml:space="preserve"> </w:t>
            </w:r>
            <w:r w:rsidR="001B5760" w:rsidRPr="000A2B53">
              <w:t xml:space="preserve">or </w:t>
            </w:r>
            <w:r w:rsidR="001B5760" w:rsidRPr="000A2B53">
              <w:rPr>
                <w:i/>
                <w:iCs/>
              </w:rPr>
              <w:t xml:space="preserve">RRCReestablishmentComplete </w:t>
            </w:r>
            <w:r w:rsidRPr="000A2B53">
              <w:t xml:space="preserve">(at least </w:t>
            </w:r>
            <w:r w:rsidR="00B95CF0" w:rsidRPr="000A2B53">
              <w:t xml:space="preserve">5 </w:t>
            </w:r>
            <w:r w:rsidRPr="000A2B53">
              <w:t xml:space="preserve">bytes: 2 bytes MAC header + </w:t>
            </w:r>
            <w:r w:rsidR="00B95CF0" w:rsidRPr="000A2B53">
              <w:t>2</w:t>
            </w:r>
            <w:r w:rsidRPr="000A2B53">
              <w:t xml:space="preserve"> bytes RLC header + 1 byte payload).</w:t>
            </w:r>
          </w:p>
          <w:p w14:paraId="2D286089" w14:textId="68235A04" w:rsidR="001B56A0" w:rsidRPr="000A2B53" w:rsidRDefault="001B56A0" w:rsidP="0035136B">
            <w:pPr>
              <w:pStyle w:val="TAN"/>
            </w:pPr>
            <w:r w:rsidRPr="000A2B53">
              <w:t>NOTE 4:</w:t>
            </w:r>
            <w:r w:rsidRPr="000A2B53">
              <w:tab/>
              <w:t xml:space="preserve">Initial grant of RA procedure big enough to completely convey the </w:t>
            </w:r>
            <w:r w:rsidRPr="000A2B53">
              <w:rPr>
                <w:i/>
              </w:rPr>
              <w:t>RRCReconfigurationComplete</w:t>
            </w:r>
            <w:r w:rsidRPr="000A2B53">
              <w:t xml:space="preserve"> (10 bits)</w:t>
            </w:r>
            <w:r w:rsidR="001B5760" w:rsidRPr="000A2B53">
              <w:t xml:space="preserve"> or </w:t>
            </w:r>
            <w:r w:rsidR="001B5760" w:rsidRPr="000A2B53">
              <w:rPr>
                <w:i/>
                <w:iCs/>
              </w:rPr>
              <w:t xml:space="preserve">RRCReestablishmentComplete </w:t>
            </w:r>
            <w:r w:rsidR="001B5760" w:rsidRPr="000A2B53">
              <w:t>(&lt;10 bits)</w:t>
            </w:r>
            <w:r w:rsidRPr="000A2B53">
              <w:t xml:space="preserve">. This requires a minimum of </w:t>
            </w:r>
            <w:r w:rsidR="00B95CF0" w:rsidRPr="000A2B53">
              <w:t>12</w:t>
            </w:r>
            <w:r w:rsidRPr="000A2B53">
              <w:t xml:space="preserve"> bytes (2 bytes MAC header + </w:t>
            </w:r>
            <w:r w:rsidR="00B95CF0" w:rsidRPr="000A2B53">
              <w:t xml:space="preserve">2 </w:t>
            </w:r>
            <w:r w:rsidRPr="000A2B53">
              <w:t>bytes RLC header + 6 bytes PDCP header + 2 bytes payload). Additionally</w:t>
            </w:r>
            <w:r w:rsidR="00B95CF0" w:rsidRPr="000A2B53">
              <w:t>,</w:t>
            </w:r>
            <w:r w:rsidRPr="000A2B53">
              <w:t xml:space="preserve"> an optional PHR MAC element (3 bytes) needs to be considered since the PHR has higher priority than the MAC SDU. Any further user data would require a minimum of 6 additional bytes </w:t>
            </w:r>
            <w:r w:rsidR="00B95CF0" w:rsidRPr="000A2B53">
              <w:t xml:space="preserve">for a non-RedCap UE </w:t>
            </w:r>
            <w:r w:rsidRPr="000A2B53">
              <w:t>(2 bytes MAC header + 3 bytes RLC header + 1 byte payload, it is assumed that if UE has any data to transmit that will be on AM DRB)</w:t>
            </w:r>
            <w:r w:rsidR="00B95CF0" w:rsidRPr="000A2B53">
              <w:t xml:space="preserve"> or 5 additional bytes for a RedCap UE (2 bytes MAC header + 2 bytes RLC header + 1 byte payload, it is assumed that if UE has any data to transmit that will be on AM DRB)</w:t>
            </w:r>
            <w:r w:rsidRPr="000A2B53">
              <w:t>.</w:t>
            </w:r>
          </w:p>
          <w:p w14:paraId="010C340D" w14:textId="739306EA" w:rsidR="001B56A0" w:rsidRPr="000A2B53" w:rsidRDefault="001B56A0" w:rsidP="0035136B">
            <w:pPr>
              <w:pStyle w:val="TAN"/>
            </w:pPr>
            <w:r w:rsidRPr="000A2B53">
              <w:t>NOTE 5:</w:t>
            </w:r>
            <w:r w:rsidRPr="000A2B53">
              <w:tab/>
              <w:t>Applicable only when MCS index table 5.1.3.1-1 or 6.1.4.1-1 is configured to be used for UL grants</w:t>
            </w:r>
            <w:r w:rsidRPr="000A2B53">
              <w:br/>
              <w:t>(e.g. in case of mcs-Table = qam256, a different I</w:t>
            </w:r>
            <w:r w:rsidRPr="000A2B53">
              <w:rPr>
                <w:vertAlign w:val="subscript"/>
              </w:rPr>
              <w:t>MCS</w:t>
            </w:r>
            <w:r w:rsidRPr="000A2B53">
              <w:t xml:space="preserve"> value needs to be defined)</w:t>
            </w:r>
            <w:r w:rsidR="00B95CF0" w:rsidRPr="000A2B53">
              <w:t>.</w:t>
            </w:r>
          </w:p>
        </w:tc>
      </w:tr>
    </w:tbl>
    <w:p w14:paraId="3C7F5E26" w14:textId="77777777" w:rsidR="001B56A0" w:rsidRPr="000A2B53" w:rsidRDefault="001B56A0" w:rsidP="001B56A0"/>
    <w:p w14:paraId="7D4BBA68" w14:textId="77777777" w:rsidR="00382CE4" w:rsidRPr="000A2B53" w:rsidRDefault="00382CE4" w:rsidP="00382CE4">
      <w:pPr>
        <w:keepNext/>
        <w:keepLines/>
        <w:spacing w:before="120"/>
        <w:ind w:left="1418" w:hanging="1418"/>
        <w:outlineLvl w:val="3"/>
        <w:rPr>
          <w:rFonts w:ascii="Arial" w:hAnsi="Arial"/>
          <w:sz w:val="24"/>
          <w:lang w:eastAsia="x-none"/>
        </w:rPr>
      </w:pPr>
      <w:r w:rsidRPr="000A2B53">
        <w:rPr>
          <w:rFonts w:ascii="Arial" w:hAnsi="Arial"/>
          <w:sz w:val="24"/>
          <w:lang w:eastAsia="x-none"/>
        </w:rPr>
        <w:t>7.1.2.4</w:t>
      </w:r>
      <w:r w:rsidRPr="000A2B53">
        <w:rPr>
          <w:rFonts w:ascii="Arial" w:hAnsi="Arial"/>
          <w:sz w:val="24"/>
          <w:lang w:eastAsia="x-none"/>
        </w:rPr>
        <w:tab/>
        <w:t>Data scheduling</w:t>
      </w:r>
    </w:p>
    <w:p w14:paraId="5D3B297B" w14:textId="77777777" w:rsidR="00EF3C24" w:rsidRPr="000A2B53" w:rsidRDefault="00EF3C24" w:rsidP="00EF3C24">
      <w:r w:rsidRPr="000A2B53">
        <w:t>As according to TS 38.508-1[5] the SSB periodicity is set to 20ms, TTCN configures the SS to broadcast the SSB burst in half-frame 0 of frames with even SFN.</w:t>
      </w:r>
    </w:p>
    <w:p w14:paraId="41B33DB5" w14:textId="77777777" w:rsidR="00382CE4" w:rsidRPr="000A2B53" w:rsidRDefault="00382CE4" w:rsidP="00382CE4">
      <w:r w:rsidRPr="000A2B53">
        <w:t>For scheduling of DL data or UL Grant, when timing information is explicit, the timing provided by TTCN corresponds to the time at which the SS shall transmit to the UE the PDCCH carrying the DCI message. The data scheduling applied by TTCN is specified in Tables 7.1.2.4-1 to 7.1.2.4-4.</w:t>
      </w:r>
    </w:p>
    <w:p w14:paraId="1453236C" w14:textId="77777777" w:rsidR="00D31BB5" w:rsidRPr="000A2B53" w:rsidRDefault="00382CE4" w:rsidP="00AB0BE2">
      <w:pPr>
        <w:pStyle w:val="TH"/>
      </w:pPr>
      <w:r w:rsidRPr="000A2B53">
        <w:br w:type="page"/>
        <w:t>Table 7.1.2.4-1: Data scheduling for FR1: FDD, SCS=15kHz</w:t>
      </w:r>
    </w:p>
    <w:tbl>
      <w:tblPr>
        <w:tblW w:w="90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28" w:type="dxa"/>
        </w:tblCellMar>
        <w:tblLook w:val="04A0" w:firstRow="1" w:lastRow="0" w:firstColumn="1" w:lastColumn="0" w:noHBand="0" w:noVBand="1"/>
      </w:tblPr>
      <w:tblGrid>
        <w:gridCol w:w="289"/>
        <w:gridCol w:w="281"/>
        <w:gridCol w:w="363"/>
        <w:gridCol w:w="403"/>
        <w:gridCol w:w="206"/>
        <w:gridCol w:w="125"/>
        <w:gridCol w:w="403"/>
        <w:gridCol w:w="168"/>
        <w:gridCol w:w="480"/>
        <w:gridCol w:w="264"/>
        <w:gridCol w:w="344"/>
        <w:gridCol w:w="127"/>
        <w:gridCol w:w="403"/>
        <w:gridCol w:w="168"/>
        <w:gridCol w:w="480"/>
        <w:gridCol w:w="403"/>
        <w:gridCol w:w="195"/>
        <w:gridCol w:w="362"/>
        <w:gridCol w:w="403"/>
        <w:gridCol w:w="204"/>
        <w:gridCol w:w="130"/>
        <w:gridCol w:w="403"/>
        <w:gridCol w:w="170"/>
        <w:gridCol w:w="480"/>
        <w:gridCol w:w="403"/>
        <w:gridCol w:w="207"/>
        <w:gridCol w:w="121"/>
        <w:gridCol w:w="403"/>
        <w:gridCol w:w="170"/>
        <w:gridCol w:w="480"/>
      </w:tblGrid>
      <w:tr w:rsidR="00D31BB5" w:rsidRPr="000A2B53" w14:paraId="30137B04" w14:textId="77777777" w:rsidTr="00305BBE">
        <w:tc>
          <w:tcPr>
            <w:tcW w:w="9038" w:type="dxa"/>
            <w:gridSpan w:val="30"/>
            <w:shd w:val="clear" w:color="auto" w:fill="auto"/>
          </w:tcPr>
          <w:p w14:paraId="54829178" w14:textId="77777777" w:rsidR="00D31BB5" w:rsidRPr="000A2B53" w:rsidRDefault="00D31BB5" w:rsidP="00305BBE">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Frame</w:t>
            </w:r>
          </w:p>
        </w:tc>
      </w:tr>
      <w:tr w:rsidR="00D31BB5" w:rsidRPr="000A2B53" w14:paraId="553613E3" w14:textId="77777777" w:rsidTr="00305BBE">
        <w:tc>
          <w:tcPr>
            <w:tcW w:w="933" w:type="dxa"/>
            <w:gridSpan w:val="3"/>
            <w:tcBorders>
              <w:right w:val="double" w:sz="4" w:space="0" w:color="auto"/>
            </w:tcBorders>
            <w:shd w:val="clear" w:color="auto" w:fill="auto"/>
          </w:tcPr>
          <w:p w14:paraId="76631ACC" w14:textId="77777777" w:rsidR="00D31BB5" w:rsidRPr="000A2B53" w:rsidRDefault="00D31BB5" w:rsidP="00305BBE">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0</w:t>
            </w:r>
          </w:p>
        </w:tc>
        <w:tc>
          <w:tcPr>
            <w:tcW w:w="734" w:type="dxa"/>
            <w:gridSpan w:val="3"/>
            <w:tcBorders>
              <w:left w:val="double" w:sz="4" w:space="0" w:color="auto"/>
              <w:right w:val="double" w:sz="4" w:space="0" w:color="auto"/>
            </w:tcBorders>
            <w:shd w:val="clear" w:color="auto" w:fill="auto"/>
          </w:tcPr>
          <w:p w14:paraId="5307F5DA" w14:textId="77777777" w:rsidR="00D31BB5" w:rsidRPr="000A2B53" w:rsidRDefault="00D31BB5" w:rsidP="00305BBE">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1</w:t>
            </w:r>
          </w:p>
        </w:tc>
        <w:tc>
          <w:tcPr>
            <w:tcW w:w="1051" w:type="dxa"/>
            <w:gridSpan w:val="3"/>
            <w:tcBorders>
              <w:left w:val="double" w:sz="4" w:space="0" w:color="auto"/>
              <w:right w:val="double" w:sz="4" w:space="0" w:color="auto"/>
            </w:tcBorders>
            <w:shd w:val="clear" w:color="auto" w:fill="auto"/>
          </w:tcPr>
          <w:p w14:paraId="736F7BD7" w14:textId="77777777" w:rsidR="00D31BB5" w:rsidRPr="000A2B53" w:rsidRDefault="00D31BB5" w:rsidP="00305BBE">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2</w:t>
            </w:r>
          </w:p>
        </w:tc>
        <w:tc>
          <w:tcPr>
            <w:tcW w:w="735" w:type="dxa"/>
            <w:gridSpan w:val="3"/>
            <w:tcBorders>
              <w:left w:val="double" w:sz="4" w:space="0" w:color="auto"/>
              <w:right w:val="double" w:sz="4" w:space="0" w:color="auto"/>
            </w:tcBorders>
            <w:shd w:val="clear" w:color="auto" w:fill="auto"/>
          </w:tcPr>
          <w:p w14:paraId="16EEEA88" w14:textId="77777777" w:rsidR="00D31BB5" w:rsidRPr="000A2B53" w:rsidRDefault="00D31BB5" w:rsidP="00305BBE">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3</w:t>
            </w:r>
          </w:p>
        </w:tc>
        <w:tc>
          <w:tcPr>
            <w:tcW w:w="1051" w:type="dxa"/>
            <w:gridSpan w:val="3"/>
            <w:tcBorders>
              <w:left w:val="double" w:sz="4" w:space="0" w:color="auto"/>
              <w:right w:val="double" w:sz="4" w:space="0" w:color="auto"/>
            </w:tcBorders>
            <w:shd w:val="clear" w:color="auto" w:fill="auto"/>
          </w:tcPr>
          <w:p w14:paraId="66A82DF5" w14:textId="77777777" w:rsidR="00D31BB5" w:rsidRPr="000A2B53" w:rsidRDefault="00D31BB5" w:rsidP="00305BBE">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4</w:t>
            </w:r>
          </w:p>
        </w:tc>
        <w:tc>
          <w:tcPr>
            <w:tcW w:w="960" w:type="dxa"/>
            <w:gridSpan w:val="3"/>
            <w:tcBorders>
              <w:left w:val="double" w:sz="4" w:space="0" w:color="auto"/>
              <w:right w:val="double" w:sz="4" w:space="0" w:color="auto"/>
            </w:tcBorders>
            <w:shd w:val="clear" w:color="auto" w:fill="auto"/>
          </w:tcPr>
          <w:p w14:paraId="5CF805F1" w14:textId="77777777" w:rsidR="00D31BB5" w:rsidRPr="000A2B53" w:rsidRDefault="00D31BB5" w:rsidP="00305BBE">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5</w:t>
            </w:r>
          </w:p>
        </w:tc>
        <w:tc>
          <w:tcPr>
            <w:tcW w:w="737" w:type="dxa"/>
            <w:gridSpan w:val="3"/>
            <w:tcBorders>
              <w:left w:val="double" w:sz="4" w:space="0" w:color="auto"/>
              <w:right w:val="double" w:sz="4" w:space="0" w:color="auto"/>
            </w:tcBorders>
            <w:shd w:val="clear" w:color="auto" w:fill="auto"/>
          </w:tcPr>
          <w:p w14:paraId="3208C4A5" w14:textId="77777777" w:rsidR="00D31BB5" w:rsidRPr="000A2B53" w:rsidRDefault="00D31BB5" w:rsidP="00305BBE">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6</w:t>
            </w:r>
          </w:p>
        </w:tc>
        <w:tc>
          <w:tcPr>
            <w:tcW w:w="1053" w:type="dxa"/>
            <w:gridSpan w:val="3"/>
            <w:tcBorders>
              <w:left w:val="double" w:sz="4" w:space="0" w:color="auto"/>
              <w:right w:val="double" w:sz="4" w:space="0" w:color="auto"/>
            </w:tcBorders>
            <w:shd w:val="clear" w:color="auto" w:fill="auto"/>
          </w:tcPr>
          <w:p w14:paraId="156CBC78" w14:textId="77777777" w:rsidR="00D31BB5" w:rsidRPr="000A2B53" w:rsidRDefault="00D31BB5" w:rsidP="00305BBE">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7</w:t>
            </w:r>
          </w:p>
        </w:tc>
        <w:tc>
          <w:tcPr>
            <w:tcW w:w="731" w:type="dxa"/>
            <w:gridSpan w:val="3"/>
            <w:tcBorders>
              <w:left w:val="double" w:sz="4" w:space="0" w:color="auto"/>
              <w:right w:val="double" w:sz="4" w:space="0" w:color="auto"/>
            </w:tcBorders>
            <w:shd w:val="clear" w:color="auto" w:fill="auto"/>
          </w:tcPr>
          <w:p w14:paraId="078708DC" w14:textId="77777777" w:rsidR="00D31BB5" w:rsidRPr="000A2B53" w:rsidRDefault="00D31BB5" w:rsidP="00305BBE">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8</w:t>
            </w:r>
          </w:p>
        </w:tc>
        <w:tc>
          <w:tcPr>
            <w:tcW w:w="1053" w:type="dxa"/>
            <w:gridSpan w:val="3"/>
            <w:tcBorders>
              <w:left w:val="double" w:sz="4" w:space="0" w:color="auto"/>
            </w:tcBorders>
            <w:shd w:val="clear" w:color="auto" w:fill="auto"/>
          </w:tcPr>
          <w:p w14:paraId="626B9B6A" w14:textId="77777777" w:rsidR="00D31BB5" w:rsidRPr="000A2B53" w:rsidRDefault="00D31BB5" w:rsidP="00305BBE">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9</w:t>
            </w:r>
          </w:p>
        </w:tc>
      </w:tr>
      <w:tr w:rsidR="00D31BB5" w:rsidRPr="000A2B53" w14:paraId="751C3075" w14:textId="77777777" w:rsidTr="00305BBE">
        <w:trPr>
          <w:trHeight w:hRule="exact" w:val="113"/>
        </w:trPr>
        <w:tc>
          <w:tcPr>
            <w:tcW w:w="289" w:type="dxa"/>
            <w:vMerge w:val="restart"/>
            <w:textDirection w:val="btLr"/>
          </w:tcPr>
          <w:p w14:paraId="16A5D843"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281" w:type="dxa"/>
          </w:tcPr>
          <w:p w14:paraId="7366524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363" w:type="dxa"/>
            <w:vMerge w:val="restart"/>
            <w:tcBorders>
              <w:right w:val="double" w:sz="4" w:space="0" w:color="auto"/>
            </w:tcBorders>
            <w:shd w:val="clear" w:color="auto" w:fill="CC00CC"/>
          </w:tcPr>
          <w:p w14:paraId="376FB37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PDCCH (UL)</w:t>
            </w:r>
          </w:p>
        </w:tc>
        <w:tc>
          <w:tcPr>
            <w:tcW w:w="403" w:type="dxa"/>
            <w:vMerge w:val="restart"/>
            <w:tcBorders>
              <w:left w:val="double" w:sz="4" w:space="0" w:color="auto"/>
            </w:tcBorders>
            <w:textDirection w:val="btLr"/>
          </w:tcPr>
          <w:p w14:paraId="53444993"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206" w:type="dxa"/>
          </w:tcPr>
          <w:p w14:paraId="7DC75D7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25" w:type="dxa"/>
            <w:vMerge w:val="restart"/>
            <w:tcBorders>
              <w:right w:val="double" w:sz="4" w:space="0" w:color="auto"/>
            </w:tcBorders>
          </w:tcPr>
          <w:p w14:paraId="6459D953"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textDirection w:val="btLr"/>
          </w:tcPr>
          <w:p w14:paraId="65F3346B"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68" w:type="dxa"/>
          </w:tcPr>
          <w:p w14:paraId="3E2EE2F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480" w:type="dxa"/>
            <w:vMerge w:val="restart"/>
            <w:tcBorders>
              <w:right w:val="double" w:sz="4" w:space="0" w:color="auto"/>
            </w:tcBorders>
            <w:shd w:val="clear" w:color="auto" w:fill="FF0000"/>
            <w:vAlign w:val="center"/>
          </w:tcPr>
          <w:p w14:paraId="27C5B509" w14:textId="77777777" w:rsidR="00D31BB5" w:rsidRPr="000A2B53" w:rsidRDefault="00D31BB5" w:rsidP="00305BBE">
            <w:pPr>
              <w:overflowPunct/>
              <w:autoSpaceDE/>
              <w:autoSpaceDN/>
              <w:adjustRightInd/>
              <w:jc w:val="center"/>
              <w:textAlignment w:val="auto"/>
              <w:rPr>
                <w:sz w:val="8"/>
                <w:szCs w:val="8"/>
                <w:lang w:eastAsia="en-US"/>
              </w:rPr>
            </w:pPr>
            <w:r w:rsidRPr="000A2B53">
              <w:rPr>
                <w:sz w:val="8"/>
                <w:szCs w:val="8"/>
                <w:lang w:eastAsia="en-US"/>
              </w:rPr>
              <w:t>PDCCH</w:t>
            </w:r>
            <w:r w:rsidRPr="000A2B53">
              <w:rPr>
                <w:sz w:val="8"/>
                <w:szCs w:val="8"/>
                <w:lang w:eastAsia="en-US"/>
              </w:rPr>
              <w:br/>
              <w:t>(DL)</w:t>
            </w:r>
          </w:p>
        </w:tc>
        <w:tc>
          <w:tcPr>
            <w:tcW w:w="264" w:type="dxa"/>
            <w:vMerge w:val="restart"/>
            <w:tcBorders>
              <w:left w:val="double" w:sz="4" w:space="0" w:color="auto"/>
            </w:tcBorders>
            <w:textDirection w:val="btLr"/>
          </w:tcPr>
          <w:p w14:paraId="66BEE08D"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344" w:type="dxa"/>
          </w:tcPr>
          <w:p w14:paraId="43B9699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27" w:type="dxa"/>
            <w:vMerge w:val="restart"/>
            <w:tcBorders>
              <w:right w:val="double" w:sz="4" w:space="0" w:color="auto"/>
            </w:tcBorders>
          </w:tcPr>
          <w:p w14:paraId="3B14ED65"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textDirection w:val="btLr"/>
          </w:tcPr>
          <w:p w14:paraId="2CE41B3A"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68" w:type="dxa"/>
          </w:tcPr>
          <w:p w14:paraId="45F54A4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480" w:type="dxa"/>
            <w:vMerge w:val="restart"/>
            <w:tcBorders>
              <w:right w:val="double" w:sz="4" w:space="0" w:color="auto"/>
            </w:tcBorders>
            <w:shd w:val="clear" w:color="auto" w:fill="9999FF"/>
            <w:vAlign w:val="center"/>
          </w:tcPr>
          <w:p w14:paraId="6E2E4C5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4"/>
                <w:szCs w:val="14"/>
                <w:lang w:eastAsia="en-US"/>
              </w:rPr>
              <w:t>PUSCH</w:t>
            </w:r>
          </w:p>
        </w:tc>
        <w:tc>
          <w:tcPr>
            <w:tcW w:w="403" w:type="dxa"/>
            <w:vMerge w:val="restart"/>
            <w:tcBorders>
              <w:left w:val="double" w:sz="4" w:space="0" w:color="auto"/>
            </w:tcBorders>
            <w:textDirection w:val="btLr"/>
          </w:tcPr>
          <w:p w14:paraId="0133B6AC"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95" w:type="dxa"/>
          </w:tcPr>
          <w:p w14:paraId="37F38AC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362" w:type="dxa"/>
            <w:vMerge w:val="restart"/>
            <w:tcBorders>
              <w:right w:val="double" w:sz="4" w:space="0" w:color="auto"/>
            </w:tcBorders>
            <w:shd w:val="clear" w:color="auto" w:fill="CC0099"/>
          </w:tcPr>
          <w:p w14:paraId="151FA0C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PDCCH (UL)</w:t>
            </w:r>
          </w:p>
        </w:tc>
        <w:tc>
          <w:tcPr>
            <w:tcW w:w="403" w:type="dxa"/>
            <w:vMerge w:val="restart"/>
            <w:tcBorders>
              <w:left w:val="double" w:sz="4" w:space="0" w:color="auto"/>
            </w:tcBorders>
            <w:shd w:val="clear" w:color="auto" w:fill="auto"/>
            <w:textDirection w:val="btLr"/>
          </w:tcPr>
          <w:p w14:paraId="7968B9BA"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204" w:type="dxa"/>
            <w:shd w:val="clear" w:color="auto" w:fill="auto"/>
          </w:tcPr>
          <w:p w14:paraId="41AA0BE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30" w:type="dxa"/>
            <w:vMerge w:val="restart"/>
            <w:tcBorders>
              <w:right w:val="double" w:sz="4" w:space="0" w:color="auto"/>
            </w:tcBorders>
            <w:shd w:val="clear" w:color="auto" w:fill="auto"/>
          </w:tcPr>
          <w:p w14:paraId="339890F0"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7EFD1B1B"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70" w:type="dxa"/>
            <w:shd w:val="clear" w:color="auto" w:fill="auto"/>
          </w:tcPr>
          <w:p w14:paraId="4F05C56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480" w:type="dxa"/>
            <w:vMerge w:val="restart"/>
            <w:tcBorders>
              <w:right w:val="double" w:sz="4" w:space="0" w:color="auto"/>
            </w:tcBorders>
            <w:shd w:val="clear" w:color="auto" w:fill="FF0000"/>
            <w:vAlign w:val="center"/>
          </w:tcPr>
          <w:p w14:paraId="2B73F91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8"/>
                <w:szCs w:val="8"/>
                <w:lang w:eastAsia="en-US"/>
              </w:rPr>
              <w:t>PDCCH</w:t>
            </w:r>
            <w:r w:rsidRPr="000A2B53">
              <w:rPr>
                <w:sz w:val="8"/>
                <w:szCs w:val="8"/>
                <w:lang w:eastAsia="en-US"/>
              </w:rPr>
              <w:br/>
              <w:t>(DL)</w:t>
            </w:r>
          </w:p>
        </w:tc>
        <w:tc>
          <w:tcPr>
            <w:tcW w:w="403" w:type="dxa"/>
            <w:vMerge w:val="restart"/>
            <w:tcBorders>
              <w:left w:val="double" w:sz="4" w:space="0" w:color="auto"/>
            </w:tcBorders>
            <w:shd w:val="clear" w:color="auto" w:fill="auto"/>
            <w:textDirection w:val="btLr"/>
          </w:tcPr>
          <w:p w14:paraId="1B277897"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207" w:type="dxa"/>
            <w:shd w:val="clear" w:color="auto" w:fill="auto"/>
          </w:tcPr>
          <w:p w14:paraId="544A0A2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21" w:type="dxa"/>
            <w:vMerge w:val="restart"/>
            <w:tcBorders>
              <w:right w:val="double" w:sz="4" w:space="0" w:color="auto"/>
            </w:tcBorders>
            <w:shd w:val="clear" w:color="auto" w:fill="auto"/>
          </w:tcPr>
          <w:p w14:paraId="37745714"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053D7D1A"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70" w:type="dxa"/>
            <w:shd w:val="clear" w:color="auto" w:fill="auto"/>
          </w:tcPr>
          <w:p w14:paraId="22F4F1F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480" w:type="dxa"/>
            <w:vMerge w:val="restart"/>
            <w:tcBorders>
              <w:right w:val="double" w:sz="4" w:space="0" w:color="auto"/>
            </w:tcBorders>
            <w:shd w:val="clear" w:color="auto" w:fill="9999FF"/>
            <w:vAlign w:val="center"/>
          </w:tcPr>
          <w:p w14:paraId="29F347F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4"/>
                <w:szCs w:val="14"/>
                <w:lang w:eastAsia="en-US"/>
              </w:rPr>
              <w:t>PUSCH</w:t>
            </w:r>
          </w:p>
        </w:tc>
      </w:tr>
      <w:tr w:rsidR="00D31BB5" w:rsidRPr="000A2B53" w14:paraId="4CDF3EE0" w14:textId="77777777" w:rsidTr="00305BBE">
        <w:trPr>
          <w:trHeight w:hRule="exact" w:val="113"/>
        </w:trPr>
        <w:tc>
          <w:tcPr>
            <w:tcW w:w="289" w:type="dxa"/>
            <w:vMerge/>
          </w:tcPr>
          <w:p w14:paraId="557BEA05" w14:textId="77777777" w:rsidR="00D31BB5" w:rsidRPr="000A2B53" w:rsidRDefault="00D31BB5" w:rsidP="00305BBE">
            <w:pPr>
              <w:overflowPunct/>
              <w:autoSpaceDE/>
              <w:autoSpaceDN/>
              <w:adjustRightInd/>
              <w:jc w:val="center"/>
              <w:textAlignment w:val="auto"/>
              <w:rPr>
                <w:lang w:eastAsia="en-US"/>
              </w:rPr>
            </w:pPr>
          </w:p>
        </w:tc>
        <w:tc>
          <w:tcPr>
            <w:tcW w:w="281" w:type="dxa"/>
          </w:tcPr>
          <w:p w14:paraId="0DCDA2D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363" w:type="dxa"/>
            <w:vMerge/>
            <w:tcBorders>
              <w:right w:val="double" w:sz="4" w:space="0" w:color="auto"/>
            </w:tcBorders>
            <w:shd w:val="clear" w:color="auto" w:fill="CC00CC"/>
          </w:tcPr>
          <w:p w14:paraId="24ED414A"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3CEE8149" w14:textId="77777777" w:rsidR="00D31BB5" w:rsidRPr="000A2B53" w:rsidRDefault="00D31BB5" w:rsidP="00305BBE">
            <w:pPr>
              <w:overflowPunct/>
              <w:autoSpaceDE/>
              <w:autoSpaceDN/>
              <w:adjustRightInd/>
              <w:jc w:val="center"/>
              <w:textAlignment w:val="auto"/>
              <w:rPr>
                <w:lang w:eastAsia="en-US"/>
              </w:rPr>
            </w:pPr>
          </w:p>
        </w:tc>
        <w:tc>
          <w:tcPr>
            <w:tcW w:w="206" w:type="dxa"/>
          </w:tcPr>
          <w:p w14:paraId="24E2995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25" w:type="dxa"/>
            <w:vMerge/>
            <w:tcBorders>
              <w:right w:val="double" w:sz="4" w:space="0" w:color="auto"/>
            </w:tcBorders>
          </w:tcPr>
          <w:p w14:paraId="2421BE48"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3D8D868E" w14:textId="77777777" w:rsidR="00D31BB5" w:rsidRPr="000A2B53" w:rsidRDefault="00D31BB5" w:rsidP="00305BBE">
            <w:pPr>
              <w:overflowPunct/>
              <w:autoSpaceDE/>
              <w:autoSpaceDN/>
              <w:adjustRightInd/>
              <w:jc w:val="center"/>
              <w:textAlignment w:val="auto"/>
              <w:rPr>
                <w:lang w:eastAsia="en-US"/>
              </w:rPr>
            </w:pPr>
          </w:p>
        </w:tc>
        <w:tc>
          <w:tcPr>
            <w:tcW w:w="168" w:type="dxa"/>
          </w:tcPr>
          <w:p w14:paraId="796FCA7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480" w:type="dxa"/>
            <w:vMerge/>
            <w:tcBorders>
              <w:right w:val="double" w:sz="4" w:space="0" w:color="auto"/>
            </w:tcBorders>
            <w:shd w:val="clear" w:color="auto" w:fill="FF0000"/>
          </w:tcPr>
          <w:p w14:paraId="50B7A2CE" w14:textId="77777777" w:rsidR="00D31BB5" w:rsidRPr="000A2B53" w:rsidRDefault="00D31BB5" w:rsidP="00305BBE">
            <w:pPr>
              <w:overflowPunct/>
              <w:autoSpaceDE/>
              <w:autoSpaceDN/>
              <w:adjustRightInd/>
              <w:jc w:val="center"/>
              <w:textAlignment w:val="auto"/>
              <w:rPr>
                <w:sz w:val="10"/>
                <w:szCs w:val="10"/>
                <w:lang w:eastAsia="en-US"/>
              </w:rPr>
            </w:pPr>
          </w:p>
        </w:tc>
        <w:tc>
          <w:tcPr>
            <w:tcW w:w="264" w:type="dxa"/>
            <w:vMerge/>
            <w:tcBorders>
              <w:left w:val="double" w:sz="4" w:space="0" w:color="auto"/>
            </w:tcBorders>
          </w:tcPr>
          <w:p w14:paraId="2FED95AC" w14:textId="77777777" w:rsidR="00D31BB5" w:rsidRPr="000A2B53" w:rsidRDefault="00D31BB5" w:rsidP="00305BBE">
            <w:pPr>
              <w:overflowPunct/>
              <w:autoSpaceDE/>
              <w:autoSpaceDN/>
              <w:adjustRightInd/>
              <w:jc w:val="center"/>
              <w:textAlignment w:val="auto"/>
              <w:rPr>
                <w:lang w:eastAsia="en-US"/>
              </w:rPr>
            </w:pPr>
          </w:p>
        </w:tc>
        <w:tc>
          <w:tcPr>
            <w:tcW w:w="344" w:type="dxa"/>
          </w:tcPr>
          <w:p w14:paraId="4893C35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27" w:type="dxa"/>
            <w:vMerge/>
            <w:tcBorders>
              <w:right w:val="double" w:sz="4" w:space="0" w:color="auto"/>
            </w:tcBorders>
          </w:tcPr>
          <w:p w14:paraId="67B9FB55"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64EBC916" w14:textId="77777777" w:rsidR="00D31BB5" w:rsidRPr="000A2B53" w:rsidRDefault="00D31BB5" w:rsidP="00305BBE">
            <w:pPr>
              <w:overflowPunct/>
              <w:autoSpaceDE/>
              <w:autoSpaceDN/>
              <w:adjustRightInd/>
              <w:jc w:val="center"/>
              <w:textAlignment w:val="auto"/>
              <w:rPr>
                <w:lang w:eastAsia="en-US"/>
              </w:rPr>
            </w:pPr>
          </w:p>
        </w:tc>
        <w:tc>
          <w:tcPr>
            <w:tcW w:w="168" w:type="dxa"/>
          </w:tcPr>
          <w:p w14:paraId="448E4FB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480" w:type="dxa"/>
            <w:vMerge/>
            <w:tcBorders>
              <w:right w:val="double" w:sz="4" w:space="0" w:color="auto"/>
            </w:tcBorders>
            <w:shd w:val="clear" w:color="auto" w:fill="9999FF"/>
          </w:tcPr>
          <w:p w14:paraId="22943F6D"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2C51F152" w14:textId="77777777" w:rsidR="00D31BB5" w:rsidRPr="000A2B53" w:rsidRDefault="00D31BB5" w:rsidP="00305BBE">
            <w:pPr>
              <w:overflowPunct/>
              <w:autoSpaceDE/>
              <w:autoSpaceDN/>
              <w:adjustRightInd/>
              <w:jc w:val="center"/>
              <w:textAlignment w:val="auto"/>
              <w:rPr>
                <w:lang w:eastAsia="en-US"/>
              </w:rPr>
            </w:pPr>
          </w:p>
        </w:tc>
        <w:tc>
          <w:tcPr>
            <w:tcW w:w="195" w:type="dxa"/>
          </w:tcPr>
          <w:p w14:paraId="5EA39D8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362" w:type="dxa"/>
            <w:vMerge/>
            <w:tcBorders>
              <w:right w:val="double" w:sz="4" w:space="0" w:color="auto"/>
            </w:tcBorders>
            <w:shd w:val="clear" w:color="auto" w:fill="CC0099"/>
          </w:tcPr>
          <w:p w14:paraId="45DEE323"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2BC9E2B" w14:textId="77777777" w:rsidR="00D31BB5" w:rsidRPr="000A2B53" w:rsidRDefault="00D31BB5" w:rsidP="00305BBE">
            <w:pPr>
              <w:overflowPunct/>
              <w:autoSpaceDE/>
              <w:autoSpaceDN/>
              <w:adjustRightInd/>
              <w:jc w:val="center"/>
              <w:textAlignment w:val="auto"/>
              <w:rPr>
                <w:lang w:eastAsia="en-US"/>
              </w:rPr>
            </w:pPr>
          </w:p>
        </w:tc>
        <w:tc>
          <w:tcPr>
            <w:tcW w:w="204" w:type="dxa"/>
            <w:shd w:val="clear" w:color="auto" w:fill="auto"/>
          </w:tcPr>
          <w:p w14:paraId="690C930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30" w:type="dxa"/>
            <w:vMerge/>
            <w:tcBorders>
              <w:right w:val="double" w:sz="4" w:space="0" w:color="auto"/>
            </w:tcBorders>
            <w:shd w:val="clear" w:color="auto" w:fill="auto"/>
          </w:tcPr>
          <w:p w14:paraId="2271C20C"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12E10EB"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5F4BB09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480" w:type="dxa"/>
            <w:vMerge/>
            <w:tcBorders>
              <w:right w:val="double" w:sz="4" w:space="0" w:color="auto"/>
            </w:tcBorders>
            <w:shd w:val="clear" w:color="auto" w:fill="FF0000"/>
          </w:tcPr>
          <w:p w14:paraId="75C21A38"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274D6B2" w14:textId="77777777" w:rsidR="00D31BB5" w:rsidRPr="000A2B53" w:rsidRDefault="00D31BB5" w:rsidP="00305BBE">
            <w:pPr>
              <w:overflowPunct/>
              <w:autoSpaceDE/>
              <w:autoSpaceDN/>
              <w:adjustRightInd/>
              <w:jc w:val="center"/>
              <w:textAlignment w:val="auto"/>
              <w:rPr>
                <w:lang w:eastAsia="en-US"/>
              </w:rPr>
            </w:pPr>
          </w:p>
        </w:tc>
        <w:tc>
          <w:tcPr>
            <w:tcW w:w="207" w:type="dxa"/>
            <w:shd w:val="clear" w:color="auto" w:fill="auto"/>
          </w:tcPr>
          <w:p w14:paraId="475D4A5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21" w:type="dxa"/>
            <w:vMerge/>
            <w:tcBorders>
              <w:right w:val="double" w:sz="4" w:space="0" w:color="auto"/>
            </w:tcBorders>
            <w:shd w:val="clear" w:color="auto" w:fill="auto"/>
          </w:tcPr>
          <w:p w14:paraId="60FA1072"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455D6A1"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1C17C9F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480" w:type="dxa"/>
            <w:vMerge/>
            <w:shd w:val="clear" w:color="auto" w:fill="auto"/>
          </w:tcPr>
          <w:p w14:paraId="57AAC1F2"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0FE26720" w14:textId="77777777" w:rsidTr="004273F5">
        <w:trPr>
          <w:trHeight w:hRule="exact" w:val="113"/>
        </w:trPr>
        <w:tc>
          <w:tcPr>
            <w:tcW w:w="289" w:type="dxa"/>
            <w:vMerge/>
          </w:tcPr>
          <w:p w14:paraId="2B7BE8AC" w14:textId="77777777" w:rsidR="00D31BB5" w:rsidRPr="000A2B53" w:rsidRDefault="00D31BB5" w:rsidP="00305BBE">
            <w:pPr>
              <w:overflowPunct/>
              <w:autoSpaceDE/>
              <w:autoSpaceDN/>
              <w:adjustRightInd/>
              <w:jc w:val="center"/>
              <w:textAlignment w:val="auto"/>
              <w:rPr>
                <w:lang w:eastAsia="en-US"/>
              </w:rPr>
            </w:pPr>
          </w:p>
        </w:tc>
        <w:tc>
          <w:tcPr>
            <w:tcW w:w="281" w:type="dxa"/>
          </w:tcPr>
          <w:p w14:paraId="4B99EB6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363" w:type="dxa"/>
            <w:vMerge w:val="restart"/>
            <w:tcBorders>
              <w:right w:val="double" w:sz="4" w:space="0" w:color="auto"/>
            </w:tcBorders>
            <w:shd w:val="clear" w:color="auto" w:fill="FFFF00"/>
          </w:tcPr>
          <w:p w14:paraId="6AE86485" w14:textId="77777777" w:rsidR="00D31BB5" w:rsidRPr="000A2B53" w:rsidRDefault="00D31BB5" w:rsidP="00305BBE">
            <w:pPr>
              <w:overflowPunct/>
              <w:autoSpaceDE/>
              <w:autoSpaceDN/>
              <w:adjustRightInd/>
              <w:jc w:val="center"/>
              <w:textAlignment w:val="auto"/>
              <w:rPr>
                <w:sz w:val="16"/>
                <w:szCs w:val="16"/>
                <w:lang w:eastAsia="en-US"/>
              </w:rPr>
            </w:pPr>
            <w:r w:rsidRPr="000A2B53">
              <w:rPr>
                <w:sz w:val="16"/>
                <w:szCs w:val="16"/>
                <w:lang w:eastAsia="en-US"/>
              </w:rPr>
              <w:t>SSB#0</w:t>
            </w:r>
          </w:p>
        </w:tc>
        <w:tc>
          <w:tcPr>
            <w:tcW w:w="403" w:type="dxa"/>
            <w:vMerge/>
            <w:tcBorders>
              <w:left w:val="double" w:sz="4" w:space="0" w:color="auto"/>
            </w:tcBorders>
          </w:tcPr>
          <w:p w14:paraId="7065328E" w14:textId="77777777" w:rsidR="00D31BB5" w:rsidRPr="000A2B53" w:rsidRDefault="00D31BB5" w:rsidP="00305BBE">
            <w:pPr>
              <w:overflowPunct/>
              <w:autoSpaceDE/>
              <w:autoSpaceDN/>
              <w:adjustRightInd/>
              <w:jc w:val="center"/>
              <w:textAlignment w:val="auto"/>
              <w:rPr>
                <w:lang w:eastAsia="en-US"/>
              </w:rPr>
            </w:pPr>
          </w:p>
        </w:tc>
        <w:tc>
          <w:tcPr>
            <w:tcW w:w="206" w:type="dxa"/>
          </w:tcPr>
          <w:p w14:paraId="755175A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25" w:type="dxa"/>
            <w:vMerge/>
            <w:tcBorders>
              <w:right w:val="double" w:sz="4" w:space="0" w:color="auto"/>
            </w:tcBorders>
          </w:tcPr>
          <w:p w14:paraId="511C9D67"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51CF68BC" w14:textId="77777777" w:rsidR="00D31BB5" w:rsidRPr="000A2B53" w:rsidRDefault="00D31BB5" w:rsidP="00305BBE">
            <w:pPr>
              <w:overflowPunct/>
              <w:autoSpaceDE/>
              <w:autoSpaceDN/>
              <w:adjustRightInd/>
              <w:jc w:val="center"/>
              <w:textAlignment w:val="auto"/>
              <w:rPr>
                <w:lang w:eastAsia="en-US"/>
              </w:rPr>
            </w:pPr>
          </w:p>
        </w:tc>
        <w:tc>
          <w:tcPr>
            <w:tcW w:w="168" w:type="dxa"/>
          </w:tcPr>
          <w:p w14:paraId="1CF1D8D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480" w:type="dxa"/>
            <w:vMerge w:val="restart"/>
            <w:tcBorders>
              <w:right w:val="double" w:sz="4" w:space="0" w:color="auto"/>
            </w:tcBorders>
            <w:shd w:val="clear" w:color="auto" w:fill="FFC000"/>
            <w:vAlign w:val="center"/>
          </w:tcPr>
          <w:p w14:paraId="0518F3E6" w14:textId="77777777" w:rsidR="00D31BB5" w:rsidRPr="000A2B53" w:rsidRDefault="00D31BB5" w:rsidP="00305BBE">
            <w:pPr>
              <w:overflowPunct/>
              <w:autoSpaceDE/>
              <w:autoSpaceDN/>
              <w:adjustRightInd/>
              <w:jc w:val="center"/>
              <w:textAlignment w:val="auto"/>
              <w:rPr>
                <w:sz w:val="14"/>
                <w:szCs w:val="14"/>
                <w:lang w:eastAsia="en-US"/>
              </w:rPr>
            </w:pPr>
            <w:r w:rsidRPr="000A2B53">
              <w:rPr>
                <w:sz w:val="14"/>
                <w:szCs w:val="14"/>
                <w:lang w:eastAsia="en-US"/>
              </w:rPr>
              <w:t>PDSCH</w:t>
            </w:r>
          </w:p>
        </w:tc>
        <w:tc>
          <w:tcPr>
            <w:tcW w:w="264" w:type="dxa"/>
            <w:vMerge/>
            <w:tcBorders>
              <w:left w:val="double" w:sz="4" w:space="0" w:color="auto"/>
            </w:tcBorders>
          </w:tcPr>
          <w:p w14:paraId="295163B9" w14:textId="77777777" w:rsidR="00D31BB5" w:rsidRPr="000A2B53" w:rsidRDefault="00D31BB5" w:rsidP="00305BBE">
            <w:pPr>
              <w:overflowPunct/>
              <w:autoSpaceDE/>
              <w:autoSpaceDN/>
              <w:adjustRightInd/>
              <w:jc w:val="center"/>
              <w:textAlignment w:val="auto"/>
              <w:rPr>
                <w:sz w:val="16"/>
                <w:szCs w:val="16"/>
                <w:lang w:eastAsia="en-US"/>
              </w:rPr>
            </w:pPr>
          </w:p>
        </w:tc>
        <w:tc>
          <w:tcPr>
            <w:tcW w:w="344" w:type="dxa"/>
          </w:tcPr>
          <w:p w14:paraId="326B674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27" w:type="dxa"/>
            <w:vMerge/>
            <w:tcBorders>
              <w:right w:val="double" w:sz="4" w:space="0" w:color="auto"/>
            </w:tcBorders>
          </w:tcPr>
          <w:p w14:paraId="5D65FC09"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2C82DF08" w14:textId="77777777" w:rsidR="00D31BB5" w:rsidRPr="000A2B53" w:rsidRDefault="00D31BB5" w:rsidP="00305BBE">
            <w:pPr>
              <w:overflowPunct/>
              <w:autoSpaceDE/>
              <w:autoSpaceDN/>
              <w:adjustRightInd/>
              <w:jc w:val="center"/>
              <w:textAlignment w:val="auto"/>
              <w:rPr>
                <w:lang w:eastAsia="en-US"/>
              </w:rPr>
            </w:pPr>
          </w:p>
        </w:tc>
        <w:tc>
          <w:tcPr>
            <w:tcW w:w="168" w:type="dxa"/>
          </w:tcPr>
          <w:p w14:paraId="33B2EFC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480" w:type="dxa"/>
            <w:vMerge/>
            <w:tcBorders>
              <w:right w:val="double" w:sz="4" w:space="0" w:color="auto"/>
            </w:tcBorders>
            <w:shd w:val="clear" w:color="auto" w:fill="9999FF"/>
          </w:tcPr>
          <w:p w14:paraId="72A47B47"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B1A4D87" w14:textId="77777777" w:rsidR="00D31BB5" w:rsidRPr="000A2B53" w:rsidRDefault="00D31BB5" w:rsidP="00305BBE">
            <w:pPr>
              <w:overflowPunct/>
              <w:autoSpaceDE/>
              <w:autoSpaceDN/>
              <w:adjustRightInd/>
              <w:jc w:val="center"/>
              <w:textAlignment w:val="auto"/>
              <w:rPr>
                <w:lang w:eastAsia="en-US"/>
              </w:rPr>
            </w:pPr>
          </w:p>
        </w:tc>
        <w:tc>
          <w:tcPr>
            <w:tcW w:w="195" w:type="dxa"/>
            <w:shd w:val="clear" w:color="auto" w:fill="auto"/>
          </w:tcPr>
          <w:p w14:paraId="2B1CFBE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362" w:type="dxa"/>
            <w:vMerge w:val="restart"/>
            <w:tcBorders>
              <w:right w:val="double" w:sz="4" w:space="0" w:color="auto"/>
            </w:tcBorders>
            <w:shd w:val="clear" w:color="auto" w:fill="auto"/>
          </w:tcPr>
          <w:p w14:paraId="11F887D1"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67F0790" w14:textId="77777777" w:rsidR="00D31BB5" w:rsidRPr="000A2B53" w:rsidRDefault="00D31BB5" w:rsidP="00305BBE">
            <w:pPr>
              <w:overflowPunct/>
              <w:autoSpaceDE/>
              <w:autoSpaceDN/>
              <w:adjustRightInd/>
              <w:jc w:val="center"/>
              <w:textAlignment w:val="auto"/>
              <w:rPr>
                <w:lang w:eastAsia="en-US"/>
              </w:rPr>
            </w:pPr>
          </w:p>
        </w:tc>
        <w:tc>
          <w:tcPr>
            <w:tcW w:w="204" w:type="dxa"/>
            <w:shd w:val="clear" w:color="auto" w:fill="auto"/>
          </w:tcPr>
          <w:p w14:paraId="5251E05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30" w:type="dxa"/>
            <w:vMerge/>
            <w:tcBorders>
              <w:right w:val="double" w:sz="4" w:space="0" w:color="auto"/>
            </w:tcBorders>
            <w:shd w:val="clear" w:color="auto" w:fill="auto"/>
          </w:tcPr>
          <w:p w14:paraId="2A18A9A6"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F310DB0"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67E6DE3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480" w:type="dxa"/>
            <w:vMerge w:val="restart"/>
            <w:tcBorders>
              <w:right w:val="double" w:sz="4" w:space="0" w:color="auto"/>
            </w:tcBorders>
            <w:shd w:val="clear" w:color="auto" w:fill="FFC000"/>
            <w:vAlign w:val="center"/>
          </w:tcPr>
          <w:p w14:paraId="1EE8F16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4"/>
                <w:szCs w:val="14"/>
                <w:lang w:eastAsia="en-US"/>
              </w:rPr>
              <w:t>PDSCH</w:t>
            </w:r>
          </w:p>
        </w:tc>
        <w:tc>
          <w:tcPr>
            <w:tcW w:w="403" w:type="dxa"/>
            <w:vMerge/>
            <w:tcBorders>
              <w:left w:val="double" w:sz="4" w:space="0" w:color="auto"/>
            </w:tcBorders>
            <w:shd w:val="clear" w:color="auto" w:fill="auto"/>
            <w:vAlign w:val="center"/>
          </w:tcPr>
          <w:p w14:paraId="6981C013" w14:textId="77777777" w:rsidR="00D31BB5" w:rsidRPr="000A2B53" w:rsidRDefault="00D31BB5" w:rsidP="00305BBE">
            <w:pPr>
              <w:overflowPunct/>
              <w:autoSpaceDE/>
              <w:autoSpaceDN/>
              <w:adjustRightInd/>
              <w:jc w:val="center"/>
              <w:textAlignment w:val="auto"/>
              <w:rPr>
                <w:lang w:eastAsia="en-US"/>
              </w:rPr>
            </w:pPr>
          </w:p>
        </w:tc>
        <w:tc>
          <w:tcPr>
            <w:tcW w:w="207" w:type="dxa"/>
            <w:shd w:val="clear" w:color="auto" w:fill="auto"/>
          </w:tcPr>
          <w:p w14:paraId="31B299E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21" w:type="dxa"/>
            <w:vMerge/>
            <w:tcBorders>
              <w:right w:val="double" w:sz="4" w:space="0" w:color="auto"/>
            </w:tcBorders>
            <w:shd w:val="clear" w:color="auto" w:fill="auto"/>
          </w:tcPr>
          <w:p w14:paraId="2BC8110F"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5433EDF"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6FCFC35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480" w:type="dxa"/>
            <w:vMerge/>
            <w:shd w:val="clear" w:color="auto" w:fill="auto"/>
          </w:tcPr>
          <w:p w14:paraId="10866BCE"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0F13C7EA" w14:textId="77777777" w:rsidTr="004273F5">
        <w:trPr>
          <w:trHeight w:hRule="exact" w:val="113"/>
        </w:trPr>
        <w:tc>
          <w:tcPr>
            <w:tcW w:w="289" w:type="dxa"/>
            <w:vMerge/>
          </w:tcPr>
          <w:p w14:paraId="7B9AED52" w14:textId="77777777" w:rsidR="00D31BB5" w:rsidRPr="000A2B53" w:rsidRDefault="00D31BB5" w:rsidP="00305BBE">
            <w:pPr>
              <w:overflowPunct/>
              <w:autoSpaceDE/>
              <w:autoSpaceDN/>
              <w:adjustRightInd/>
              <w:jc w:val="center"/>
              <w:textAlignment w:val="auto"/>
              <w:rPr>
                <w:lang w:eastAsia="en-US"/>
              </w:rPr>
            </w:pPr>
          </w:p>
        </w:tc>
        <w:tc>
          <w:tcPr>
            <w:tcW w:w="281" w:type="dxa"/>
          </w:tcPr>
          <w:p w14:paraId="018F538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363" w:type="dxa"/>
            <w:vMerge/>
            <w:tcBorders>
              <w:right w:val="double" w:sz="4" w:space="0" w:color="auto"/>
            </w:tcBorders>
            <w:shd w:val="clear" w:color="auto" w:fill="FFFF00"/>
          </w:tcPr>
          <w:p w14:paraId="728556A9"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005A76B4" w14:textId="77777777" w:rsidR="00D31BB5" w:rsidRPr="000A2B53" w:rsidRDefault="00D31BB5" w:rsidP="00305BBE">
            <w:pPr>
              <w:overflowPunct/>
              <w:autoSpaceDE/>
              <w:autoSpaceDN/>
              <w:adjustRightInd/>
              <w:jc w:val="center"/>
              <w:textAlignment w:val="auto"/>
              <w:rPr>
                <w:lang w:eastAsia="en-US"/>
              </w:rPr>
            </w:pPr>
          </w:p>
        </w:tc>
        <w:tc>
          <w:tcPr>
            <w:tcW w:w="206" w:type="dxa"/>
          </w:tcPr>
          <w:p w14:paraId="2988863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25" w:type="dxa"/>
            <w:vMerge/>
            <w:tcBorders>
              <w:right w:val="double" w:sz="4" w:space="0" w:color="auto"/>
            </w:tcBorders>
          </w:tcPr>
          <w:p w14:paraId="75920056"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7D23E457" w14:textId="77777777" w:rsidR="00D31BB5" w:rsidRPr="000A2B53" w:rsidRDefault="00D31BB5" w:rsidP="00305BBE">
            <w:pPr>
              <w:overflowPunct/>
              <w:autoSpaceDE/>
              <w:autoSpaceDN/>
              <w:adjustRightInd/>
              <w:jc w:val="center"/>
              <w:textAlignment w:val="auto"/>
              <w:rPr>
                <w:lang w:eastAsia="en-US"/>
              </w:rPr>
            </w:pPr>
          </w:p>
        </w:tc>
        <w:tc>
          <w:tcPr>
            <w:tcW w:w="168" w:type="dxa"/>
          </w:tcPr>
          <w:p w14:paraId="64FBDC9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480" w:type="dxa"/>
            <w:vMerge/>
            <w:tcBorders>
              <w:right w:val="double" w:sz="4" w:space="0" w:color="auto"/>
            </w:tcBorders>
            <w:shd w:val="clear" w:color="auto" w:fill="FFC000"/>
          </w:tcPr>
          <w:p w14:paraId="2D4B2204" w14:textId="77777777" w:rsidR="00D31BB5" w:rsidRPr="000A2B53" w:rsidRDefault="00D31BB5" w:rsidP="00305BBE">
            <w:pPr>
              <w:overflowPunct/>
              <w:autoSpaceDE/>
              <w:autoSpaceDN/>
              <w:adjustRightInd/>
              <w:jc w:val="center"/>
              <w:textAlignment w:val="auto"/>
              <w:rPr>
                <w:sz w:val="10"/>
                <w:szCs w:val="10"/>
                <w:lang w:eastAsia="en-US"/>
              </w:rPr>
            </w:pPr>
          </w:p>
        </w:tc>
        <w:tc>
          <w:tcPr>
            <w:tcW w:w="264" w:type="dxa"/>
            <w:vMerge/>
            <w:tcBorders>
              <w:left w:val="double" w:sz="4" w:space="0" w:color="auto"/>
            </w:tcBorders>
          </w:tcPr>
          <w:p w14:paraId="3664C906" w14:textId="77777777" w:rsidR="00D31BB5" w:rsidRPr="000A2B53" w:rsidRDefault="00D31BB5" w:rsidP="00305BBE">
            <w:pPr>
              <w:overflowPunct/>
              <w:autoSpaceDE/>
              <w:autoSpaceDN/>
              <w:adjustRightInd/>
              <w:jc w:val="center"/>
              <w:textAlignment w:val="auto"/>
              <w:rPr>
                <w:lang w:eastAsia="en-US"/>
              </w:rPr>
            </w:pPr>
          </w:p>
        </w:tc>
        <w:tc>
          <w:tcPr>
            <w:tcW w:w="344" w:type="dxa"/>
          </w:tcPr>
          <w:p w14:paraId="5380AF4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27" w:type="dxa"/>
            <w:vMerge/>
            <w:tcBorders>
              <w:right w:val="double" w:sz="4" w:space="0" w:color="auto"/>
            </w:tcBorders>
          </w:tcPr>
          <w:p w14:paraId="0AD187FF"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235AFA82" w14:textId="77777777" w:rsidR="00D31BB5" w:rsidRPr="000A2B53" w:rsidRDefault="00D31BB5" w:rsidP="00305BBE">
            <w:pPr>
              <w:overflowPunct/>
              <w:autoSpaceDE/>
              <w:autoSpaceDN/>
              <w:adjustRightInd/>
              <w:jc w:val="center"/>
              <w:textAlignment w:val="auto"/>
              <w:rPr>
                <w:lang w:eastAsia="en-US"/>
              </w:rPr>
            </w:pPr>
          </w:p>
        </w:tc>
        <w:tc>
          <w:tcPr>
            <w:tcW w:w="168" w:type="dxa"/>
          </w:tcPr>
          <w:p w14:paraId="744921E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480" w:type="dxa"/>
            <w:vMerge/>
            <w:tcBorders>
              <w:right w:val="double" w:sz="4" w:space="0" w:color="auto"/>
            </w:tcBorders>
            <w:shd w:val="clear" w:color="auto" w:fill="9999FF"/>
          </w:tcPr>
          <w:p w14:paraId="34A631C6"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6D03BD7" w14:textId="77777777" w:rsidR="00D31BB5" w:rsidRPr="000A2B53" w:rsidRDefault="00D31BB5" w:rsidP="00305BBE">
            <w:pPr>
              <w:overflowPunct/>
              <w:autoSpaceDE/>
              <w:autoSpaceDN/>
              <w:adjustRightInd/>
              <w:jc w:val="center"/>
              <w:textAlignment w:val="auto"/>
              <w:rPr>
                <w:lang w:eastAsia="en-US"/>
              </w:rPr>
            </w:pPr>
          </w:p>
        </w:tc>
        <w:tc>
          <w:tcPr>
            <w:tcW w:w="195" w:type="dxa"/>
            <w:shd w:val="clear" w:color="auto" w:fill="auto"/>
          </w:tcPr>
          <w:p w14:paraId="5D9488C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362" w:type="dxa"/>
            <w:vMerge/>
            <w:tcBorders>
              <w:right w:val="double" w:sz="4" w:space="0" w:color="auto"/>
            </w:tcBorders>
            <w:shd w:val="clear" w:color="auto" w:fill="auto"/>
          </w:tcPr>
          <w:p w14:paraId="26516802"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C0FE367" w14:textId="77777777" w:rsidR="00D31BB5" w:rsidRPr="000A2B53" w:rsidRDefault="00D31BB5" w:rsidP="00305BBE">
            <w:pPr>
              <w:overflowPunct/>
              <w:autoSpaceDE/>
              <w:autoSpaceDN/>
              <w:adjustRightInd/>
              <w:jc w:val="center"/>
              <w:textAlignment w:val="auto"/>
              <w:rPr>
                <w:lang w:eastAsia="en-US"/>
              </w:rPr>
            </w:pPr>
          </w:p>
        </w:tc>
        <w:tc>
          <w:tcPr>
            <w:tcW w:w="204" w:type="dxa"/>
            <w:shd w:val="clear" w:color="auto" w:fill="auto"/>
          </w:tcPr>
          <w:p w14:paraId="2893B59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30" w:type="dxa"/>
            <w:vMerge/>
            <w:tcBorders>
              <w:right w:val="double" w:sz="4" w:space="0" w:color="auto"/>
            </w:tcBorders>
            <w:shd w:val="clear" w:color="auto" w:fill="auto"/>
          </w:tcPr>
          <w:p w14:paraId="45AB4803"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6F67E38"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4955101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480" w:type="dxa"/>
            <w:vMerge/>
            <w:tcBorders>
              <w:right w:val="double" w:sz="4" w:space="0" w:color="auto"/>
            </w:tcBorders>
            <w:shd w:val="clear" w:color="auto" w:fill="FFC000"/>
          </w:tcPr>
          <w:p w14:paraId="5F575C2F"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5784D65" w14:textId="77777777" w:rsidR="00D31BB5" w:rsidRPr="000A2B53" w:rsidRDefault="00D31BB5" w:rsidP="00305BBE">
            <w:pPr>
              <w:overflowPunct/>
              <w:autoSpaceDE/>
              <w:autoSpaceDN/>
              <w:adjustRightInd/>
              <w:jc w:val="center"/>
              <w:textAlignment w:val="auto"/>
              <w:rPr>
                <w:lang w:eastAsia="en-US"/>
              </w:rPr>
            </w:pPr>
          </w:p>
        </w:tc>
        <w:tc>
          <w:tcPr>
            <w:tcW w:w="207" w:type="dxa"/>
            <w:shd w:val="clear" w:color="auto" w:fill="auto"/>
          </w:tcPr>
          <w:p w14:paraId="633DD8C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21" w:type="dxa"/>
            <w:vMerge/>
            <w:tcBorders>
              <w:right w:val="double" w:sz="4" w:space="0" w:color="auto"/>
            </w:tcBorders>
            <w:shd w:val="clear" w:color="auto" w:fill="auto"/>
          </w:tcPr>
          <w:p w14:paraId="56B165BD"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E98E6A3"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7AD4F96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480" w:type="dxa"/>
            <w:vMerge/>
            <w:shd w:val="clear" w:color="auto" w:fill="auto"/>
          </w:tcPr>
          <w:p w14:paraId="57706D09"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35171149" w14:textId="77777777" w:rsidTr="004273F5">
        <w:trPr>
          <w:trHeight w:hRule="exact" w:val="113"/>
        </w:trPr>
        <w:tc>
          <w:tcPr>
            <w:tcW w:w="289" w:type="dxa"/>
            <w:vMerge/>
          </w:tcPr>
          <w:p w14:paraId="04E92717" w14:textId="77777777" w:rsidR="00D31BB5" w:rsidRPr="000A2B53" w:rsidRDefault="00D31BB5" w:rsidP="00305BBE">
            <w:pPr>
              <w:overflowPunct/>
              <w:autoSpaceDE/>
              <w:autoSpaceDN/>
              <w:adjustRightInd/>
              <w:jc w:val="center"/>
              <w:textAlignment w:val="auto"/>
              <w:rPr>
                <w:lang w:eastAsia="en-US"/>
              </w:rPr>
            </w:pPr>
          </w:p>
        </w:tc>
        <w:tc>
          <w:tcPr>
            <w:tcW w:w="281" w:type="dxa"/>
          </w:tcPr>
          <w:p w14:paraId="7F8D50F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363" w:type="dxa"/>
            <w:vMerge/>
            <w:tcBorders>
              <w:right w:val="double" w:sz="4" w:space="0" w:color="auto"/>
            </w:tcBorders>
            <w:shd w:val="clear" w:color="auto" w:fill="FFFF00"/>
          </w:tcPr>
          <w:p w14:paraId="6B688CCA"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24EE18E5" w14:textId="77777777" w:rsidR="00D31BB5" w:rsidRPr="000A2B53" w:rsidRDefault="00D31BB5" w:rsidP="00305BBE">
            <w:pPr>
              <w:overflowPunct/>
              <w:autoSpaceDE/>
              <w:autoSpaceDN/>
              <w:adjustRightInd/>
              <w:jc w:val="center"/>
              <w:textAlignment w:val="auto"/>
              <w:rPr>
                <w:lang w:eastAsia="en-US"/>
              </w:rPr>
            </w:pPr>
          </w:p>
        </w:tc>
        <w:tc>
          <w:tcPr>
            <w:tcW w:w="206" w:type="dxa"/>
          </w:tcPr>
          <w:p w14:paraId="5D3DD83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25" w:type="dxa"/>
            <w:vMerge/>
            <w:tcBorders>
              <w:right w:val="double" w:sz="4" w:space="0" w:color="auto"/>
            </w:tcBorders>
          </w:tcPr>
          <w:p w14:paraId="289D8E34"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3F6525E6" w14:textId="77777777" w:rsidR="00D31BB5" w:rsidRPr="000A2B53" w:rsidRDefault="00D31BB5" w:rsidP="00305BBE">
            <w:pPr>
              <w:overflowPunct/>
              <w:autoSpaceDE/>
              <w:autoSpaceDN/>
              <w:adjustRightInd/>
              <w:jc w:val="center"/>
              <w:textAlignment w:val="auto"/>
              <w:rPr>
                <w:lang w:eastAsia="en-US"/>
              </w:rPr>
            </w:pPr>
          </w:p>
        </w:tc>
        <w:tc>
          <w:tcPr>
            <w:tcW w:w="168" w:type="dxa"/>
          </w:tcPr>
          <w:p w14:paraId="266BCD8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480" w:type="dxa"/>
            <w:vMerge/>
            <w:tcBorders>
              <w:right w:val="double" w:sz="4" w:space="0" w:color="auto"/>
            </w:tcBorders>
            <w:shd w:val="clear" w:color="auto" w:fill="FFC000"/>
          </w:tcPr>
          <w:p w14:paraId="10B9BB19" w14:textId="77777777" w:rsidR="00D31BB5" w:rsidRPr="000A2B53" w:rsidRDefault="00D31BB5" w:rsidP="00305BBE">
            <w:pPr>
              <w:overflowPunct/>
              <w:autoSpaceDE/>
              <w:autoSpaceDN/>
              <w:adjustRightInd/>
              <w:jc w:val="center"/>
              <w:textAlignment w:val="auto"/>
              <w:rPr>
                <w:sz w:val="10"/>
                <w:szCs w:val="10"/>
                <w:lang w:eastAsia="en-US"/>
              </w:rPr>
            </w:pPr>
          </w:p>
        </w:tc>
        <w:tc>
          <w:tcPr>
            <w:tcW w:w="264" w:type="dxa"/>
            <w:vMerge/>
            <w:tcBorders>
              <w:left w:val="double" w:sz="4" w:space="0" w:color="auto"/>
            </w:tcBorders>
          </w:tcPr>
          <w:p w14:paraId="404B60E2" w14:textId="77777777" w:rsidR="00D31BB5" w:rsidRPr="000A2B53" w:rsidRDefault="00D31BB5" w:rsidP="00305BBE">
            <w:pPr>
              <w:overflowPunct/>
              <w:autoSpaceDE/>
              <w:autoSpaceDN/>
              <w:adjustRightInd/>
              <w:jc w:val="center"/>
              <w:textAlignment w:val="auto"/>
              <w:rPr>
                <w:lang w:eastAsia="en-US"/>
              </w:rPr>
            </w:pPr>
          </w:p>
        </w:tc>
        <w:tc>
          <w:tcPr>
            <w:tcW w:w="344" w:type="dxa"/>
          </w:tcPr>
          <w:p w14:paraId="26D09DC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27" w:type="dxa"/>
            <w:vMerge/>
            <w:tcBorders>
              <w:right w:val="double" w:sz="4" w:space="0" w:color="auto"/>
            </w:tcBorders>
          </w:tcPr>
          <w:p w14:paraId="2C420023"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7B0C0991" w14:textId="77777777" w:rsidR="00D31BB5" w:rsidRPr="000A2B53" w:rsidRDefault="00D31BB5" w:rsidP="00305BBE">
            <w:pPr>
              <w:overflowPunct/>
              <w:autoSpaceDE/>
              <w:autoSpaceDN/>
              <w:adjustRightInd/>
              <w:jc w:val="center"/>
              <w:textAlignment w:val="auto"/>
              <w:rPr>
                <w:lang w:eastAsia="en-US"/>
              </w:rPr>
            </w:pPr>
          </w:p>
        </w:tc>
        <w:tc>
          <w:tcPr>
            <w:tcW w:w="168" w:type="dxa"/>
          </w:tcPr>
          <w:p w14:paraId="17D7EB2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480" w:type="dxa"/>
            <w:vMerge/>
            <w:tcBorders>
              <w:right w:val="double" w:sz="4" w:space="0" w:color="auto"/>
            </w:tcBorders>
            <w:shd w:val="clear" w:color="auto" w:fill="9999FF"/>
          </w:tcPr>
          <w:p w14:paraId="5163F062"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209BD91" w14:textId="77777777" w:rsidR="00D31BB5" w:rsidRPr="000A2B53" w:rsidRDefault="00D31BB5" w:rsidP="00305BBE">
            <w:pPr>
              <w:overflowPunct/>
              <w:autoSpaceDE/>
              <w:autoSpaceDN/>
              <w:adjustRightInd/>
              <w:jc w:val="center"/>
              <w:textAlignment w:val="auto"/>
              <w:rPr>
                <w:lang w:eastAsia="en-US"/>
              </w:rPr>
            </w:pPr>
          </w:p>
        </w:tc>
        <w:tc>
          <w:tcPr>
            <w:tcW w:w="195" w:type="dxa"/>
            <w:shd w:val="clear" w:color="auto" w:fill="auto"/>
          </w:tcPr>
          <w:p w14:paraId="4ABA0E9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362" w:type="dxa"/>
            <w:vMerge/>
            <w:tcBorders>
              <w:right w:val="double" w:sz="4" w:space="0" w:color="auto"/>
            </w:tcBorders>
            <w:shd w:val="clear" w:color="auto" w:fill="auto"/>
          </w:tcPr>
          <w:p w14:paraId="5ECF5395"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2C674F6" w14:textId="77777777" w:rsidR="00D31BB5" w:rsidRPr="000A2B53" w:rsidRDefault="00D31BB5" w:rsidP="00305BBE">
            <w:pPr>
              <w:overflowPunct/>
              <w:autoSpaceDE/>
              <w:autoSpaceDN/>
              <w:adjustRightInd/>
              <w:jc w:val="center"/>
              <w:textAlignment w:val="auto"/>
              <w:rPr>
                <w:lang w:eastAsia="en-US"/>
              </w:rPr>
            </w:pPr>
          </w:p>
        </w:tc>
        <w:tc>
          <w:tcPr>
            <w:tcW w:w="204" w:type="dxa"/>
            <w:shd w:val="clear" w:color="auto" w:fill="auto"/>
          </w:tcPr>
          <w:p w14:paraId="2281E88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30" w:type="dxa"/>
            <w:vMerge/>
            <w:tcBorders>
              <w:right w:val="double" w:sz="4" w:space="0" w:color="auto"/>
            </w:tcBorders>
            <w:shd w:val="clear" w:color="auto" w:fill="auto"/>
          </w:tcPr>
          <w:p w14:paraId="6CC2FAE7"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F206B07"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69B6AFC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480" w:type="dxa"/>
            <w:vMerge/>
            <w:tcBorders>
              <w:right w:val="double" w:sz="4" w:space="0" w:color="auto"/>
            </w:tcBorders>
            <w:shd w:val="clear" w:color="auto" w:fill="FFC000"/>
          </w:tcPr>
          <w:p w14:paraId="20833786"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4F5C04E" w14:textId="77777777" w:rsidR="00D31BB5" w:rsidRPr="000A2B53" w:rsidRDefault="00D31BB5" w:rsidP="00305BBE">
            <w:pPr>
              <w:overflowPunct/>
              <w:autoSpaceDE/>
              <w:autoSpaceDN/>
              <w:adjustRightInd/>
              <w:jc w:val="center"/>
              <w:textAlignment w:val="auto"/>
              <w:rPr>
                <w:lang w:eastAsia="en-US"/>
              </w:rPr>
            </w:pPr>
          </w:p>
        </w:tc>
        <w:tc>
          <w:tcPr>
            <w:tcW w:w="207" w:type="dxa"/>
            <w:shd w:val="clear" w:color="auto" w:fill="auto"/>
          </w:tcPr>
          <w:p w14:paraId="42DF6C1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21" w:type="dxa"/>
            <w:vMerge/>
            <w:tcBorders>
              <w:right w:val="double" w:sz="4" w:space="0" w:color="auto"/>
            </w:tcBorders>
            <w:shd w:val="clear" w:color="auto" w:fill="auto"/>
          </w:tcPr>
          <w:p w14:paraId="10439770"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C1563AE"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2B9DC25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480" w:type="dxa"/>
            <w:vMerge/>
            <w:shd w:val="clear" w:color="auto" w:fill="auto"/>
          </w:tcPr>
          <w:p w14:paraId="5E351297"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0B8CD23A" w14:textId="77777777" w:rsidTr="004273F5">
        <w:trPr>
          <w:trHeight w:hRule="exact" w:val="113"/>
        </w:trPr>
        <w:tc>
          <w:tcPr>
            <w:tcW w:w="289" w:type="dxa"/>
            <w:vMerge/>
          </w:tcPr>
          <w:p w14:paraId="50FEDC9C" w14:textId="77777777" w:rsidR="00D31BB5" w:rsidRPr="000A2B53" w:rsidRDefault="00D31BB5" w:rsidP="00305BBE">
            <w:pPr>
              <w:overflowPunct/>
              <w:autoSpaceDE/>
              <w:autoSpaceDN/>
              <w:adjustRightInd/>
              <w:jc w:val="center"/>
              <w:textAlignment w:val="auto"/>
              <w:rPr>
                <w:lang w:eastAsia="en-US"/>
              </w:rPr>
            </w:pPr>
          </w:p>
        </w:tc>
        <w:tc>
          <w:tcPr>
            <w:tcW w:w="281" w:type="dxa"/>
          </w:tcPr>
          <w:p w14:paraId="5C62244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363" w:type="dxa"/>
            <w:vMerge/>
            <w:tcBorders>
              <w:right w:val="double" w:sz="4" w:space="0" w:color="auto"/>
            </w:tcBorders>
            <w:shd w:val="clear" w:color="auto" w:fill="FFFF00"/>
          </w:tcPr>
          <w:p w14:paraId="3C160524"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33D01803" w14:textId="77777777" w:rsidR="00D31BB5" w:rsidRPr="000A2B53" w:rsidRDefault="00D31BB5" w:rsidP="00305BBE">
            <w:pPr>
              <w:overflowPunct/>
              <w:autoSpaceDE/>
              <w:autoSpaceDN/>
              <w:adjustRightInd/>
              <w:jc w:val="center"/>
              <w:textAlignment w:val="auto"/>
              <w:rPr>
                <w:lang w:eastAsia="en-US"/>
              </w:rPr>
            </w:pPr>
          </w:p>
        </w:tc>
        <w:tc>
          <w:tcPr>
            <w:tcW w:w="206" w:type="dxa"/>
          </w:tcPr>
          <w:p w14:paraId="5135EE1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25" w:type="dxa"/>
            <w:vMerge/>
            <w:tcBorders>
              <w:right w:val="double" w:sz="4" w:space="0" w:color="auto"/>
            </w:tcBorders>
          </w:tcPr>
          <w:p w14:paraId="1CFB3794"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6C8FF916" w14:textId="77777777" w:rsidR="00D31BB5" w:rsidRPr="000A2B53" w:rsidRDefault="00D31BB5" w:rsidP="00305BBE">
            <w:pPr>
              <w:overflowPunct/>
              <w:autoSpaceDE/>
              <w:autoSpaceDN/>
              <w:adjustRightInd/>
              <w:jc w:val="center"/>
              <w:textAlignment w:val="auto"/>
              <w:rPr>
                <w:lang w:eastAsia="en-US"/>
              </w:rPr>
            </w:pPr>
          </w:p>
        </w:tc>
        <w:tc>
          <w:tcPr>
            <w:tcW w:w="168" w:type="dxa"/>
          </w:tcPr>
          <w:p w14:paraId="6A53B66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480" w:type="dxa"/>
            <w:vMerge/>
            <w:tcBorders>
              <w:right w:val="double" w:sz="4" w:space="0" w:color="auto"/>
            </w:tcBorders>
            <w:shd w:val="clear" w:color="auto" w:fill="FFC000"/>
          </w:tcPr>
          <w:p w14:paraId="28897F89" w14:textId="77777777" w:rsidR="00D31BB5" w:rsidRPr="000A2B53" w:rsidRDefault="00D31BB5" w:rsidP="00305BBE">
            <w:pPr>
              <w:overflowPunct/>
              <w:autoSpaceDE/>
              <w:autoSpaceDN/>
              <w:adjustRightInd/>
              <w:jc w:val="center"/>
              <w:textAlignment w:val="auto"/>
              <w:rPr>
                <w:sz w:val="10"/>
                <w:szCs w:val="10"/>
                <w:lang w:eastAsia="en-US"/>
              </w:rPr>
            </w:pPr>
          </w:p>
        </w:tc>
        <w:tc>
          <w:tcPr>
            <w:tcW w:w="264" w:type="dxa"/>
            <w:vMerge/>
            <w:tcBorders>
              <w:left w:val="double" w:sz="4" w:space="0" w:color="auto"/>
            </w:tcBorders>
          </w:tcPr>
          <w:p w14:paraId="3DEE76BF" w14:textId="77777777" w:rsidR="00D31BB5" w:rsidRPr="000A2B53" w:rsidRDefault="00D31BB5" w:rsidP="00305BBE">
            <w:pPr>
              <w:overflowPunct/>
              <w:autoSpaceDE/>
              <w:autoSpaceDN/>
              <w:adjustRightInd/>
              <w:jc w:val="center"/>
              <w:textAlignment w:val="auto"/>
              <w:rPr>
                <w:lang w:eastAsia="en-US"/>
              </w:rPr>
            </w:pPr>
          </w:p>
        </w:tc>
        <w:tc>
          <w:tcPr>
            <w:tcW w:w="344" w:type="dxa"/>
          </w:tcPr>
          <w:p w14:paraId="004E5E4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27" w:type="dxa"/>
            <w:vMerge/>
            <w:tcBorders>
              <w:right w:val="double" w:sz="4" w:space="0" w:color="auto"/>
            </w:tcBorders>
          </w:tcPr>
          <w:p w14:paraId="59835196"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1DDDBD24" w14:textId="77777777" w:rsidR="00D31BB5" w:rsidRPr="000A2B53" w:rsidRDefault="00D31BB5" w:rsidP="00305BBE">
            <w:pPr>
              <w:overflowPunct/>
              <w:autoSpaceDE/>
              <w:autoSpaceDN/>
              <w:adjustRightInd/>
              <w:jc w:val="center"/>
              <w:textAlignment w:val="auto"/>
              <w:rPr>
                <w:lang w:eastAsia="en-US"/>
              </w:rPr>
            </w:pPr>
          </w:p>
        </w:tc>
        <w:tc>
          <w:tcPr>
            <w:tcW w:w="168" w:type="dxa"/>
          </w:tcPr>
          <w:p w14:paraId="5EADC12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480" w:type="dxa"/>
            <w:vMerge/>
            <w:tcBorders>
              <w:right w:val="double" w:sz="4" w:space="0" w:color="auto"/>
            </w:tcBorders>
            <w:shd w:val="clear" w:color="auto" w:fill="9999FF"/>
          </w:tcPr>
          <w:p w14:paraId="4AD8D6E7"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BB949E9" w14:textId="77777777" w:rsidR="00D31BB5" w:rsidRPr="000A2B53" w:rsidRDefault="00D31BB5" w:rsidP="00305BBE">
            <w:pPr>
              <w:overflowPunct/>
              <w:autoSpaceDE/>
              <w:autoSpaceDN/>
              <w:adjustRightInd/>
              <w:jc w:val="center"/>
              <w:textAlignment w:val="auto"/>
              <w:rPr>
                <w:lang w:eastAsia="en-US"/>
              </w:rPr>
            </w:pPr>
          </w:p>
        </w:tc>
        <w:tc>
          <w:tcPr>
            <w:tcW w:w="195" w:type="dxa"/>
            <w:shd w:val="clear" w:color="auto" w:fill="auto"/>
          </w:tcPr>
          <w:p w14:paraId="0E55625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362" w:type="dxa"/>
            <w:vMerge/>
            <w:tcBorders>
              <w:right w:val="double" w:sz="4" w:space="0" w:color="auto"/>
            </w:tcBorders>
            <w:shd w:val="clear" w:color="auto" w:fill="auto"/>
          </w:tcPr>
          <w:p w14:paraId="7CAB40DB"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0E3FECE" w14:textId="77777777" w:rsidR="00D31BB5" w:rsidRPr="000A2B53" w:rsidRDefault="00D31BB5" w:rsidP="00305BBE">
            <w:pPr>
              <w:overflowPunct/>
              <w:autoSpaceDE/>
              <w:autoSpaceDN/>
              <w:adjustRightInd/>
              <w:jc w:val="center"/>
              <w:textAlignment w:val="auto"/>
              <w:rPr>
                <w:lang w:eastAsia="en-US"/>
              </w:rPr>
            </w:pPr>
          </w:p>
        </w:tc>
        <w:tc>
          <w:tcPr>
            <w:tcW w:w="204" w:type="dxa"/>
            <w:shd w:val="clear" w:color="auto" w:fill="auto"/>
          </w:tcPr>
          <w:p w14:paraId="55B2F86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30" w:type="dxa"/>
            <w:vMerge/>
            <w:tcBorders>
              <w:right w:val="double" w:sz="4" w:space="0" w:color="auto"/>
            </w:tcBorders>
            <w:shd w:val="clear" w:color="auto" w:fill="auto"/>
          </w:tcPr>
          <w:p w14:paraId="4DEF8F62"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A5C7CE3"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49300BF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480" w:type="dxa"/>
            <w:vMerge/>
            <w:tcBorders>
              <w:right w:val="double" w:sz="4" w:space="0" w:color="auto"/>
            </w:tcBorders>
            <w:shd w:val="clear" w:color="auto" w:fill="FFC000"/>
          </w:tcPr>
          <w:p w14:paraId="534729F1"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C20D305" w14:textId="77777777" w:rsidR="00D31BB5" w:rsidRPr="000A2B53" w:rsidRDefault="00D31BB5" w:rsidP="00305BBE">
            <w:pPr>
              <w:overflowPunct/>
              <w:autoSpaceDE/>
              <w:autoSpaceDN/>
              <w:adjustRightInd/>
              <w:jc w:val="center"/>
              <w:textAlignment w:val="auto"/>
              <w:rPr>
                <w:lang w:eastAsia="en-US"/>
              </w:rPr>
            </w:pPr>
          </w:p>
        </w:tc>
        <w:tc>
          <w:tcPr>
            <w:tcW w:w="207" w:type="dxa"/>
            <w:shd w:val="clear" w:color="auto" w:fill="auto"/>
          </w:tcPr>
          <w:p w14:paraId="424C6A2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21" w:type="dxa"/>
            <w:vMerge/>
            <w:tcBorders>
              <w:right w:val="double" w:sz="4" w:space="0" w:color="auto"/>
            </w:tcBorders>
            <w:shd w:val="clear" w:color="auto" w:fill="auto"/>
          </w:tcPr>
          <w:p w14:paraId="0891B723"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92B6014"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7011B91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480" w:type="dxa"/>
            <w:vMerge/>
            <w:shd w:val="clear" w:color="auto" w:fill="auto"/>
          </w:tcPr>
          <w:p w14:paraId="72F7127A"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4A4236F9" w14:textId="77777777" w:rsidTr="00305BBE">
        <w:trPr>
          <w:trHeight w:hRule="exact" w:val="113"/>
        </w:trPr>
        <w:tc>
          <w:tcPr>
            <w:tcW w:w="289" w:type="dxa"/>
            <w:vMerge/>
          </w:tcPr>
          <w:p w14:paraId="3469B0F2" w14:textId="77777777" w:rsidR="00D31BB5" w:rsidRPr="000A2B53" w:rsidRDefault="00D31BB5" w:rsidP="00305BBE">
            <w:pPr>
              <w:overflowPunct/>
              <w:autoSpaceDE/>
              <w:autoSpaceDN/>
              <w:adjustRightInd/>
              <w:jc w:val="center"/>
              <w:textAlignment w:val="auto"/>
              <w:rPr>
                <w:lang w:eastAsia="en-US"/>
              </w:rPr>
            </w:pPr>
          </w:p>
        </w:tc>
        <w:tc>
          <w:tcPr>
            <w:tcW w:w="281" w:type="dxa"/>
          </w:tcPr>
          <w:p w14:paraId="55B5FE6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363" w:type="dxa"/>
            <w:vMerge w:val="restart"/>
            <w:tcBorders>
              <w:right w:val="double" w:sz="4" w:space="0" w:color="auto"/>
            </w:tcBorders>
          </w:tcPr>
          <w:p w14:paraId="41ED314C"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43890AD3" w14:textId="77777777" w:rsidR="00D31BB5" w:rsidRPr="000A2B53" w:rsidRDefault="00D31BB5" w:rsidP="00305BBE">
            <w:pPr>
              <w:overflowPunct/>
              <w:autoSpaceDE/>
              <w:autoSpaceDN/>
              <w:adjustRightInd/>
              <w:jc w:val="center"/>
              <w:textAlignment w:val="auto"/>
              <w:rPr>
                <w:lang w:eastAsia="en-US"/>
              </w:rPr>
            </w:pPr>
          </w:p>
        </w:tc>
        <w:tc>
          <w:tcPr>
            <w:tcW w:w="206" w:type="dxa"/>
          </w:tcPr>
          <w:p w14:paraId="7B710EC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25" w:type="dxa"/>
            <w:vMerge/>
            <w:tcBorders>
              <w:right w:val="double" w:sz="4" w:space="0" w:color="auto"/>
            </w:tcBorders>
          </w:tcPr>
          <w:p w14:paraId="3B51B99F"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494AD902" w14:textId="77777777" w:rsidR="00D31BB5" w:rsidRPr="000A2B53" w:rsidRDefault="00D31BB5" w:rsidP="00305BBE">
            <w:pPr>
              <w:overflowPunct/>
              <w:autoSpaceDE/>
              <w:autoSpaceDN/>
              <w:adjustRightInd/>
              <w:jc w:val="center"/>
              <w:textAlignment w:val="auto"/>
              <w:rPr>
                <w:lang w:eastAsia="en-US"/>
              </w:rPr>
            </w:pPr>
          </w:p>
        </w:tc>
        <w:tc>
          <w:tcPr>
            <w:tcW w:w="168" w:type="dxa"/>
          </w:tcPr>
          <w:p w14:paraId="5774102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480" w:type="dxa"/>
            <w:vMerge/>
            <w:tcBorders>
              <w:right w:val="double" w:sz="4" w:space="0" w:color="auto"/>
            </w:tcBorders>
            <w:shd w:val="clear" w:color="auto" w:fill="FFC000"/>
          </w:tcPr>
          <w:p w14:paraId="1A9D37C9" w14:textId="77777777" w:rsidR="00D31BB5" w:rsidRPr="000A2B53" w:rsidRDefault="00D31BB5" w:rsidP="00305BBE">
            <w:pPr>
              <w:overflowPunct/>
              <w:autoSpaceDE/>
              <w:autoSpaceDN/>
              <w:adjustRightInd/>
              <w:jc w:val="center"/>
              <w:textAlignment w:val="auto"/>
              <w:rPr>
                <w:sz w:val="10"/>
                <w:szCs w:val="10"/>
                <w:lang w:eastAsia="en-US"/>
              </w:rPr>
            </w:pPr>
          </w:p>
        </w:tc>
        <w:tc>
          <w:tcPr>
            <w:tcW w:w="264" w:type="dxa"/>
            <w:vMerge/>
            <w:tcBorders>
              <w:left w:val="double" w:sz="4" w:space="0" w:color="auto"/>
            </w:tcBorders>
          </w:tcPr>
          <w:p w14:paraId="1C71DEA8" w14:textId="77777777" w:rsidR="00D31BB5" w:rsidRPr="000A2B53" w:rsidRDefault="00D31BB5" w:rsidP="00305BBE">
            <w:pPr>
              <w:overflowPunct/>
              <w:autoSpaceDE/>
              <w:autoSpaceDN/>
              <w:adjustRightInd/>
              <w:jc w:val="center"/>
              <w:textAlignment w:val="auto"/>
              <w:rPr>
                <w:lang w:eastAsia="en-US"/>
              </w:rPr>
            </w:pPr>
          </w:p>
        </w:tc>
        <w:tc>
          <w:tcPr>
            <w:tcW w:w="344" w:type="dxa"/>
          </w:tcPr>
          <w:p w14:paraId="5777953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27" w:type="dxa"/>
            <w:vMerge/>
            <w:tcBorders>
              <w:right w:val="double" w:sz="4" w:space="0" w:color="auto"/>
            </w:tcBorders>
          </w:tcPr>
          <w:p w14:paraId="21A3618D"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13E23584" w14:textId="77777777" w:rsidR="00D31BB5" w:rsidRPr="000A2B53" w:rsidRDefault="00D31BB5" w:rsidP="00305BBE">
            <w:pPr>
              <w:overflowPunct/>
              <w:autoSpaceDE/>
              <w:autoSpaceDN/>
              <w:adjustRightInd/>
              <w:jc w:val="center"/>
              <w:textAlignment w:val="auto"/>
              <w:rPr>
                <w:lang w:eastAsia="en-US"/>
              </w:rPr>
            </w:pPr>
          </w:p>
        </w:tc>
        <w:tc>
          <w:tcPr>
            <w:tcW w:w="168" w:type="dxa"/>
          </w:tcPr>
          <w:p w14:paraId="682BD3E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480" w:type="dxa"/>
            <w:vMerge/>
            <w:tcBorders>
              <w:right w:val="double" w:sz="4" w:space="0" w:color="auto"/>
            </w:tcBorders>
            <w:shd w:val="clear" w:color="auto" w:fill="9999FF"/>
          </w:tcPr>
          <w:p w14:paraId="746C5127"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A722D04" w14:textId="77777777" w:rsidR="00D31BB5" w:rsidRPr="000A2B53" w:rsidRDefault="00D31BB5" w:rsidP="00305BBE">
            <w:pPr>
              <w:overflowPunct/>
              <w:autoSpaceDE/>
              <w:autoSpaceDN/>
              <w:adjustRightInd/>
              <w:jc w:val="center"/>
              <w:textAlignment w:val="auto"/>
              <w:rPr>
                <w:lang w:eastAsia="en-US"/>
              </w:rPr>
            </w:pPr>
          </w:p>
        </w:tc>
        <w:tc>
          <w:tcPr>
            <w:tcW w:w="195" w:type="dxa"/>
            <w:shd w:val="clear" w:color="auto" w:fill="auto"/>
          </w:tcPr>
          <w:p w14:paraId="0935E95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362" w:type="dxa"/>
            <w:vMerge/>
            <w:tcBorders>
              <w:right w:val="double" w:sz="4" w:space="0" w:color="auto"/>
            </w:tcBorders>
            <w:shd w:val="clear" w:color="auto" w:fill="auto"/>
          </w:tcPr>
          <w:p w14:paraId="744678D0"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E95B035" w14:textId="77777777" w:rsidR="00D31BB5" w:rsidRPr="000A2B53" w:rsidRDefault="00D31BB5" w:rsidP="00305BBE">
            <w:pPr>
              <w:overflowPunct/>
              <w:autoSpaceDE/>
              <w:autoSpaceDN/>
              <w:adjustRightInd/>
              <w:jc w:val="center"/>
              <w:textAlignment w:val="auto"/>
              <w:rPr>
                <w:lang w:eastAsia="en-US"/>
              </w:rPr>
            </w:pPr>
          </w:p>
        </w:tc>
        <w:tc>
          <w:tcPr>
            <w:tcW w:w="204" w:type="dxa"/>
            <w:shd w:val="clear" w:color="auto" w:fill="auto"/>
          </w:tcPr>
          <w:p w14:paraId="5F95C9C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30" w:type="dxa"/>
            <w:vMerge/>
            <w:tcBorders>
              <w:right w:val="double" w:sz="4" w:space="0" w:color="auto"/>
            </w:tcBorders>
            <w:shd w:val="clear" w:color="auto" w:fill="auto"/>
          </w:tcPr>
          <w:p w14:paraId="106AC00C"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A563D49"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097A0AD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480" w:type="dxa"/>
            <w:vMerge/>
            <w:tcBorders>
              <w:right w:val="double" w:sz="4" w:space="0" w:color="auto"/>
            </w:tcBorders>
            <w:shd w:val="clear" w:color="auto" w:fill="FFC000"/>
          </w:tcPr>
          <w:p w14:paraId="29FD999E"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0FB03E4" w14:textId="77777777" w:rsidR="00D31BB5" w:rsidRPr="000A2B53" w:rsidRDefault="00D31BB5" w:rsidP="00305BBE">
            <w:pPr>
              <w:overflowPunct/>
              <w:autoSpaceDE/>
              <w:autoSpaceDN/>
              <w:adjustRightInd/>
              <w:jc w:val="center"/>
              <w:textAlignment w:val="auto"/>
              <w:rPr>
                <w:lang w:eastAsia="en-US"/>
              </w:rPr>
            </w:pPr>
          </w:p>
        </w:tc>
        <w:tc>
          <w:tcPr>
            <w:tcW w:w="207" w:type="dxa"/>
            <w:shd w:val="clear" w:color="auto" w:fill="auto"/>
          </w:tcPr>
          <w:p w14:paraId="38D0EBD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21" w:type="dxa"/>
            <w:vMerge/>
            <w:tcBorders>
              <w:right w:val="double" w:sz="4" w:space="0" w:color="auto"/>
            </w:tcBorders>
            <w:shd w:val="clear" w:color="auto" w:fill="auto"/>
          </w:tcPr>
          <w:p w14:paraId="41F5534E"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B89AA5A"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6B5948C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480" w:type="dxa"/>
            <w:vMerge/>
            <w:shd w:val="clear" w:color="auto" w:fill="auto"/>
          </w:tcPr>
          <w:p w14:paraId="5B4A3E3B"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55BA7DB8" w14:textId="77777777" w:rsidTr="00305BBE">
        <w:trPr>
          <w:trHeight w:hRule="exact" w:val="113"/>
        </w:trPr>
        <w:tc>
          <w:tcPr>
            <w:tcW w:w="289" w:type="dxa"/>
            <w:vMerge/>
          </w:tcPr>
          <w:p w14:paraId="6943CA9E" w14:textId="77777777" w:rsidR="00D31BB5" w:rsidRPr="000A2B53" w:rsidRDefault="00D31BB5" w:rsidP="00305BBE">
            <w:pPr>
              <w:overflowPunct/>
              <w:autoSpaceDE/>
              <w:autoSpaceDN/>
              <w:adjustRightInd/>
              <w:jc w:val="center"/>
              <w:textAlignment w:val="auto"/>
              <w:rPr>
                <w:lang w:eastAsia="en-US"/>
              </w:rPr>
            </w:pPr>
          </w:p>
        </w:tc>
        <w:tc>
          <w:tcPr>
            <w:tcW w:w="281" w:type="dxa"/>
          </w:tcPr>
          <w:p w14:paraId="68C0F94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363" w:type="dxa"/>
            <w:vMerge/>
            <w:tcBorders>
              <w:right w:val="double" w:sz="4" w:space="0" w:color="auto"/>
            </w:tcBorders>
          </w:tcPr>
          <w:p w14:paraId="4E27BF28"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65DD3B5E" w14:textId="77777777" w:rsidR="00D31BB5" w:rsidRPr="000A2B53" w:rsidRDefault="00D31BB5" w:rsidP="00305BBE">
            <w:pPr>
              <w:overflowPunct/>
              <w:autoSpaceDE/>
              <w:autoSpaceDN/>
              <w:adjustRightInd/>
              <w:jc w:val="center"/>
              <w:textAlignment w:val="auto"/>
              <w:rPr>
                <w:lang w:eastAsia="en-US"/>
              </w:rPr>
            </w:pPr>
          </w:p>
        </w:tc>
        <w:tc>
          <w:tcPr>
            <w:tcW w:w="206" w:type="dxa"/>
          </w:tcPr>
          <w:p w14:paraId="733B7D2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25" w:type="dxa"/>
            <w:vMerge/>
            <w:tcBorders>
              <w:right w:val="double" w:sz="4" w:space="0" w:color="auto"/>
            </w:tcBorders>
          </w:tcPr>
          <w:p w14:paraId="4C3E4D77"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0D2E9C89" w14:textId="77777777" w:rsidR="00D31BB5" w:rsidRPr="000A2B53" w:rsidRDefault="00D31BB5" w:rsidP="00305BBE">
            <w:pPr>
              <w:overflowPunct/>
              <w:autoSpaceDE/>
              <w:autoSpaceDN/>
              <w:adjustRightInd/>
              <w:jc w:val="center"/>
              <w:textAlignment w:val="auto"/>
              <w:rPr>
                <w:lang w:eastAsia="en-US"/>
              </w:rPr>
            </w:pPr>
          </w:p>
        </w:tc>
        <w:tc>
          <w:tcPr>
            <w:tcW w:w="168" w:type="dxa"/>
          </w:tcPr>
          <w:p w14:paraId="5037E02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480" w:type="dxa"/>
            <w:vMerge/>
            <w:tcBorders>
              <w:right w:val="double" w:sz="4" w:space="0" w:color="auto"/>
            </w:tcBorders>
            <w:shd w:val="clear" w:color="auto" w:fill="FFC000"/>
          </w:tcPr>
          <w:p w14:paraId="0A9E19D9" w14:textId="77777777" w:rsidR="00D31BB5" w:rsidRPr="000A2B53" w:rsidRDefault="00D31BB5" w:rsidP="00305BBE">
            <w:pPr>
              <w:overflowPunct/>
              <w:autoSpaceDE/>
              <w:autoSpaceDN/>
              <w:adjustRightInd/>
              <w:jc w:val="center"/>
              <w:textAlignment w:val="auto"/>
              <w:rPr>
                <w:sz w:val="10"/>
                <w:szCs w:val="10"/>
                <w:lang w:eastAsia="en-US"/>
              </w:rPr>
            </w:pPr>
          </w:p>
        </w:tc>
        <w:tc>
          <w:tcPr>
            <w:tcW w:w="264" w:type="dxa"/>
            <w:vMerge/>
            <w:tcBorders>
              <w:left w:val="double" w:sz="4" w:space="0" w:color="auto"/>
            </w:tcBorders>
          </w:tcPr>
          <w:p w14:paraId="6E5254B9" w14:textId="77777777" w:rsidR="00D31BB5" w:rsidRPr="000A2B53" w:rsidRDefault="00D31BB5" w:rsidP="00305BBE">
            <w:pPr>
              <w:overflowPunct/>
              <w:autoSpaceDE/>
              <w:autoSpaceDN/>
              <w:adjustRightInd/>
              <w:jc w:val="center"/>
              <w:textAlignment w:val="auto"/>
              <w:rPr>
                <w:lang w:eastAsia="en-US"/>
              </w:rPr>
            </w:pPr>
          </w:p>
        </w:tc>
        <w:tc>
          <w:tcPr>
            <w:tcW w:w="344" w:type="dxa"/>
          </w:tcPr>
          <w:p w14:paraId="6789349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27" w:type="dxa"/>
            <w:vMerge/>
            <w:tcBorders>
              <w:right w:val="double" w:sz="4" w:space="0" w:color="auto"/>
            </w:tcBorders>
          </w:tcPr>
          <w:p w14:paraId="15B28628"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7CD15A16" w14:textId="77777777" w:rsidR="00D31BB5" w:rsidRPr="000A2B53" w:rsidRDefault="00D31BB5" w:rsidP="00305BBE">
            <w:pPr>
              <w:overflowPunct/>
              <w:autoSpaceDE/>
              <w:autoSpaceDN/>
              <w:adjustRightInd/>
              <w:jc w:val="center"/>
              <w:textAlignment w:val="auto"/>
              <w:rPr>
                <w:lang w:eastAsia="en-US"/>
              </w:rPr>
            </w:pPr>
          </w:p>
        </w:tc>
        <w:tc>
          <w:tcPr>
            <w:tcW w:w="168" w:type="dxa"/>
          </w:tcPr>
          <w:p w14:paraId="0679E89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480" w:type="dxa"/>
            <w:vMerge/>
            <w:tcBorders>
              <w:right w:val="double" w:sz="4" w:space="0" w:color="auto"/>
            </w:tcBorders>
            <w:shd w:val="clear" w:color="auto" w:fill="9999FF"/>
          </w:tcPr>
          <w:p w14:paraId="0DDDBB29"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E61CB7F" w14:textId="77777777" w:rsidR="00D31BB5" w:rsidRPr="000A2B53" w:rsidRDefault="00D31BB5" w:rsidP="00305BBE">
            <w:pPr>
              <w:overflowPunct/>
              <w:autoSpaceDE/>
              <w:autoSpaceDN/>
              <w:adjustRightInd/>
              <w:jc w:val="center"/>
              <w:textAlignment w:val="auto"/>
              <w:rPr>
                <w:lang w:eastAsia="en-US"/>
              </w:rPr>
            </w:pPr>
          </w:p>
        </w:tc>
        <w:tc>
          <w:tcPr>
            <w:tcW w:w="195" w:type="dxa"/>
            <w:shd w:val="clear" w:color="auto" w:fill="auto"/>
          </w:tcPr>
          <w:p w14:paraId="58C8721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362" w:type="dxa"/>
            <w:vMerge/>
            <w:tcBorders>
              <w:right w:val="double" w:sz="4" w:space="0" w:color="auto"/>
            </w:tcBorders>
            <w:shd w:val="clear" w:color="auto" w:fill="auto"/>
          </w:tcPr>
          <w:p w14:paraId="1CCCF974"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E8A939B" w14:textId="77777777" w:rsidR="00D31BB5" w:rsidRPr="000A2B53" w:rsidRDefault="00D31BB5" w:rsidP="00305BBE">
            <w:pPr>
              <w:overflowPunct/>
              <w:autoSpaceDE/>
              <w:autoSpaceDN/>
              <w:adjustRightInd/>
              <w:jc w:val="center"/>
              <w:textAlignment w:val="auto"/>
              <w:rPr>
                <w:lang w:eastAsia="en-US"/>
              </w:rPr>
            </w:pPr>
          </w:p>
        </w:tc>
        <w:tc>
          <w:tcPr>
            <w:tcW w:w="204" w:type="dxa"/>
            <w:shd w:val="clear" w:color="auto" w:fill="auto"/>
          </w:tcPr>
          <w:p w14:paraId="254D918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30" w:type="dxa"/>
            <w:vMerge/>
            <w:tcBorders>
              <w:right w:val="double" w:sz="4" w:space="0" w:color="auto"/>
            </w:tcBorders>
            <w:shd w:val="clear" w:color="auto" w:fill="auto"/>
          </w:tcPr>
          <w:p w14:paraId="2BD5ABF6"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F32B8C3"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17E6D3C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480" w:type="dxa"/>
            <w:vMerge/>
            <w:tcBorders>
              <w:right w:val="double" w:sz="4" w:space="0" w:color="auto"/>
            </w:tcBorders>
            <w:shd w:val="clear" w:color="auto" w:fill="FFC000"/>
          </w:tcPr>
          <w:p w14:paraId="0D564E76"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30CB2F3" w14:textId="77777777" w:rsidR="00D31BB5" w:rsidRPr="000A2B53" w:rsidRDefault="00D31BB5" w:rsidP="00305BBE">
            <w:pPr>
              <w:overflowPunct/>
              <w:autoSpaceDE/>
              <w:autoSpaceDN/>
              <w:adjustRightInd/>
              <w:jc w:val="center"/>
              <w:textAlignment w:val="auto"/>
              <w:rPr>
                <w:lang w:eastAsia="en-US"/>
              </w:rPr>
            </w:pPr>
          </w:p>
        </w:tc>
        <w:tc>
          <w:tcPr>
            <w:tcW w:w="207" w:type="dxa"/>
            <w:shd w:val="clear" w:color="auto" w:fill="auto"/>
          </w:tcPr>
          <w:p w14:paraId="5939E2F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21" w:type="dxa"/>
            <w:vMerge/>
            <w:tcBorders>
              <w:right w:val="double" w:sz="4" w:space="0" w:color="auto"/>
            </w:tcBorders>
            <w:shd w:val="clear" w:color="auto" w:fill="auto"/>
          </w:tcPr>
          <w:p w14:paraId="1CC479D8"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88306B8"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15A5A3F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480" w:type="dxa"/>
            <w:vMerge/>
            <w:shd w:val="clear" w:color="auto" w:fill="auto"/>
          </w:tcPr>
          <w:p w14:paraId="0E906D37"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1ABBC2D4" w14:textId="77777777" w:rsidTr="004273F5">
        <w:trPr>
          <w:trHeight w:hRule="exact" w:val="113"/>
        </w:trPr>
        <w:tc>
          <w:tcPr>
            <w:tcW w:w="289" w:type="dxa"/>
            <w:vMerge/>
          </w:tcPr>
          <w:p w14:paraId="6E75D229" w14:textId="77777777" w:rsidR="00D31BB5" w:rsidRPr="000A2B53" w:rsidRDefault="00D31BB5" w:rsidP="00305BBE">
            <w:pPr>
              <w:overflowPunct/>
              <w:autoSpaceDE/>
              <w:autoSpaceDN/>
              <w:adjustRightInd/>
              <w:jc w:val="center"/>
              <w:textAlignment w:val="auto"/>
              <w:rPr>
                <w:lang w:eastAsia="en-US"/>
              </w:rPr>
            </w:pPr>
          </w:p>
        </w:tc>
        <w:tc>
          <w:tcPr>
            <w:tcW w:w="281" w:type="dxa"/>
          </w:tcPr>
          <w:p w14:paraId="390C525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363" w:type="dxa"/>
            <w:vMerge w:val="restart"/>
            <w:tcBorders>
              <w:right w:val="double" w:sz="4" w:space="0" w:color="auto"/>
            </w:tcBorders>
            <w:shd w:val="clear" w:color="auto" w:fill="FFFF00"/>
            <w:vAlign w:val="center"/>
          </w:tcPr>
          <w:p w14:paraId="28BF157E" w14:textId="77777777" w:rsidR="00D31BB5" w:rsidRPr="000A2B53" w:rsidRDefault="00D31BB5" w:rsidP="00305BBE">
            <w:pPr>
              <w:overflowPunct/>
              <w:autoSpaceDE/>
              <w:autoSpaceDN/>
              <w:adjustRightInd/>
              <w:jc w:val="center"/>
              <w:textAlignment w:val="auto"/>
              <w:rPr>
                <w:sz w:val="16"/>
                <w:szCs w:val="16"/>
                <w:lang w:eastAsia="en-US"/>
              </w:rPr>
            </w:pPr>
            <w:r w:rsidRPr="000A2B53">
              <w:rPr>
                <w:sz w:val="16"/>
                <w:szCs w:val="16"/>
                <w:lang w:eastAsia="en-US"/>
              </w:rPr>
              <w:t>SSB#</w:t>
            </w:r>
            <w:r w:rsidRPr="000A2B53">
              <w:rPr>
                <w:sz w:val="16"/>
                <w:szCs w:val="16"/>
                <w:shd w:val="clear" w:color="auto" w:fill="FFFF00"/>
                <w:lang w:eastAsia="en-US"/>
              </w:rPr>
              <w:t>1</w:t>
            </w:r>
          </w:p>
        </w:tc>
        <w:tc>
          <w:tcPr>
            <w:tcW w:w="403" w:type="dxa"/>
            <w:vMerge/>
            <w:tcBorders>
              <w:left w:val="double" w:sz="4" w:space="0" w:color="auto"/>
            </w:tcBorders>
          </w:tcPr>
          <w:p w14:paraId="45A8465C" w14:textId="77777777" w:rsidR="00D31BB5" w:rsidRPr="000A2B53" w:rsidRDefault="00D31BB5" w:rsidP="00305BBE">
            <w:pPr>
              <w:overflowPunct/>
              <w:autoSpaceDE/>
              <w:autoSpaceDN/>
              <w:adjustRightInd/>
              <w:jc w:val="center"/>
              <w:textAlignment w:val="auto"/>
              <w:rPr>
                <w:lang w:eastAsia="en-US"/>
              </w:rPr>
            </w:pPr>
          </w:p>
        </w:tc>
        <w:tc>
          <w:tcPr>
            <w:tcW w:w="206" w:type="dxa"/>
          </w:tcPr>
          <w:p w14:paraId="63A00B1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25" w:type="dxa"/>
            <w:vMerge/>
            <w:tcBorders>
              <w:right w:val="double" w:sz="4" w:space="0" w:color="auto"/>
            </w:tcBorders>
          </w:tcPr>
          <w:p w14:paraId="0DD7539F"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18AFA673" w14:textId="77777777" w:rsidR="00D31BB5" w:rsidRPr="000A2B53" w:rsidRDefault="00D31BB5" w:rsidP="00305BBE">
            <w:pPr>
              <w:overflowPunct/>
              <w:autoSpaceDE/>
              <w:autoSpaceDN/>
              <w:adjustRightInd/>
              <w:jc w:val="center"/>
              <w:textAlignment w:val="auto"/>
              <w:rPr>
                <w:lang w:eastAsia="en-US"/>
              </w:rPr>
            </w:pPr>
          </w:p>
        </w:tc>
        <w:tc>
          <w:tcPr>
            <w:tcW w:w="168" w:type="dxa"/>
          </w:tcPr>
          <w:p w14:paraId="2591394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480" w:type="dxa"/>
            <w:vMerge/>
            <w:tcBorders>
              <w:right w:val="double" w:sz="4" w:space="0" w:color="auto"/>
            </w:tcBorders>
            <w:shd w:val="clear" w:color="auto" w:fill="FFC000"/>
          </w:tcPr>
          <w:p w14:paraId="4F4F5F24" w14:textId="77777777" w:rsidR="00D31BB5" w:rsidRPr="000A2B53" w:rsidRDefault="00D31BB5" w:rsidP="00305BBE">
            <w:pPr>
              <w:overflowPunct/>
              <w:autoSpaceDE/>
              <w:autoSpaceDN/>
              <w:adjustRightInd/>
              <w:jc w:val="center"/>
              <w:textAlignment w:val="auto"/>
              <w:rPr>
                <w:sz w:val="10"/>
                <w:szCs w:val="10"/>
                <w:lang w:eastAsia="en-US"/>
              </w:rPr>
            </w:pPr>
          </w:p>
        </w:tc>
        <w:tc>
          <w:tcPr>
            <w:tcW w:w="264" w:type="dxa"/>
            <w:vMerge/>
            <w:tcBorders>
              <w:left w:val="double" w:sz="4" w:space="0" w:color="auto"/>
            </w:tcBorders>
          </w:tcPr>
          <w:p w14:paraId="3301B5B4" w14:textId="77777777" w:rsidR="00D31BB5" w:rsidRPr="000A2B53" w:rsidRDefault="00D31BB5" w:rsidP="00305BBE">
            <w:pPr>
              <w:overflowPunct/>
              <w:autoSpaceDE/>
              <w:autoSpaceDN/>
              <w:adjustRightInd/>
              <w:jc w:val="center"/>
              <w:textAlignment w:val="auto"/>
              <w:rPr>
                <w:lang w:eastAsia="en-US"/>
              </w:rPr>
            </w:pPr>
          </w:p>
        </w:tc>
        <w:tc>
          <w:tcPr>
            <w:tcW w:w="344" w:type="dxa"/>
          </w:tcPr>
          <w:p w14:paraId="63A49B1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27" w:type="dxa"/>
            <w:vMerge/>
            <w:tcBorders>
              <w:right w:val="double" w:sz="4" w:space="0" w:color="auto"/>
            </w:tcBorders>
          </w:tcPr>
          <w:p w14:paraId="3CDFE135"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73CF8C23" w14:textId="77777777" w:rsidR="00D31BB5" w:rsidRPr="000A2B53" w:rsidRDefault="00D31BB5" w:rsidP="00305BBE">
            <w:pPr>
              <w:overflowPunct/>
              <w:autoSpaceDE/>
              <w:autoSpaceDN/>
              <w:adjustRightInd/>
              <w:jc w:val="center"/>
              <w:textAlignment w:val="auto"/>
              <w:rPr>
                <w:lang w:eastAsia="en-US"/>
              </w:rPr>
            </w:pPr>
          </w:p>
        </w:tc>
        <w:tc>
          <w:tcPr>
            <w:tcW w:w="168" w:type="dxa"/>
          </w:tcPr>
          <w:p w14:paraId="7C400B6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480" w:type="dxa"/>
            <w:vMerge/>
            <w:tcBorders>
              <w:right w:val="double" w:sz="4" w:space="0" w:color="auto"/>
            </w:tcBorders>
            <w:shd w:val="clear" w:color="auto" w:fill="9999FF"/>
          </w:tcPr>
          <w:p w14:paraId="400275D0"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96E8F18" w14:textId="77777777" w:rsidR="00D31BB5" w:rsidRPr="000A2B53" w:rsidRDefault="00D31BB5" w:rsidP="00305BBE">
            <w:pPr>
              <w:overflowPunct/>
              <w:autoSpaceDE/>
              <w:autoSpaceDN/>
              <w:adjustRightInd/>
              <w:jc w:val="center"/>
              <w:textAlignment w:val="auto"/>
              <w:rPr>
                <w:lang w:eastAsia="en-US"/>
              </w:rPr>
            </w:pPr>
          </w:p>
        </w:tc>
        <w:tc>
          <w:tcPr>
            <w:tcW w:w="195" w:type="dxa"/>
            <w:shd w:val="clear" w:color="auto" w:fill="auto"/>
          </w:tcPr>
          <w:p w14:paraId="6174601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362" w:type="dxa"/>
            <w:vMerge/>
            <w:tcBorders>
              <w:right w:val="double" w:sz="4" w:space="0" w:color="auto"/>
            </w:tcBorders>
            <w:shd w:val="clear" w:color="auto" w:fill="auto"/>
          </w:tcPr>
          <w:p w14:paraId="48971A10"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7CFAB21" w14:textId="77777777" w:rsidR="00D31BB5" w:rsidRPr="000A2B53" w:rsidRDefault="00D31BB5" w:rsidP="00305BBE">
            <w:pPr>
              <w:overflowPunct/>
              <w:autoSpaceDE/>
              <w:autoSpaceDN/>
              <w:adjustRightInd/>
              <w:jc w:val="center"/>
              <w:textAlignment w:val="auto"/>
              <w:rPr>
                <w:lang w:eastAsia="en-US"/>
              </w:rPr>
            </w:pPr>
          </w:p>
        </w:tc>
        <w:tc>
          <w:tcPr>
            <w:tcW w:w="204" w:type="dxa"/>
            <w:shd w:val="clear" w:color="auto" w:fill="auto"/>
          </w:tcPr>
          <w:p w14:paraId="24E5109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30" w:type="dxa"/>
            <w:vMerge/>
            <w:tcBorders>
              <w:right w:val="double" w:sz="4" w:space="0" w:color="auto"/>
            </w:tcBorders>
            <w:shd w:val="clear" w:color="auto" w:fill="auto"/>
          </w:tcPr>
          <w:p w14:paraId="02BA5783"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1BBEA39"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611557F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480" w:type="dxa"/>
            <w:vMerge/>
            <w:tcBorders>
              <w:right w:val="double" w:sz="4" w:space="0" w:color="auto"/>
            </w:tcBorders>
            <w:shd w:val="clear" w:color="auto" w:fill="FFC000"/>
          </w:tcPr>
          <w:p w14:paraId="0ADB6AC2"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E9B3C6A" w14:textId="77777777" w:rsidR="00D31BB5" w:rsidRPr="000A2B53" w:rsidRDefault="00D31BB5" w:rsidP="00305BBE">
            <w:pPr>
              <w:overflowPunct/>
              <w:autoSpaceDE/>
              <w:autoSpaceDN/>
              <w:adjustRightInd/>
              <w:jc w:val="center"/>
              <w:textAlignment w:val="auto"/>
              <w:rPr>
                <w:lang w:eastAsia="en-US"/>
              </w:rPr>
            </w:pPr>
          </w:p>
        </w:tc>
        <w:tc>
          <w:tcPr>
            <w:tcW w:w="207" w:type="dxa"/>
            <w:shd w:val="clear" w:color="auto" w:fill="auto"/>
          </w:tcPr>
          <w:p w14:paraId="4469813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21" w:type="dxa"/>
            <w:vMerge/>
            <w:tcBorders>
              <w:right w:val="double" w:sz="4" w:space="0" w:color="auto"/>
            </w:tcBorders>
            <w:shd w:val="clear" w:color="auto" w:fill="auto"/>
          </w:tcPr>
          <w:p w14:paraId="1E8F7C4B"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1A00425"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72CBAA1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480" w:type="dxa"/>
            <w:vMerge/>
            <w:shd w:val="clear" w:color="auto" w:fill="auto"/>
          </w:tcPr>
          <w:p w14:paraId="0A48824F"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73213FE8" w14:textId="77777777" w:rsidTr="004273F5">
        <w:trPr>
          <w:trHeight w:hRule="exact" w:val="113"/>
        </w:trPr>
        <w:tc>
          <w:tcPr>
            <w:tcW w:w="289" w:type="dxa"/>
            <w:vMerge/>
          </w:tcPr>
          <w:p w14:paraId="302E0659" w14:textId="77777777" w:rsidR="00D31BB5" w:rsidRPr="000A2B53" w:rsidRDefault="00D31BB5" w:rsidP="00305BBE">
            <w:pPr>
              <w:overflowPunct/>
              <w:autoSpaceDE/>
              <w:autoSpaceDN/>
              <w:adjustRightInd/>
              <w:jc w:val="center"/>
              <w:textAlignment w:val="auto"/>
              <w:rPr>
                <w:lang w:eastAsia="en-US"/>
              </w:rPr>
            </w:pPr>
          </w:p>
        </w:tc>
        <w:tc>
          <w:tcPr>
            <w:tcW w:w="281" w:type="dxa"/>
          </w:tcPr>
          <w:p w14:paraId="70B65B2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363" w:type="dxa"/>
            <w:vMerge/>
            <w:tcBorders>
              <w:right w:val="double" w:sz="4" w:space="0" w:color="auto"/>
            </w:tcBorders>
            <w:shd w:val="clear" w:color="auto" w:fill="FFFF00"/>
          </w:tcPr>
          <w:p w14:paraId="1ED494D5"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5C5E6DF1" w14:textId="77777777" w:rsidR="00D31BB5" w:rsidRPr="000A2B53" w:rsidRDefault="00D31BB5" w:rsidP="00305BBE">
            <w:pPr>
              <w:overflowPunct/>
              <w:autoSpaceDE/>
              <w:autoSpaceDN/>
              <w:adjustRightInd/>
              <w:jc w:val="center"/>
              <w:textAlignment w:val="auto"/>
              <w:rPr>
                <w:lang w:eastAsia="en-US"/>
              </w:rPr>
            </w:pPr>
          </w:p>
        </w:tc>
        <w:tc>
          <w:tcPr>
            <w:tcW w:w="206" w:type="dxa"/>
          </w:tcPr>
          <w:p w14:paraId="2DACAA1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25" w:type="dxa"/>
            <w:vMerge/>
            <w:tcBorders>
              <w:right w:val="double" w:sz="4" w:space="0" w:color="auto"/>
            </w:tcBorders>
          </w:tcPr>
          <w:p w14:paraId="540611A4"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07DF9FE4" w14:textId="77777777" w:rsidR="00D31BB5" w:rsidRPr="000A2B53" w:rsidRDefault="00D31BB5" w:rsidP="00305BBE">
            <w:pPr>
              <w:overflowPunct/>
              <w:autoSpaceDE/>
              <w:autoSpaceDN/>
              <w:adjustRightInd/>
              <w:jc w:val="center"/>
              <w:textAlignment w:val="auto"/>
              <w:rPr>
                <w:lang w:eastAsia="en-US"/>
              </w:rPr>
            </w:pPr>
          </w:p>
        </w:tc>
        <w:tc>
          <w:tcPr>
            <w:tcW w:w="168" w:type="dxa"/>
          </w:tcPr>
          <w:p w14:paraId="2905A31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480" w:type="dxa"/>
            <w:vMerge/>
            <w:tcBorders>
              <w:right w:val="double" w:sz="4" w:space="0" w:color="auto"/>
            </w:tcBorders>
            <w:shd w:val="clear" w:color="auto" w:fill="FFC000"/>
          </w:tcPr>
          <w:p w14:paraId="584EFBE7" w14:textId="77777777" w:rsidR="00D31BB5" w:rsidRPr="000A2B53" w:rsidRDefault="00D31BB5" w:rsidP="00305BBE">
            <w:pPr>
              <w:overflowPunct/>
              <w:autoSpaceDE/>
              <w:autoSpaceDN/>
              <w:adjustRightInd/>
              <w:jc w:val="center"/>
              <w:textAlignment w:val="auto"/>
              <w:rPr>
                <w:sz w:val="10"/>
                <w:szCs w:val="10"/>
                <w:lang w:eastAsia="en-US"/>
              </w:rPr>
            </w:pPr>
          </w:p>
        </w:tc>
        <w:tc>
          <w:tcPr>
            <w:tcW w:w="264" w:type="dxa"/>
            <w:vMerge/>
            <w:tcBorders>
              <w:left w:val="double" w:sz="4" w:space="0" w:color="auto"/>
            </w:tcBorders>
          </w:tcPr>
          <w:p w14:paraId="6922B67D" w14:textId="77777777" w:rsidR="00D31BB5" w:rsidRPr="000A2B53" w:rsidRDefault="00D31BB5" w:rsidP="00305BBE">
            <w:pPr>
              <w:overflowPunct/>
              <w:autoSpaceDE/>
              <w:autoSpaceDN/>
              <w:adjustRightInd/>
              <w:jc w:val="center"/>
              <w:textAlignment w:val="auto"/>
              <w:rPr>
                <w:lang w:eastAsia="en-US"/>
              </w:rPr>
            </w:pPr>
          </w:p>
        </w:tc>
        <w:tc>
          <w:tcPr>
            <w:tcW w:w="344" w:type="dxa"/>
          </w:tcPr>
          <w:p w14:paraId="73BFD6F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27" w:type="dxa"/>
            <w:vMerge/>
            <w:tcBorders>
              <w:right w:val="double" w:sz="4" w:space="0" w:color="auto"/>
            </w:tcBorders>
          </w:tcPr>
          <w:p w14:paraId="21A7923C"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34A1D80C" w14:textId="77777777" w:rsidR="00D31BB5" w:rsidRPr="000A2B53" w:rsidRDefault="00D31BB5" w:rsidP="00305BBE">
            <w:pPr>
              <w:overflowPunct/>
              <w:autoSpaceDE/>
              <w:autoSpaceDN/>
              <w:adjustRightInd/>
              <w:jc w:val="center"/>
              <w:textAlignment w:val="auto"/>
              <w:rPr>
                <w:lang w:eastAsia="en-US"/>
              </w:rPr>
            </w:pPr>
          </w:p>
        </w:tc>
        <w:tc>
          <w:tcPr>
            <w:tcW w:w="168" w:type="dxa"/>
          </w:tcPr>
          <w:p w14:paraId="3FEA0C7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480" w:type="dxa"/>
            <w:vMerge/>
            <w:tcBorders>
              <w:right w:val="double" w:sz="4" w:space="0" w:color="auto"/>
            </w:tcBorders>
            <w:shd w:val="clear" w:color="auto" w:fill="9999FF"/>
          </w:tcPr>
          <w:p w14:paraId="10EC1ADA"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CCEE1D4" w14:textId="77777777" w:rsidR="00D31BB5" w:rsidRPr="000A2B53" w:rsidRDefault="00D31BB5" w:rsidP="00305BBE">
            <w:pPr>
              <w:overflowPunct/>
              <w:autoSpaceDE/>
              <w:autoSpaceDN/>
              <w:adjustRightInd/>
              <w:jc w:val="center"/>
              <w:textAlignment w:val="auto"/>
              <w:rPr>
                <w:lang w:eastAsia="en-US"/>
              </w:rPr>
            </w:pPr>
          </w:p>
        </w:tc>
        <w:tc>
          <w:tcPr>
            <w:tcW w:w="195" w:type="dxa"/>
            <w:shd w:val="clear" w:color="auto" w:fill="auto"/>
          </w:tcPr>
          <w:p w14:paraId="37BA6A8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362" w:type="dxa"/>
            <w:vMerge/>
            <w:tcBorders>
              <w:right w:val="double" w:sz="4" w:space="0" w:color="auto"/>
            </w:tcBorders>
            <w:shd w:val="clear" w:color="auto" w:fill="auto"/>
          </w:tcPr>
          <w:p w14:paraId="059618E3"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A456D64" w14:textId="77777777" w:rsidR="00D31BB5" w:rsidRPr="000A2B53" w:rsidRDefault="00D31BB5" w:rsidP="00305BBE">
            <w:pPr>
              <w:overflowPunct/>
              <w:autoSpaceDE/>
              <w:autoSpaceDN/>
              <w:adjustRightInd/>
              <w:jc w:val="center"/>
              <w:textAlignment w:val="auto"/>
              <w:rPr>
                <w:lang w:eastAsia="en-US"/>
              </w:rPr>
            </w:pPr>
          </w:p>
        </w:tc>
        <w:tc>
          <w:tcPr>
            <w:tcW w:w="204" w:type="dxa"/>
            <w:shd w:val="clear" w:color="auto" w:fill="auto"/>
          </w:tcPr>
          <w:p w14:paraId="048286A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30" w:type="dxa"/>
            <w:vMerge/>
            <w:tcBorders>
              <w:right w:val="double" w:sz="4" w:space="0" w:color="auto"/>
            </w:tcBorders>
            <w:shd w:val="clear" w:color="auto" w:fill="auto"/>
          </w:tcPr>
          <w:p w14:paraId="1E734DD1"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87D0C6A"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00520EE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480" w:type="dxa"/>
            <w:vMerge/>
            <w:tcBorders>
              <w:right w:val="double" w:sz="4" w:space="0" w:color="auto"/>
            </w:tcBorders>
            <w:shd w:val="clear" w:color="auto" w:fill="FFC000"/>
          </w:tcPr>
          <w:p w14:paraId="6712B04C"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3024188" w14:textId="77777777" w:rsidR="00D31BB5" w:rsidRPr="000A2B53" w:rsidRDefault="00D31BB5" w:rsidP="00305BBE">
            <w:pPr>
              <w:overflowPunct/>
              <w:autoSpaceDE/>
              <w:autoSpaceDN/>
              <w:adjustRightInd/>
              <w:jc w:val="center"/>
              <w:textAlignment w:val="auto"/>
              <w:rPr>
                <w:lang w:eastAsia="en-US"/>
              </w:rPr>
            </w:pPr>
          </w:p>
        </w:tc>
        <w:tc>
          <w:tcPr>
            <w:tcW w:w="207" w:type="dxa"/>
            <w:shd w:val="clear" w:color="auto" w:fill="auto"/>
          </w:tcPr>
          <w:p w14:paraId="1898D22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21" w:type="dxa"/>
            <w:vMerge/>
            <w:tcBorders>
              <w:right w:val="double" w:sz="4" w:space="0" w:color="auto"/>
            </w:tcBorders>
            <w:shd w:val="clear" w:color="auto" w:fill="auto"/>
          </w:tcPr>
          <w:p w14:paraId="39C3E509"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B365832"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5EE24C6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480" w:type="dxa"/>
            <w:vMerge/>
            <w:shd w:val="clear" w:color="auto" w:fill="auto"/>
          </w:tcPr>
          <w:p w14:paraId="2A9A0E3F"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29B8A577" w14:textId="77777777" w:rsidTr="004273F5">
        <w:trPr>
          <w:trHeight w:hRule="exact" w:val="113"/>
        </w:trPr>
        <w:tc>
          <w:tcPr>
            <w:tcW w:w="289" w:type="dxa"/>
            <w:vMerge/>
          </w:tcPr>
          <w:p w14:paraId="5D9D89E3" w14:textId="77777777" w:rsidR="00D31BB5" w:rsidRPr="000A2B53" w:rsidRDefault="00D31BB5" w:rsidP="00305BBE">
            <w:pPr>
              <w:overflowPunct/>
              <w:autoSpaceDE/>
              <w:autoSpaceDN/>
              <w:adjustRightInd/>
              <w:jc w:val="center"/>
              <w:textAlignment w:val="auto"/>
              <w:rPr>
                <w:lang w:eastAsia="en-US"/>
              </w:rPr>
            </w:pPr>
          </w:p>
        </w:tc>
        <w:tc>
          <w:tcPr>
            <w:tcW w:w="281" w:type="dxa"/>
          </w:tcPr>
          <w:p w14:paraId="7FBFA4C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363" w:type="dxa"/>
            <w:vMerge/>
            <w:tcBorders>
              <w:right w:val="double" w:sz="4" w:space="0" w:color="auto"/>
            </w:tcBorders>
            <w:shd w:val="clear" w:color="auto" w:fill="FFFF00"/>
          </w:tcPr>
          <w:p w14:paraId="7622366B"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198EA115" w14:textId="77777777" w:rsidR="00D31BB5" w:rsidRPr="000A2B53" w:rsidRDefault="00D31BB5" w:rsidP="00305BBE">
            <w:pPr>
              <w:overflowPunct/>
              <w:autoSpaceDE/>
              <w:autoSpaceDN/>
              <w:adjustRightInd/>
              <w:jc w:val="center"/>
              <w:textAlignment w:val="auto"/>
              <w:rPr>
                <w:lang w:eastAsia="en-US"/>
              </w:rPr>
            </w:pPr>
          </w:p>
        </w:tc>
        <w:tc>
          <w:tcPr>
            <w:tcW w:w="206" w:type="dxa"/>
          </w:tcPr>
          <w:p w14:paraId="0FC6600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25" w:type="dxa"/>
            <w:vMerge/>
            <w:tcBorders>
              <w:right w:val="double" w:sz="4" w:space="0" w:color="auto"/>
            </w:tcBorders>
          </w:tcPr>
          <w:p w14:paraId="485D8A69"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4793B0A4" w14:textId="77777777" w:rsidR="00D31BB5" w:rsidRPr="000A2B53" w:rsidRDefault="00D31BB5" w:rsidP="00305BBE">
            <w:pPr>
              <w:overflowPunct/>
              <w:autoSpaceDE/>
              <w:autoSpaceDN/>
              <w:adjustRightInd/>
              <w:jc w:val="center"/>
              <w:textAlignment w:val="auto"/>
              <w:rPr>
                <w:lang w:eastAsia="en-US"/>
              </w:rPr>
            </w:pPr>
          </w:p>
        </w:tc>
        <w:tc>
          <w:tcPr>
            <w:tcW w:w="168" w:type="dxa"/>
          </w:tcPr>
          <w:p w14:paraId="07EC5CE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480" w:type="dxa"/>
            <w:vMerge/>
            <w:tcBorders>
              <w:right w:val="double" w:sz="4" w:space="0" w:color="auto"/>
            </w:tcBorders>
            <w:shd w:val="clear" w:color="auto" w:fill="FFC000"/>
          </w:tcPr>
          <w:p w14:paraId="11B48474" w14:textId="77777777" w:rsidR="00D31BB5" w:rsidRPr="000A2B53" w:rsidRDefault="00D31BB5" w:rsidP="00305BBE">
            <w:pPr>
              <w:overflowPunct/>
              <w:autoSpaceDE/>
              <w:autoSpaceDN/>
              <w:adjustRightInd/>
              <w:jc w:val="center"/>
              <w:textAlignment w:val="auto"/>
              <w:rPr>
                <w:sz w:val="10"/>
                <w:szCs w:val="10"/>
                <w:lang w:eastAsia="en-US"/>
              </w:rPr>
            </w:pPr>
          </w:p>
        </w:tc>
        <w:tc>
          <w:tcPr>
            <w:tcW w:w="264" w:type="dxa"/>
            <w:vMerge/>
            <w:tcBorders>
              <w:left w:val="double" w:sz="4" w:space="0" w:color="auto"/>
            </w:tcBorders>
          </w:tcPr>
          <w:p w14:paraId="5549FFA6" w14:textId="77777777" w:rsidR="00D31BB5" w:rsidRPr="000A2B53" w:rsidRDefault="00D31BB5" w:rsidP="00305BBE">
            <w:pPr>
              <w:overflowPunct/>
              <w:autoSpaceDE/>
              <w:autoSpaceDN/>
              <w:adjustRightInd/>
              <w:jc w:val="center"/>
              <w:textAlignment w:val="auto"/>
              <w:rPr>
                <w:lang w:eastAsia="en-US"/>
              </w:rPr>
            </w:pPr>
          </w:p>
        </w:tc>
        <w:tc>
          <w:tcPr>
            <w:tcW w:w="344" w:type="dxa"/>
          </w:tcPr>
          <w:p w14:paraId="12E1754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27" w:type="dxa"/>
            <w:vMerge/>
            <w:tcBorders>
              <w:right w:val="double" w:sz="4" w:space="0" w:color="auto"/>
            </w:tcBorders>
          </w:tcPr>
          <w:p w14:paraId="6E5CBC78"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76B730B7" w14:textId="77777777" w:rsidR="00D31BB5" w:rsidRPr="000A2B53" w:rsidRDefault="00D31BB5" w:rsidP="00305BBE">
            <w:pPr>
              <w:overflowPunct/>
              <w:autoSpaceDE/>
              <w:autoSpaceDN/>
              <w:adjustRightInd/>
              <w:jc w:val="center"/>
              <w:textAlignment w:val="auto"/>
              <w:rPr>
                <w:lang w:eastAsia="en-US"/>
              </w:rPr>
            </w:pPr>
          </w:p>
        </w:tc>
        <w:tc>
          <w:tcPr>
            <w:tcW w:w="168" w:type="dxa"/>
          </w:tcPr>
          <w:p w14:paraId="6CD4D6B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480" w:type="dxa"/>
            <w:vMerge/>
            <w:tcBorders>
              <w:right w:val="double" w:sz="4" w:space="0" w:color="auto"/>
            </w:tcBorders>
            <w:shd w:val="clear" w:color="auto" w:fill="9999FF"/>
          </w:tcPr>
          <w:p w14:paraId="3C3D01AB"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B75CDF9" w14:textId="77777777" w:rsidR="00D31BB5" w:rsidRPr="000A2B53" w:rsidRDefault="00D31BB5" w:rsidP="00305BBE">
            <w:pPr>
              <w:overflowPunct/>
              <w:autoSpaceDE/>
              <w:autoSpaceDN/>
              <w:adjustRightInd/>
              <w:jc w:val="center"/>
              <w:textAlignment w:val="auto"/>
              <w:rPr>
                <w:lang w:eastAsia="en-US"/>
              </w:rPr>
            </w:pPr>
          </w:p>
        </w:tc>
        <w:tc>
          <w:tcPr>
            <w:tcW w:w="195" w:type="dxa"/>
            <w:shd w:val="clear" w:color="auto" w:fill="auto"/>
          </w:tcPr>
          <w:p w14:paraId="416B7C8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362" w:type="dxa"/>
            <w:vMerge/>
            <w:tcBorders>
              <w:right w:val="double" w:sz="4" w:space="0" w:color="auto"/>
            </w:tcBorders>
            <w:shd w:val="clear" w:color="auto" w:fill="auto"/>
          </w:tcPr>
          <w:p w14:paraId="53964F24"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8670613" w14:textId="77777777" w:rsidR="00D31BB5" w:rsidRPr="000A2B53" w:rsidRDefault="00D31BB5" w:rsidP="00305BBE">
            <w:pPr>
              <w:overflowPunct/>
              <w:autoSpaceDE/>
              <w:autoSpaceDN/>
              <w:adjustRightInd/>
              <w:jc w:val="center"/>
              <w:textAlignment w:val="auto"/>
              <w:rPr>
                <w:lang w:eastAsia="en-US"/>
              </w:rPr>
            </w:pPr>
          </w:p>
        </w:tc>
        <w:tc>
          <w:tcPr>
            <w:tcW w:w="204" w:type="dxa"/>
            <w:shd w:val="clear" w:color="auto" w:fill="auto"/>
          </w:tcPr>
          <w:p w14:paraId="3360D34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30" w:type="dxa"/>
            <w:vMerge/>
            <w:tcBorders>
              <w:right w:val="double" w:sz="4" w:space="0" w:color="auto"/>
            </w:tcBorders>
            <w:shd w:val="clear" w:color="auto" w:fill="auto"/>
          </w:tcPr>
          <w:p w14:paraId="249541FA"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D10D3BD"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5997AAD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480" w:type="dxa"/>
            <w:vMerge/>
            <w:tcBorders>
              <w:right w:val="double" w:sz="4" w:space="0" w:color="auto"/>
            </w:tcBorders>
            <w:shd w:val="clear" w:color="auto" w:fill="FFC000"/>
          </w:tcPr>
          <w:p w14:paraId="2A80CD66"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A5481BF" w14:textId="77777777" w:rsidR="00D31BB5" w:rsidRPr="000A2B53" w:rsidRDefault="00D31BB5" w:rsidP="00305BBE">
            <w:pPr>
              <w:overflowPunct/>
              <w:autoSpaceDE/>
              <w:autoSpaceDN/>
              <w:adjustRightInd/>
              <w:jc w:val="center"/>
              <w:textAlignment w:val="auto"/>
              <w:rPr>
                <w:lang w:eastAsia="en-US"/>
              </w:rPr>
            </w:pPr>
          </w:p>
        </w:tc>
        <w:tc>
          <w:tcPr>
            <w:tcW w:w="207" w:type="dxa"/>
            <w:shd w:val="clear" w:color="auto" w:fill="auto"/>
          </w:tcPr>
          <w:p w14:paraId="07023F0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21" w:type="dxa"/>
            <w:vMerge/>
            <w:tcBorders>
              <w:right w:val="double" w:sz="4" w:space="0" w:color="auto"/>
            </w:tcBorders>
            <w:shd w:val="clear" w:color="auto" w:fill="auto"/>
          </w:tcPr>
          <w:p w14:paraId="7C37A8D4"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E54D84E"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17FB1BF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480" w:type="dxa"/>
            <w:vMerge/>
            <w:shd w:val="clear" w:color="auto" w:fill="auto"/>
          </w:tcPr>
          <w:p w14:paraId="176C1D9C"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2A282974" w14:textId="77777777" w:rsidTr="004273F5">
        <w:trPr>
          <w:trHeight w:hRule="exact" w:val="113"/>
        </w:trPr>
        <w:tc>
          <w:tcPr>
            <w:tcW w:w="289" w:type="dxa"/>
            <w:vMerge/>
          </w:tcPr>
          <w:p w14:paraId="2BB09E1F" w14:textId="77777777" w:rsidR="00D31BB5" w:rsidRPr="000A2B53" w:rsidRDefault="00D31BB5" w:rsidP="00305BBE">
            <w:pPr>
              <w:overflowPunct/>
              <w:autoSpaceDE/>
              <w:autoSpaceDN/>
              <w:adjustRightInd/>
              <w:jc w:val="center"/>
              <w:textAlignment w:val="auto"/>
              <w:rPr>
                <w:lang w:eastAsia="en-US"/>
              </w:rPr>
            </w:pPr>
          </w:p>
        </w:tc>
        <w:tc>
          <w:tcPr>
            <w:tcW w:w="281" w:type="dxa"/>
          </w:tcPr>
          <w:p w14:paraId="31AEE79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363" w:type="dxa"/>
            <w:vMerge/>
            <w:tcBorders>
              <w:right w:val="double" w:sz="4" w:space="0" w:color="auto"/>
            </w:tcBorders>
            <w:shd w:val="clear" w:color="auto" w:fill="FFFF00"/>
          </w:tcPr>
          <w:p w14:paraId="1DF6C3DA"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1EC446AF" w14:textId="77777777" w:rsidR="00D31BB5" w:rsidRPr="000A2B53" w:rsidRDefault="00D31BB5" w:rsidP="00305BBE">
            <w:pPr>
              <w:overflowPunct/>
              <w:autoSpaceDE/>
              <w:autoSpaceDN/>
              <w:adjustRightInd/>
              <w:jc w:val="center"/>
              <w:textAlignment w:val="auto"/>
              <w:rPr>
                <w:lang w:eastAsia="en-US"/>
              </w:rPr>
            </w:pPr>
          </w:p>
        </w:tc>
        <w:tc>
          <w:tcPr>
            <w:tcW w:w="206" w:type="dxa"/>
          </w:tcPr>
          <w:p w14:paraId="6AD85BC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25" w:type="dxa"/>
            <w:vMerge/>
            <w:tcBorders>
              <w:right w:val="double" w:sz="4" w:space="0" w:color="auto"/>
            </w:tcBorders>
          </w:tcPr>
          <w:p w14:paraId="0946921B"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735FC5FC" w14:textId="77777777" w:rsidR="00D31BB5" w:rsidRPr="000A2B53" w:rsidRDefault="00D31BB5" w:rsidP="00305BBE">
            <w:pPr>
              <w:overflowPunct/>
              <w:autoSpaceDE/>
              <w:autoSpaceDN/>
              <w:adjustRightInd/>
              <w:jc w:val="center"/>
              <w:textAlignment w:val="auto"/>
              <w:rPr>
                <w:lang w:eastAsia="en-US"/>
              </w:rPr>
            </w:pPr>
          </w:p>
        </w:tc>
        <w:tc>
          <w:tcPr>
            <w:tcW w:w="168" w:type="dxa"/>
          </w:tcPr>
          <w:p w14:paraId="3C3B4CE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480" w:type="dxa"/>
            <w:vMerge/>
            <w:tcBorders>
              <w:right w:val="double" w:sz="4" w:space="0" w:color="auto"/>
            </w:tcBorders>
            <w:shd w:val="clear" w:color="auto" w:fill="FFC000"/>
          </w:tcPr>
          <w:p w14:paraId="4A014927" w14:textId="77777777" w:rsidR="00D31BB5" w:rsidRPr="000A2B53" w:rsidRDefault="00D31BB5" w:rsidP="00305BBE">
            <w:pPr>
              <w:overflowPunct/>
              <w:autoSpaceDE/>
              <w:autoSpaceDN/>
              <w:adjustRightInd/>
              <w:jc w:val="center"/>
              <w:textAlignment w:val="auto"/>
              <w:rPr>
                <w:sz w:val="10"/>
                <w:szCs w:val="10"/>
                <w:lang w:eastAsia="en-US"/>
              </w:rPr>
            </w:pPr>
          </w:p>
        </w:tc>
        <w:tc>
          <w:tcPr>
            <w:tcW w:w="264" w:type="dxa"/>
            <w:vMerge/>
            <w:tcBorders>
              <w:left w:val="double" w:sz="4" w:space="0" w:color="auto"/>
            </w:tcBorders>
          </w:tcPr>
          <w:p w14:paraId="2E6028D9" w14:textId="77777777" w:rsidR="00D31BB5" w:rsidRPr="000A2B53" w:rsidRDefault="00D31BB5" w:rsidP="00305BBE">
            <w:pPr>
              <w:overflowPunct/>
              <w:autoSpaceDE/>
              <w:autoSpaceDN/>
              <w:adjustRightInd/>
              <w:jc w:val="center"/>
              <w:textAlignment w:val="auto"/>
              <w:rPr>
                <w:lang w:eastAsia="en-US"/>
              </w:rPr>
            </w:pPr>
          </w:p>
        </w:tc>
        <w:tc>
          <w:tcPr>
            <w:tcW w:w="344" w:type="dxa"/>
          </w:tcPr>
          <w:p w14:paraId="3A0BD1D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27" w:type="dxa"/>
            <w:vMerge/>
            <w:tcBorders>
              <w:right w:val="double" w:sz="4" w:space="0" w:color="auto"/>
            </w:tcBorders>
          </w:tcPr>
          <w:p w14:paraId="727E0A1B"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6856A850" w14:textId="77777777" w:rsidR="00D31BB5" w:rsidRPr="000A2B53" w:rsidRDefault="00D31BB5" w:rsidP="00305BBE">
            <w:pPr>
              <w:overflowPunct/>
              <w:autoSpaceDE/>
              <w:autoSpaceDN/>
              <w:adjustRightInd/>
              <w:jc w:val="center"/>
              <w:textAlignment w:val="auto"/>
              <w:rPr>
                <w:lang w:eastAsia="en-US"/>
              </w:rPr>
            </w:pPr>
          </w:p>
        </w:tc>
        <w:tc>
          <w:tcPr>
            <w:tcW w:w="168" w:type="dxa"/>
          </w:tcPr>
          <w:p w14:paraId="5F8404A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480" w:type="dxa"/>
            <w:vMerge/>
            <w:tcBorders>
              <w:right w:val="double" w:sz="4" w:space="0" w:color="auto"/>
            </w:tcBorders>
            <w:shd w:val="clear" w:color="auto" w:fill="9999FF"/>
          </w:tcPr>
          <w:p w14:paraId="66B3D468"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BE89424" w14:textId="77777777" w:rsidR="00D31BB5" w:rsidRPr="000A2B53" w:rsidRDefault="00D31BB5" w:rsidP="00305BBE">
            <w:pPr>
              <w:overflowPunct/>
              <w:autoSpaceDE/>
              <w:autoSpaceDN/>
              <w:adjustRightInd/>
              <w:jc w:val="center"/>
              <w:textAlignment w:val="auto"/>
              <w:rPr>
                <w:lang w:eastAsia="en-US"/>
              </w:rPr>
            </w:pPr>
          </w:p>
        </w:tc>
        <w:tc>
          <w:tcPr>
            <w:tcW w:w="195" w:type="dxa"/>
            <w:shd w:val="clear" w:color="auto" w:fill="auto"/>
          </w:tcPr>
          <w:p w14:paraId="4487F44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362" w:type="dxa"/>
            <w:vMerge/>
            <w:tcBorders>
              <w:right w:val="double" w:sz="4" w:space="0" w:color="auto"/>
            </w:tcBorders>
            <w:shd w:val="clear" w:color="auto" w:fill="auto"/>
          </w:tcPr>
          <w:p w14:paraId="2EB43C43"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378ADB5" w14:textId="77777777" w:rsidR="00D31BB5" w:rsidRPr="000A2B53" w:rsidRDefault="00D31BB5" w:rsidP="00305BBE">
            <w:pPr>
              <w:overflowPunct/>
              <w:autoSpaceDE/>
              <w:autoSpaceDN/>
              <w:adjustRightInd/>
              <w:jc w:val="center"/>
              <w:textAlignment w:val="auto"/>
              <w:rPr>
                <w:lang w:eastAsia="en-US"/>
              </w:rPr>
            </w:pPr>
          </w:p>
        </w:tc>
        <w:tc>
          <w:tcPr>
            <w:tcW w:w="204" w:type="dxa"/>
            <w:shd w:val="clear" w:color="auto" w:fill="auto"/>
          </w:tcPr>
          <w:p w14:paraId="57ACCAA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30" w:type="dxa"/>
            <w:vMerge/>
            <w:tcBorders>
              <w:right w:val="double" w:sz="4" w:space="0" w:color="auto"/>
            </w:tcBorders>
            <w:shd w:val="clear" w:color="auto" w:fill="auto"/>
          </w:tcPr>
          <w:p w14:paraId="1AE7309A"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24045CF"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66C2E31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480" w:type="dxa"/>
            <w:vMerge/>
            <w:tcBorders>
              <w:right w:val="double" w:sz="4" w:space="0" w:color="auto"/>
            </w:tcBorders>
            <w:shd w:val="clear" w:color="auto" w:fill="FFC000"/>
          </w:tcPr>
          <w:p w14:paraId="5D8E37AD"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3FAD7A4" w14:textId="77777777" w:rsidR="00D31BB5" w:rsidRPr="000A2B53" w:rsidRDefault="00D31BB5" w:rsidP="00305BBE">
            <w:pPr>
              <w:overflowPunct/>
              <w:autoSpaceDE/>
              <w:autoSpaceDN/>
              <w:adjustRightInd/>
              <w:jc w:val="center"/>
              <w:textAlignment w:val="auto"/>
              <w:rPr>
                <w:lang w:eastAsia="en-US"/>
              </w:rPr>
            </w:pPr>
          </w:p>
        </w:tc>
        <w:tc>
          <w:tcPr>
            <w:tcW w:w="207" w:type="dxa"/>
            <w:shd w:val="clear" w:color="auto" w:fill="auto"/>
          </w:tcPr>
          <w:p w14:paraId="392F88B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21" w:type="dxa"/>
            <w:vMerge/>
            <w:tcBorders>
              <w:right w:val="double" w:sz="4" w:space="0" w:color="auto"/>
            </w:tcBorders>
            <w:shd w:val="clear" w:color="auto" w:fill="auto"/>
          </w:tcPr>
          <w:p w14:paraId="6F9CC206"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BCC4F72"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1810BE9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480" w:type="dxa"/>
            <w:vMerge/>
            <w:shd w:val="clear" w:color="auto" w:fill="auto"/>
          </w:tcPr>
          <w:p w14:paraId="556BF879"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50155191" w14:textId="77777777" w:rsidTr="004273F5">
        <w:trPr>
          <w:trHeight w:hRule="exact" w:val="113"/>
        </w:trPr>
        <w:tc>
          <w:tcPr>
            <w:tcW w:w="289" w:type="dxa"/>
            <w:vMerge/>
          </w:tcPr>
          <w:p w14:paraId="61CB0568" w14:textId="77777777" w:rsidR="00D31BB5" w:rsidRPr="000A2B53" w:rsidRDefault="00D31BB5" w:rsidP="00305BBE">
            <w:pPr>
              <w:overflowPunct/>
              <w:autoSpaceDE/>
              <w:autoSpaceDN/>
              <w:adjustRightInd/>
              <w:jc w:val="center"/>
              <w:textAlignment w:val="auto"/>
              <w:rPr>
                <w:lang w:eastAsia="en-US"/>
              </w:rPr>
            </w:pPr>
          </w:p>
        </w:tc>
        <w:tc>
          <w:tcPr>
            <w:tcW w:w="281" w:type="dxa"/>
          </w:tcPr>
          <w:p w14:paraId="449B3E7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363" w:type="dxa"/>
            <w:vMerge w:val="restart"/>
            <w:tcBorders>
              <w:right w:val="double" w:sz="4" w:space="0" w:color="auto"/>
            </w:tcBorders>
          </w:tcPr>
          <w:p w14:paraId="12B78930"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2616ADE3" w14:textId="77777777" w:rsidR="00D31BB5" w:rsidRPr="000A2B53" w:rsidRDefault="00D31BB5" w:rsidP="00305BBE">
            <w:pPr>
              <w:overflowPunct/>
              <w:autoSpaceDE/>
              <w:autoSpaceDN/>
              <w:adjustRightInd/>
              <w:jc w:val="center"/>
              <w:textAlignment w:val="auto"/>
              <w:rPr>
                <w:lang w:eastAsia="en-US"/>
              </w:rPr>
            </w:pPr>
          </w:p>
        </w:tc>
        <w:tc>
          <w:tcPr>
            <w:tcW w:w="206" w:type="dxa"/>
          </w:tcPr>
          <w:p w14:paraId="4F19A0D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25" w:type="dxa"/>
            <w:vMerge/>
            <w:tcBorders>
              <w:right w:val="double" w:sz="4" w:space="0" w:color="auto"/>
            </w:tcBorders>
          </w:tcPr>
          <w:p w14:paraId="253BA3CF"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7C07F7EA" w14:textId="77777777" w:rsidR="00D31BB5" w:rsidRPr="000A2B53" w:rsidRDefault="00D31BB5" w:rsidP="00305BBE">
            <w:pPr>
              <w:overflowPunct/>
              <w:autoSpaceDE/>
              <w:autoSpaceDN/>
              <w:adjustRightInd/>
              <w:jc w:val="center"/>
              <w:textAlignment w:val="auto"/>
              <w:rPr>
                <w:lang w:eastAsia="en-US"/>
              </w:rPr>
            </w:pPr>
          </w:p>
        </w:tc>
        <w:tc>
          <w:tcPr>
            <w:tcW w:w="168" w:type="dxa"/>
          </w:tcPr>
          <w:p w14:paraId="58BEC34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480" w:type="dxa"/>
            <w:vMerge/>
            <w:tcBorders>
              <w:right w:val="double" w:sz="4" w:space="0" w:color="auto"/>
            </w:tcBorders>
            <w:shd w:val="clear" w:color="auto" w:fill="FFC000"/>
          </w:tcPr>
          <w:p w14:paraId="2956F4AE" w14:textId="77777777" w:rsidR="00D31BB5" w:rsidRPr="000A2B53" w:rsidRDefault="00D31BB5" w:rsidP="00305BBE">
            <w:pPr>
              <w:overflowPunct/>
              <w:autoSpaceDE/>
              <w:autoSpaceDN/>
              <w:adjustRightInd/>
              <w:jc w:val="center"/>
              <w:textAlignment w:val="auto"/>
              <w:rPr>
                <w:sz w:val="10"/>
                <w:szCs w:val="10"/>
                <w:lang w:eastAsia="en-US"/>
              </w:rPr>
            </w:pPr>
          </w:p>
        </w:tc>
        <w:tc>
          <w:tcPr>
            <w:tcW w:w="264" w:type="dxa"/>
            <w:vMerge/>
            <w:tcBorders>
              <w:left w:val="double" w:sz="4" w:space="0" w:color="auto"/>
            </w:tcBorders>
          </w:tcPr>
          <w:p w14:paraId="07F58849" w14:textId="77777777" w:rsidR="00D31BB5" w:rsidRPr="000A2B53" w:rsidRDefault="00D31BB5" w:rsidP="00305BBE">
            <w:pPr>
              <w:overflowPunct/>
              <w:autoSpaceDE/>
              <w:autoSpaceDN/>
              <w:adjustRightInd/>
              <w:jc w:val="center"/>
              <w:textAlignment w:val="auto"/>
              <w:rPr>
                <w:lang w:eastAsia="en-US"/>
              </w:rPr>
            </w:pPr>
          </w:p>
        </w:tc>
        <w:tc>
          <w:tcPr>
            <w:tcW w:w="344" w:type="dxa"/>
          </w:tcPr>
          <w:p w14:paraId="717A208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27" w:type="dxa"/>
            <w:vMerge/>
            <w:tcBorders>
              <w:right w:val="double" w:sz="4" w:space="0" w:color="auto"/>
            </w:tcBorders>
          </w:tcPr>
          <w:p w14:paraId="753EA3DF"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7F219120" w14:textId="77777777" w:rsidR="00D31BB5" w:rsidRPr="000A2B53" w:rsidRDefault="00D31BB5" w:rsidP="00305BBE">
            <w:pPr>
              <w:overflowPunct/>
              <w:autoSpaceDE/>
              <w:autoSpaceDN/>
              <w:adjustRightInd/>
              <w:jc w:val="center"/>
              <w:textAlignment w:val="auto"/>
              <w:rPr>
                <w:lang w:eastAsia="en-US"/>
              </w:rPr>
            </w:pPr>
          </w:p>
        </w:tc>
        <w:tc>
          <w:tcPr>
            <w:tcW w:w="168" w:type="dxa"/>
          </w:tcPr>
          <w:p w14:paraId="45C9873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480" w:type="dxa"/>
            <w:vMerge/>
            <w:tcBorders>
              <w:right w:val="double" w:sz="4" w:space="0" w:color="auto"/>
            </w:tcBorders>
            <w:shd w:val="clear" w:color="auto" w:fill="9999FF"/>
          </w:tcPr>
          <w:p w14:paraId="5F5515EE"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E373A34" w14:textId="77777777" w:rsidR="00D31BB5" w:rsidRPr="000A2B53" w:rsidRDefault="00D31BB5" w:rsidP="00305BBE">
            <w:pPr>
              <w:overflowPunct/>
              <w:autoSpaceDE/>
              <w:autoSpaceDN/>
              <w:adjustRightInd/>
              <w:jc w:val="center"/>
              <w:textAlignment w:val="auto"/>
              <w:rPr>
                <w:lang w:eastAsia="en-US"/>
              </w:rPr>
            </w:pPr>
          </w:p>
        </w:tc>
        <w:tc>
          <w:tcPr>
            <w:tcW w:w="195" w:type="dxa"/>
            <w:shd w:val="clear" w:color="auto" w:fill="auto"/>
          </w:tcPr>
          <w:p w14:paraId="07C0C89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362" w:type="dxa"/>
            <w:vMerge/>
            <w:tcBorders>
              <w:right w:val="double" w:sz="4" w:space="0" w:color="auto"/>
            </w:tcBorders>
            <w:shd w:val="clear" w:color="auto" w:fill="auto"/>
          </w:tcPr>
          <w:p w14:paraId="09DB16D4"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50786AD" w14:textId="77777777" w:rsidR="00D31BB5" w:rsidRPr="000A2B53" w:rsidRDefault="00D31BB5" w:rsidP="00305BBE">
            <w:pPr>
              <w:overflowPunct/>
              <w:autoSpaceDE/>
              <w:autoSpaceDN/>
              <w:adjustRightInd/>
              <w:jc w:val="center"/>
              <w:textAlignment w:val="auto"/>
              <w:rPr>
                <w:lang w:eastAsia="en-US"/>
              </w:rPr>
            </w:pPr>
          </w:p>
        </w:tc>
        <w:tc>
          <w:tcPr>
            <w:tcW w:w="204" w:type="dxa"/>
            <w:shd w:val="clear" w:color="auto" w:fill="auto"/>
          </w:tcPr>
          <w:p w14:paraId="7CC6758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30" w:type="dxa"/>
            <w:vMerge/>
            <w:tcBorders>
              <w:right w:val="double" w:sz="4" w:space="0" w:color="auto"/>
            </w:tcBorders>
            <w:shd w:val="clear" w:color="auto" w:fill="auto"/>
          </w:tcPr>
          <w:p w14:paraId="6496F42F"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E22A7F0"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6291552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480" w:type="dxa"/>
            <w:vMerge/>
            <w:tcBorders>
              <w:right w:val="double" w:sz="4" w:space="0" w:color="auto"/>
            </w:tcBorders>
            <w:shd w:val="clear" w:color="auto" w:fill="FFC000"/>
          </w:tcPr>
          <w:p w14:paraId="7C7C0D55"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E186C1E" w14:textId="77777777" w:rsidR="00D31BB5" w:rsidRPr="000A2B53" w:rsidRDefault="00D31BB5" w:rsidP="00305BBE">
            <w:pPr>
              <w:overflowPunct/>
              <w:autoSpaceDE/>
              <w:autoSpaceDN/>
              <w:adjustRightInd/>
              <w:jc w:val="center"/>
              <w:textAlignment w:val="auto"/>
              <w:rPr>
                <w:lang w:eastAsia="en-US"/>
              </w:rPr>
            </w:pPr>
          </w:p>
        </w:tc>
        <w:tc>
          <w:tcPr>
            <w:tcW w:w="207" w:type="dxa"/>
            <w:shd w:val="clear" w:color="auto" w:fill="auto"/>
          </w:tcPr>
          <w:p w14:paraId="49F886A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21" w:type="dxa"/>
            <w:vMerge/>
            <w:tcBorders>
              <w:right w:val="double" w:sz="4" w:space="0" w:color="auto"/>
            </w:tcBorders>
            <w:shd w:val="clear" w:color="auto" w:fill="auto"/>
          </w:tcPr>
          <w:p w14:paraId="5E5280A5"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E1E1AD3"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03F7E52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480" w:type="dxa"/>
            <w:vMerge/>
            <w:shd w:val="clear" w:color="auto" w:fill="auto"/>
          </w:tcPr>
          <w:p w14:paraId="581F9EA0"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40CBF7F8" w14:textId="77777777" w:rsidTr="004273F5">
        <w:trPr>
          <w:trHeight w:hRule="exact" w:val="113"/>
        </w:trPr>
        <w:tc>
          <w:tcPr>
            <w:tcW w:w="289" w:type="dxa"/>
            <w:vMerge/>
          </w:tcPr>
          <w:p w14:paraId="5CE701AA" w14:textId="77777777" w:rsidR="00D31BB5" w:rsidRPr="000A2B53" w:rsidRDefault="00D31BB5" w:rsidP="00305BBE">
            <w:pPr>
              <w:overflowPunct/>
              <w:autoSpaceDE/>
              <w:autoSpaceDN/>
              <w:adjustRightInd/>
              <w:jc w:val="center"/>
              <w:textAlignment w:val="auto"/>
              <w:rPr>
                <w:lang w:eastAsia="en-US"/>
              </w:rPr>
            </w:pPr>
          </w:p>
        </w:tc>
        <w:tc>
          <w:tcPr>
            <w:tcW w:w="281" w:type="dxa"/>
          </w:tcPr>
          <w:p w14:paraId="2537B65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363" w:type="dxa"/>
            <w:vMerge/>
            <w:tcBorders>
              <w:right w:val="double" w:sz="4" w:space="0" w:color="auto"/>
            </w:tcBorders>
          </w:tcPr>
          <w:p w14:paraId="655C054B"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16440396" w14:textId="77777777" w:rsidR="00D31BB5" w:rsidRPr="000A2B53" w:rsidRDefault="00D31BB5" w:rsidP="00305BBE">
            <w:pPr>
              <w:overflowPunct/>
              <w:autoSpaceDE/>
              <w:autoSpaceDN/>
              <w:adjustRightInd/>
              <w:jc w:val="center"/>
              <w:textAlignment w:val="auto"/>
              <w:rPr>
                <w:lang w:eastAsia="en-US"/>
              </w:rPr>
            </w:pPr>
          </w:p>
        </w:tc>
        <w:tc>
          <w:tcPr>
            <w:tcW w:w="206" w:type="dxa"/>
          </w:tcPr>
          <w:p w14:paraId="4A4A563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25" w:type="dxa"/>
            <w:vMerge/>
            <w:tcBorders>
              <w:right w:val="double" w:sz="4" w:space="0" w:color="auto"/>
            </w:tcBorders>
          </w:tcPr>
          <w:p w14:paraId="20D9D206"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tcPr>
          <w:p w14:paraId="5F5AEE72" w14:textId="77777777" w:rsidR="00D31BB5" w:rsidRPr="000A2B53" w:rsidRDefault="00D31BB5" w:rsidP="00305BBE">
            <w:pPr>
              <w:overflowPunct/>
              <w:autoSpaceDE/>
              <w:autoSpaceDN/>
              <w:adjustRightInd/>
              <w:jc w:val="center"/>
              <w:textAlignment w:val="auto"/>
              <w:rPr>
                <w:lang w:eastAsia="en-US"/>
              </w:rPr>
            </w:pPr>
          </w:p>
        </w:tc>
        <w:tc>
          <w:tcPr>
            <w:tcW w:w="168" w:type="dxa"/>
          </w:tcPr>
          <w:p w14:paraId="3E7A631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480" w:type="dxa"/>
            <w:vMerge/>
            <w:tcBorders>
              <w:right w:val="double" w:sz="4" w:space="0" w:color="auto"/>
            </w:tcBorders>
            <w:shd w:val="clear" w:color="auto" w:fill="FFC000"/>
          </w:tcPr>
          <w:p w14:paraId="7837E408" w14:textId="77777777" w:rsidR="00D31BB5" w:rsidRPr="000A2B53" w:rsidRDefault="00D31BB5" w:rsidP="00305BBE">
            <w:pPr>
              <w:overflowPunct/>
              <w:autoSpaceDE/>
              <w:autoSpaceDN/>
              <w:adjustRightInd/>
              <w:jc w:val="center"/>
              <w:textAlignment w:val="auto"/>
              <w:rPr>
                <w:sz w:val="10"/>
                <w:szCs w:val="10"/>
                <w:lang w:eastAsia="en-US"/>
              </w:rPr>
            </w:pPr>
          </w:p>
        </w:tc>
        <w:tc>
          <w:tcPr>
            <w:tcW w:w="264" w:type="dxa"/>
            <w:vMerge/>
            <w:tcBorders>
              <w:left w:val="double" w:sz="4" w:space="0" w:color="auto"/>
              <w:bottom w:val="single" w:sz="4" w:space="0" w:color="auto"/>
            </w:tcBorders>
          </w:tcPr>
          <w:p w14:paraId="13340B15" w14:textId="77777777" w:rsidR="00D31BB5" w:rsidRPr="000A2B53" w:rsidRDefault="00D31BB5" w:rsidP="00305BBE">
            <w:pPr>
              <w:overflowPunct/>
              <w:autoSpaceDE/>
              <w:autoSpaceDN/>
              <w:adjustRightInd/>
              <w:jc w:val="center"/>
              <w:textAlignment w:val="auto"/>
              <w:rPr>
                <w:lang w:eastAsia="en-US"/>
              </w:rPr>
            </w:pPr>
          </w:p>
        </w:tc>
        <w:tc>
          <w:tcPr>
            <w:tcW w:w="344" w:type="dxa"/>
          </w:tcPr>
          <w:p w14:paraId="4E99E7F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27" w:type="dxa"/>
            <w:vMerge/>
            <w:tcBorders>
              <w:right w:val="double" w:sz="4" w:space="0" w:color="auto"/>
            </w:tcBorders>
          </w:tcPr>
          <w:p w14:paraId="0165BA11"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tcPr>
          <w:p w14:paraId="369FD9E5" w14:textId="77777777" w:rsidR="00D31BB5" w:rsidRPr="000A2B53" w:rsidRDefault="00D31BB5" w:rsidP="00305BBE">
            <w:pPr>
              <w:overflowPunct/>
              <w:autoSpaceDE/>
              <w:autoSpaceDN/>
              <w:adjustRightInd/>
              <w:jc w:val="center"/>
              <w:textAlignment w:val="auto"/>
              <w:rPr>
                <w:lang w:eastAsia="en-US"/>
              </w:rPr>
            </w:pPr>
          </w:p>
        </w:tc>
        <w:tc>
          <w:tcPr>
            <w:tcW w:w="168" w:type="dxa"/>
          </w:tcPr>
          <w:p w14:paraId="2D76F71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480" w:type="dxa"/>
            <w:vMerge/>
            <w:tcBorders>
              <w:right w:val="double" w:sz="4" w:space="0" w:color="auto"/>
            </w:tcBorders>
            <w:shd w:val="clear" w:color="auto" w:fill="9999FF"/>
          </w:tcPr>
          <w:p w14:paraId="47F2FF6F"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503E0E61" w14:textId="77777777" w:rsidR="00D31BB5" w:rsidRPr="000A2B53" w:rsidRDefault="00D31BB5" w:rsidP="00305BBE">
            <w:pPr>
              <w:overflowPunct/>
              <w:autoSpaceDE/>
              <w:autoSpaceDN/>
              <w:adjustRightInd/>
              <w:jc w:val="center"/>
              <w:textAlignment w:val="auto"/>
              <w:rPr>
                <w:lang w:eastAsia="en-US"/>
              </w:rPr>
            </w:pPr>
          </w:p>
        </w:tc>
        <w:tc>
          <w:tcPr>
            <w:tcW w:w="195" w:type="dxa"/>
            <w:shd w:val="clear" w:color="auto" w:fill="auto"/>
          </w:tcPr>
          <w:p w14:paraId="77BA7CE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362" w:type="dxa"/>
            <w:vMerge/>
            <w:tcBorders>
              <w:right w:val="double" w:sz="4" w:space="0" w:color="auto"/>
            </w:tcBorders>
            <w:shd w:val="clear" w:color="auto" w:fill="auto"/>
          </w:tcPr>
          <w:p w14:paraId="48565F57"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34947A14" w14:textId="77777777" w:rsidR="00D31BB5" w:rsidRPr="000A2B53" w:rsidRDefault="00D31BB5" w:rsidP="00305BBE">
            <w:pPr>
              <w:overflowPunct/>
              <w:autoSpaceDE/>
              <w:autoSpaceDN/>
              <w:adjustRightInd/>
              <w:jc w:val="center"/>
              <w:textAlignment w:val="auto"/>
              <w:rPr>
                <w:lang w:eastAsia="en-US"/>
              </w:rPr>
            </w:pPr>
          </w:p>
        </w:tc>
        <w:tc>
          <w:tcPr>
            <w:tcW w:w="204" w:type="dxa"/>
            <w:shd w:val="clear" w:color="auto" w:fill="auto"/>
          </w:tcPr>
          <w:p w14:paraId="3F1C133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30" w:type="dxa"/>
            <w:vMerge/>
            <w:tcBorders>
              <w:right w:val="double" w:sz="4" w:space="0" w:color="auto"/>
            </w:tcBorders>
            <w:shd w:val="clear" w:color="auto" w:fill="auto"/>
          </w:tcPr>
          <w:p w14:paraId="331985BD"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752C60F3"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42903A7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480" w:type="dxa"/>
            <w:vMerge/>
            <w:tcBorders>
              <w:right w:val="double" w:sz="4" w:space="0" w:color="auto"/>
            </w:tcBorders>
            <w:shd w:val="clear" w:color="auto" w:fill="FFC000"/>
          </w:tcPr>
          <w:p w14:paraId="321EFE1B"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6A0731B7" w14:textId="77777777" w:rsidR="00D31BB5" w:rsidRPr="000A2B53" w:rsidRDefault="00D31BB5" w:rsidP="00305BBE">
            <w:pPr>
              <w:overflowPunct/>
              <w:autoSpaceDE/>
              <w:autoSpaceDN/>
              <w:adjustRightInd/>
              <w:jc w:val="center"/>
              <w:textAlignment w:val="auto"/>
              <w:rPr>
                <w:lang w:eastAsia="en-US"/>
              </w:rPr>
            </w:pPr>
          </w:p>
        </w:tc>
        <w:tc>
          <w:tcPr>
            <w:tcW w:w="207" w:type="dxa"/>
            <w:shd w:val="clear" w:color="auto" w:fill="auto"/>
          </w:tcPr>
          <w:p w14:paraId="310B268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21" w:type="dxa"/>
            <w:vMerge/>
            <w:tcBorders>
              <w:right w:val="double" w:sz="4" w:space="0" w:color="auto"/>
            </w:tcBorders>
            <w:shd w:val="clear" w:color="auto" w:fill="auto"/>
          </w:tcPr>
          <w:p w14:paraId="13D0E15B"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4F622644" w14:textId="77777777" w:rsidR="00D31BB5" w:rsidRPr="000A2B53" w:rsidRDefault="00D31BB5" w:rsidP="00305BBE">
            <w:pPr>
              <w:overflowPunct/>
              <w:autoSpaceDE/>
              <w:autoSpaceDN/>
              <w:adjustRightInd/>
              <w:jc w:val="center"/>
              <w:textAlignment w:val="auto"/>
              <w:rPr>
                <w:lang w:eastAsia="en-US"/>
              </w:rPr>
            </w:pPr>
          </w:p>
        </w:tc>
        <w:tc>
          <w:tcPr>
            <w:tcW w:w="170" w:type="dxa"/>
            <w:shd w:val="clear" w:color="auto" w:fill="auto"/>
          </w:tcPr>
          <w:p w14:paraId="0362E01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480" w:type="dxa"/>
            <w:vMerge/>
            <w:shd w:val="clear" w:color="auto" w:fill="auto"/>
          </w:tcPr>
          <w:p w14:paraId="033C711C"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24295F9D" w14:textId="77777777" w:rsidTr="00305BBE">
        <w:tc>
          <w:tcPr>
            <w:tcW w:w="9038" w:type="dxa"/>
            <w:gridSpan w:val="30"/>
            <w:shd w:val="clear" w:color="auto" w:fill="auto"/>
          </w:tcPr>
          <w:p w14:paraId="6BF4B2CB" w14:textId="77777777" w:rsidR="00D31BB5" w:rsidRPr="000A2B53" w:rsidRDefault="00D31BB5" w:rsidP="00305BBE">
            <w:pPr>
              <w:keepNext/>
              <w:keepLines/>
              <w:overflowPunct/>
              <w:autoSpaceDE/>
              <w:autoSpaceDN/>
              <w:adjustRightInd/>
              <w:spacing w:after="0"/>
              <w:ind w:left="851" w:hanging="851"/>
              <w:textAlignment w:val="auto"/>
              <w:rPr>
                <w:rFonts w:ascii="Arial" w:hAnsi="Arial"/>
                <w:sz w:val="18"/>
                <w:lang w:eastAsia="en-US"/>
              </w:rPr>
            </w:pPr>
            <w:r w:rsidRPr="000A2B53">
              <w:rPr>
                <w:rFonts w:ascii="Arial" w:hAnsi="Arial"/>
                <w:sz w:val="18"/>
                <w:lang w:eastAsia="en-US"/>
              </w:rPr>
              <w:t>NOTE 1:</w:t>
            </w:r>
            <w:r w:rsidRPr="000A2B53">
              <w:rPr>
                <w:rFonts w:ascii="Arial" w:hAnsi="Arial"/>
                <w:sz w:val="18"/>
                <w:lang w:eastAsia="en-US"/>
              </w:rPr>
              <w:tab/>
              <w:t>The PDCCH assignment in subframe 2 and 7 address DL transmissions in the same (K</w:t>
            </w:r>
            <w:r w:rsidRPr="000A2B53">
              <w:rPr>
                <w:rFonts w:ascii="Arial" w:hAnsi="Arial"/>
                <w:sz w:val="18"/>
                <w:vertAlign w:val="subscript"/>
                <w:lang w:eastAsia="en-US"/>
              </w:rPr>
              <w:t>0</w:t>
            </w:r>
            <w:r w:rsidRPr="000A2B53">
              <w:rPr>
                <w:rFonts w:ascii="Arial" w:hAnsi="Arial"/>
                <w:sz w:val="18"/>
                <w:lang w:eastAsia="en-US"/>
              </w:rPr>
              <w:t xml:space="preserve"> = 0).</w:t>
            </w:r>
          </w:p>
          <w:p w14:paraId="257C1474" w14:textId="77777777" w:rsidR="00D31BB5" w:rsidRPr="000A2B53" w:rsidRDefault="00D31BB5" w:rsidP="00305BBE">
            <w:pPr>
              <w:keepNext/>
              <w:keepLines/>
              <w:overflowPunct/>
              <w:autoSpaceDE/>
              <w:autoSpaceDN/>
              <w:adjustRightInd/>
              <w:spacing w:after="0"/>
              <w:ind w:left="851" w:hanging="851"/>
              <w:textAlignment w:val="auto"/>
              <w:rPr>
                <w:rFonts w:ascii="Arial" w:hAnsi="Arial"/>
                <w:sz w:val="18"/>
                <w:lang w:eastAsia="en-US"/>
              </w:rPr>
            </w:pPr>
            <w:r w:rsidRPr="000A2B53">
              <w:rPr>
                <w:rFonts w:ascii="Arial" w:hAnsi="Arial"/>
                <w:sz w:val="18"/>
                <w:lang w:eastAsia="en-US"/>
              </w:rPr>
              <w:t>NOTE 2:</w:t>
            </w:r>
            <w:r w:rsidRPr="000A2B53">
              <w:rPr>
                <w:rFonts w:ascii="Arial" w:hAnsi="Arial"/>
                <w:sz w:val="18"/>
                <w:lang w:eastAsia="en-US"/>
              </w:rPr>
              <w:tab/>
              <w:t>The UL grants in subframe 0 and 5 address UL transmissions in subframe 4 and 9 respectively (K</w:t>
            </w:r>
            <w:r w:rsidRPr="000A2B53">
              <w:rPr>
                <w:rFonts w:ascii="Arial" w:hAnsi="Arial"/>
                <w:sz w:val="18"/>
                <w:vertAlign w:val="subscript"/>
                <w:lang w:eastAsia="en-US"/>
              </w:rPr>
              <w:t>2</w:t>
            </w:r>
            <w:r w:rsidRPr="000A2B53">
              <w:rPr>
                <w:rFonts w:ascii="Arial" w:hAnsi="Arial"/>
                <w:sz w:val="18"/>
                <w:lang w:eastAsia="en-US"/>
              </w:rPr>
              <w:t xml:space="preserve"> = 4).</w:t>
            </w:r>
          </w:p>
        </w:tc>
      </w:tr>
    </w:tbl>
    <w:p w14:paraId="6245C9B9" w14:textId="77777777" w:rsidR="00D31BB5" w:rsidRPr="000A2B53" w:rsidRDefault="00D31BB5" w:rsidP="00D31BB5">
      <w:pPr>
        <w:overflowPunct/>
        <w:autoSpaceDE/>
        <w:autoSpaceDN/>
        <w:adjustRightInd/>
        <w:textAlignment w:val="auto"/>
        <w:rPr>
          <w:lang w:eastAsia="en-US"/>
        </w:rPr>
      </w:pPr>
    </w:p>
    <w:p w14:paraId="2A58A72F" w14:textId="77777777" w:rsidR="00382CE4" w:rsidRPr="000A2B53" w:rsidRDefault="00382CE4" w:rsidP="00AB0BE2">
      <w:pPr>
        <w:pStyle w:val="TH"/>
      </w:pPr>
      <w:r w:rsidRPr="000A2B53">
        <w:t>Table 7.1.2.4-2: Data scheduling for FR1: TDD, SCS=15kHz</w:t>
      </w:r>
    </w:p>
    <w:tbl>
      <w:tblPr>
        <w:tblW w:w="90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28" w:type="dxa"/>
        </w:tblCellMar>
        <w:tblLook w:val="04A0" w:firstRow="1" w:lastRow="0" w:firstColumn="1" w:lastColumn="0" w:noHBand="0" w:noVBand="1"/>
      </w:tblPr>
      <w:tblGrid>
        <w:gridCol w:w="147"/>
        <w:gridCol w:w="142"/>
        <w:gridCol w:w="142"/>
        <w:gridCol w:w="532"/>
        <w:gridCol w:w="318"/>
        <w:gridCol w:w="192"/>
        <w:gridCol w:w="156"/>
        <w:gridCol w:w="48"/>
        <w:gridCol w:w="313"/>
        <w:gridCol w:w="142"/>
        <w:gridCol w:w="141"/>
        <w:gridCol w:w="426"/>
        <w:gridCol w:w="283"/>
        <w:gridCol w:w="142"/>
        <w:gridCol w:w="142"/>
        <w:gridCol w:w="254"/>
        <w:gridCol w:w="311"/>
        <w:gridCol w:w="140"/>
        <w:gridCol w:w="217"/>
        <w:gridCol w:w="461"/>
        <w:gridCol w:w="176"/>
        <w:gridCol w:w="142"/>
        <w:gridCol w:w="141"/>
        <w:gridCol w:w="426"/>
        <w:gridCol w:w="283"/>
        <w:gridCol w:w="142"/>
        <w:gridCol w:w="142"/>
        <w:gridCol w:w="141"/>
        <w:gridCol w:w="284"/>
        <w:gridCol w:w="142"/>
        <w:gridCol w:w="141"/>
        <w:gridCol w:w="426"/>
        <w:gridCol w:w="366"/>
        <w:gridCol w:w="124"/>
        <w:gridCol w:w="157"/>
        <w:gridCol w:w="203"/>
        <w:gridCol w:w="232"/>
        <w:gridCol w:w="124"/>
        <w:gridCol w:w="157"/>
        <w:gridCol w:w="461"/>
      </w:tblGrid>
      <w:tr w:rsidR="00D31BB5" w:rsidRPr="000A2B53" w14:paraId="2E285836" w14:textId="77777777" w:rsidTr="00305BBE">
        <w:tc>
          <w:tcPr>
            <w:tcW w:w="9059" w:type="dxa"/>
            <w:gridSpan w:val="40"/>
            <w:shd w:val="clear" w:color="auto" w:fill="auto"/>
          </w:tcPr>
          <w:p w14:paraId="26127BE9" w14:textId="77777777" w:rsidR="00D31BB5" w:rsidRPr="000A2B53" w:rsidRDefault="00D31BB5" w:rsidP="00305BBE">
            <w:pPr>
              <w:pStyle w:val="TAH"/>
            </w:pPr>
            <w:r w:rsidRPr="000A2B53">
              <w:t>Frame</w:t>
            </w:r>
          </w:p>
        </w:tc>
      </w:tr>
      <w:tr w:rsidR="00D31BB5" w:rsidRPr="000A2B53" w14:paraId="4CF12870" w14:textId="77777777" w:rsidTr="00305BBE">
        <w:tc>
          <w:tcPr>
            <w:tcW w:w="963" w:type="dxa"/>
            <w:gridSpan w:val="4"/>
            <w:tcBorders>
              <w:right w:val="double" w:sz="4" w:space="0" w:color="auto"/>
            </w:tcBorders>
            <w:shd w:val="clear" w:color="auto" w:fill="auto"/>
          </w:tcPr>
          <w:p w14:paraId="5CCCDCCB" w14:textId="77777777" w:rsidR="00D31BB5" w:rsidRPr="000A2B53" w:rsidRDefault="00D31BB5" w:rsidP="00305BBE">
            <w:pPr>
              <w:pStyle w:val="TAH"/>
            </w:pPr>
            <w:r w:rsidRPr="000A2B53">
              <w:t>Subframe 0</w:t>
            </w:r>
          </w:p>
        </w:tc>
        <w:tc>
          <w:tcPr>
            <w:tcW w:w="714" w:type="dxa"/>
            <w:gridSpan w:val="4"/>
            <w:tcBorders>
              <w:left w:val="double" w:sz="4" w:space="0" w:color="auto"/>
              <w:right w:val="double" w:sz="4" w:space="0" w:color="auto"/>
            </w:tcBorders>
            <w:shd w:val="clear" w:color="auto" w:fill="auto"/>
          </w:tcPr>
          <w:p w14:paraId="3A3F3508" w14:textId="77777777" w:rsidR="00D31BB5" w:rsidRPr="000A2B53" w:rsidRDefault="00D31BB5" w:rsidP="00305BBE">
            <w:pPr>
              <w:pStyle w:val="TAH"/>
            </w:pPr>
            <w:r w:rsidRPr="000A2B53">
              <w:t>Subframe 1</w:t>
            </w:r>
          </w:p>
        </w:tc>
        <w:tc>
          <w:tcPr>
            <w:tcW w:w="1022" w:type="dxa"/>
            <w:gridSpan w:val="4"/>
            <w:tcBorders>
              <w:left w:val="double" w:sz="4" w:space="0" w:color="auto"/>
              <w:right w:val="double" w:sz="4" w:space="0" w:color="auto"/>
            </w:tcBorders>
            <w:shd w:val="clear" w:color="auto" w:fill="auto"/>
          </w:tcPr>
          <w:p w14:paraId="25E25338" w14:textId="77777777" w:rsidR="00D31BB5" w:rsidRPr="000A2B53" w:rsidRDefault="00D31BB5" w:rsidP="00305BBE">
            <w:pPr>
              <w:pStyle w:val="TAH"/>
            </w:pPr>
            <w:r w:rsidRPr="000A2B53">
              <w:t>Subframe 2</w:t>
            </w:r>
          </w:p>
        </w:tc>
        <w:tc>
          <w:tcPr>
            <w:tcW w:w="821" w:type="dxa"/>
            <w:gridSpan w:val="4"/>
            <w:tcBorders>
              <w:left w:val="double" w:sz="4" w:space="0" w:color="auto"/>
              <w:right w:val="double" w:sz="4" w:space="0" w:color="auto"/>
            </w:tcBorders>
            <w:shd w:val="clear" w:color="auto" w:fill="auto"/>
          </w:tcPr>
          <w:p w14:paraId="769F409D" w14:textId="77777777" w:rsidR="00D31BB5" w:rsidRPr="000A2B53" w:rsidRDefault="00D31BB5" w:rsidP="00305BBE">
            <w:pPr>
              <w:pStyle w:val="TAH"/>
            </w:pPr>
            <w:r w:rsidRPr="000A2B53">
              <w:t>Subframe 3</w:t>
            </w:r>
          </w:p>
        </w:tc>
        <w:tc>
          <w:tcPr>
            <w:tcW w:w="1129" w:type="dxa"/>
            <w:gridSpan w:val="4"/>
            <w:tcBorders>
              <w:left w:val="double" w:sz="4" w:space="0" w:color="auto"/>
              <w:right w:val="double" w:sz="4" w:space="0" w:color="auto"/>
            </w:tcBorders>
            <w:shd w:val="clear" w:color="auto" w:fill="auto"/>
          </w:tcPr>
          <w:p w14:paraId="567ECCDB" w14:textId="77777777" w:rsidR="00D31BB5" w:rsidRPr="000A2B53" w:rsidRDefault="00D31BB5" w:rsidP="00305BBE">
            <w:pPr>
              <w:pStyle w:val="TAH"/>
            </w:pPr>
            <w:r w:rsidRPr="000A2B53">
              <w:t>Subframe 4</w:t>
            </w:r>
          </w:p>
        </w:tc>
        <w:tc>
          <w:tcPr>
            <w:tcW w:w="885" w:type="dxa"/>
            <w:gridSpan w:val="4"/>
            <w:tcBorders>
              <w:left w:val="double" w:sz="4" w:space="0" w:color="auto"/>
              <w:right w:val="double" w:sz="4" w:space="0" w:color="auto"/>
            </w:tcBorders>
            <w:shd w:val="clear" w:color="auto" w:fill="auto"/>
          </w:tcPr>
          <w:p w14:paraId="5985D748" w14:textId="77777777" w:rsidR="00D31BB5" w:rsidRPr="000A2B53" w:rsidRDefault="00D31BB5" w:rsidP="00305BBE">
            <w:pPr>
              <w:pStyle w:val="TAH"/>
            </w:pPr>
            <w:r w:rsidRPr="000A2B53">
              <w:t>Subframe 5</w:t>
            </w:r>
          </w:p>
        </w:tc>
        <w:tc>
          <w:tcPr>
            <w:tcW w:w="708" w:type="dxa"/>
            <w:gridSpan w:val="4"/>
            <w:tcBorders>
              <w:left w:val="double" w:sz="4" w:space="0" w:color="auto"/>
              <w:right w:val="double" w:sz="4" w:space="0" w:color="auto"/>
            </w:tcBorders>
            <w:shd w:val="clear" w:color="auto" w:fill="auto"/>
          </w:tcPr>
          <w:p w14:paraId="7EA0CA4E" w14:textId="77777777" w:rsidR="00D31BB5" w:rsidRPr="000A2B53" w:rsidRDefault="00D31BB5" w:rsidP="00305BBE">
            <w:pPr>
              <w:pStyle w:val="TAH"/>
            </w:pPr>
            <w:r w:rsidRPr="000A2B53">
              <w:t>Subframe 6</w:t>
            </w:r>
          </w:p>
        </w:tc>
        <w:tc>
          <w:tcPr>
            <w:tcW w:w="993" w:type="dxa"/>
            <w:gridSpan w:val="4"/>
            <w:tcBorders>
              <w:left w:val="double" w:sz="4" w:space="0" w:color="auto"/>
              <w:right w:val="double" w:sz="4" w:space="0" w:color="auto"/>
            </w:tcBorders>
            <w:shd w:val="clear" w:color="auto" w:fill="auto"/>
          </w:tcPr>
          <w:p w14:paraId="797E1AC7" w14:textId="77777777" w:rsidR="00D31BB5" w:rsidRPr="000A2B53" w:rsidRDefault="00D31BB5" w:rsidP="00305BBE">
            <w:pPr>
              <w:pStyle w:val="TAH"/>
            </w:pPr>
            <w:r w:rsidRPr="000A2B53">
              <w:t>Subframe 7</w:t>
            </w:r>
          </w:p>
        </w:tc>
        <w:tc>
          <w:tcPr>
            <w:tcW w:w="850" w:type="dxa"/>
            <w:gridSpan w:val="4"/>
            <w:tcBorders>
              <w:left w:val="double" w:sz="4" w:space="0" w:color="auto"/>
              <w:right w:val="double" w:sz="4" w:space="0" w:color="auto"/>
            </w:tcBorders>
            <w:shd w:val="clear" w:color="auto" w:fill="auto"/>
          </w:tcPr>
          <w:p w14:paraId="75D63BA7" w14:textId="77777777" w:rsidR="00D31BB5" w:rsidRPr="000A2B53" w:rsidRDefault="00D31BB5" w:rsidP="00305BBE">
            <w:pPr>
              <w:pStyle w:val="TAH"/>
            </w:pPr>
            <w:r w:rsidRPr="000A2B53">
              <w:t>Subframe 8</w:t>
            </w:r>
          </w:p>
        </w:tc>
        <w:tc>
          <w:tcPr>
            <w:tcW w:w="974" w:type="dxa"/>
            <w:gridSpan w:val="4"/>
            <w:tcBorders>
              <w:left w:val="double" w:sz="4" w:space="0" w:color="auto"/>
            </w:tcBorders>
            <w:shd w:val="clear" w:color="auto" w:fill="auto"/>
          </w:tcPr>
          <w:p w14:paraId="36BB5D25" w14:textId="77777777" w:rsidR="00D31BB5" w:rsidRPr="000A2B53" w:rsidRDefault="00D31BB5" w:rsidP="00305BBE">
            <w:pPr>
              <w:pStyle w:val="TAH"/>
            </w:pPr>
            <w:r w:rsidRPr="000A2B53">
              <w:t>Subframe 9</w:t>
            </w:r>
          </w:p>
        </w:tc>
      </w:tr>
      <w:tr w:rsidR="00D31BB5" w:rsidRPr="000A2B53" w14:paraId="63D4A101" w14:textId="77777777" w:rsidTr="00305BBE">
        <w:trPr>
          <w:trHeight w:hRule="exact" w:val="113"/>
        </w:trPr>
        <w:tc>
          <w:tcPr>
            <w:tcW w:w="147" w:type="dxa"/>
            <w:vMerge w:val="restart"/>
            <w:shd w:val="clear" w:color="auto" w:fill="auto"/>
            <w:textDirection w:val="btLr"/>
          </w:tcPr>
          <w:p w14:paraId="5AA91BEA" w14:textId="77777777" w:rsidR="00D31BB5" w:rsidRPr="000A2B53" w:rsidRDefault="00D31BB5" w:rsidP="00305BBE">
            <w:pPr>
              <w:ind w:left="113" w:right="113"/>
              <w:jc w:val="center"/>
              <w:rPr>
                <w:sz w:val="14"/>
                <w:szCs w:val="14"/>
              </w:rPr>
            </w:pPr>
            <w:r w:rsidRPr="000A2B53">
              <w:rPr>
                <w:sz w:val="14"/>
                <w:szCs w:val="14"/>
              </w:rPr>
              <w:t>Slot 0</w:t>
            </w:r>
          </w:p>
        </w:tc>
        <w:tc>
          <w:tcPr>
            <w:tcW w:w="142" w:type="dxa"/>
            <w:shd w:val="clear" w:color="auto" w:fill="auto"/>
          </w:tcPr>
          <w:p w14:paraId="24A0C7EF" w14:textId="77777777" w:rsidR="00D31BB5" w:rsidRPr="000A2B53" w:rsidRDefault="00D31BB5" w:rsidP="00305BBE">
            <w:pPr>
              <w:jc w:val="center"/>
              <w:rPr>
                <w:sz w:val="10"/>
                <w:szCs w:val="10"/>
              </w:rPr>
            </w:pPr>
            <w:r w:rsidRPr="000A2B53">
              <w:rPr>
                <w:sz w:val="10"/>
                <w:szCs w:val="10"/>
              </w:rPr>
              <w:t>0</w:t>
            </w:r>
          </w:p>
        </w:tc>
        <w:tc>
          <w:tcPr>
            <w:tcW w:w="142" w:type="dxa"/>
            <w:shd w:val="clear" w:color="auto" w:fill="00B0F0"/>
          </w:tcPr>
          <w:p w14:paraId="4722F331" w14:textId="77777777" w:rsidR="00D31BB5" w:rsidRPr="000A2B53" w:rsidRDefault="00D31BB5" w:rsidP="00305BBE">
            <w:pPr>
              <w:jc w:val="center"/>
              <w:rPr>
                <w:sz w:val="10"/>
                <w:szCs w:val="10"/>
              </w:rPr>
            </w:pPr>
            <w:r w:rsidRPr="000A2B53">
              <w:rPr>
                <w:sz w:val="10"/>
                <w:szCs w:val="10"/>
              </w:rPr>
              <w:t>DL</w:t>
            </w:r>
          </w:p>
        </w:tc>
        <w:tc>
          <w:tcPr>
            <w:tcW w:w="532" w:type="dxa"/>
            <w:vMerge w:val="restart"/>
            <w:tcBorders>
              <w:right w:val="double" w:sz="4" w:space="0" w:color="auto"/>
            </w:tcBorders>
            <w:shd w:val="clear" w:color="auto" w:fill="CC0099"/>
            <w:vAlign w:val="center"/>
          </w:tcPr>
          <w:p w14:paraId="22D870B3" w14:textId="77777777" w:rsidR="00D31BB5" w:rsidRPr="000A2B53" w:rsidRDefault="00D31BB5" w:rsidP="00305BBE">
            <w:pPr>
              <w:jc w:val="center"/>
              <w:rPr>
                <w:sz w:val="10"/>
                <w:szCs w:val="10"/>
              </w:rPr>
            </w:pPr>
            <w:r w:rsidRPr="000A2B53">
              <w:rPr>
                <w:sz w:val="8"/>
                <w:szCs w:val="8"/>
              </w:rPr>
              <w:t>PDCCH</w:t>
            </w:r>
            <w:r w:rsidRPr="000A2B53">
              <w:rPr>
                <w:sz w:val="8"/>
                <w:szCs w:val="8"/>
              </w:rPr>
              <w:br/>
              <w:t>(UL)</w:t>
            </w:r>
          </w:p>
        </w:tc>
        <w:tc>
          <w:tcPr>
            <w:tcW w:w="318" w:type="dxa"/>
            <w:vMerge w:val="restart"/>
            <w:tcBorders>
              <w:left w:val="double" w:sz="4" w:space="0" w:color="auto"/>
            </w:tcBorders>
            <w:shd w:val="clear" w:color="auto" w:fill="auto"/>
            <w:textDirection w:val="btLr"/>
          </w:tcPr>
          <w:p w14:paraId="64684AF5" w14:textId="77777777" w:rsidR="00D31BB5" w:rsidRPr="000A2B53" w:rsidRDefault="00D31BB5" w:rsidP="00305BBE">
            <w:pPr>
              <w:ind w:left="113" w:right="113"/>
              <w:jc w:val="center"/>
              <w:rPr>
                <w:sz w:val="14"/>
                <w:szCs w:val="14"/>
              </w:rPr>
            </w:pPr>
            <w:r w:rsidRPr="000A2B53">
              <w:rPr>
                <w:sz w:val="14"/>
                <w:szCs w:val="14"/>
              </w:rPr>
              <w:t>Slot 0</w:t>
            </w:r>
          </w:p>
        </w:tc>
        <w:tc>
          <w:tcPr>
            <w:tcW w:w="192" w:type="dxa"/>
            <w:shd w:val="clear" w:color="auto" w:fill="auto"/>
          </w:tcPr>
          <w:p w14:paraId="1010813B" w14:textId="77777777" w:rsidR="00D31BB5" w:rsidRPr="000A2B53" w:rsidRDefault="00D31BB5" w:rsidP="00305BBE">
            <w:pPr>
              <w:jc w:val="center"/>
              <w:rPr>
                <w:sz w:val="10"/>
                <w:szCs w:val="10"/>
              </w:rPr>
            </w:pPr>
            <w:r w:rsidRPr="000A2B53">
              <w:rPr>
                <w:sz w:val="10"/>
                <w:szCs w:val="10"/>
              </w:rPr>
              <w:t>0</w:t>
            </w:r>
          </w:p>
        </w:tc>
        <w:tc>
          <w:tcPr>
            <w:tcW w:w="156" w:type="dxa"/>
            <w:shd w:val="clear" w:color="auto" w:fill="00B0F0"/>
          </w:tcPr>
          <w:p w14:paraId="643A814F" w14:textId="77777777" w:rsidR="00D31BB5" w:rsidRPr="000A2B53" w:rsidRDefault="00D31BB5" w:rsidP="00305BBE">
            <w:pPr>
              <w:jc w:val="center"/>
              <w:rPr>
                <w:sz w:val="10"/>
                <w:szCs w:val="10"/>
              </w:rPr>
            </w:pPr>
            <w:r w:rsidRPr="000A2B53">
              <w:rPr>
                <w:sz w:val="10"/>
                <w:szCs w:val="10"/>
              </w:rPr>
              <w:t>DL</w:t>
            </w:r>
          </w:p>
        </w:tc>
        <w:tc>
          <w:tcPr>
            <w:tcW w:w="48" w:type="dxa"/>
            <w:vMerge w:val="restart"/>
            <w:tcBorders>
              <w:right w:val="double" w:sz="4" w:space="0" w:color="auto"/>
            </w:tcBorders>
            <w:shd w:val="clear" w:color="auto" w:fill="auto"/>
          </w:tcPr>
          <w:p w14:paraId="337F9B7A" w14:textId="77777777" w:rsidR="00D31BB5" w:rsidRPr="000A2B53" w:rsidRDefault="00D31BB5" w:rsidP="00305BBE">
            <w:pPr>
              <w:jc w:val="center"/>
              <w:rPr>
                <w:sz w:val="10"/>
                <w:szCs w:val="10"/>
              </w:rPr>
            </w:pPr>
          </w:p>
        </w:tc>
        <w:tc>
          <w:tcPr>
            <w:tcW w:w="313" w:type="dxa"/>
            <w:vMerge w:val="restart"/>
            <w:tcBorders>
              <w:left w:val="double" w:sz="4" w:space="0" w:color="auto"/>
            </w:tcBorders>
            <w:shd w:val="clear" w:color="auto" w:fill="auto"/>
            <w:textDirection w:val="btLr"/>
          </w:tcPr>
          <w:p w14:paraId="417C60C0" w14:textId="77777777" w:rsidR="00D31BB5" w:rsidRPr="000A2B53" w:rsidRDefault="00D31BB5" w:rsidP="00305BBE">
            <w:pPr>
              <w:ind w:left="113" w:right="113"/>
              <w:jc w:val="center"/>
              <w:rPr>
                <w:sz w:val="14"/>
                <w:szCs w:val="14"/>
              </w:rPr>
            </w:pPr>
            <w:r w:rsidRPr="000A2B53">
              <w:rPr>
                <w:sz w:val="14"/>
                <w:szCs w:val="14"/>
              </w:rPr>
              <w:t>Slot 0</w:t>
            </w:r>
          </w:p>
        </w:tc>
        <w:tc>
          <w:tcPr>
            <w:tcW w:w="142" w:type="dxa"/>
            <w:shd w:val="clear" w:color="auto" w:fill="auto"/>
          </w:tcPr>
          <w:p w14:paraId="5B987FE3" w14:textId="77777777" w:rsidR="00D31BB5" w:rsidRPr="000A2B53" w:rsidRDefault="00D31BB5" w:rsidP="00305BBE">
            <w:pPr>
              <w:jc w:val="center"/>
              <w:rPr>
                <w:sz w:val="10"/>
                <w:szCs w:val="10"/>
              </w:rPr>
            </w:pPr>
            <w:r w:rsidRPr="000A2B53">
              <w:rPr>
                <w:sz w:val="10"/>
                <w:szCs w:val="10"/>
              </w:rPr>
              <w:t>0</w:t>
            </w:r>
          </w:p>
        </w:tc>
        <w:tc>
          <w:tcPr>
            <w:tcW w:w="141" w:type="dxa"/>
            <w:shd w:val="clear" w:color="auto" w:fill="00B0F0"/>
          </w:tcPr>
          <w:p w14:paraId="046F1504" w14:textId="77777777" w:rsidR="00D31BB5" w:rsidRPr="000A2B53" w:rsidRDefault="00D31BB5" w:rsidP="00305BBE">
            <w:pPr>
              <w:jc w:val="center"/>
              <w:rPr>
                <w:sz w:val="10"/>
                <w:szCs w:val="10"/>
              </w:rPr>
            </w:pPr>
            <w:r w:rsidRPr="000A2B53">
              <w:rPr>
                <w:sz w:val="10"/>
                <w:szCs w:val="10"/>
              </w:rPr>
              <w:t>DL</w:t>
            </w:r>
          </w:p>
        </w:tc>
        <w:tc>
          <w:tcPr>
            <w:tcW w:w="426" w:type="dxa"/>
            <w:vMerge w:val="restart"/>
            <w:tcBorders>
              <w:right w:val="double" w:sz="4" w:space="0" w:color="auto"/>
            </w:tcBorders>
            <w:shd w:val="clear" w:color="auto" w:fill="FF0000"/>
            <w:vAlign w:val="center"/>
          </w:tcPr>
          <w:p w14:paraId="3485DCFF" w14:textId="77777777" w:rsidR="00D31BB5" w:rsidRPr="000A2B53" w:rsidRDefault="00D31BB5" w:rsidP="00305BBE">
            <w:pPr>
              <w:jc w:val="center"/>
              <w:rPr>
                <w:sz w:val="8"/>
                <w:szCs w:val="8"/>
              </w:rPr>
            </w:pPr>
            <w:r w:rsidRPr="000A2B53">
              <w:rPr>
                <w:sz w:val="8"/>
                <w:szCs w:val="8"/>
              </w:rPr>
              <w:t>PDCCH</w:t>
            </w:r>
            <w:r w:rsidRPr="000A2B53">
              <w:rPr>
                <w:sz w:val="8"/>
                <w:szCs w:val="8"/>
              </w:rPr>
              <w:br/>
              <w:t>(DL)</w:t>
            </w:r>
          </w:p>
        </w:tc>
        <w:tc>
          <w:tcPr>
            <w:tcW w:w="283" w:type="dxa"/>
            <w:vMerge w:val="restart"/>
            <w:tcBorders>
              <w:left w:val="double" w:sz="4" w:space="0" w:color="auto"/>
            </w:tcBorders>
            <w:shd w:val="clear" w:color="auto" w:fill="auto"/>
            <w:textDirection w:val="btLr"/>
          </w:tcPr>
          <w:p w14:paraId="0E7BF25D" w14:textId="77777777" w:rsidR="00D31BB5" w:rsidRPr="000A2B53" w:rsidRDefault="00D31BB5" w:rsidP="00305BBE">
            <w:pPr>
              <w:ind w:left="113" w:right="113"/>
              <w:jc w:val="center"/>
              <w:rPr>
                <w:sz w:val="14"/>
                <w:szCs w:val="14"/>
              </w:rPr>
            </w:pPr>
            <w:r w:rsidRPr="000A2B53">
              <w:rPr>
                <w:sz w:val="14"/>
                <w:szCs w:val="14"/>
              </w:rPr>
              <w:t>Slot 0</w:t>
            </w:r>
          </w:p>
        </w:tc>
        <w:tc>
          <w:tcPr>
            <w:tcW w:w="142" w:type="dxa"/>
            <w:shd w:val="clear" w:color="auto" w:fill="auto"/>
          </w:tcPr>
          <w:p w14:paraId="440D9774" w14:textId="77777777" w:rsidR="00D31BB5" w:rsidRPr="000A2B53" w:rsidRDefault="00D31BB5" w:rsidP="00305BBE">
            <w:pPr>
              <w:jc w:val="center"/>
              <w:rPr>
                <w:sz w:val="10"/>
                <w:szCs w:val="10"/>
              </w:rPr>
            </w:pPr>
            <w:r w:rsidRPr="000A2B53">
              <w:rPr>
                <w:sz w:val="10"/>
                <w:szCs w:val="10"/>
              </w:rPr>
              <w:t>0</w:t>
            </w:r>
          </w:p>
        </w:tc>
        <w:tc>
          <w:tcPr>
            <w:tcW w:w="142" w:type="dxa"/>
            <w:shd w:val="clear" w:color="auto" w:fill="00B0F0"/>
          </w:tcPr>
          <w:p w14:paraId="5878036C" w14:textId="77777777" w:rsidR="00D31BB5" w:rsidRPr="000A2B53" w:rsidRDefault="00D31BB5" w:rsidP="00305BBE">
            <w:pPr>
              <w:jc w:val="center"/>
              <w:rPr>
                <w:sz w:val="10"/>
                <w:szCs w:val="10"/>
              </w:rPr>
            </w:pPr>
            <w:r w:rsidRPr="000A2B53">
              <w:rPr>
                <w:sz w:val="10"/>
                <w:szCs w:val="10"/>
              </w:rPr>
              <w:t>DL</w:t>
            </w:r>
          </w:p>
        </w:tc>
        <w:tc>
          <w:tcPr>
            <w:tcW w:w="254" w:type="dxa"/>
            <w:vMerge w:val="restart"/>
            <w:tcBorders>
              <w:right w:val="double" w:sz="4" w:space="0" w:color="auto"/>
            </w:tcBorders>
            <w:shd w:val="clear" w:color="auto" w:fill="auto"/>
          </w:tcPr>
          <w:p w14:paraId="0F282E9D" w14:textId="77777777" w:rsidR="00D31BB5" w:rsidRPr="000A2B53" w:rsidRDefault="00D31BB5" w:rsidP="00305BBE">
            <w:pPr>
              <w:jc w:val="center"/>
              <w:rPr>
                <w:sz w:val="10"/>
                <w:szCs w:val="10"/>
              </w:rPr>
            </w:pPr>
          </w:p>
        </w:tc>
        <w:tc>
          <w:tcPr>
            <w:tcW w:w="311" w:type="dxa"/>
            <w:vMerge w:val="restart"/>
            <w:tcBorders>
              <w:left w:val="double" w:sz="4" w:space="0" w:color="auto"/>
            </w:tcBorders>
            <w:shd w:val="clear" w:color="auto" w:fill="auto"/>
            <w:textDirection w:val="btLr"/>
          </w:tcPr>
          <w:p w14:paraId="1390F17D" w14:textId="77777777" w:rsidR="00D31BB5" w:rsidRPr="000A2B53" w:rsidRDefault="00D31BB5" w:rsidP="00305BBE">
            <w:pPr>
              <w:ind w:left="113" w:right="113"/>
              <w:jc w:val="center"/>
              <w:rPr>
                <w:sz w:val="14"/>
                <w:szCs w:val="14"/>
              </w:rPr>
            </w:pPr>
            <w:r w:rsidRPr="000A2B53">
              <w:rPr>
                <w:sz w:val="14"/>
                <w:szCs w:val="14"/>
              </w:rPr>
              <w:t>Slot 0</w:t>
            </w:r>
          </w:p>
        </w:tc>
        <w:tc>
          <w:tcPr>
            <w:tcW w:w="140" w:type="dxa"/>
            <w:shd w:val="clear" w:color="auto" w:fill="auto"/>
          </w:tcPr>
          <w:p w14:paraId="3A8D0195" w14:textId="77777777" w:rsidR="00D31BB5" w:rsidRPr="000A2B53" w:rsidRDefault="00D31BB5" w:rsidP="00305BBE">
            <w:pPr>
              <w:jc w:val="center"/>
              <w:rPr>
                <w:sz w:val="10"/>
                <w:szCs w:val="10"/>
              </w:rPr>
            </w:pPr>
            <w:r w:rsidRPr="000A2B53">
              <w:rPr>
                <w:sz w:val="10"/>
                <w:szCs w:val="10"/>
              </w:rPr>
              <w:t>0</w:t>
            </w:r>
          </w:p>
        </w:tc>
        <w:tc>
          <w:tcPr>
            <w:tcW w:w="217" w:type="dxa"/>
            <w:shd w:val="clear" w:color="auto" w:fill="92D050"/>
          </w:tcPr>
          <w:p w14:paraId="4E827B4F" w14:textId="77777777" w:rsidR="00D31BB5" w:rsidRPr="000A2B53" w:rsidRDefault="00D31BB5" w:rsidP="00305BBE">
            <w:pPr>
              <w:jc w:val="center"/>
              <w:rPr>
                <w:sz w:val="10"/>
                <w:szCs w:val="10"/>
              </w:rPr>
            </w:pPr>
            <w:r w:rsidRPr="000A2B53">
              <w:rPr>
                <w:sz w:val="10"/>
                <w:szCs w:val="10"/>
              </w:rPr>
              <w:t>UL</w:t>
            </w:r>
          </w:p>
        </w:tc>
        <w:tc>
          <w:tcPr>
            <w:tcW w:w="461" w:type="dxa"/>
            <w:vMerge w:val="restart"/>
            <w:tcBorders>
              <w:right w:val="double" w:sz="4" w:space="0" w:color="auto"/>
            </w:tcBorders>
            <w:shd w:val="clear" w:color="auto" w:fill="9999FF"/>
            <w:vAlign w:val="center"/>
          </w:tcPr>
          <w:p w14:paraId="7EC158CB" w14:textId="77777777" w:rsidR="00D31BB5" w:rsidRPr="000A2B53" w:rsidRDefault="00D31BB5" w:rsidP="00305BBE">
            <w:pPr>
              <w:jc w:val="center"/>
              <w:rPr>
                <w:sz w:val="10"/>
                <w:szCs w:val="10"/>
              </w:rPr>
            </w:pPr>
            <w:r w:rsidRPr="000A2B53">
              <w:rPr>
                <w:sz w:val="14"/>
                <w:szCs w:val="14"/>
              </w:rPr>
              <w:t>PUSCH</w:t>
            </w:r>
          </w:p>
        </w:tc>
        <w:tc>
          <w:tcPr>
            <w:tcW w:w="176" w:type="dxa"/>
            <w:vMerge w:val="restart"/>
            <w:tcBorders>
              <w:left w:val="double" w:sz="4" w:space="0" w:color="auto"/>
            </w:tcBorders>
            <w:shd w:val="clear" w:color="auto" w:fill="auto"/>
            <w:textDirection w:val="btLr"/>
          </w:tcPr>
          <w:p w14:paraId="5A784E71" w14:textId="77777777" w:rsidR="00D31BB5" w:rsidRPr="000A2B53" w:rsidRDefault="00D31BB5" w:rsidP="00305BBE">
            <w:pPr>
              <w:ind w:left="113" w:right="113"/>
              <w:jc w:val="center"/>
              <w:rPr>
                <w:sz w:val="14"/>
                <w:szCs w:val="14"/>
              </w:rPr>
            </w:pPr>
            <w:r w:rsidRPr="000A2B53">
              <w:rPr>
                <w:sz w:val="14"/>
                <w:szCs w:val="14"/>
              </w:rPr>
              <w:t>Slot 0</w:t>
            </w:r>
          </w:p>
        </w:tc>
        <w:tc>
          <w:tcPr>
            <w:tcW w:w="142" w:type="dxa"/>
            <w:shd w:val="clear" w:color="auto" w:fill="auto"/>
          </w:tcPr>
          <w:p w14:paraId="54663811" w14:textId="77777777" w:rsidR="00D31BB5" w:rsidRPr="000A2B53" w:rsidRDefault="00D31BB5" w:rsidP="00305BBE">
            <w:pPr>
              <w:jc w:val="center"/>
              <w:rPr>
                <w:sz w:val="10"/>
                <w:szCs w:val="10"/>
              </w:rPr>
            </w:pPr>
            <w:r w:rsidRPr="000A2B53">
              <w:rPr>
                <w:sz w:val="10"/>
                <w:szCs w:val="10"/>
              </w:rPr>
              <w:t>0</w:t>
            </w:r>
          </w:p>
        </w:tc>
        <w:tc>
          <w:tcPr>
            <w:tcW w:w="141" w:type="dxa"/>
            <w:shd w:val="clear" w:color="auto" w:fill="00B0F0"/>
          </w:tcPr>
          <w:p w14:paraId="7081B70B" w14:textId="77777777" w:rsidR="00D31BB5" w:rsidRPr="000A2B53" w:rsidRDefault="00D31BB5" w:rsidP="00305BBE">
            <w:pPr>
              <w:jc w:val="center"/>
              <w:rPr>
                <w:sz w:val="10"/>
                <w:szCs w:val="10"/>
              </w:rPr>
            </w:pPr>
            <w:r w:rsidRPr="000A2B53">
              <w:rPr>
                <w:sz w:val="10"/>
                <w:szCs w:val="10"/>
              </w:rPr>
              <w:t>DL</w:t>
            </w:r>
          </w:p>
        </w:tc>
        <w:tc>
          <w:tcPr>
            <w:tcW w:w="426" w:type="dxa"/>
            <w:vMerge w:val="restart"/>
            <w:tcBorders>
              <w:right w:val="double" w:sz="4" w:space="0" w:color="auto"/>
            </w:tcBorders>
            <w:shd w:val="clear" w:color="auto" w:fill="CC0099"/>
          </w:tcPr>
          <w:p w14:paraId="3B581D27" w14:textId="77777777" w:rsidR="00D31BB5" w:rsidRPr="000A2B53" w:rsidRDefault="00D31BB5" w:rsidP="00305BBE">
            <w:pPr>
              <w:jc w:val="center"/>
              <w:rPr>
                <w:sz w:val="8"/>
                <w:szCs w:val="8"/>
              </w:rPr>
            </w:pPr>
            <w:r w:rsidRPr="000A2B53">
              <w:rPr>
                <w:sz w:val="8"/>
                <w:szCs w:val="8"/>
              </w:rPr>
              <w:t>PDCCH (UL)</w:t>
            </w:r>
          </w:p>
        </w:tc>
        <w:tc>
          <w:tcPr>
            <w:tcW w:w="283" w:type="dxa"/>
            <w:vMerge w:val="restart"/>
            <w:tcBorders>
              <w:left w:val="double" w:sz="4" w:space="0" w:color="auto"/>
            </w:tcBorders>
            <w:shd w:val="clear" w:color="auto" w:fill="auto"/>
            <w:textDirection w:val="btLr"/>
          </w:tcPr>
          <w:p w14:paraId="3E633A42" w14:textId="77777777" w:rsidR="00D31BB5" w:rsidRPr="000A2B53" w:rsidRDefault="00D31BB5" w:rsidP="00305BBE">
            <w:pPr>
              <w:ind w:left="113" w:right="113"/>
              <w:jc w:val="center"/>
              <w:rPr>
                <w:sz w:val="14"/>
                <w:szCs w:val="14"/>
              </w:rPr>
            </w:pPr>
            <w:r w:rsidRPr="000A2B53">
              <w:rPr>
                <w:sz w:val="14"/>
                <w:szCs w:val="14"/>
              </w:rPr>
              <w:t>Slot 0</w:t>
            </w:r>
          </w:p>
        </w:tc>
        <w:tc>
          <w:tcPr>
            <w:tcW w:w="142" w:type="dxa"/>
            <w:shd w:val="clear" w:color="auto" w:fill="auto"/>
          </w:tcPr>
          <w:p w14:paraId="7FBECEB0" w14:textId="77777777" w:rsidR="00D31BB5" w:rsidRPr="000A2B53" w:rsidRDefault="00D31BB5" w:rsidP="00305BBE">
            <w:pPr>
              <w:jc w:val="center"/>
              <w:rPr>
                <w:sz w:val="10"/>
                <w:szCs w:val="10"/>
              </w:rPr>
            </w:pPr>
            <w:r w:rsidRPr="000A2B53">
              <w:rPr>
                <w:sz w:val="10"/>
                <w:szCs w:val="10"/>
              </w:rPr>
              <w:t>0</w:t>
            </w:r>
          </w:p>
        </w:tc>
        <w:tc>
          <w:tcPr>
            <w:tcW w:w="142" w:type="dxa"/>
            <w:shd w:val="clear" w:color="auto" w:fill="00B0F0"/>
          </w:tcPr>
          <w:p w14:paraId="560C3889" w14:textId="77777777" w:rsidR="00D31BB5" w:rsidRPr="000A2B53" w:rsidRDefault="00D31BB5" w:rsidP="00305BBE">
            <w:pPr>
              <w:jc w:val="center"/>
              <w:rPr>
                <w:sz w:val="10"/>
                <w:szCs w:val="10"/>
              </w:rPr>
            </w:pPr>
            <w:r w:rsidRPr="000A2B53">
              <w:rPr>
                <w:sz w:val="10"/>
                <w:szCs w:val="10"/>
              </w:rPr>
              <w:t>DL</w:t>
            </w:r>
          </w:p>
        </w:tc>
        <w:tc>
          <w:tcPr>
            <w:tcW w:w="141" w:type="dxa"/>
            <w:vMerge w:val="restart"/>
            <w:tcBorders>
              <w:right w:val="double" w:sz="4" w:space="0" w:color="auto"/>
            </w:tcBorders>
            <w:shd w:val="clear" w:color="auto" w:fill="auto"/>
          </w:tcPr>
          <w:p w14:paraId="2DE1D0B0" w14:textId="77777777" w:rsidR="00D31BB5" w:rsidRPr="000A2B53" w:rsidRDefault="00D31BB5" w:rsidP="00305BBE">
            <w:pPr>
              <w:jc w:val="center"/>
              <w:rPr>
                <w:sz w:val="10"/>
                <w:szCs w:val="10"/>
              </w:rPr>
            </w:pPr>
          </w:p>
        </w:tc>
        <w:tc>
          <w:tcPr>
            <w:tcW w:w="284" w:type="dxa"/>
            <w:vMerge w:val="restart"/>
            <w:tcBorders>
              <w:left w:val="double" w:sz="4" w:space="0" w:color="auto"/>
            </w:tcBorders>
            <w:shd w:val="clear" w:color="auto" w:fill="auto"/>
            <w:textDirection w:val="btLr"/>
          </w:tcPr>
          <w:p w14:paraId="4B0FBF83" w14:textId="77777777" w:rsidR="00D31BB5" w:rsidRPr="000A2B53" w:rsidRDefault="00D31BB5" w:rsidP="00305BBE">
            <w:pPr>
              <w:ind w:left="113" w:right="113"/>
              <w:jc w:val="center"/>
              <w:rPr>
                <w:sz w:val="14"/>
                <w:szCs w:val="14"/>
              </w:rPr>
            </w:pPr>
            <w:r w:rsidRPr="000A2B53">
              <w:rPr>
                <w:sz w:val="14"/>
                <w:szCs w:val="14"/>
              </w:rPr>
              <w:t>Slot 0</w:t>
            </w:r>
          </w:p>
        </w:tc>
        <w:tc>
          <w:tcPr>
            <w:tcW w:w="142" w:type="dxa"/>
            <w:shd w:val="clear" w:color="auto" w:fill="auto"/>
          </w:tcPr>
          <w:p w14:paraId="3632DAAF" w14:textId="77777777" w:rsidR="00D31BB5" w:rsidRPr="000A2B53" w:rsidRDefault="00D31BB5" w:rsidP="00305BBE">
            <w:pPr>
              <w:jc w:val="center"/>
              <w:rPr>
                <w:sz w:val="10"/>
                <w:szCs w:val="10"/>
              </w:rPr>
            </w:pPr>
            <w:r w:rsidRPr="000A2B53">
              <w:rPr>
                <w:sz w:val="10"/>
                <w:szCs w:val="10"/>
              </w:rPr>
              <w:t>0</w:t>
            </w:r>
          </w:p>
        </w:tc>
        <w:tc>
          <w:tcPr>
            <w:tcW w:w="141" w:type="dxa"/>
            <w:shd w:val="clear" w:color="auto" w:fill="00B0F0"/>
          </w:tcPr>
          <w:p w14:paraId="57FC3A19" w14:textId="77777777" w:rsidR="00D31BB5" w:rsidRPr="000A2B53" w:rsidRDefault="00D31BB5" w:rsidP="00305BBE">
            <w:pPr>
              <w:jc w:val="center"/>
              <w:rPr>
                <w:sz w:val="10"/>
                <w:szCs w:val="10"/>
              </w:rPr>
            </w:pPr>
            <w:r w:rsidRPr="000A2B53">
              <w:rPr>
                <w:sz w:val="10"/>
                <w:szCs w:val="10"/>
              </w:rPr>
              <w:t>DL</w:t>
            </w:r>
          </w:p>
        </w:tc>
        <w:tc>
          <w:tcPr>
            <w:tcW w:w="426" w:type="dxa"/>
            <w:vMerge w:val="restart"/>
            <w:tcBorders>
              <w:right w:val="double" w:sz="4" w:space="0" w:color="auto"/>
            </w:tcBorders>
            <w:shd w:val="clear" w:color="auto" w:fill="FF0000"/>
            <w:vAlign w:val="center"/>
          </w:tcPr>
          <w:p w14:paraId="024DB8B6" w14:textId="77777777" w:rsidR="00D31BB5" w:rsidRPr="000A2B53" w:rsidRDefault="00D31BB5" w:rsidP="00305BBE">
            <w:pPr>
              <w:jc w:val="center"/>
              <w:rPr>
                <w:sz w:val="10"/>
                <w:szCs w:val="10"/>
              </w:rPr>
            </w:pPr>
            <w:r w:rsidRPr="000A2B53">
              <w:rPr>
                <w:sz w:val="8"/>
                <w:szCs w:val="8"/>
              </w:rPr>
              <w:t>PDCCH</w:t>
            </w:r>
            <w:r w:rsidRPr="000A2B53">
              <w:rPr>
                <w:sz w:val="8"/>
                <w:szCs w:val="8"/>
              </w:rPr>
              <w:br/>
              <w:t>(DL)</w:t>
            </w:r>
          </w:p>
        </w:tc>
        <w:tc>
          <w:tcPr>
            <w:tcW w:w="366" w:type="dxa"/>
            <w:vMerge w:val="restart"/>
            <w:tcBorders>
              <w:left w:val="double" w:sz="4" w:space="0" w:color="auto"/>
            </w:tcBorders>
            <w:shd w:val="clear" w:color="auto" w:fill="auto"/>
            <w:textDirection w:val="btLr"/>
          </w:tcPr>
          <w:p w14:paraId="7AB3D99B" w14:textId="77777777" w:rsidR="00D31BB5" w:rsidRPr="000A2B53" w:rsidRDefault="00D31BB5" w:rsidP="00305BBE">
            <w:pPr>
              <w:ind w:left="113" w:right="113"/>
              <w:jc w:val="center"/>
              <w:rPr>
                <w:sz w:val="14"/>
                <w:szCs w:val="14"/>
              </w:rPr>
            </w:pPr>
            <w:r w:rsidRPr="000A2B53">
              <w:rPr>
                <w:sz w:val="14"/>
                <w:szCs w:val="14"/>
              </w:rPr>
              <w:t>Slot 0</w:t>
            </w:r>
          </w:p>
        </w:tc>
        <w:tc>
          <w:tcPr>
            <w:tcW w:w="124" w:type="dxa"/>
            <w:shd w:val="clear" w:color="auto" w:fill="auto"/>
          </w:tcPr>
          <w:p w14:paraId="60B0180E" w14:textId="77777777" w:rsidR="00D31BB5" w:rsidRPr="000A2B53" w:rsidRDefault="00D31BB5" w:rsidP="00305BBE">
            <w:pPr>
              <w:jc w:val="center"/>
              <w:rPr>
                <w:sz w:val="10"/>
                <w:szCs w:val="10"/>
              </w:rPr>
            </w:pPr>
            <w:r w:rsidRPr="000A2B53">
              <w:rPr>
                <w:sz w:val="10"/>
                <w:szCs w:val="10"/>
              </w:rPr>
              <w:t>0</w:t>
            </w:r>
          </w:p>
        </w:tc>
        <w:tc>
          <w:tcPr>
            <w:tcW w:w="157" w:type="dxa"/>
            <w:shd w:val="clear" w:color="auto" w:fill="00B0F0"/>
          </w:tcPr>
          <w:p w14:paraId="5E97AE85" w14:textId="77777777" w:rsidR="00D31BB5" w:rsidRPr="000A2B53" w:rsidRDefault="00D31BB5" w:rsidP="00305BBE">
            <w:pPr>
              <w:jc w:val="center"/>
              <w:rPr>
                <w:sz w:val="10"/>
                <w:szCs w:val="10"/>
              </w:rPr>
            </w:pPr>
            <w:r w:rsidRPr="000A2B53">
              <w:rPr>
                <w:sz w:val="10"/>
                <w:szCs w:val="10"/>
              </w:rPr>
              <w:t>DL</w:t>
            </w:r>
          </w:p>
        </w:tc>
        <w:tc>
          <w:tcPr>
            <w:tcW w:w="203" w:type="dxa"/>
            <w:vMerge w:val="restart"/>
            <w:tcBorders>
              <w:right w:val="double" w:sz="4" w:space="0" w:color="auto"/>
            </w:tcBorders>
            <w:shd w:val="clear" w:color="auto" w:fill="auto"/>
          </w:tcPr>
          <w:p w14:paraId="7C0F118F" w14:textId="77777777" w:rsidR="00D31BB5" w:rsidRPr="000A2B53" w:rsidRDefault="00D31BB5" w:rsidP="00305BBE">
            <w:pPr>
              <w:jc w:val="center"/>
              <w:rPr>
                <w:sz w:val="10"/>
                <w:szCs w:val="10"/>
              </w:rPr>
            </w:pPr>
          </w:p>
        </w:tc>
        <w:tc>
          <w:tcPr>
            <w:tcW w:w="232" w:type="dxa"/>
            <w:vMerge w:val="restart"/>
            <w:tcBorders>
              <w:left w:val="double" w:sz="4" w:space="0" w:color="auto"/>
            </w:tcBorders>
            <w:shd w:val="clear" w:color="auto" w:fill="auto"/>
            <w:textDirection w:val="btLr"/>
          </w:tcPr>
          <w:p w14:paraId="692194B5" w14:textId="77777777" w:rsidR="00D31BB5" w:rsidRPr="000A2B53" w:rsidRDefault="00D31BB5" w:rsidP="00305BBE">
            <w:pPr>
              <w:ind w:left="113" w:right="113"/>
              <w:jc w:val="center"/>
              <w:rPr>
                <w:sz w:val="14"/>
                <w:szCs w:val="14"/>
              </w:rPr>
            </w:pPr>
            <w:r w:rsidRPr="000A2B53">
              <w:rPr>
                <w:sz w:val="14"/>
                <w:szCs w:val="14"/>
              </w:rPr>
              <w:t>Slot 0</w:t>
            </w:r>
          </w:p>
        </w:tc>
        <w:tc>
          <w:tcPr>
            <w:tcW w:w="124" w:type="dxa"/>
            <w:shd w:val="clear" w:color="auto" w:fill="auto"/>
          </w:tcPr>
          <w:p w14:paraId="4852C409" w14:textId="77777777" w:rsidR="00D31BB5" w:rsidRPr="000A2B53" w:rsidRDefault="00D31BB5" w:rsidP="00305BBE">
            <w:pPr>
              <w:jc w:val="center"/>
              <w:rPr>
                <w:sz w:val="10"/>
                <w:szCs w:val="10"/>
              </w:rPr>
            </w:pPr>
            <w:r w:rsidRPr="000A2B53">
              <w:rPr>
                <w:sz w:val="10"/>
                <w:szCs w:val="10"/>
              </w:rPr>
              <w:t>0</w:t>
            </w:r>
          </w:p>
        </w:tc>
        <w:tc>
          <w:tcPr>
            <w:tcW w:w="157" w:type="dxa"/>
            <w:shd w:val="clear" w:color="auto" w:fill="92D050"/>
          </w:tcPr>
          <w:p w14:paraId="2A3776C5" w14:textId="77777777" w:rsidR="00D31BB5" w:rsidRPr="000A2B53" w:rsidRDefault="00D31BB5" w:rsidP="00305BBE">
            <w:pPr>
              <w:jc w:val="center"/>
              <w:rPr>
                <w:sz w:val="10"/>
                <w:szCs w:val="10"/>
              </w:rPr>
            </w:pPr>
            <w:r w:rsidRPr="000A2B53">
              <w:rPr>
                <w:sz w:val="10"/>
                <w:szCs w:val="10"/>
              </w:rPr>
              <w:t>UL</w:t>
            </w:r>
          </w:p>
        </w:tc>
        <w:tc>
          <w:tcPr>
            <w:tcW w:w="461" w:type="dxa"/>
            <w:vMerge w:val="restart"/>
            <w:tcBorders>
              <w:right w:val="double" w:sz="4" w:space="0" w:color="auto"/>
            </w:tcBorders>
            <w:shd w:val="clear" w:color="auto" w:fill="9999FF"/>
            <w:vAlign w:val="center"/>
          </w:tcPr>
          <w:p w14:paraId="2CD433D1" w14:textId="77777777" w:rsidR="00D31BB5" w:rsidRPr="000A2B53" w:rsidRDefault="00D31BB5" w:rsidP="00305BBE">
            <w:pPr>
              <w:jc w:val="center"/>
              <w:rPr>
                <w:sz w:val="10"/>
                <w:szCs w:val="10"/>
              </w:rPr>
            </w:pPr>
            <w:r w:rsidRPr="000A2B53">
              <w:rPr>
                <w:sz w:val="14"/>
                <w:szCs w:val="14"/>
              </w:rPr>
              <w:t>PUSCH</w:t>
            </w:r>
          </w:p>
        </w:tc>
      </w:tr>
      <w:tr w:rsidR="00D31BB5" w:rsidRPr="000A2B53" w14:paraId="070B8B3C" w14:textId="77777777" w:rsidTr="00305BBE">
        <w:trPr>
          <w:trHeight w:hRule="exact" w:val="113"/>
        </w:trPr>
        <w:tc>
          <w:tcPr>
            <w:tcW w:w="147" w:type="dxa"/>
            <w:vMerge/>
            <w:shd w:val="clear" w:color="auto" w:fill="auto"/>
          </w:tcPr>
          <w:p w14:paraId="6F319986" w14:textId="77777777" w:rsidR="00D31BB5" w:rsidRPr="000A2B53" w:rsidRDefault="00D31BB5" w:rsidP="00305BBE">
            <w:pPr>
              <w:jc w:val="center"/>
            </w:pPr>
          </w:p>
        </w:tc>
        <w:tc>
          <w:tcPr>
            <w:tcW w:w="142" w:type="dxa"/>
            <w:shd w:val="clear" w:color="auto" w:fill="auto"/>
          </w:tcPr>
          <w:p w14:paraId="5CDB94AD" w14:textId="77777777" w:rsidR="00D31BB5" w:rsidRPr="000A2B53" w:rsidRDefault="00D31BB5" w:rsidP="00305BBE">
            <w:pPr>
              <w:jc w:val="center"/>
              <w:rPr>
                <w:sz w:val="10"/>
                <w:szCs w:val="10"/>
              </w:rPr>
            </w:pPr>
            <w:r w:rsidRPr="000A2B53">
              <w:rPr>
                <w:sz w:val="10"/>
                <w:szCs w:val="10"/>
              </w:rPr>
              <w:t>1</w:t>
            </w:r>
          </w:p>
        </w:tc>
        <w:tc>
          <w:tcPr>
            <w:tcW w:w="142" w:type="dxa"/>
            <w:shd w:val="clear" w:color="auto" w:fill="00B0F0"/>
          </w:tcPr>
          <w:p w14:paraId="6EE3995F" w14:textId="77777777" w:rsidR="00D31BB5" w:rsidRPr="000A2B53" w:rsidRDefault="00D31BB5" w:rsidP="00305BBE">
            <w:pPr>
              <w:jc w:val="center"/>
              <w:rPr>
                <w:sz w:val="10"/>
                <w:szCs w:val="10"/>
              </w:rPr>
            </w:pPr>
            <w:r w:rsidRPr="000A2B53">
              <w:rPr>
                <w:sz w:val="10"/>
                <w:szCs w:val="10"/>
              </w:rPr>
              <w:t>DL</w:t>
            </w:r>
          </w:p>
        </w:tc>
        <w:tc>
          <w:tcPr>
            <w:tcW w:w="532" w:type="dxa"/>
            <w:vMerge/>
            <w:tcBorders>
              <w:right w:val="double" w:sz="4" w:space="0" w:color="auto"/>
            </w:tcBorders>
            <w:shd w:val="clear" w:color="auto" w:fill="CC0099"/>
          </w:tcPr>
          <w:p w14:paraId="2C7FBA43" w14:textId="77777777" w:rsidR="00D31BB5" w:rsidRPr="000A2B53" w:rsidRDefault="00D31BB5" w:rsidP="00305BBE">
            <w:pPr>
              <w:jc w:val="center"/>
              <w:rPr>
                <w:sz w:val="10"/>
                <w:szCs w:val="10"/>
              </w:rPr>
            </w:pPr>
          </w:p>
        </w:tc>
        <w:tc>
          <w:tcPr>
            <w:tcW w:w="318" w:type="dxa"/>
            <w:vMerge/>
            <w:tcBorders>
              <w:left w:val="double" w:sz="4" w:space="0" w:color="auto"/>
            </w:tcBorders>
            <w:shd w:val="clear" w:color="auto" w:fill="auto"/>
          </w:tcPr>
          <w:p w14:paraId="3B1973C8" w14:textId="77777777" w:rsidR="00D31BB5" w:rsidRPr="000A2B53" w:rsidRDefault="00D31BB5" w:rsidP="00305BBE">
            <w:pPr>
              <w:jc w:val="center"/>
            </w:pPr>
          </w:p>
        </w:tc>
        <w:tc>
          <w:tcPr>
            <w:tcW w:w="192" w:type="dxa"/>
            <w:shd w:val="clear" w:color="auto" w:fill="auto"/>
          </w:tcPr>
          <w:p w14:paraId="5A7B9885" w14:textId="77777777" w:rsidR="00D31BB5" w:rsidRPr="000A2B53" w:rsidRDefault="00D31BB5" w:rsidP="00305BBE">
            <w:pPr>
              <w:jc w:val="center"/>
              <w:rPr>
                <w:sz w:val="10"/>
                <w:szCs w:val="10"/>
              </w:rPr>
            </w:pPr>
            <w:r w:rsidRPr="000A2B53">
              <w:rPr>
                <w:sz w:val="10"/>
                <w:szCs w:val="10"/>
              </w:rPr>
              <w:t>1</w:t>
            </w:r>
          </w:p>
        </w:tc>
        <w:tc>
          <w:tcPr>
            <w:tcW w:w="156" w:type="dxa"/>
            <w:shd w:val="clear" w:color="auto" w:fill="00B0F0"/>
          </w:tcPr>
          <w:p w14:paraId="5297107D" w14:textId="77777777" w:rsidR="00D31BB5" w:rsidRPr="000A2B53" w:rsidRDefault="00D31BB5" w:rsidP="00305BBE">
            <w:pPr>
              <w:jc w:val="center"/>
              <w:rPr>
                <w:sz w:val="10"/>
                <w:szCs w:val="10"/>
              </w:rPr>
            </w:pPr>
            <w:r w:rsidRPr="000A2B53">
              <w:rPr>
                <w:sz w:val="10"/>
                <w:szCs w:val="10"/>
              </w:rPr>
              <w:t>DL</w:t>
            </w:r>
          </w:p>
        </w:tc>
        <w:tc>
          <w:tcPr>
            <w:tcW w:w="48" w:type="dxa"/>
            <w:vMerge/>
            <w:tcBorders>
              <w:right w:val="double" w:sz="4" w:space="0" w:color="auto"/>
            </w:tcBorders>
            <w:shd w:val="clear" w:color="auto" w:fill="auto"/>
          </w:tcPr>
          <w:p w14:paraId="08607404" w14:textId="77777777" w:rsidR="00D31BB5" w:rsidRPr="000A2B53" w:rsidRDefault="00D31BB5" w:rsidP="00305BBE">
            <w:pPr>
              <w:jc w:val="center"/>
              <w:rPr>
                <w:sz w:val="10"/>
                <w:szCs w:val="10"/>
              </w:rPr>
            </w:pPr>
          </w:p>
        </w:tc>
        <w:tc>
          <w:tcPr>
            <w:tcW w:w="313" w:type="dxa"/>
            <w:vMerge/>
            <w:tcBorders>
              <w:left w:val="double" w:sz="4" w:space="0" w:color="auto"/>
            </w:tcBorders>
            <w:shd w:val="clear" w:color="auto" w:fill="auto"/>
          </w:tcPr>
          <w:p w14:paraId="774F6071" w14:textId="77777777" w:rsidR="00D31BB5" w:rsidRPr="000A2B53" w:rsidRDefault="00D31BB5" w:rsidP="00305BBE">
            <w:pPr>
              <w:jc w:val="center"/>
            </w:pPr>
          </w:p>
        </w:tc>
        <w:tc>
          <w:tcPr>
            <w:tcW w:w="142" w:type="dxa"/>
            <w:shd w:val="clear" w:color="auto" w:fill="auto"/>
          </w:tcPr>
          <w:p w14:paraId="3B33C896" w14:textId="77777777" w:rsidR="00D31BB5" w:rsidRPr="000A2B53" w:rsidRDefault="00D31BB5" w:rsidP="00305BBE">
            <w:pPr>
              <w:jc w:val="center"/>
              <w:rPr>
                <w:sz w:val="10"/>
                <w:szCs w:val="10"/>
              </w:rPr>
            </w:pPr>
            <w:r w:rsidRPr="000A2B53">
              <w:rPr>
                <w:sz w:val="10"/>
                <w:szCs w:val="10"/>
              </w:rPr>
              <w:t>1</w:t>
            </w:r>
          </w:p>
        </w:tc>
        <w:tc>
          <w:tcPr>
            <w:tcW w:w="141" w:type="dxa"/>
            <w:shd w:val="clear" w:color="auto" w:fill="00B0F0"/>
          </w:tcPr>
          <w:p w14:paraId="4CA2EDF2"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0000"/>
          </w:tcPr>
          <w:p w14:paraId="218F3362"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0DB3019C" w14:textId="77777777" w:rsidR="00D31BB5" w:rsidRPr="000A2B53" w:rsidRDefault="00D31BB5" w:rsidP="00305BBE">
            <w:pPr>
              <w:jc w:val="center"/>
            </w:pPr>
          </w:p>
        </w:tc>
        <w:tc>
          <w:tcPr>
            <w:tcW w:w="142" w:type="dxa"/>
            <w:shd w:val="clear" w:color="auto" w:fill="auto"/>
          </w:tcPr>
          <w:p w14:paraId="27516A55" w14:textId="77777777" w:rsidR="00D31BB5" w:rsidRPr="000A2B53" w:rsidRDefault="00D31BB5" w:rsidP="00305BBE">
            <w:pPr>
              <w:jc w:val="center"/>
              <w:rPr>
                <w:sz w:val="10"/>
                <w:szCs w:val="10"/>
              </w:rPr>
            </w:pPr>
            <w:r w:rsidRPr="000A2B53">
              <w:rPr>
                <w:sz w:val="10"/>
                <w:szCs w:val="10"/>
              </w:rPr>
              <w:t>1</w:t>
            </w:r>
          </w:p>
        </w:tc>
        <w:tc>
          <w:tcPr>
            <w:tcW w:w="142" w:type="dxa"/>
            <w:shd w:val="clear" w:color="auto" w:fill="00B0F0"/>
          </w:tcPr>
          <w:p w14:paraId="7968FC3E" w14:textId="77777777" w:rsidR="00D31BB5" w:rsidRPr="000A2B53" w:rsidRDefault="00D31BB5" w:rsidP="00305BBE">
            <w:pPr>
              <w:jc w:val="center"/>
              <w:rPr>
                <w:sz w:val="10"/>
                <w:szCs w:val="10"/>
              </w:rPr>
            </w:pPr>
            <w:r w:rsidRPr="000A2B53">
              <w:rPr>
                <w:sz w:val="10"/>
                <w:szCs w:val="10"/>
              </w:rPr>
              <w:t>DL</w:t>
            </w:r>
          </w:p>
        </w:tc>
        <w:tc>
          <w:tcPr>
            <w:tcW w:w="254" w:type="dxa"/>
            <w:vMerge/>
            <w:tcBorders>
              <w:right w:val="double" w:sz="4" w:space="0" w:color="auto"/>
            </w:tcBorders>
            <w:shd w:val="clear" w:color="auto" w:fill="auto"/>
          </w:tcPr>
          <w:p w14:paraId="4BA1CDA9" w14:textId="77777777" w:rsidR="00D31BB5" w:rsidRPr="000A2B53" w:rsidRDefault="00D31BB5" w:rsidP="00305BBE">
            <w:pPr>
              <w:jc w:val="center"/>
              <w:rPr>
                <w:sz w:val="10"/>
                <w:szCs w:val="10"/>
              </w:rPr>
            </w:pPr>
          </w:p>
        </w:tc>
        <w:tc>
          <w:tcPr>
            <w:tcW w:w="311" w:type="dxa"/>
            <w:vMerge/>
            <w:tcBorders>
              <w:left w:val="double" w:sz="4" w:space="0" w:color="auto"/>
            </w:tcBorders>
            <w:shd w:val="clear" w:color="auto" w:fill="auto"/>
          </w:tcPr>
          <w:p w14:paraId="195B9F0B" w14:textId="77777777" w:rsidR="00D31BB5" w:rsidRPr="000A2B53" w:rsidRDefault="00D31BB5" w:rsidP="00305BBE">
            <w:pPr>
              <w:jc w:val="center"/>
            </w:pPr>
          </w:p>
        </w:tc>
        <w:tc>
          <w:tcPr>
            <w:tcW w:w="140" w:type="dxa"/>
            <w:shd w:val="clear" w:color="auto" w:fill="auto"/>
          </w:tcPr>
          <w:p w14:paraId="6AF129E2" w14:textId="77777777" w:rsidR="00D31BB5" w:rsidRPr="000A2B53" w:rsidRDefault="00D31BB5" w:rsidP="00305BBE">
            <w:pPr>
              <w:jc w:val="center"/>
              <w:rPr>
                <w:sz w:val="10"/>
                <w:szCs w:val="10"/>
              </w:rPr>
            </w:pPr>
            <w:r w:rsidRPr="000A2B53">
              <w:rPr>
                <w:sz w:val="10"/>
                <w:szCs w:val="10"/>
              </w:rPr>
              <w:t>1</w:t>
            </w:r>
          </w:p>
        </w:tc>
        <w:tc>
          <w:tcPr>
            <w:tcW w:w="217" w:type="dxa"/>
            <w:shd w:val="clear" w:color="auto" w:fill="92D050"/>
          </w:tcPr>
          <w:p w14:paraId="40E0A87B" w14:textId="77777777" w:rsidR="00D31BB5" w:rsidRPr="000A2B53" w:rsidRDefault="00D31BB5" w:rsidP="00305BBE">
            <w:pPr>
              <w:jc w:val="center"/>
              <w:rPr>
                <w:sz w:val="10"/>
                <w:szCs w:val="10"/>
              </w:rPr>
            </w:pPr>
            <w:r w:rsidRPr="000A2B53">
              <w:rPr>
                <w:sz w:val="10"/>
                <w:szCs w:val="10"/>
              </w:rPr>
              <w:t>UL</w:t>
            </w:r>
          </w:p>
        </w:tc>
        <w:tc>
          <w:tcPr>
            <w:tcW w:w="461" w:type="dxa"/>
            <w:vMerge/>
            <w:tcBorders>
              <w:right w:val="double" w:sz="4" w:space="0" w:color="auto"/>
            </w:tcBorders>
            <w:shd w:val="clear" w:color="auto" w:fill="auto"/>
          </w:tcPr>
          <w:p w14:paraId="05AC4763" w14:textId="77777777" w:rsidR="00D31BB5" w:rsidRPr="000A2B53" w:rsidRDefault="00D31BB5" w:rsidP="00305BBE">
            <w:pPr>
              <w:jc w:val="center"/>
              <w:rPr>
                <w:sz w:val="10"/>
                <w:szCs w:val="10"/>
              </w:rPr>
            </w:pPr>
          </w:p>
        </w:tc>
        <w:tc>
          <w:tcPr>
            <w:tcW w:w="176" w:type="dxa"/>
            <w:vMerge/>
            <w:tcBorders>
              <w:left w:val="double" w:sz="4" w:space="0" w:color="auto"/>
            </w:tcBorders>
            <w:shd w:val="clear" w:color="auto" w:fill="auto"/>
          </w:tcPr>
          <w:p w14:paraId="3D3B4621" w14:textId="77777777" w:rsidR="00D31BB5" w:rsidRPr="000A2B53" w:rsidRDefault="00D31BB5" w:rsidP="00305BBE">
            <w:pPr>
              <w:jc w:val="center"/>
            </w:pPr>
          </w:p>
        </w:tc>
        <w:tc>
          <w:tcPr>
            <w:tcW w:w="142" w:type="dxa"/>
            <w:shd w:val="clear" w:color="auto" w:fill="auto"/>
          </w:tcPr>
          <w:p w14:paraId="25FE3D6D" w14:textId="77777777" w:rsidR="00D31BB5" w:rsidRPr="000A2B53" w:rsidRDefault="00D31BB5" w:rsidP="00305BBE">
            <w:pPr>
              <w:jc w:val="center"/>
              <w:rPr>
                <w:sz w:val="10"/>
                <w:szCs w:val="10"/>
              </w:rPr>
            </w:pPr>
            <w:r w:rsidRPr="000A2B53">
              <w:rPr>
                <w:sz w:val="10"/>
                <w:szCs w:val="10"/>
              </w:rPr>
              <w:t>1</w:t>
            </w:r>
          </w:p>
        </w:tc>
        <w:tc>
          <w:tcPr>
            <w:tcW w:w="141" w:type="dxa"/>
            <w:shd w:val="clear" w:color="auto" w:fill="00B0F0"/>
          </w:tcPr>
          <w:p w14:paraId="2587457B"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CC0099"/>
          </w:tcPr>
          <w:p w14:paraId="51815314"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695D0679" w14:textId="77777777" w:rsidR="00D31BB5" w:rsidRPr="000A2B53" w:rsidRDefault="00D31BB5" w:rsidP="00305BBE">
            <w:pPr>
              <w:jc w:val="center"/>
            </w:pPr>
          </w:p>
        </w:tc>
        <w:tc>
          <w:tcPr>
            <w:tcW w:w="142" w:type="dxa"/>
            <w:shd w:val="clear" w:color="auto" w:fill="auto"/>
          </w:tcPr>
          <w:p w14:paraId="30CE327D" w14:textId="77777777" w:rsidR="00D31BB5" w:rsidRPr="000A2B53" w:rsidRDefault="00D31BB5" w:rsidP="00305BBE">
            <w:pPr>
              <w:jc w:val="center"/>
              <w:rPr>
                <w:sz w:val="10"/>
                <w:szCs w:val="10"/>
              </w:rPr>
            </w:pPr>
            <w:r w:rsidRPr="000A2B53">
              <w:rPr>
                <w:sz w:val="10"/>
                <w:szCs w:val="10"/>
              </w:rPr>
              <w:t>1</w:t>
            </w:r>
          </w:p>
        </w:tc>
        <w:tc>
          <w:tcPr>
            <w:tcW w:w="142" w:type="dxa"/>
            <w:shd w:val="clear" w:color="auto" w:fill="00B0F0"/>
          </w:tcPr>
          <w:p w14:paraId="7173B9C7" w14:textId="77777777" w:rsidR="00D31BB5" w:rsidRPr="000A2B53" w:rsidRDefault="00D31BB5" w:rsidP="00305BBE">
            <w:pPr>
              <w:jc w:val="center"/>
              <w:rPr>
                <w:sz w:val="10"/>
                <w:szCs w:val="10"/>
              </w:rPr>
            </w:pPr>
            <w:r w:rsidRPr="000A2B53">
              <w:rPr>
                <w:sz w:val="10"/>
                <w:szCs w:val="10"/>
              </w:rPr>
              <w:t>DL</w:t>
            </w:r>
          </w:p>
        </w:tc>
        <w:tc>
          <w:tcPr>
            <w:tcW w:w="141" w:type="dxa"/>
            <w:vMerge/>
            <w:tcBorders>
              <w:right w:val="double" w:sz="4" w:space="0" w:color="auto"/>
            </w:tcBorders>
            <w:shd w:val="clear" w:color="auto" w:fill="auto"/>
          </w:tcPr>
          <w:p w14:paraId="7FAAF55C" w14:textId="77777777" w:rsidR="00D31BB5" w:rsidRPr="000A2B53" w:rsidRDefault="00D31BB5" w:rsidP="00305BBE">
            <w:pPr>
              <w:jc w:val="center"/>
              <w:rPr>
                <w:sz w:val="10"/>
                <w:szCs w:val="10"/>
              </w:rPr>
            </w:pPr>
          </w:p>
        </w:tc>
        <w:tc>
          <w:tcPr>
            <w:tcW w:w="284" w:type="dxa"/>
            <w:vMerge/>
            <w:tcBorders>
              <w:left w:val="double" w:sz="4" w:space="0" w:color="auto"/>
            </w:tcBorders>
            <w:shd w:val="clear" w:color="auto" w:fill="auto"/>
          </w:tcPr>
          <w:p w14:paraId="5C93C42E" w14:textId="77777777" w:rsidR="00D31BB5" w:rsidRPr="000A2B53" w:rsidRDefault="00D31BB5" w:rsidP="00305BBE">
            <w:pPr>
              <w:jc w:val="center"/>
            </w:pPr>
          </w:p>
        </w:tc>
        <w:tc>
          <w:tcPr>
            <w:tcW w:w="142" w:type="dxa"/>
            <w:shd w:val="clear" w:color="auto" w:fill="auto"/>
          </w:tcPr>
          <w:p w14:paraId="2BD9F8FF" w14:textId="77777777" w:rsidR="00D31BB5" w:rsidRPr="000A2B53" w:rsidRDefault="00D31BB5" w:rsidP="00305BBE">
            <w:pPr>
              <w:jc w:val="center"/>
              <w:rPr>
                <w:sz w:val="10"/>
                <w:szCs w:val="10"/>
              </w:rPr>
            </w:pPr>
            <w:r w:rsidRPr="000A2B53">
              <w:rPr>
                <w:sz w:val="10"/>
                <w:szCs w:val="10"/>
              </w:rPr>
              <w:t>1</w:t>
            </w:r>
          </w:p>
        </w:tc>
        <w:tc>
          <w:tcPr>
            <w:tcW w:w="141" w:type="dxa"/>
            <w:shd w:val="clear" w:color="auto" w:fill="00B0F0"/>
          </w:tcPr>
          <w:p w14:paraId="643211C5"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0000"/>
          </w:tcPr>
          <w:p w14:paraId="6FE0A92D" w14:textId="77777777" w:rsidR="00D31BB5" w:rsidRPr="000A2B53" w:rsidRDefault="00D31BB5" w:rsidP="00305BBE">
            <w:pPr>
              <w:jc w:val="center"/>
              <w:rPr>
                <w:sz w:val="10"/>
                <w:szCs w:val="10"/>
              </w:rPr>
            </w:pPr>
          </w:p>
        </w:tc>
        <w:tc>
          <w:tcPr>
            <w:tcW w:w="366" w:type="dxa"/>
            <w:vMerge/>
            <w:tcBorders>
              <w:left w:val="double" w:sz="4" w:space="0" w:color="auto"/>
            </w:tcBorders>
            <w:shd w:val="clear" w:color="auto" w:fill="auto"/>
          </w:tcPr>
          <w:p w14:paraId="18C711CB" w14:textId="77777777" w:rsidR="00D31BB5" w:rsidRPr="000A2B53" w:rsidRDefault="00D31BB5" w:rsidP="00305BBE">
            <w:pPr>
              <w:jc w:val="center"/>
            </w:pPr>
          </w:p>
        </w:tc>
        <w:tc>
          <w:tcPr>
            <w:tcW w:w="124" w:type="dxa"/>
            <w:shd w:val="clear" w:color="auto" w:fill="auto"/>
          </w:tcPr>
          <w:p w14:paraId="280268B2" w14:textId="77777777" w:rsidR="00D31BB5" w:rsidRPr="000A2B53" w:rsidRDefault="00D31BB5" w:rsidP="00305BBE">
            <w:pPr>
              <w:jc w:val="center"/>
              <w:rPr>
                <w:sz w:val="10"/>
                <w:szCs w:val="10"/>
              </w:rPr>
            </w:pPr>
            <w:r w:rsidRPr="000A2B53">
              <w:rPr>
                <w:sz w:val="10"/>
                <w:szCs w:val="10"/>
              </w:rPr>
              <w:t>1</w:t>
            </w:r>
          </w:p>
        </w:tc>
        <w:tc>
          <w:tcPr>
            <w:tcW w:w="157" w:type="dxa"/>
            <w:shd w:val="clear" w:color="auto" w:fill="00B0F0"/>
          </w:tcPr>
          <w:p w14:paraId="7F77473B" w14:textId="77777777" w:rsidR="00D31BB5" w:rsidRPr="000A2B53" w:rsidRDefault="00D31BB5" w:rsidP="00305BBE">
            <w:pPr>
              <w:jc w:val="center"/>
              <w:rPr>
                <w:sz w:val="10"/>
                <w:szCs w:val="10"/>
              </w:rPr>
            </w:pPr>
            <w:r w:rsidRPr="000A2B53">
              <w:rPr>
                <w:sz w:val="10"/>
                <w:szCs w:val="10"/>
              </w:rPr>
              <w:t>DL</w:t>
            </w:r>
          </w:p>
        </w:tc>
        <w:tc>
          <w:tcPr>
            <w:tcW w:w="203" w:type="dxa"/>
            <w:vMerge/>
            <w:tcBorders>
              <w:right w:val="double" w:sz="4" w:space="0" w:color="auto"/>
            </w:tcBorders>
            <w:shd w:val="clear" w:color="auto" w:fill="auto"/>
          </w:tcPr>
          <w:p w14:paraId="1DF4A915" w14:textId="77777777" w:rsidR="00D31BB5" w:rsidRPr="000A2B53" w:rsidRDefault="00D31BB5" w:rsidP="00305BBE">
            <w:pPr>
              <w:jc w:val="center"/>
              <w:rPr>
                <w:sz w:val="10"/>
                <w:szCs w:val="10"/>
              </w:rPr>
            </w:pPr>
          </w:p>
        </w:tc>
        <w:tc>
          <w:tcPr>
            <w:tcW w:w="232" w:type="dxa"/>
            <w:vMerge/>
            <w:tcBorders>
              <w:left w:val="double" w:sz="4" w:space="0" w:color="auto"/>
            </w:tcBorders>
            <w:shd w:val="clear" w:color="auto" w:fill="auto"/>
          </w:tcPr>
          <w:p w14:paraId="4E074DD7" w14:textId="77777777" w:rsidR="00D31BB5" w:rsidRPr="000A2B53" w:rsidRDefault="00D31BB5" w:rsidP="00305BBE">
            <w:pPr>
              <w:jc w:val="center"/>
            </w:pPr>
          </w:p>
        </w:tc>
        <w:tc>
          <w:tcPr>
            <w:tcW w:w="124" w:type="dxa"/>
            <w:shd w:val="clear" w:color="auto" w:fill="auto"/>
          </w:tcPr>
          <w:p w14:paraId="09420853" w14:textId="77777777" w:rsidR="00D31BB5" w:rsidRPr="000A2B53" w:rsidRDefault="00D31BB5" w:rsidP="00305BBE">
            <w:pPr>
              <w:jc w:val="center"/>
              <w:rPr>
                <w:sz w:val="10"/>
                <w:szCs w:val="10"/>
              </w:rPr>
            </w:pPr>
            <w:r w:rsidRPr="000A2B53">
              <w:rPr>
                <w:sz w:val="10"/>
                <w:szCs w:val="10"/>
              </w:rPr>
              <w:t>1</w:t>
            </w:r>
          </w:p>
        </w:tc>
        <w:tc>
          <w:tcPr>
            <w:tcW w:w="157" w:type="dxa"/>
            <w:shd w:val="clear" w:color="auto" w:fill="92D050"/>
          </w:tcPr>
          <w:p w14:paraId="45461C1D" w14:textId="77777777" w:rsidR="00D31BB5" w:rsidRPr="000A2B53" w:rsidRDefault="00D31BB5" w:rsidP="00305BBE">
            <w:pPr>
              <w:jc w:val="center"/>
              <w:rPr>
                <w:sz w:val="10"/>
                <w:szCs w:val="10"/>
              </w:rPr>
            </w:pPr>
            <w:r w:rsidRPr="000A2B53">
              <w:rPr>
                <w:sz w:val="10"/>
                <w:szCs w:val="10"/>
              </w:rPr>
              <w:t>UL</w:t>
            </w:r>
          </w:p>
        </w:tc>
        <w:tc>
          <w:tcPr>
            <w:tcW w:w="461" w:type="dxa"/>
            <w:vMerge/>
            <w:shd w:val="clear" w:color="auto" w:fill="auto"/>
          </w:tcPr>
          <w:p w14:paraId="2DB154B6" w14:textId="77777777" w:rsidR="00D31BB5" w:rsidRPr="000A2B53" w:rsidRDefault="00D31BB5" w:rsidP="00305BBE">
            <w:pPr>
              <w:jc w:val="center"/>
              <w:rPr>
                <w:sz w:val="10"/>
                <w:szCs w:val="10"/>
              </w:rPr>
            </w:pPr>
          </w:p>
        </w:tc>
      </w:tr>
      <w:tr w:rsidR="00D31BB5" w:rsidRPr="000A2B53" w14:paraId="03843212" w14:textId="77777777" w:rsidTr="004273F5">
        <w:trPr>
          <w:trHeight w:hRule="exact" w:val="113"/>
        </w:trPr>
        <w:tc>
          <w:tcPr>
            <w:tcW w:w="147" w:type="dxa"/>
            <w:vMerge/>
          </w:tcPr>
          <w:p w14:paraId="60E92A5A" w14:textId="77777777" w:rsidR="00D31BB5" w:rsidRPr="000A2B53" w:rsidRDefault="00D31BB5" w:rsidP="00305BBE">
            <w:pPr>
              <w:jc w:val="center"/>
            </w:pPr>
          </w:p>
        </w:tc>
        <w:tc>
          <w:tcPr>
            <w:tcW w:w="142" w:type="dxa"/>
          </w:tcPr>
          <w:p w14:paraId="6C0AA951" w14:textId="77777777" w:rsidR="00D31BB5" w:rsidRPr="000A2B53" w:rsidRDefault="00D31BB5" w:rsidP="00305BBE">
            <w:pPr>
              <w:jc w:val="center"/>
              <w:rPr>
                <w:sz w:val="10"/>
                <w:szCs w:val="10"/>
              </w:rPr>
            </w:pPr>
            <w:r w:rsidRPr="000A2B53">
              <w:rPr>
                <w:sz w:val="10"/>
                <w:szCs w:val="10"/>
              </w:rPr>
              <w:t>2</w:t>
            </w:r>
          </w:p>
        </w:tc>
        <w:tc>
          <w:tcPr>
            <w:tcW w:w="142" w:type="dxa"/>
          </w:tcPr>
          <w:p w14:paraId="700E7478" w14:textId="77777777" w:rsidR="00D31BB5" w:rsidRPr="000A2B53" w:rsidRDefault="00D31BB5" w:rsidP="00305BBE">
            <w:pPr>
              <w:jc w:val="center"/>
              <w:rPr>
                <w:sz w:val="10"/>
                <w:szCs w:val="10"/>
              </w:rPr>
            </w:pPr>
            <w:r w:rsidRPr="000A2B53">
              <w:rPr>
                <w:sz w:val="10"/>
                <w:szCs w:val="10"/>
              </w:rPr>
              <w:t>DL</w:t>
            </w:r>
          </w:p>
        </w:tc>
        <w:tc>
          <w:tcPr>
            <w:tcW w:w="532" w:type="dxa"/>
            <w:vMerge w:val="restart"/>
            <w:tcBorders>
              <w:right w:val="double" w:sz="4" w:space="0" w:color="auto"/>
            </w:tcBorders>
            <w:shd w:val="clear" w:color="auto" w:fill="FFFF00"/>
          </w:tcPr>
          <w:p w14:paraId="75971D18" w14:textId="77777777" w:rsidR="00D31BB5" w:rsidRPr="000A2B53" w:rsidRDefault="00D31BB5" w:rsidP="00305BBE">
            <w:pPr>
              <w:jc w:val="center"/>
              <w:rPr>
                <w:sz w:val="16"/>
                <w:szCs w:val="16"/>
              </w:rPr>
            </w:pPr>
            <w:r w:rsidRPr="000A2B53">
              <w:rPr>
                <w:sz w:val="16"/>
                <w:szCs w:val="16"/>
              </w:rPr>
              <w:t>SSB#0</w:t>
            </w:r>
          </w:p>
        </w:tc>
        <w:tc>
          <w:tcPr>
            <w:tcW w:w="318" w:type="dxa"/>
            <w:vMerge/>
            <w:tcBorders>
              <w:left w:val="double" w:sz="4" w:space="0" w:color="auto"/>
            </w:tcBorders>
            <w:shd w:val="clear" w:color="auto" w:fill="auto"/>
          </w:tcPr>
          <w:p w14:paraId="41442B83" w14:textId="77777777" w:rsidR="00D31BB5" w:rsidRPr="000A2B53" w:rsidRDefault="00D31BB5" w:rsidP="00305BBE">
            <w:pPr>
              <w:jc w:val="center"/>
            </w:pPr>
          </w:p>
        </w:tc>
        <w:tc>
          <w:tcPr>
            <w:tcW w:w="192" w:type="dxa"/>
            <w:shd w:val="clear" w:color="auto" w:fill="auto"/>
          </w:tcPr>
          <w:p w14:paraId="6F461BED" w14:textId="77777777" w:rsidR="00D31BB5" w:rsidRPr="000A2B53" w:rsidRDefault="00D31BB5" w:rsidP="00305BBE">
            <w:pPr>
              <w:jc w:val="center"/>
              <w:rPr>
                <w:sz w:val="10"/>
                <w:szCs w:val="10"/>
              </w:rPr>
            </w:pPr>
            <w:r w:rsidRPr="000A2B53">
              <w:rPr>
                <w:sz w:val="10"/>
                <w:szCs w:val="10"/>
              </w:rPr>
              <w:t>2</w:t>
            </w:r>
          </w:p>
        </w:tc>
        <w:tc>
          <w:tcPr>
            <w:tcW w:w="156" w:type="dxa"/>
            <w:shd w:val="clear" w:color="auto" w:fill="00B0F0"/>
          </w:tcPr>
          <w:p w14:paraId="6FAA3D0B" w14:textId="77777777" w:rsidR="00D31BB5" w:rsidRPr="000A2B53" w:rsidRDefault="00D31BB5" w:rsidP="00305BBE">
            <w:pPr>
              <w:jc w:val="center"/>
              <w:rPr>
                <w:sz w:val="10"/>
                <w:szCs w:val="10"/>
              </w:rPr>
            </w:pPr>
            <w:r w:rsidRPr="000A2B53">
              <w:rPr>
                <w:sz w:val="10"/>
                <w:szCs w:val="10"/>
              </w:rPr>
              <w:t>DL</w:t>
            </w:r>
          </w:p>
        </w:tc>
        <w:tc>
          <w:tcPr>
            <w:tcW w:w="48" w:type="dxa"/>
            <w:vMerge/>
            <w:tcBorders>
              <w:right w:val="double" w:sz="4" w:space="0" w:color="auto"/>
            </w:tcBorders>
            <w:shd w:val="clear" w:color="auto" w:fill="auto"/>
          </w:tcPr>
          <w:p w14:paraId="70F4C934" w14:textId="77777777" w:rsidR="00D31BB5" w:rsidRPr="000A2B53" w:rsidRDefault="00D31BB5" w:rsidP="00305BBE">
            <w:pPr>
              <w:jc w:val="center"/>
              <w:rPr>
                <w:sz w:val="10"/>
                <w:szCs w:val="10"/>
              </w:rPr>
            </w:pPr>
          </w:p>
        </w:tc>
        <w:tc>
          <w:tcPr>
            <w:tcW w:w="313" w:type="dxa"/>
            <w:vMerge/>
            <w:tcBorders>
              <w:left w:val="double" w:sz="4" w:space="0" w:color="auto"/>
            </w:tcBorders>
            <w:shd w:val="clear" w:color="auto" w:fill="auto"/>
          </w:tcPr>
          <w:p w14:paraId="79D7B39E" w14:textId="77777777" w:rsidR="00D31BB5" w:rsidRPr="000A2B53" w:rsidRDefault="00D31BB5" w:rsidP="00305BBE">
            <w:pPr>
              <w:jc w:val="center"/>
            </w:pPr>
          </w:p>
        </w:tc>
        <w:tc>
          <w:tcPr>
            <w:tcW w:w="142" w:type="dxa"/>
            <w:shd w:val="clear" w:color="auto" w:fill="auto"/>
          </w:tcPr>
          <w:p w14:paraId="6312AB9C" w14:textId="77777777" w:rsidR="00D31BB5" w:rsidRPr="000A2B53" w:rsidRDefault="00D31BB5" w:rsidP="00305BBE">
            <w:pPr>
              <w:jc w:val="center"/>
              <w:rPr>
                <w:sz w:val="10"/>
                <w:szCs w:val="10"/>
              </w:rPr>
            </w:pPr>
            <w:r w:rsidRPr="000A2B53">
              <w:rPr>
                <w:sz w:val="10"/>
                <w:szCs w:val="10"/>
              </w:rPr>
              <w:t>2</w:t>
            </w:r>
          </w:p>
        </w:tc>
        <w:tc>
          <w:tcPr>
            <w:tcW w:w="141" w:type="dxa"/>
            <w:shd w:val="clear" w:color="auto" w:fill="00B0F0"/>
          </w:tcPr>
          <w:p w14:paraId="5E4E5936" w14:textId="77777777" w:rsidR="00D31BB5" w:rsidRPr="000A2B53" w:rsidRDefault="00D31BB5" w:rsidP="00305BBE">
            <w:pPr>
              <w:jc w:val="center"/>
              <w:rPr>
                <w:sz w:val="10"/>
                <w:szCs w:val="10"/>
              </w:rPr>
            </w:pPr>
            <w:r w:rsidRPr="000A2B53">
              <w:rPr>
                <w:sz w:val="10"/>
                <w:szCs w:val="10"/>
              </w:rPr>
              <w:t>DL</w:t>
            </w:r>
          </w:p>
        </w:tc>
        <w:tc>
          <w:tcPr>
            <w:tcW w:w="426" w:type="dxa"/>
            <w:vMerge w:val="restart"/>
            <w:tcBorders>
              <w:right w:val="double" w:sz="4" w:space="0" w:color="auto"/>
            </w:tcBorders>
            <w:shd w:val="clear" w:color="auto" w:fill="FFC000"/>
            <w:vAlign w:val="center"/>
          </w:tcPr>
          <w:p w14:paraId="7EC148C7" w14:textId="77777777" w:rsidR="00D31BB5" w:rsidRPr="000A2B53" w:rsidRDefault="00D31BB5" w:rsidP="00305BBE">
            <w:pPr>
              <w:jc w:val="center"/>
              <w:rPr>
                <w:sz w:val="14"/>
                <w:szCs w:val="14"/>
              </w:rPr>
            </w:pPr>
            <w:r w:rsidRPr="000A2B53">
              <w:rPr>
                <w:sz w:val="14"/>
                <w:szCs w:val="14"/>
              </w:rPr>
              <w:t>PDSCH</w:t>
            </w:r>
          </w:p>
        </w:tc>
        <w:tc>
          <w:tcPr>
            <w:tcW w:w="283" w:type="dxa"/>
            <w:vMerge/>
            <w:tcBorders>
              <w:left w:val="double" w:sz="4" w:space="0" w:color="auto"/>
            </w:tcBorders>
            <w:shd w:val="clear" w:color="auto" w:fill="auto"/>
          </w:tcPr>
          <w:p w14:paraId="5811E42A" w14:textId="77777777" w:rsidR="00D31BB5" w:rsidRPr="000A2B53" w:rsidRDefault="00D31BB5" w:rsidP="00305BBE">
            <w:pPr>
              <w:jc w:val="center"/>
              <w:rPr>
                <w:sz w:val="16"/>
                <w:szCs w:val="16"/>
              </w:rPr>
            </w:pPr>
          </w:p>
        </w:tc>
        <w:tc>
          <w:tcPr>
            <w:tcW w:w="142" w:type="dxa"/>
            <w:shd w:val="clear" w:color="auto" w:fill="auto"/>
          </w:tcPr>
          <w:p w14:paraId="416B126C" w14:textId="77777777" w:rsidR="00D31BB5" w:rsidRPr="000A2B53" w:rsidRDefault="00D31BB5" w:rsidP="00305BBE">
            <w:pPr>
              <w:jc w:val="center"/>
              <w:rPr>
                <w:sz w:val="10"/>
                <w:szCs w:val="10"/>
              </w:rPr>
            </w:pPr>
            <w:r w:rsidRPr="000A2B53">
              <w:rPr>
                <w:sz w:val="10"/>
                <w:szCs w:val="10"/>
              </w:rPr>
              <w:t>2</w:t>
            </w:r>
          </w:p>
        </w:tc>
        <w:tc>
          <w:tcPr>
            <w:tcW w:w="142" w:type="dxa"/>
            <w:shd w:val="clear" w:color="auto" w:fill="00B0F0"/>
          </w:tcPr>
          <w:p w14:paraId="43AE9A0B" w14:textId="77777777" w:rsidR="00D31BB5" w:rsidRPr="000A2B53" w:rsidRDefault="00D31BB5" w:rsidP="00305BBE">
            <w:pPr>
              <w:jc w:val="center"/>
              <w:rPr>
                <w:sz w:val="10"/>
                <w:szCs w:val="10"/>
              </w:rPr>
            </w:pPr>
            <w:r w:rsidRPr="000A2B53">
              <w:rPr>
                <w:sz w:val="10"/>
                <w:szCs w:val="10"/>
              </w:rPr>
              <w:t>DL</w:t>
            </w:r>
          </w:p>
        </w:tc>
        <w:tc>
          <w:tcPr>
            <w:tcW w:w="254" w:type="dxa"/>
            <w:vMerge/>
            <w:tcBorders>
              <w:right w:val="double" w:sz="4" w:space="0" w:color="auto"/>
            </w:tcBorders>
            <w:shd w:val="clear" w:color="auto" w:fill="auto"/>
          </w:tcPr>
          <w:p w14:paraId="1C58658D" w14:textId="77777777" w:rsidR="00D31BB5" w:rsidRPr="000A2B53" w:rsidRDefault="00D31BB5" w:rsidP="00305BBE">
            <w:pPr>
              <w:jc w:val="center"/>
              <w:rPr>
                <w:sz w:val="10"/>
                <w:szCs w:val="10"/>
              </w:rPr>
            </w:pPr>
          </w:p>
        </w:tc>
        <w:tc>
          <w:tcPr>
            <w:tcW w:w="311" w:type="dxa"/>
            <w:vMerge/>
            <w:tcBorders>
              <w:left w:val="double" w:sz="4" w:space="0" w:color="auto"/>
            </w:tcBorders>
            <w:shd w:val="clear" w:color="auto" w:fill="auto"/>
          </w:tcPr>
          <w:p w14:paraId="063C85A1" w14:textId="77777777" w:rsidR="00D31BB5" w:rsidRPr="000A2B53" w:rsidRDefault="00D31BB5" w:rsidP="00305BBE">
            <w:pPr>
              <w:jc w:val="center"/>
            </w:pPr>
          </w:p>
        </w:tc>
        <w:tc>
          <w:tcPr>
            <w:tcW w:w="140" w:type="dxa"/>
            <w:shd w:val="clear" w:color="auto" w:fill="auto"/>
          </w:tcPr>
          <w:p w14:paraId="5ADF15D4" w14:textId="77777777" w:rsidR="00D31BB5" w:rsidRPr="000A2B53" w:rsidRDefault="00D31BB5" w:rsidP="00305BBE">
            <w:pPr>
              <w:jc w:val="center"/>
              <w:rPr>
                <w:sz w:val="10"/>
                <w:szCs w:val="10"/>
              </w:rPr>
            </w:pPr>
            <w:r w:rsidRPr="000A2B53">
              <w:rPr>
                <w:sz w:val="10"/>
                <w:szCs w:val="10"/>
              </w:rPr>
              <w:t>2</w:t>
            </w:r>
          </w:p>
        </w:tc>
        <w:tc>
          <w:tcPr>
            <w:tcW w:w="217" w:type="dxa"/>
            <w:shd w:val="clear" w:color="auto" w:fill="92D050"/>
          </w:tcPr>
          <w:p w14:paraId="3B554387" w14:textId="77777777" w:rsidR="00D31BB5" w:rsidRPr="000A2B53" w:rsidRDefault="00D31BB5" w:rsidP="00305BBE">
            <w:pPr>
              <w:jc w:val="center"/>
              <w:rPr>
                <w:sz w:val="10"/>
                <w:szCs w:val="10"/>
              </w:rPr>
            </w:pPr>
            <w:r w:rsidRPr="000A2B53">
              <w:rPr>
                <w:sz w:val="10"/>
                <w:szCs w:val="10"/>
              </w:rPr>
              <w:t>UL</w:t>
            </w:r>
          </w:p>
        </w:tc>
        <w:tc>
          <w:tcPr>
            <w:tcW w:w="461" w:type="dxa"/>
            <w:vMerge/>
            <w:tcBorders>
              <w:right w:val="double" w:sz="4" w:space="0" w:color="auto"/>
            </w:tcBorders>
            <w:shd w:val="clear" w:color="auto" w:fill="auto"/>
          </w:tcPr>
          <w:p w14:paraId="510C5FE5" w14:textId="77777777" w:rsidR="00D31BB5" w:rsidRPr="000A2B53" w:rsidRDefault="00D31BB5" w:rsidP="00305BBE">
            <w:pPr>
              <w:jc w:val="center"/>
              <w:rPr>
                <w:sz w:val="10"/>
                <w:szCs w:val="10"/>
              </w:rPr>
            </w:pPr>
          </w:p>
        </w:tc>
        <w:tc>
          <w:tcPr>
            <w:tcW w:w="176" w:type="dxa"/>
            <w:vMerge/>
            <w:tcBorders>
              <w:left w:val="double" w:sz="4" w:space="0" w:color="auto"/>
            </w:tcBorders>
            <w:shd w:val="clear" w:color="auto" w:fill="auto"/>
          </w:tcPr>
          <w:p w14:paraId="62C7A377" w14:textId="77777777" w:rsidR="00D31BB5" w:rsidRPr="000A2B53" w:rsidRDefault="00D31BB5" w:rsidP="00305BBE">
            <w:pPr>
              <w:jc w:val="center"/>
            </w:pPr>
          </w:p>
        </w:tc>
        <w:tc>
          <w:tcPr>
            <w:tcW w:w="142" w:type="dxa"/>
            <w:shd w:val="clear" w:color="auto" w:fill="auto"/>
          </w:tcPr>
          <w:p w14:paraId="1FD6ECD1" w14:textId="77777777" w:rsidR="00D31BB5" w:rsidRPr="000A2B53" w:rsidRDefault="00D31BB5" w:rsidP="00305BBE">
            <w:pPr>
              <w:jc w:val="center"/>
              <w:rPr>
                <w:sz w:val="10"/>
                <w:szCs w:val="10"/>
              </w:rPr>
            </w:pPr>
            <w:r w:rsidRPr="000A2B53">
              <w:rPr>
                <w:sz w:val="10"/>
                <w:szCs w:val="10"/>
              </w:rPr>
              <w:t>2</w:t>
            </w:r>
          </w:p>
        </w:tc>
        <w:tc>
          <w:tcPr>
            <w:tcW w:w="141" w:type="dxa"/>
            <w:shd w:val="clear" w:color="auto" w:fill="00B0F0"/>
          </w:tcPr>
          <w:p w14:paraId="1347C693" w14:textId="77777777" w:rsidR="00D31BB5" w:rsidRPr="000A2B53" w:rsidRDefault="00D31BB5" w:rsidP="00305BBE">
            <w:pPr>
              <w:jc w:val="center"/>
              <w:rPr>
                <w:sz w:val="10"/>
                <w:szCs w:val="10"/>
              </w:rPr>
            </w:pPr>
            <w:r w:rsidRPr="000A2B53">
              <w:rPr>
                <w:sz w:val="10"/>
                <w:szCs w:val="10"/>
              </w:rPr>
              <w:t>DL</w:t>
            </w:r>
          </w:p>
        </w:tc>
        <w:tc>
          <w:tcPr>
            <w:tcW w:w="426" w:type="dxa"/>
            <w:vMerge w:val="restart"/>
            <w:tcBorders>
              <w:right w:val="double" w:sz="4" w:space="0" w:color="auto"/>
            </w:tcBorders>
            <w:shd w:val="clear" w:color="auto" w:fill="auto"/>
          </w:tcPr>
          <w:p w14:paraId="4399B52B"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7AC7FC33" w14:textId="77777777" w:rsidR="00D31BB5" w:rsidRPr="000A2B53" w:rsidRDefault="00D31BB5" w:rsidP="00305BBE">
            <w:pPr>
              <w:jc w:val="center"/>
            </w:pPr>
          </w:p>
        </w:tc>
        <w:tc>
          <w:tcPr>
            <w:tcW w:w="142" w:type="dxa"/>
            <w:shd w:val="clear" w:color="auto" w:fill="auto"/>
          </w:tcPr>
          <w:p w14:paraId="6523189A" w14:textId="77777777" w:rsidR="00D31BB5" w:rsidRPr="000A2B53" w:rsidRDefault="00D31BB5" w:rsidP="00305BBE">
            <w:pPr>
              <w:jc w:val="center"/>
              <w:rPr>
                <w:sz w:val="10"/>
                <w:szCs w:val="10"/>
              </w:rPr>
            </w:pPr>
            <w:r w:rsidRPr="000A2B53">
              <w:rPr>
                <w:sz w:val="10"/>
                <w:szCs w:val="10"/>
              </w:rPr>
              <w:t>2</w:t>
            </w:r>
          </w:p>
        </w:tc>
        <w:tc>
          <w:tcPr>
            <w:tcW w:w="142" w:type="dxa"/>
            <w:shd w:val="clear" w:color="auto" w:fill="00B0F0"/>
          </w:tcPr>
          <w:p w14:paraId="0E73B154" w14:textId="77777777" w:rsidR="00D31BB5" w:rsidRPr="000A2B53" w:rsidRDefault="00D31BB5" w:rsidP="00305BBE">
            <w:pPr>
              <w:jc w:val="center"/>
              <w:rPr>
                <w:sz w:val="10"/>
                <w:szCs w:val="10"/>
              </w:rPr>
            </w:pPr>
            <w:r w:rsidRPr="000A2B53">
              <w:rPr>
                <w:sz w:val="10"/>
                <w:szCs w:val="10"/>
              </w:rPr>
              <w:t>DL</w:t>
            </w:r>
          </w:p>
        </w:tc>
        <w:tc>
          <w:tcPr>
            <w:tcW w:w="141" w:type="dxa"/>
            <w:vMerge/>
            <w:tcBorders>
              <w:right w:val="double" w:sz="4" w:space="0" w:color="auto"/>
            </w:tcBorders>
            <w:shd w:val="clear" w:color="auto" w:fill="auto"/>
          </w:tcPr>
          <w:p w14:paraId="07668DC7" w14:textId="77777777" w:rsidR="00D31BB5" w:rsidRPr="000A2B53" w:rsidRDefault="00D31BB5" w:rsidP="00305BBE">
            <w:pPr>
              <w:jc w:val="center"/>
              <w:rPr>
                <w:sz w:val="10"/>
                <w:szCs w:val="10"/>
              </w:rPr>
            </w:pPr>
          </w:p>
        </w:tc>
        <w:tc>
          <w:tcPr>
            <w:tcW w:w="284" w:type="dxa"/>
            <w:vMerge/>
            <w:tcBorders>
              <w:left w:val="double" w:sz="4" w:space="0" w:color="auto"/>
            </w:tcBorders>
            <w:shd w:val="clear" w:color="auto" w:fill="auto"/>
          </w:tcPr>
          <w:p w14:paraId="0459CFDB" w14:textId="77777777" w:rsidR="00D31BB5" w:rsidRPr="000A2B53" w:rsidRDefault="00D31BB5" w:rsidP="00305BBE">
            <w:pPr>
              <w:jc w:val="center"/>
            </w:pPr>
          </w:p>
        </w:tc>
        <w:tc>
          <w:tcPr>
            <w:tcW w:w="142" w:type="dxa"/>
            <w:shd w:val="clear" w:color="auto" w:fill="auto"/>
          </w:tcPr>
          <w:p w14:paraId="0487BFC2" w14:textId="77777777" w:rsidR="00D31BB5" w:rsidRPr="000A2B53" w:rsidRDefault="00D31BB5" w:rsidP="00305BBE">
            <w:pPr>
              <w:jc w:val="center"/>
              <w:rPr>
                <w:sz w:val="10"/>
                <w:szCs w:val="10"/>
              </w:rPr>
            </w:pPr>
            <w:r w:rsidRPr="000A2B53">
              <w:rPr>
                <w:sz w:val="10"/>
                <w:szCs w:val="10"/>
              </w:rPr>
              <w:t>2</w:t>
            </w:r>
          </w:p>
        </w:tc>
        <w:tc>
          <w:tcPr>
            <w:tcW w:w="141" w:type="dxa"/>
            <w:shd w:val="clear" w:color="auto" w:fill="00B0F0"/>
          </w:tcPr>
          <w:p w14:paraId="66D4159E" w14:textId="77777777" w:rsidR="00D31BB5" w:rsidRPr="000A2B53" w:rsidRDefault="00D31BB5" w:rsidP="00305BBE">
            <w:pPr>
              <w:jc w:val="center"/>
              <w:rPr>
                <w:sz w:val="10"/>
                <w:szCs w:val="10"/>
              </w:rPr>
            </w:pPr>
            <w:r w:rsidRPr="000A2B53">
              <w:rPr>
                <w:sz w:val="10"/>
                <w:szCs w:val="10"/>
              </w:rPr>
              <w:t>DL</w:t>
            </w:r>
          </w:p>
        </w:tc>
        <w:tc>
          <w:tcPr>
            <w:tcW w:w="426" w:type="dxa"/>
            <w:vMerge w:val="restart"/>
            <w:tcBorders>
              <w:right w:val="double" w:sz="4" w:space="0" w:color="auto"/>
            </w:tcBorders>
            <w:shd w:val="clear" w:color="auto" w:fill="FFC000"/>
            <w:vAlign w:val="center"/>
          </w:tcPr>
          <w:p w14:paraId="714E4BAD" w14:textId="77777777" w:rsidR="00D31BB5" w:rsidRPr="000A2B53" w:rsidRDefault="00D31BB5" w:rsidP="00305BBE">
            <w:pPr>
              <w:jc w:val="center"/>
              <w:rPr>
                <w:sz w:val="10"/>
                <w:szCs w:val="10"/>
              </w:rPr>
            </w:pPr>
            <w:r w:rsidRPr="000A2B53">
              <w:rPr>
                <w:sz w:val="14"/>
                <w:szCs w:val="14"/>
              </w:rPr>
              <w:t>PDSCH</w:t>
            </w:r>
          </w:p>
        </w:tc>
        <w:tc>
          <w:tcPr>
            <w:tcW w:w="366" w:type="dxa"/>
            <w:vMerge/>
            <w:tcBorders>
              <w:left w:val="double" w:sz="4" w:space="0" w:color="auto"/>
            </w:tcBorders>
            <w:shd w:val="clear" w:color="auto" w:fill="auto"/>
            <w:vAlign w:val="center"/>
          </w:tcPr>
          <w:p w14:paraId="63BA20A9" w14:textId="77777777" w:rsidR="00D31BB5" w:rsidRPr="000A2B53" w:rsidRDefault="00D31BB5" w:rsidP="00305BBE">
            <w:pPr>
              <w:jc w:val="center"/>
            </w:pPr>
          </w:p>
        </w:tc>
        <w:tc>
          <w:tcPr>
            <w:tcW w:w="124" w:type="dxa"/>
            <w:shd w:val="clear" w:color="auto" w:fill="auto"/>
          </w:tcPr>
          <w:p w14:paraId="7683D420" w14:textId="77777777" w:rsidR="00D31BB5" w:rsidRPr="000A2B53" w:rsidRDefault="00D31BB5" w:rsidP="00305BBE">
            <w:pPr>
              <w:jc w:val="center"/>
              <w:rPr>
                <w:sz w:val="10"/>
                <w:szCs w:val="10"/>
              </w:rPr>
            </w:pPr>
            <w:r w:rsidRPr="000A2B53">
              <w:rPr>
                <w:sz w:val="10"/>
                <w:szCs w:val="10"/>
              </w:rPr>
              <w:t>2</w:t>
            </w:r>
          </w:p>
        </w:tc>
        <w:tc>
          <w:tcPr>
            <w:tcW w:w="157" w:type="dxa"/>
            <w:shd w:val="clear" w:color="auto" w:fill="00B0F0"/>
          </w:tcPr>
          <w:p w14:paraId="3A6DBC92" w14:textId="77777777" w:rsidR="00D31BB5" w:rsidRPr="000A2B53" w:rsidRDefault="00D31BB5" w:rsidP="00305BBE">
            <w:pPr>
              <w:jc w:val="center"/>
              <w:rPr>
                <w:sz w:val="10"/>
                <w:szCs w:val="10"/>
              </w:rPr>
            </w:pPr>
            <w:r w:rsidRPr="000A2B53">
              <w:rPr>
                <w:sz w:val="10"/>
                <w:szCs w:val="10"/>
              </w:rPr>
              <w:t>DL</w:t>
            </w:r>
          </w:p>
        </w:tc>
        <w:tc>
          <w:tcPr>
            <w:tcW w:w="203" w:type="dxa"/>
            <w:vMerge/>
            <w:tcBorders>
              <w:right w:val="double" w:sz="4" w:space="0" w:color="auto"/>
            </w:tcBorders>
            <w:shd w:val="clear" w:color="auto" w:fill="auto"/>
          </w:tcPr>
          <w:p w14:paraId="1EE80B14" w14:textId="77777777" w:rsidR="00D31BB5" w:rsidRPr="000A2B53" w:rsidRDefault="00D31BB5" w:rsidP="00305BBE">
            <w:pPr>
              <w:jc w:val="center"/>
              <w:rPr>
                <w:sz w:val="10"/>
                <w:szCs w:val="10"/>
              </w:rPr>
            </w:pPr>
          </w:p>
        </w:tc>
        <w:tc>
          <w:tcPr>
            <w:tcW w:w="232" w:type="dxa"/>
            <w:vMerge/>
            <w:tcBorders>
              <w:left w:val="double" w:sz="4" w:space="0" w:color="auto"/>
            </w:tcBorders>
            <w:shd w:val="clear" w:color="auto" w:fill="auto"/>
          </w:tcPr>
          <w:p w14:paraId="46FDB02B" w14:textId="77777777" w:rsidR="00D31BB5" w:rsidRPr="000A2B53" w:rsidRDefault="00D31BB5" w:rsidP="00305BBE">
            <w:pPr>
              <w:jc w:val="center"/>
            </w:pPr>
          </w:p>
        </w:tc>
        <w:tc>
          <w:tcPr>
            <w:tcW w:w="124" w:type="dxa"/>
            <w:shd w:val="clear" w:color="auto" w:fill="auto"/>
          </w:tcPr>
          <w:p w14:paraId="0D5C3A6A" w14:textId="77777777" w:rsidR="00D31BB5" w:rsidRPr="000A2B53" w:rsidRDefault="00D31BB5" w:rsidP="00305BBE">
            <w:pPr>
              <w:jc w:val="center"/>
              <w:rPr>
                <w:sz w:val="10"/>
                <w:szCs w:val="10"/>
              </w:rPr>
            </w:pPr>
            <w:r w:rsidRPr="000A2B53">
              <w:rPr>
                <w:sz w:val="10"/>
                <w:szCs w:val="10"/>
              </w:rPr>
              <w:t>2</w:t>
            </w:r>
          </w:p>
        </w:tc>
        <w:tc>
          <w:tcPr>
            <w:tcW w:w="157" w:type="dxa"/>
            <w:shd w:val="clear" w:color="auto" w:fill="92D050"/>
          </w:tcPr>
          <w:p w14:paraId="2639B15A" w14:textId="77777777" w:rsidR="00D31BB5" w:rsidRPr="000A2B53" w:rsidRDefault="00D31BB5" w:rsidP="00305BBE">
            <w:pPr>
              <w:jc w:val="center"/>
              <w:rPr>
                <w:sz w:val="10"/>
                <w:szCs w:val="10"/>
              </w:rPr>
            </w:pPr>
            <w:r w:rsidRPr="000A2B53">
              <w:rPr>
                <w:sz w:val="10"/>
                <w:szCs w:val="10"/>
              </w:rPr>
              <w:t>UL</w:t>
            </w:r>
          </w:p>
        </w:tc>
        <w:tc>
          <w:tcPr>
            <w:tcW w:w="461" w:type="dxa"/>
            <w:vMerge/>
            <w:shd w:val="clear" w:color="auto" w:fill="auto"/>
          </w:tcPr>
          <w:p w14:paraId="0E55900E" w14:textId="77777777" w:rsidR="00D31BB5" w:rsidRPr="000A2B53" w:rsidRDefault="00D31BB5" w:rsidP="00305BBE">
            <w:pPr>
              <w:jc w:val="center"/>
              <w:rPr>
                <w:sz w:val="10"/>
                <w:szCs w:val="10"/>
              </w:rPr>
            </w:pPr>
          </w:p>
        </w:tc>
      </w:tr>
      <w:tr w:rsidR="00D31BB5" w:rsidRPr="000A2B53" w14:paraId="43A509C6" w14:textId="77777777" w:rsidTr="004273F5">
        <w:trPr>
          <w:trHeight w:hRule="exact" w:val="113"/>
        </w:trPr>
        <w:tc>
          <w:tcPr>
            <w:tcW w:w="147" w:type="dxa"/>
            <w:vMerge/>
          </w:tcPr>
          <w:p w14:paraId="01818CDF" w14:textId="77777777" w:rsidR="00D31BB5" w:rsidRPr="000A2B53" w:rsidRDefault="00D31BB5" w:rsidP="00305BBE">
            <w:pPr>
              <w:jc w:val="center"/>
            </w:pPr>
          </w:p>
        </w:tc>
        <w:tc>
          <w:tcPr>
            <w:tcW w:w="142" w:type="dxa"/>
          </w:tcPr>
          <w:p w14:paraId="6206008E" w14:textId="77777777" w:rsidR="00D31BB5" w:rsidRPr="000A2B53" w:rsidRDefault="00D31BB5" w:rsidP="00305BBE">
            <w:pPr>
              <w:jc w:val="center"/>
              <w:rPr>
                <w:sz w:val="10"/>
                <w:szCs w:val="10"/>
              </w:rPr>
            </w:pPr>
            <w:r w:rsidRPr="000A2B53">
              <w:rPr>
                <w:sz w:val="10"/>
                <w:szCs w:val="10"/>
              </w:rPr>
              <w:t>3</w:t>
            </w:r>
          </w:p>
        </w:tc>
        <w:tc>
          <w:tcPr>
            <w:tcW w:w="142" w:type="dxa"/>
          </w:tcPr>
          <w:p w14:paraId="1B50349C" w14:textId="77777777" w:rsidR="00D31BB5" w:rsidRPr="000A2B53" w:rsidRDefault="00D31BB5" w:rsidP="00305BBE">
            <w:pPr>
              <w:jc w:val="center"/>
              <w:rPr>
                <w:sz w:val="10"/>
                <w:szCs w:val="10"/>
              </w:rPr>
            </w:pPr>
            <w:r w:rsidRPr="000A2B53">
              <w:rPr>
                <w:sz w:val="10"/>
                <w:szCs w:val="10"/>
              </w:rPr>
              <w:t>DL</w:t>
            </w:r>
          </w:p>
        </w:tc>
        <w:tc>
          <w:tcPr>
            <w:tcW w:w="532" w:type="dxa"/>
            <w:vMerge/>
            <w:tcBorders>
              <w:right w:val="double" w:sz="4" w:space="0" w:color="auto"/>
            </w:tcBorders>
            <w:shd w:val="clear" w:color="auto" w:fill="FFFF00"/>
          </w:tcPr>
          <w:p w14:paraId="6EFF0EA0" w14:textId="77777777" w:rsidR="00D31BB5" w:rsidRPr="000A2B53" w:rsidRDefault="00D31BB5" w:rsidP="00305BBE">
            <w:pPr>
              <w:jc w:val="center"/>
              <w:rPr>
                <w:sz w:val="10"/>
                <w:szCs w:val="10"/>
              </w:rPr>
            </w:pPr>
          </w:p>
        </w:tc>
        <w:tc>
          <w:tcPr>
            <w:tcW w:w="318" w:type="dxa"/>
            <w:vMerge/>
            <w:tcBorders>
              <w:left w:val="double" w:sz="4" w:space="0" w:color="auto"/>
            </w:tcBorders>
            <w:shd w:val="clear" w:color="auto" w:fill="auto"/>
          </w:tcPr>
          <w:p w14:paraId="49E0F4AE" w14:textId="77777777" w:rsidR="00D31BB5" w:rsidRPr="000A2B53" w:rsidRDefault="00D31BB5" w:rsidP="00305BBE">
            <w:pPr>
              <w:jc w:val="center"/>
            </w:pPr>
          </w:p>
        </w:tc>
        <w:tc>
          <w:tcPr>
            <w:tcW w:w="192" w:type="dxa"/>
            <w:shd w:val="clear" w:color="auto" w:fill="auto"/>
          </w:tcPr>
          <w:p w14:paraId="5617880F" w14:textId="77777777" w:rsidR="00D31BB5" w:rsidRPr="000A2B53" w:rsidRDefault="00D31BB5" w:rsidP="00305BBE">
            <w:pPr>
              <w:jc w:val="center"/>
              <w:rPr>
                <w:sz w:val="10"/>
                <w:szCs w:val="10"/>
              </w:rPr>
            </w:pPr>
            <w:r w:rsidRPr="000A2B53">
              <w:rPr>
                <w:sz w:val="10"/>
                <w:szCs w:val="10"/>
              </w:rPr>
              <w:t>3</w:t>
            </w:r>
          </w:p>
        </w:tc>
        <w:tc>
          <w:tcPr>
            <w:tcW w:w="156" w:type="dxa"/>
            <w:shd w:val="clear" w:color="auto" w:fill="00B0F0"/>
          </w:tcPr>
          <w:p w14:paraId="5FCB80E9" w14:textId="77777777" w:rsidR="00D31BB5" w:rsidRPr="000A2B53" w:rsidRDefault="00D31BB5" w:rsidP="00305BBE">
            <w:pPr>
              <w:jc w:val="center"/>
              <w:rPr>
                <w:sz w:val="10"/>
                <w:szCs w:val="10"/>
              </w:rPr>
            </w:pPr>
            <w:r w:rsidRPr="000A2B53">
              <w:rPr>
                <w:sz w:val="10"/>
                <w:szCs w:val="10"/>
              </w:rPr>
              <w:t>DL</w:t>
            </w:r>
          </w:p>
        </w:tc>
        <w:tc>
          <w:tcPr>
            <w:tcW w:w="48" w:type="dxa"/>
            <w:vMerge/>
            <w:tcBorders>
              <w:right w:val="double" w:sz="4" w:space="0" w:color="auto"/>
            </w:tcBorders>
            <w:shd w:val="clear" w:color="auto" w:fill="auto"/>
          </w:tcPr>
          <w:p w14:paraId="1D1D6634" w14:textId="77777777" w:rsidR="00D31BB5" w:rsidRPr="000A2B53" w:rsidRDefault="00D31BB5" w:rsidP="00305BBE">
            <w:pPr>
              <w:jc w:val="center"/>
              <w:rPr>
                <w:sz w:val="10"/>
                <w:szCs w:val="10"/>
              </w:rPr>
            </w:pPr>
          </w:p>
        </w:tc>
        <w:tc>
          <w:tcPr>
            <w:tcW w:w="313" w:type="dxa"/>
            <w:vMerge/>
            <w:tcBorders>
              <w:left w:val="double" w:sz="4" w:space="0" w:color="auto"/>
            </w:tcBorders>
            <w:shd w:val="clear" w:color="auto" w:fill="auto"/>
          </w:tcPr>
          <w:p w14:paraId="0BE6A087" w14:textId="77777777" w:rsidR="00D31BB5" w:rsidRPr="000A2B53" w:rsidRDefault="00D31BB5" w:rsidP="00305BBE">
            <w:pPr>
              <w:jc w:val="center"/>
            </w:pPr>
          </w:p>
        </w:tc>
        <w:tc>
          <w:tcPr>
            <w:tcW w:w="142" w:type="dxa"/>
            <w:shd w:val="clear" w:color="auto" w:fill="auto"/>
          </w:tcPr>
          <w:p w14:paraId="29A90109" w14:textId="77777777" w:rsidR="00D31BB5" w:rsidRPr="000A2B53" w:rsidRDefault="00D31BB5" w:rsidP="00305BBE">
            <w:pPr>
              <w:jc w:val="center"/>
              <w:rPr>
                <w:sz w:val="10"/>
                <w:szCs w:val="10"/>
              </w:rPr>
            </w:pPr>
            <w:r w:rsidRPr="000A2B53">
              <w:rPr>
                <w:sz w:val="10"/>
                <w:szCs w:val="10"/>
              </w:rPr>
              <w:t>3</w:t>
            </w:r>
          </w:p>
        </w:tc>
        <w:tc>
          <w:tcPr>
            <w:tcW w:w="141" w:type="dxa"/>
            <w:shd w:val="clear" w:color="auto" w:fill="00B0F0"/>
          </w:tcPr>
          <w:p w14:paraId="53996D44"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C000"/>
          </w:tcPr>
          <w:p w14:paraId="4001AFFB"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1BC907B4" w14:textId="77777777" w:rsidR="00D31BB5" w:rsidRPr="000A2B53" w:rsidRDefault="00D31BB5" w:rsidP="00305BBE">
            <w:pPr>
              <w:jc w:val="center"/>
            </w:pPr>
          </w:p>
        </w:tc>
        <w:tc>
          <w:tcPr>
            <w:tcW w:w="142" w:type="dxa"/>
            <w:shd w:val="clear" w:color="auto" w:fill="auto"/>
          </w:tcPr>
          <w:p w14:paraId="0A393DDD" w14:textId="77777777" w:rsidR="00D31BB5" w:rsidRPr="000A2B53" w:rsidRDefault="00D31BB5" w:rsidP="00305BBE">
            <w:pPr>
              <w:jc w:val="center"/>
              <w:rPr>
                <w:sz w:val="10"/>
                <w:szCs w:val="10"/>
              </w:rPr>
            </w:pPr>
            <w:r w:rsidRPr="000A2B53">
              <w:rPr>
                <w:sz w:val="10"/>
                <w:szCs w:val="10"/>
              </w:rPr>
              <w:t>3</w:t>
            </w:r>
          </w:p>
        </w:tc>
        <w:tc>
          <w:tcPr>
            <w:tcW w:w="142" w:type="dxa"/>
            <w:shd w:val="clear" w:color="auto" w:fill="00B0F0"/>
          </w:tcPr>
          <w:p w14:paraId="510706F9" w14:textId="77777777" w:rsidR="00D31BB5" w:rsidRPr="000A2B53" w:rsidRDefault="00D31BB5" w:rsidP="00305BBE">
            <w:pPr>
              <w:jc w:val="center"/>
              <w:rPr>
                <w:sz w:val="10"/>
                <w:szCs w:val="10"/>
              </w:rPr>
            </w:pPr>
            <w:r w:rsidRPr="000A2B53">
              <w:rPr>
                <w:sz w:val="10"/>
                <w:szCs w:val="10"/>
              </w:rPr>
              <w:t>DL</w:t>
            </w:r>
          </w:p>
        </w:tc>
        <w:tc>
          <w:tcPr>
            <w:tcW w:w="254" w:type="dxa"/>
            <w:vMerge/>
            <w:tcBorders>
              <w:right w:val="double" w:sz="4" w:space="0" w:color="auto"/>
            </w:tcBorders>
            <w:shd w:val="clear" w:color="auto" w:fill="auto"/>
          </w:tcPr>
          <w:p w14:paraId="15A3676F" w14:textId="77777777" w:rsidR="00D31BB5" w:rsidRPr="000A2B53" w:rsidRDefault="00D31BB5" w:rsidP="00305BBE">
            <w:pPr>
              <w:jc w:val="center"/>
              <w:rPr>
                <w:sz w:val="10"/>
                <w:szCs w:val="10"/>
              </w:rPr>
            </w:pPr>
          </w:p>
        </w:tc>
        <w:tc>
          <w:tcPr>
            <w:tcW w:w="311" w:type="dxa"/>
            <w:vMerge/>
            <w:tcBorders>
              <w:left w:val="double" w:sz="4" w:space="0" w:color="auto"/>
            </w:tcBorders>
            <w:shd w:val="clear" w:color="auto" w:fill="auto"/>
          </w:tcPr>
          <w:p w14:paraId="38C3D328" w14:textId="77777777" w:rsidR="00D31BB5" w:rsidRPr="000A2B53" w:rsidRDefault="00D31BB5" w:rsidP="00305BBE">
            <w:pPr>
              <w:jc w:val="center"/>
            </w:pPr>
          </w:p>
        </w:tc>
        <w:tc>
          <w:tcPr>
            <w:tcW w:w="140" w:type="dxa"/>
            <w:shd w:val="clear" w:color="auto" w:fill="auto"/>
          </w:tcPr>
          <w:p w14:paraId="4B888A76" w14:textId="77777777" w:rsidR="00D31BB5" w:rsidRPr="000A2B53" w:rsidRDefault="00D31BB5" w:rsidP="00305BBE">
            <w:pPr>
              <w:jc w:val="center"/>
              <w:rPr>
                <w:sz w:val="10"/>
                <w:szCs w:val="10"/>
              </w:rPr>
            </w:pPr>
            <w:r w:rsidRPr="000A2B53">
              <w:rPr>
                <w:sz w:val="10"/>
                <w:szCs w:val="10"/>
              </w:rPr>
              <w:t>3</w:t>
            </w:r>
          </w:p>
        </w:tc>
        <w:tc>
          <w:tcPr>
            <w:tcW w:w="217" w:type="dxa"/>
            <w:shd w:val="clear" w:color="auto" w:fill="92D050"/>
          </w:tcPr>
          <w:p w14:paraId="50349E0B" w14:textId="77777777" w:rsidR="00D31BB5" w:rsidRPr="000A2B53" w:rsidRDefault="00D31BB5" w:rsidP="00305BBE">
            <w:pPr>
              <w:jc w:val="center"/>
              <w:rPr>
                <w:sz w:val="10"/>
                <w:szCs w:val="10"/>
              </w:rPr>
            </w:pPr>
            <w:r w:rsidRPr="000A2B53">
              <w:rPr>
                <w:sz w:val="10"/>
                <w:szCs w:val="10"/>
              </w:rPr>
              <w:t>UL</w:t>
            </w:r>
          </w:p>
        </w:tc>
        <w:tc>
          <w:tcPr>
            <w:tcW w:w="461" w:type="dxa"/>
            <w:vMerge/>
            <w:tcBorders>
              <w:right w:val="double" w:sz="4" w:space="0" w:color="auto"/>
            </w:tcBorders>
            <w:shd w:val="clear" w:color="auto" w:fill="auto"/>
          </w:tcPr>
          <w:p w14:paraId="0D9FE949" w14:textId="77777777" w:rsidR="00D31BB5" w:rsidRPr="000A2B53" w:rsidRDefault="00D31BB5" w:rsidP="00305BBE">
            <w:pPr>
              <w:jc w:val="center"/>
              <w:rPr>
                <w:sz w:val="10"/>
                <w:szCs w:val="10"/>
              </w:rPr>
            </w:pPr>
          </w:p>
        </w:tc>
        <w:tc>
          <w:tcPr>
            <w:tcW w:w="176" w:type="dxa"/>
            <w:vMerge/>
            <w:tcBorders>
              <w:left w:val="double" w:sz="4" w:space="0" w:color="auto"/>
            </w:tcBorders>
            <w:shd w:val="clear" w:color="auto" w:fill="auto"/>
          </w:tcPr>
          <w:p w14:paraId="4AC54E77" w14:textId="77777777" w:rsidR="00D31BB5" w:rsidRPr="000A2B53" w:rsidRDefault="00D31BB5" w:rsidP="00305BBE">
            <w:pPr>
              <w:jc w:val="center"/>
            </w:pPr>
          </w:p>
        </w:tc>
        <w:tc>
          <w:tcPr>
            <w:tcW w:w="142" w:type="dxa"/>
            <w:shd w:val="clear" w:color="auto" w:fill="auto"/>
          </w:tcPr>
          <w:p w14:paraId="0E6006DF" w14:textId="77777777" w:rsidR="00D31BB5" w:rsidRPr="000A2B53" w:rsidRDefault="00D31BB5" w:rsidP="00305BBE">
            <w:pPr>
              <w:jc w:val="center"/>
              <w:rPr>
                <w:sz w:val="10"/>
                <w:szCs w:val="10"/>
              </w:rPr>
            </w:pPr>
            <w:r w:rsidRPr="000A2B53">
              <w:rPr>
                <w:sz w:val="10"/>
                <w:szCs w:val="10"/>
              </w:rPr>
              <w:t>3</w:t>
            </w:r>
          </w:p>
        </w:tc>
        <w:tc>
          <w:tcPr>
            <w:tcW w:w="141" w:type="dxa"/>
            <w:shd w:val="clear" w:color="auto" w:fill="00B0F0"/>
          </w:tcPr>
          <w:p w14:paraId="14F4521C"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auto"/>
          </w:tcPr>
          <w:p w14:paraId="7BFEBF61"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7700E9D1" w14:textId="77777777" w:rsidR="00D31BB5" w:rsidRPr="000A2B53" w:rsidRDefault="00D31BB5" w:rsidP="00305BBE">
            <w:pPr>
              <w:jc w:val="center"/>
            </w:pPr>
          </w:p>
        </w:tc>
        <w:tc>
          <w:tcPr>
            <w:tcW w:w="142" w:type="dxa"/>
            <w:shd w:val="clear" w:color="auto" w:fill="auto"/>
          </w:tcPr>
          <w:p w14:paraId="7916E13F" w14:textId="77777777" w:rsidR="00D31BB5" w:rsidRPr="000A2B53" w:rsidRDefault="00D31BB5" w:rsidP="00305BBE">
            <w:pPr>
              <w:jc w:val="center"/>
              <w:rPr>
                <w:sz w:val="10"/>
                <w:szCs w:val="10"/>
              </w:rPr>
            </w:pPr>
            <w:r w:rsidRPr="000A2B53">
              <w:rPr>
                <w:sz w:val="10"/>
                <w:szCs w:val="10"/>
              </w:rPr>
              <w:t>3</w:t>
            </w:r>
          </w:p>
        </w:tc>
        <w:tc>
          <w:tcPr>
            <w:tcW w:w="142" w:type="dxa"/>
            <w:shd w:val="clear" w:color="auto" w:fill="00B0F0"/>
          </w:tcPr>
          <w:p w14:paraId="7DCC247F" w14:textId="77777777" w:rsidR="00D31BB5" w:rsidRPr="000A2B53" w:rsidRDefault="00D31BB5" w:rsidP="00305BBE">
            <w:pPr>
              <w:jc w:val="center"/>
              <w:rPr>
                <w:sz w:val="10"/>
                <w:szCs w:val="10"/>
              </w:rPr>
            </w:pPr>
            <w:r w:rsidRPr="000A2B53">
              <w:rPr>
                <w:sz w:val="10"/>
                <w:szCs w:val="10"/>
              </w:rPr>
              <w:t>DL</w:t>
            </w:r>
          </w:p>
        </w:tc>
        <w:tc>
          <w:tcPr>
            <w:tcW w:w="141" w:type="dxa"/>
            <w:vMerge/>
            <w:tcBorders>
              <w:right w:val="double" w:sz="4" w:space="0" w:color="auto"/>
            </w:tcBorders>
            <w:shd w:val="clear" w:color="auto" w:fill="auto"/>
          </w:tcPr>
          <w:p w14:paraId="1BA10AA9" w14:textId="77777777" w:rsidR="00D31BB5" w:rsidRPr="000A2B53" w:rsidRDefault="00D31BB5" w:rsidP="00305BBE">
            <w:pPr>
              <w:jc w:val="center"/>
              <w:rPr>
                <w:sz w:val="10"/>
                <w:szCs w:val="10"/>
              </w:rPr>
            </w:pPr>
          </w:p>
        </w:tc>
        <w:tc>
          <w:tcPr>
            <w:tcW w:w="284" w:type="dxa"/>
            <w:vMerge/>
            <w:tcBorders>
              <w:left w:val="double" w:sz="4" w:space="0" w:color="auto"/>
            </w:tcBorders>
            <w:shd w:val="clear" w:color="auto" w:fill="auto"/>
          </w:tcPr>
          <w:p w14:paraId="0C22A5E0" w14:textId="77777777" w:rsidR="00D31BB5" w:rsidRPr="000A2B53" w:rsidRDefault="00D31BB5" w:rsidP="00305BBE">
            <w:pPr>
              <w:jc w:val="center"/>
            </w:pPr>
          </w:p>
        </w:tc>
        <w:tc>
          <w:tcPr>
            <w:tcW w:w="142" w:type="dxa"/>
            <w:shd w:val="clear" w:color="auto" w:fill="auto"/>
          </w:tcPr>
          <w:p w14:paraId="284249DC" w14:textId="77777777" w:rsidR="00D31BB5" w:rsidRPr="000A2B53" w:rsidRDefault="00D31BB5" w:rsidP="00305BBE">
            <w:pPr>
              <w:jc w:val="center"/>
              <w:rPr>
                <w:sz w:val="10"/>
                <w:szCs w:val="10"/>
              </w:rPr>
            </w:pPr>
            <w:r w:rsidRPr="000A2B53">
              <w:rPr>
                <w:sz w:val="10"/>
                <w:szCs w:val="10"/>
              </w:rPr>
              <w:t>3</w:t>
            </w:r>
          </w:p>
        </w:tc>
        <w:tc>
          <w:tcPr>
            <w:tcW w:w="141" w:type="dxa"/>
            <w:shd w:val="clear" w:color="auto" w:fill="00B0F0"/>
          </w:tcPr>
          <w:p w14:paraId="12183B57"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C000"/>
          </w:tcPr>
          <w:p w14:paraId="46A937D8" w14:textId="77777777" w:rsidR="00D31BB5" w:rsidRPr="000A2B53" w:rsidRDefault="00D31BB5" w:rsidP="00305BBE">
            <w:pPr>
              <w:jc w:val="center"/>
              <w:rPr>
                <w:sz w:val="10"/>
                <w:szCs w:val="10"/>
              </w:rPr>
            </w:pPr>
          </w:p>
        </w:tc>
        <w:tc>
          <w:tcPr>
            <w:tcW w:w="366" w:type="dxa"/>
            <w:vMerge/>
            <w:tcBorders>
              <w:left w:val="double" w:sz="4" w:space="0" w:color="auto"/>
            </w:tcBorders>
            <w:shd w:val="clear" w:color="auto" w:fill="auto"/>
          </w:tcPr>
          <w:p w14:paraId="64D03EFF" w14:textId="77777777" w:rsidR="00D31BB5" w:rsidRPr="000A2B53" w:rsidRDefault="00D31BB5" w:rsidP="00305BBE">
            <w:pPr>
              <w:jc w:val="center"/>
            </w:pPr>
          </w:p>
        </w:tc>
        <w:tc>
          <w:tcPr>
            <w:tcW w:w="124" w:type="dxa"/>
            <w:shd w:val="clear" w:color="auto" w:fill="auto"/>
          </w:tcPr>
          <w:p w14:paraId="240D9B33" w14:textId="77777777" w:rsidR="00D31BB5" w:rsidRPr="000A2B53" w:rsidRDefault="00D31BB5" w:rsidP="00305BBE">
            <w:pPr>
              <w:jc w:val="center"/>
              <w:rPr>
                <w:sz w:val="10"/>
                <w:szCs w:val="10"/>
              </w:rPr>
            </w:pPr>
            <w:r w:rsidRPr="000A2B53">
              <w:rPr>
                <w:sz w:val="10"/>
                <w:szCs w:val="10"/>
              </w:rPr>
              <w:t>3</w:t>
            </w:r>
          </w:p>
        </w:tc>
        <w:tc>
          <w:tcPr>
            <w:tcW w:w="157" w:type="dxa"/>
            <w:shd w:val="clear" w:color="auto" w:fill="00B0F0"/>
          </w:tcPr>
          <w:p w14:paraId="3907AFD8" w14:textId="77777777" w:rsidR="00D31BB5" w:rsidRPr="000A2B53" w:rsidRDefault="00D31BB5" w:rsidP="00305BBE">
            <w:pPr>
              <w:jc w:val="center"/>
              <w:rPr>
                <w:sz w:val="10"/>
                <w:szCs w:val="10"/>
              </w:rPr>
            </w:pPr>
            <w:r w:rsidRPr="000A2B53">
              <w:rPr>
                <w:sz w:val="10"/>
                <w:szCs w:val="10"/>
              </w:rPr>
              <w:t>DL</w:t>
            </w:r>
          </w:p>
        </w:tc>
        <w:tc>
          <w:tcPr>
            <w:tcW w:w="203" w:type="dxa"/>
            <w:vMerge/>
            <w:tcBorders>
              <w:right w:val="double" w:sz="4" w:space="0" w:color="auto"/>
            </w:tcBorders>
            <w:shd w:val="clear" w:color="auto" w:fill="auto"/>
          </w:tcPr>
          <w:p w14:paraId="76F1D3C6" w14:textId="77777777" w:rsidR="00D31BB5" w:rsidRPr="000A2B53" w:rsidRDefault="00D31BB5" w:rsidP="00305BBE">
            <w:pPr>
              <w:jc w:val="center"/>
              <w:rPr>
                <w:sz w:val="10"/>
                <w:szCs w:val="10"/>
              </w:rPr>
            </w:pPr>
          </w:p>
        </w:tc>
        <w:tc>
          <w:tcPr>
            <w:tcW w:w="232" w:type="dxa"/>
            <w:vMerge/>
            <w:tcBorders>
              <w:left w:val="double" w:sz="4" w:space="0" w:color="auto"/>
            </w:tcBorders>
            <w:shd w:val="clear" w:color="auto" w:fill="auto"/>
          </w:tcPr>
          <w:p w14:paraId="365638C2" w14:textId="77777777" w:rsidR="00D31BB5" w:rsidRPr="000A2B53" w:rsidRDefault="00D31BB5" w:rsidP="00305BBE">
            <w:pPr>
              <w:jc w:val="center"/>
            </w:pPr>
          </w:p>
        </w:tc>
        <w:tc>
          <w:tcPr>
            <w:tcW w:w="124" w:type="dxa"/>
            <w:shd w:val="clear" w:color="auto" w:fill="auto"/>
          </w:tcPr>
          <w:p w14:paraId="24CC3E9F" w14:textId="77777777" w:rsidR="00D31BB5" w:rsidRPr="000A2B53" w:rsidRDefault="00D31BB5" w:rsidP="00305BBE">
            <w:pPr>
              <w:jc w:val="center"/>
              <w:rPr>
                <w:sz w:val="10"/>
                <w:szCs w:val="10"/>
              </w:rPr>
            </w:pPr>
            <w:r w:rsidRPr="000A2B53">
              <w:rPr>
                <w:sz w:val="10"/>
                <w:szCs w:val="10"/>
              </w:rPr>
              <w:t>3</w:t>
            </w:r>
          </w:p>
        </w:tc>
        <w:tc>
          <w:tcPr>
            <w:tcW w:w="157" w:type="dxa"/>
            <w:shd w:val="clear" w:color="auto" w:fill="92D050"/>
          </w:tcPr>
          <w:p w14:paraId="4A8B32ED" w14:textId="77777777" w:rsidR="00D31BB5" w:rsidRPr="000A2B53" w:rsidRDefault="00D31BB5" w:rsidP="00305BBE">
            <w:pPr>
              <w:jc w:val="center"/>
              <w:rPr>
                <w:sz w:val="10"/>
                <w:szCs w:val="10"/>
              </w:rPr>
            </w:pPr>
            <w:r w:rsidRPr="000A2B53">
              <w:rPr>
                <w:sz w:val="10"/>
                <w:szCs w:val="10"/>
              </w:rPr>
              <w:t>UL</w:t>
            </w:r>
          </w:p>
        </w:tc>
        <w:tc>
          <w:tcPr>
            <w:tcW w:w="461" w:type="dxa"/>
            <w:vMerge/>
            <w:shd w:val="clear" w:color="auto" w:fill="auto"/>
          </w:tcPr>
          <w:p w14:paraId="592D8DC8" w14:textId="77777777" w:rsidR="00D31BB5" w:rsidRPr="000A2B53" w:rsidRDefault="00D31BB5" w:rsidP="00305BBE">
            <w:pPr>
              <w:jc w:val="center"/>
              <w:rPr>
                <w:sz w:val="10"/>
                <w:szCs w:val="10"/>
              </w:rPr>
            </w:pPr>
          </w:p>
        </w:tc>
      </w:tr>
      <w:tr w:rsidR="00D31BB5" w:rsidRPr="000A2B53" w14:paraId="1F320F2E" w14:textId="77777777" w:rsidTr="004273F5">
        <w:trPr>
          <w:trHeight w:hRule="exact" w:val="113"/>
        </w:trPr>
        <w:tc>
          <w:tcPr>
            <w:tcW w:w="147" w:type="dxa"/>
            <w:vMerge/>
          </w:tcPr>
          <w:p w14:paraId="2D74BBC9" w14:textId="77777777" w:rsidR="00D31BB5" w:rsidRPr="000A2B53" w:rsidRDefault="00D31BB5" w:rsidP="00305BBE">
            <w:pPr>
              <w:jc w:val="center"/>
            </w:pPr>
          </w:p>
        </w:tc>
        <w:tc>
          <w:tcPr>
            <w:tcW w:w="142" w:type="dxa"/>
          </w:tcPr>
          <w:p w14:paraId="7254D31A" w14:textId="77777777" w:rsidR="00D31BB5" w:rsidRPr="000A2B53" w:rsidRDefault="00D31BB5" w:rsidP="00305BBE">
            <w:pPr>
              <w:jc w:val="center"/>
              <w:rPr>
                <w:sz w:val="10"/>
                <w:szCs w:val="10"/>
              </w:rPr>
            </w:pPr>
            <w:r w:rsidRPr="000A2B53">
              <w:rPr>
                <w:sz w:val="10"/>
                <w:szCs w:val="10"/>
              </w:rPr>
              <w:t>4</w:t>
            </w:r>
          </w:p>
        </w:tc>
        <w:tc>
          <w:tcPr>
            <w:tcW w:w="142" w:type="dxa"/>
          </w:tcPr>
          <w:p w14:paraId="3B33786B" w14:textId="77777777" w:rsidR="00D31BB5" w:rsidRPr="000A2B53" w:rsidRDefault="00D31BB5" w:rsidP="00305BBE">
            <w:pPr>
              <w:jc w:val="center"/>
              <w:rPr>
                <w:sz w:val="10"/>
                <w:szCs w:val="10"/>
              </w:rPr>
            </w:pPr>
            <w:r w:rsidRPr="000A2B53">
              <w:rPr>
                <w:sz w:val="10"/>
                <w:szCs w:val="10"/>
              </w:rPr>
              <w:t>DL</w:t>
            </w:r>
          </w:p>
        </w:tc>
        <w:tc>
          <w:tcPr>
            <w:tcW w:w="532" w:type="dxa"/>
            <w:vMerge/>
            <w:tcBorders>
              <w:right w:val="double" w:sz="4" w:space="0" w:color="auto"/>
            </w:tcBorders>
            <w:shd w:val="clear" w:color="auto" w:fill="FFFF00"/>
          </w:tcPr>
          <w:p w14:paraId="409F70F8" w14:textId="77777777" w:rsidR="00D31BB5" w:rsidRPr="000A2B53" w:rsidRDefault="00D31BB5" w:rsidP="00305BBE">
            <w:pPr>
              <w:jc w:val="center"/>
              <w:rPr>
                <w:sz w:val="10"/>
                <w:szCs w:val="10"/>
              </w:rPr>
            </w:pPr>
          </w:p>
        </w:tc>
        <w:tc>
          <w:tcPr>
            <w:tcW w:w="318" w:type="dxa"/>
            <w:vMerge/>
            <w:tcBorders>
              <w:left w:val="double" w:sz="4" w:space="0" w:color="auto"/>
            </w:tcBorders>
            <w:shd w:val="clear" w:color="auto" w:fill="auto"/>
          </w:tcPr>
          <w:p w14:paraId="3FBDBA9A" w14:textId="77777777" w:rsidR="00D31BB5" w:rsidRPr="000A2B53" w:rsidRDefault="00D31BB5" w:rsidP="00305BBE">
            <w:pPr>
              <w:jc w:val="center"/>
            </w:pPr>
          </w:p>
        </w:tc>
        <w:tc>
          <w:tcPr>
            <w:tcW w:w="192" w:type="dxa"/>
            <w:shd w:val="clear" w:color="auto" w:fill="auto"/>
          </w:tcPr>
          <w:p w14:paraId="6CAC7DFC" w14:textId="77777777" w:rsidR="00D31BB5" w:rsidRPr="000A2B53" w:rsidRDefault="00D31BB5" w:rsidP="00305BBE">
            <w:pPr>
              <w:jc w:val="center"/>
              <w:rPr>
                <w:sz w:val="10"/>
                <w:szCs w:val="10"/>
              </w:rPr>
            </w:pPr>
            <w:r w:rsidRPr="000A2B53">
              <w:rPr>
                <w:sz w:val="10"/>
                <w:szCs w:val="10"/>
              </w:rPr>
              <w:t>4</w:t>
            </w:r>
          </w:p>
        </w:tc>
        <w:tc>
          <w:tcPr>
            <w:tcW w:w="156" w:type="dxa"/>
            <w:shd w:val="clear" w:color="auto" w:fill="00B0F0"/>
          </w:tcPr>
          <w:p w14:paraId="306A16CC" w14:textId="77777777" w:rsidR="00D31BB5" w:rsidRPr="000A2B53" w:rsidRDefault="00D31BB5" w:rsidP="00305BBE">
            <w:pPr>
              <w:jc w:val="center"/>
              <w:rPr>
                <w:sz w:val="10"/>
                <w:szCs w:val="10"/>
              </w:rPr>
            </w:pPr>
            <w:r w:rsidRPr="000A2B53">
              <w:rPr>
                <w:sz w:val="10"/>
                <w:szCs w:val="10"/>
              </w:rPr>
              <w:t>DL</w:t>
            </w:r>
          </w:p>
        </w:tc>
        <w:tc>
          <w:tcPr>
            <w:tcW w:w="48" w:type="dxa"/>
            <w:vMerge/>
            <w:tcBorders>
              <w:right w:val="double" w:sz="4" w:space="0" w:color="auto"/>
            </w:tcBorders>
            <w:shd w:val="clear" w:color="auto" w:fill="auto"/>
          </w:tcPr>
          <w:p w14:paraId="70F95976" w14:textId="77777777" w:rsidR="00D31BB5" w:rsidRPr="000A2B53" w:rsidRDefault="00D31BB5" w:rsidP="00305BBE">
            <w:pPr>
              <w:jc w:val="center"/>
              <w:rPr>
                <w:sz w:val="10"/>
                <w:szCs w:val="10"/>
              </w:rPr>
            </w:pPr>
          </w:p>
        </w:tc>
        <w:tc>
          <w:tcPr>
            <w:tcW w:w="313" w:type="dxa"/>
            <w:vMerge/>
            <w:tcBorders>
              <w:left w:val="double" w:sz="4" w:space="0" w:color="auto"/>
            </w:tcBorders>
            <w:shd w:val="clear" w:color="auto" w:fill="auto"/>
          </w:tcPr>
          <w:p w14:paraId="28E9FD67" w14:textId="77777777" w:rsidR="00D31BB5" w:rsidRPr="000A2B53" w:rsidRDefault="00D31BB5" w:rsidP="00305BBE">
            <w:pPr>
              <w:jc w:val="center"/>
            </w:pPr>
          </w:p>
        </w:tc>
        <w:tc>
          <w:tcPr>
            <w:tcW w:w="142" w:type="dxa"/>
            <w:shd w:val="clear" w:color="auto" w:fill="auto"/>
          </w:tcPr>
          <w:p w14:paraId="33AB23DF" w14:textId="77777777" w:rsidR="00D31BB5" w:rsidRPr="000A2B53" w:rsidRDefault="00D31BB5" w:rsidP="00305BBE">
            <w:pPr>
              <w:jc w:val="center"/>
              <w:rPr>
                <w:sz w:val="10"/>
                <w:szCs w:val="10"/>
              </w:rPr>
            </w:pPr>
            <w:r w:rsidRPr="000A2B53">
              <w:rPr>
                <w:sz w:val="10"/>
                <w:szCs w:val="10"/>
              </w:rPr>
              <w:t>4</w:t>
            </w:r>
          </w:p>
        </w:tc>
        <w:tc>
          <w:tcPr>
            <w:tcW w:w="141" w:type="dxa"/>
            <w:shd w:val="clear" w:color="auto" w:fill="00B0F0"/>
          </w:tcPr>
          <w:p w14:paraId="478BF87B"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C000"/>
          </w:tcPr>
          <w:p w14:paraId="5FC851AF"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22F29FF6" w14:textId="77777777" w:rsidR="00D31BB5" w:rsidRPr="000A2B53" w:rsidRDefault="00D31BB5" w:rsidP="00305BBE">
            <w:pPr>
              <w:jc w:val="center"/>
            </w:pPr>
          </w:p>
        </w:tc>
        <w:tc>
          <w:tcPr>
            <w:tcW w:w="142" w:type="dxa"/>
            <w:shd w:val="clear" w:color="auto" w:fill="auto"/>
          </w:tcPr>
          <w:p w14:paraId="50EF5DBC" w14:textId="77777777" w:rsidR="00D31BB5" w:rsidRPr="000A2B53" w:rsidRDefault="00D31BB5" w:rsidP="00305BBE">
            <w:pPr>
              <w:jc w:val="center"/>
              <w:rPr>
                <w:sz w:val="10"/>
                <w:szCs w:val="10"/>
              </w:rPr>
            </w:pPr>
            <w:r w:rsidRPr="000A2B53">
              <w:rPr>
                <w:sz w:val="10"/>
                <w:szCs w:val="10"/>
              </w:rPr>
              <w:t>4</w:t>
            </w:r>
          </w:p>
        </w:tc>
        <w:tc>
          <w:tcPr>
            <w:tcW w:w="142" w:type="dxa"/>
            <w:shd w:val="clear" w:color="auto" w:fill="00B0F0"/>
          </w:tcPr>
          <w:p w14:paraId="09EBC613" w14:textId="77777777" w:rsidR="00D31BB5" w:rsidRPr="000A2B53" w:rsidRDefault="00D31BB5" w:rsidP="00305BBE">
            <w:pPr>
              <w:jc w:val="center"/>
              <w:rPr>
                <w:sz w:val="10"/>
                <w:szCs w:val="10"/>
              </w:rPr>
            </w:pPr>
            <w:r w:rsidRPr="000A2B53">
              <w:rPr>
                <w:sz w:val="10"/>
                <w:szCs w:val="10"/>
              </w:rPr>
              <w:t>DL</w:t>
            </w:r>
          </w:p>
        </w:tc>
        <w:tc>
          <w:tcPr>
            <w:tcW w:w="254" w:type="dxa"/>
            <w:vMerge/>
            <w:tcBorders>
              <w:right w:val="double" w:sz="4" w:space="0" w:color="auto"/>
            </w:tcBorders>
            <w:shd w:val="clear" w:color="auto" w:fill="auto"/>
          </w:tcPr>
          <w:p w14:paraId="351A7309" w14:textId="77777777" w:rsidR="00D31BB5" w:rsidRPr="000A2B53" w:rsidRDefault="00D31BB5" w:rsidP="00305BBE">
            <w:pPr>
              <w:jc w:val="center"/>
              <w:rPr>
                <w:sz w:val="10"/>
                <w:szCs w:val="10"/>
              </w:rPr>
            </w:pPr>
          </w:p>
        </w:tc>
        <w:tc>
          <w:tcPr>
            <w:tcW w:w="311" w:type="dxa"/>
            <w:vMerge/>
            <w:tcBorders>
              <w:left w:val="double" w:sz="4" w:space="0" w:color="auto"/>
            </w:tcBorders>
            <w:shd w:val="clear" w:color="auto" w:fill="auto"/>
          </w:tcPr>
          <w:p w14:paraId="52BBF995" w14:textId="77777777" w:rsidR="00D31BB5" w:rsidRPr="000A2B53" w:rsidRDefault="00D31BB5" w:rsidP="00305BBE">
            <w:pPr>
              <w:jc w:val="center"/>
            </w:pPr>
          </w:p>
        </w:tc>
        <w:tc>
          <w:tcPr>
            <w:tcW w:w="140" w:type="dxa"/>
            <w:shd w:val="clear" w:color="auto" w:fill="auto"/>
          </w:tcPr>
          <w:p w14:paraId="1062B6C1" w14:textId="77777777" w:rsidR="00D31BB5" w:rsidRPr="000A2B53" w:rsidRDefault="00D31BB5" w:rsidP="00305BBE">
            <w:pPr>
              <w:jc w:val="center"/>
              <w:rPr>
                <w:sz w:val="10"/>
                <w:szCs w:val="10"/>
              </w:rPr>
            </w:pPr>
            <w:r w:rsidRPr="000A2B53">
              <w:rPr>
                <w:sz w:val="10"/>
                <w:szCs w:val="10"/>
              </w:rPr>
              <w:t>4</w:t>
            </w:r>
          </w:p>
        </w:tc>
        <w:tc>
          <w:tcPr>
            <w:tcW w:w="217" w:type="dxa"/>
            <w:shd w:val="clear" w:color="auto" w:fill="92D050"/>
          </w:tcPr>
          <w:p w14:paraId="3609B3A0" w14:textId="77777777" w:rsidR="00D31BB5" w:rsidRPr="000A2B53" w:rsidRDefault="00D31BB5" w:rsidP="00305BBE">
            <w:pPr>
              <w:jc w:val="center"/>
              <w:rPr>
                <w:sz w:val="10"/>
                <w:szCs w:val="10"/>
              </w:rPr>
            </w:pPr>
            <w:r w:rsidRPr="000A2B53">
              <w:rPr>
                <w:sz w:val="10"/>
                <w:szCs w:val="10"/>
              </w:rPr>
              <w:t>UL</w:t>
            </w:r>
          </w:p>
        </w:tc>
        <w:tc>
          <w:tcPr>
            <w:tcW w:w="461" w:type="dxa"/>
            <w:vMerge/>
            <w:tcBorders>
              <w:right w:val="double" w:sz="4" w:space="0" w:color="auto"/>
            </w:tcBorders>
            <w:shd w:val="clear" w:color="auto" w:fill="auto"/>
          </w:tcPr>
          <w:p w14:paraId="2D3CCCBB" w14:textId="77777777" w:rsidR="00D31BB5" w:rsidRPr="000A2B53" w:rsidRDefault="00D31BB5" w:rsidP="00305BBE">
            <w:pPr>
              <w:jc w:val="center"/>
              <w:rPr>
                <w:sz w:val="10"/>
                <w:szCs w:val="10"/>
              </w:rPr>
            </w:pPr>
          </w:p>
        </w:tc>
        <w:tc>
          <w:tcPr>
            <w:tcW w:w="176" w:type="dxa"/>
            <w:vMerge/>
            <w:tcBorders>
              <w:left w:val="double" w:sz="4" w:space="0" w:color="auto"/>
            </w:tcBorders>
            <w:shd w:val="clear" w:color="auto" w:fill="auto"/>
          </w:tcPr>
          <w:p w14:paraId="1086DFFA" w14:textId="77777777" w:rsidR="00D31BB5" w:rsidRPr="000A2B53" w:rsidRDefault="00D31BB5" w:rsidP="00305BBE">
            <w:pPr>
              <w:jc w:val="center"/>
            </w:pPr>
          </w:p>
        </w:tc>
        <w:tc>
          <w:tcPr>
            <w:tcW w:w="142" w:type="dxa"/>
            <w:shd w:val="clear" w:color="auto" w:fill="auto"/>
          </w:tcPr>
          <w:p w14:paraId="214B3C95" w14:textId="77777777" w:rsidR="00D31BB5" w:rsidRPr="000A2B53" w:rsidRDefault="00D31BB5" w:rsidP="00305BBE">
            <w:pPr>
              <w:jc w:val="center"/>
              <w:rPr>
                <w:sz w:val="10"/>
                <w:szCs w:val="10"/>
              </w:rPr>
            </w:pPr>
            <w:r w:rsidRPr="000A2B53">
              <w:rPr>
                <w:sz w:val="10"/>
                <w:szCs w:val="10"/>
              </w:rPr>
              <w:t>4</w:t>
            </w:r>
          </w:p>
        </w:tc>
        <w:tc>
          <w:tcPr>
            <w:tcW w:w="141" w:type="dxa"/>
            <w:shd w:val="clear" w:color="auto" w:fill="00B0F0"/>
          </w:tcPr>
          <w:p w14:paraId="5E5FF3E6"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auto"/>
          </w:tcPr>
          <w:p w14:paraId="221C9B3E"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3E7C6773" w14:textId="77777777" w:rsidR="00D31BB5" w:rsidRPr="000A2B53" w:rsidRDefault="00D31BB5" w:rsidP="00305BBE">
            <w:pPr>
              <w:jc w:val="center"/>
            </w:pPr>
          </w:p>
        </w:tc>
        <w:tc>
          <w:tcPr>
            <w:tcW w:w="142" w:type="dxa"/>
            <w:shd w:val="clear" w:color="auto" w:fill="auto"/>
          </w:tcPr>
          <w:p w14:paraId="45997D05" w14:textId="77777777" w:rsidR="00D31BB5" w:rsidRPr="000A2B53" w:rsidRDefault="00D31BB5" w:rsidP="00305BBE">
            <w:pPr>
              <w:jc w:val="center"/>
              <w:rPr>
                <w:sz w:val="10"/>
                <w:szCs w:val="10"/>
              </w:rPr>
            </w:pPr>
            <w:r w:rsidRPr="000A2B53">
              <w:rPr>
                <w:sz w:val="10"/>
                <w:szCs w:val="10"/>
              </w:rPr>
              <w:t>4</w:t>
            </w:r>
          </w:p>
        </w:tc>
        <w:tc>
          <w:tcPr>
            <w:tcW w:w="142" w:type="dxa"/>
            <w:shd w:val="clear" w:color="auto" w:fill="00B0F0"/>
          </w:tcPr>
          <w:p w14:paraId="2C5E0548" w14:textId="77777777" w:rsidR="00D31BB5" w:rsidRPr="000A2B53" w:rsidRDefault="00D31BB5" w:rsidP="00305BBE">
            <w:pPr>
              <w:jc w:val="center"/>
              <w:rPr>
                <w:sz w:val="10"/>
                <w:szCs w:val="10"/>
              </w:rPr>
            </w:pPr>
            <w:r w:rsidRPr="000A2B53">
              <w:rPr>
                <w:sz w:val="10"/>
                <w:szCs w:val="10"/>
              </w:rPr>
              <w:t>DL</w:t>
            </w:r>
          </w:p>
        </w:tc>
        <w:tc>
          <w:tcPr>
            <w:tcW w:w="141" w:type="dxa"/>
            <w:vMerge/>
            <w:tcBorders>
              <w:right w:val="double" w:sz="4" w:space="0" w:color="auto"/>
            </w:tcBorders>
            <w:shd w:val="clear" w:color="auto" w:fill="auto"/>
          </w:tcPr>
          <w:p w14:paraId="2DFD542E" w14:textId="77777777" w:rsidR="00D31BB5" w:rsidRPr="000A2B53" w:rsidRDefault="00D31BB5" w:rsidP="00305BBE">
            <w:pPr>
              <w:jc w:val="center"/>
              <w:rPr>
                <w:sz w:val="10"/>
                <w:szCs w:val="10"/>
              </w:rPr>
            </w:pPr>
          </w:p>
        </w:tc>
        <w:tc>
          <w:tcPr>
            <w:tcW w:w="284" w:type="dxa"/>
            <w:vMerge/>
            <w:tcBorders>
              <w:left w:val="double" w:sz="4" w:space="0" w:color="auto"/>
            </w:tcBorders>
            <w:shd w:val="clear" w:color="auto" w:fill="auto"/>
          </w:tcPr>
          <w:p w14:paraId="6A9324F3" w14:textId="77777777" w:rsidR="00D31BB5" w:rsidRPr="000A2B53" w:rsidRDefault="00D31BB5" w:rsidP="00305BBE">
            <w:pPr>
              <w:jc w:val="center"/>
            </w:pPr>
          </w:p>
        </w:tc>
        <w:tc>
          <w:tcPr>
            <w:tcW w:w="142" w:type="dxa"/>
            <w:shd w:val="clear" w:color="auto" w:fill="auto"/>
          </w:tcPr>
          <w:p w14:paraId="29FD7FFB" w14:textId="77777777" w:rsidR="00D31BB5" w:rsidRPr="000A2B53" w:rsidRDefault="00D31BB5" w:rsidP="00305BBE">
            <w:pPr>
              <w:jc w:val="center"/>
              <w:rPr>
                <w:sz w:val="10"/>
                <w:szCs w:val="10"/>
              </w:rPr>
            </w:pPr>
            <w:r w:rsidRPr="000A2B53">
              <w:rPr>
                <w:sz w:val="10"/>
                <w:szCs w:val="10"/>
              </w:rPr>
              <w:t>4</w:t>
            </w:r>
          </w:p>
        </w:tc>
        <w:tc>
          <w:tcPr>
            <w:tcW w:w="141" w:type="dxa"/>
            <w:shd w:val="clear" w:color="auto" w:fill="00B0F0"/>
          </w:tcPr>
          <w:p w14:paraId="7D2383C4"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C000"/>
          </w:tcPr>
          <w:p w14:paraId="5682F043" w14:textId="77777777" w:rsidR="00D31BB5" w:rsidRPr="000A2B53" w:rsidRDefault="00D31BB5" w:rsidP="00305BBE">
            <w:pPr>
              <w:jc w:val="center"/>
              <w:rPr>
                <w:sz w:val="10"/>
                <w:szCs w:val="10"/>
              </w:rPr>
            </w:pPr>
          </w:p>
        </w:tc>
        <w:tc>
          <w:tcPr>
            <w:tcW w:w="366" w:type="dxa"/>
            <w:vMerge/>
            <w:tcBorders>
              <w:left w:val="double" w:sz="4" w:space="0" w:color="auto"/>
            </w:tcBorders>
            <w:shd w:val="clear" w:color="auto" w:fill="auto"/>
          </w:tcPr>
          <w:p w14:paraId="78481021" w14:textId="77777777" w:rsidR="00D31BB5" w:rsidRPr="000A2B53" w:rsidRDefault="00D31BB5" w:rsidP="00305BBE">
            <w:pPr>
              <w:jc w:val="center"/>
            </w:pPr>
          </w:p>
        </w:tc>
        <w:tc>
          <w:tcPr>
            <w:tcW w:w="124" w:type="dxa"/>
            <w:shd w:val="clear" w:color="auto" w:fill="auto"/>
          </w:tcPr>
          <w:p w14:paraId="7F9FC15D" w14:textId="77777777" w:rsidR="00D31BB5" w:rsidRPr="000A2B53" w:rsidRDefault="00D31BB5" w:rsidP="00305BBE">
            <w:pPr>
              <w:jc w:val="center"/>
              <w:rPr>
                <w:sz w:val="10"/>
                <w:szCs w:val="10"/>
              </w:rPr>
            </w:pPr>
            <w:r w:rsidRPr="000A2B53">
              <w:rPr>
                <w:sz w:val="10"/>
                <w:szCs w:val="10"/>
              </w:rPr>
              <w:t>4</w:t>
            </w:r>
          </w:p>
        </w:tc>
        <w:tc>
          <w:tcPr>
            <w:tcW w:w="157" w:type="dxa"/>
            <w:shd w:val="clear" w:color="auto" w:fill="00B0F0"/>
          </w:tcPr>
          <w:p w14:paraId="2ECA04E6" w14:textId="77777777" w:rsidR="00D31BB5" w:rsidRPr="000A2B53" w:rsidRDefault="00D31BB5" w:rsidP="00305BBE">
            <w:pPr>
              <w:jc w:val="center"/>
              <w:rPr>
                <w:sz w:val="10"/>
                <w:szCs w:val="10"/>
              </w:rPr>
            </w:pPr>
            <w:r w:rsidRPr="000A2B53">
              <w:rPr>
                <w:sz w:val="10"/>
                <w:szCs w:val="10"/>
              </w:rPr>
              <w:t>DL</w:t>
            </w:r>
          </w:p>
        </w:tc>
        <w:tc>
          <w:tcPr>
            <w:tcW w:w="203" w:type="dxa"/>
            <w:vMerge/>
            <w:tcBorders>
              <w:right w:val="double" w:sz="4" w:space="0" w:color="auto"/>
            </w:tcBorders>
            <w:shd w:val="clear" w:color="auto" w:fill="auto"/>
          </w:tcPr>
          <w:p w14:paraId="172AA5A0" w14:textId="77777777" w:rsidR="00D31BB5" w:rsidRPr="000A2B53" w:rsidRDefault="00D31BB5" w:rsidP="00305BBE">
            <w:pPr>
              <w:jc w:val="center"/>
              <w:rPr>
                <w:sz w:val="10"/>
                <w:szCs w:val="10"/>
              </w:rPr>
            </w:pPr>
          </w:p>
        </w:tc>
        <w:tc>
          <w:tcPr>
            <w:tcW w:w="232" w:type="dxa"/>
            <w:vMerge/>
            <w:tcBorders>
              <w:left w:val="double" w:sz="4" w:space="0" w:color="auto"/>
            </w:tcBorders>
            <w:shd w:val="clear" w:color="auto" w:fill="auto"/>
          </w:tcPr>
          <w:p w14:paraId="5A20BC32" w14:textId="77777777" w:rsidR="00D31BB5" w:rsidRPr="000A2B53" w:rsidRDefault="00D31BB5" w:rsidP="00305BBE">
            <w:pPr>
              <w:jc w:val="center"/>
            </w:pPr>
          </w:p>
        </w:tc>
        <w:tc>
          <w:tcPr>
            <w:tcW w:w="124" w:type="dxa"/>
            <w:shd w:val="clear" w:color="auto" w:fill="auto"/>
          </w:tcPr>
          <w:p w14:paraId="34E0B889" w14:textId="77777777" w:rsidR="00D31BB5" w:rsidRPr="000A2B53" w:rsidRDefault="00D31BB5" w:rsidP="00305BBE">
            <w:pPr>
              <w:jc w:val="center"/>
              <w:rPr>
                <w:sz w:val="10"/>
                <w:szCs w:val="10"/>
              </w:rPr>
            </w:pPr>
            <w:r w:rsidRPr="000A2B53">
              <w:rPr>
                <w:sz w:val="10"/>
                <w:szCs w:val="10"/>
              </w:rPr>
              <w:t>4</w:t>
            </w:r>
          </w:p>
        </w:tc>
        <w:tc>
          <w:tcPr>
            <w:tcW w:w="157" w:type="dxa"/>
            <w:shd w:val="clear" w:color="auto" w:fill="92D050"/>
          </w:tcPr>
          <w:p w14:paraId="2C14289A" w14:textId="77777777" w:rsidR="00D31BB5" w:rsidRPr="000A2B53" w:rsidRDefault="00D31BB5" w:rsidP="00305BBE">
            <w:pPr>
              <w:jc w:val="center"/>
              <w:rPr>
                <w:sz w:val="10"/>
                <w:szCs w:val="10"/>
              </w:rPr>
            </w:pPr>
            <w:r w:rsidRPr="000A2B53">
              <w:rPr>
                <w:sz w:val="10"/>
                <w:szCs w:val="10"/>
              </w:rPr>
              <w:t>UL</w:t>
            </w:r>
          </w:p>
        </w:tc>
        <w:tc>
          <w:tcPr>
            <w:tcW w:w="461" w:type="dxa"/>
            <w:vMerge/>
            <w:shd w:val="clear" w:color="auto" w:fill="auto"/>
          </w:tcPr>
          <w:p w14:paraId="1C6664B4" w14:textId="77777777" w:rsidR="00D31BB5" w:rsidRPr="000A2B53" w:rsidRDefault="00D31BB5" w:rsidP="00305BBE">
            <w:pPr>
              <w:jc w:val="center"/>
              <w:rPr>
                <w:sz w:val="10"/>
                <w:szCs w:val="10"/>
              </w:rPr>
            </w:pPr>
          </w:p>
        </w:tc>
      </w:tr>
      <w:tr w:rsidR="00D31BB5" w:rsidRPr="000A2B53" w14:paraId="17D58DA6" w14:textId="77777777" w:rsidTr="004273F5">
        <w:trPr>
          <w:trHeight w:hRule="exact" w:val="113"/>
        </w:trPr>
        <w:tc>
          <w:tcPr>
            <w:tcW w:w="147" w:type="dxa"/>
            <w:vMerge/>
          </w:tcPr>
          <w:p w14:paraId="5E7D1D9E" w14:textId="77777777" w:rsidR="00D31BB5" w:rsidRPr="000A2B53" w:rsidRDefault="00D31BB5" w:rsidP="00305BBE">
            <w:pPr>
              <w:jc w:val="center"/>
            </w:pPr>
          </w:p>
        </w:tc>
        <w:tc>
          <w:tcPr>
            <w:tcW w:w="142" w:type="dxa"/>
          </w:tcPr>
          <w:p w14:paraId="00E6224D" w14:textId="77777777" w:rsidR="00D31BB5" w:rsidRPr="000A2B53" w:rsidRDefault="00D31BB5" w:rsidP="00305BBE">
            <w:pPr>
              <w:jc w:val="center"/>
              <w:rPr>
                <w:sz w:val="10"/>
                <w:szCs w:val="10"/>
              </w:rPr>
            </w:pPr>
            <w:r w:rsidRPr="000A2B53">
              <w:rPr>
                <w:sz w:val="10"/>
                <w:szCs w:val="10"/>
              </w:rPr>
              <w:t>5</w:t>
            </w:r>
          </w:p>
        </w:tc>
        <w:tc>
          <w:tcPr>
            <w:tcW w:w="142" w:type="dxa"/>
          </w:tcPr>
          <w:p w14:paraId="17BE86AB" w14:textId="77777777" w:rsidR="00D31BB5" w:rsidRPr="000A2B53" w:rsidRDefault="00D31BB5" w:rsidP="00305BBE">
            <w:pPr>
              <w:jc w:val="center"/>
              <w:rPr>
                <w:sz w:val="10"/>
                <w:szCs w:val="10"/>
              </w:rPr>
            </w:pPr>
            <w:r w:rsidRPr="000A2B53">
              <w:rPr>
                <w:sz w:val="10"/>
                <w:szCs w:val="10"/>
              </w:rPr>
              <w:t>DL</w:t>
            </w:r>
          </w:p>
        </w:tc>
        <w:tc>
          <w:tcPr>
            <w:tcW w:w="532" w:type="dxa"/>
            <w:vMerge/>
            <w:tcBorders>
              <w:right w:val="double" w:sz="4" w:space="0" w:color="auto"/>
            </w:tcBorders>
            <w:shd w:val="clear" w:color="auto" w:fill="FFFF00"/>
          </w:tcPr>
          <w:p w14:paraId="0341056C" w14:textId="77777777" w:rsidR="00D31BB5" w:rsidRPr="000A2B53" w:rsidRDefault="00D31BB5" w:rsidP="00305BBE">
            <w:pPr>
              <w:jc w:val="center"/>
              <w:rPr>
                <w:sz w:val="10"/>
                <w:szCs w:val="10"/>
              </w:rPr>
            </w:pPr>
          </w:p>
        </w:tc>
        <w:tc>
          <w:tcPr>
            <w:tcW w:w="318" w:type="dxa"/>
            <w:vMerge/>
            <w:tcBorders>
              <w:left w:val="double" w:sz="4" w:space="0" w:color="auto"/>
            </w:tcBorders>
            <w:shd w:val="clear" w:color="auto" w:fill="auto"/>
          </w:tcPr>
          <w:p w14:paraId="7079C128" w14:textId="77777777" w:rsidR="00D31BB5" w:rsidRPr="000A2B53" w:rsidRDefault="00D31BB5" w:rsidP="00305BBE">
            <w:pPr>
              <w:jc w:val="center"/>
            </w:pPr>
          </w:p>
        </w:tc>
        <w:tc>
          <w:tcPr>
            <w:tcW w:w="192" w:type="dxa"/>
            <w:shd w:val="clear" w:color="auto" w:fill="auto"/>
          </w:tcPr>
          <w:p w14:paraId="09F41795" w14:textId="77777777" w:rsidR="00D31BB5" w:rsidRPr="000A2B53" w:rsidRDefault="00D31BB5" w:rsidP="00305BBE">
            <w:pPr>
              <w:jc w:val="center"/>
              <w:rPr>
                <w:sz w:val="10"/>
                <w:szCs w:val="10"/>
              </w:rPr>
            </w:pPr>
            <w:r w:rsidRPr="000A2B53">
              <w:rPr>
                <w:sz w:val="10"/>
                <w:szCs w:val="10"/>
              </w:rPr>
              <w:t>5</w:t>
            </w:r>
          </w:p>
        </w:tc>
        <w:tc>
          <w:tcPr>
            <w:tcW w:w="156" w:type="dxa"/>
            <w:shd w:val="clear" w:color="auto" w:fill="00B0F0"/>
          </w:tcPr>
          <w:p w14:paraId="74395B42" w14:textId="77777777" w:rsidR="00D31BB5" w:rsidRPr="000A2B53" w:rsidRDefault="00D31BB5" w:rsidP="00305BBE">
            <w:pPr>
              <w:jc w:val="center"/>
              <w:rPr>
                <w:sz w:val="10"/>
                <w:szCs w:val="10"/>
              </w:rPr>
            </w:pPr>
            <w:r w:rsidRPr="000A2B53">
              <w:rPr>
                <w:sz w:val="10"/>
                <w:szCs w:val="10"/>
              </w:rPr>
              <w:t>DL</w:t>
            </w:r>
          </w:p>
        </w:tc>
        <w:tc>
          <w:tcPr>
            <w:tcW w:w="48" w:type="dxa"/>
            <w:vMerge/>
            <w:tcBorders>
              <w:right w:val="double" w:sz="4" w:space="0" w:color="auto"/>
            </w:tcBorders>
            <w:shd w:val="clear" w:color="auto" w:fill="auto"/>
          </w:tcPr>
          <w:p w14:paraId="576EF2A7" w14:textId="77777777" w:rsidR="00D31BB5" w:rsidRPr="000A2B53" w:rsidRDefault="00D31BB5" w:rsidP="00305BBE">
            <w:pPr>
              <w:jc w:val="center"/>
              <w:rPr>
                <w:sz w:val="10"/>
                <w:szCs w:val="10"/>
              </w:rPr>
            </w:pPr>
          </w:p>
        </w:tc>
        <w:tc>
          <w:tcPr>
            <w:tcW w:w="313" w:type="dxa"/>
            <w:vMerge/>
            <w:tcBorders>
              <w:left w:val="double" w:sz="4" w:space="0" w:color="auto"/>
            </w:tcBorders>
            <w:shd w:val="clear" w:color="auto" w:fill="auto"/>
          </w:tcPr>
          <w:p w14:paraId="565FDE49" w14:textId="77777777" w:rsidR="00D31BB5" w:rsidRPr="000A2B53" w:rsidRDefault="00D31BB5" w:rsidP="00305BBE">
            <w:pPr>
              <w:jc w:val="center"/>
            </w:pPr>
          </w:p>
        </w:tc>
        <w:tc>
          <w:tcPr>
            <w:tcW w:w="142" w:type="dxa"/>
            <w:shd w:val="clear" w:color="auto" w:fill="auto"/>
          </w:tcPr>
          <w:p w14:paraId="36DF8CC2" w14:textId="77777777" w:rsidR="00D31BB5" w:rsidRPr="000A2B53" w:rsidRDefault="00D31BB5" w:rsidP="00305BBE">
            <w:pPr>
              <w:jc w:val="center"/>
              <w:rPr>
                <w:sz w:val="10"/>
                <w:szCs w:val="10"/>
              </w:rPr>
            </w:pPr>
            <w:r w:rsidRPr="000A2B53">
              <w:rPr>
                <w:sz w:val="10"/>
                <w:szCs w:val="10"/>
              </w:rPr>
              <w:t>5</w:t>
            </w:r>
          </w:p>
        </w:tc>
        <w:tc>
          <w:tcPr>
            <w:tcW w:w="141" w:type="dxa"/>
            <w:shd w:val="clear" w:color="auto" w:fill="00B0F0"/>
          </w:tcPr>
          <w:p w14:paraId="3927BA14"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C000"/>
          </w:tcPr>
          <w:p w14:paraId="441A75AB"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46210A3F" w14:textId="77777777" w:rsidR="00D31BB5" w:rsidRPr="000A2B53" w:rsidRDefault="00D31BB5" w:rsidP="00305BBE">
            <w:pPr>
              <w:jc w:val="center"/>
            </w:pPr>
          </w:p>
        </w:tc>
        <w:tc>
          <w:tcPr>
            <w:tcW w:w="142" w:type="dxa"/>
            <w:shd w:val="clear" w:color="auto" w:fill="auto"/>
          </w:tcPr>
          <w:p w14:paraId="7C92E6A7" w14:textId="77777777" w:rsidR="00D31BB5" w:rsidRPr="000A2B53" w:rsidRDefault="00D31BB5" w:rsidP="00305BBE">
            <w:pPr>
              <w:jc w:val="center"/>
              <w:rPr>
                <w:sz w:val="10"/>
                <w:szCs w:val="10"/>
              </w:rPr>
            </w:pPr>
            <w:r w:rsidRPr="000A2B53">
              <w:rPr>
                <w:sz w:val="10"/>
                <w:szCs w:val="10"/>
              </w:rPr>
              <w:t>5</w:t>
            </w:r>
          </w:p>
        </w:tc>
        <w:tc>
          <w:tcPr>
            <w:tcW w:w="142" w:type="dxa"/>
            <w:shd w:val="clear" w:color="auto" w:fill="00B0F0"/>
          </w:tcPr>
          <w:p w14:paraId="2AA797B8" w14:textId="77777777" w:rsidR="00D31BB5" w:rsidRPr="000A2B53" w:rsidRDefault="00D31BB5" w:rsidP="00305BBE">
            <w:pPr>
              <w:jc w:val="center"/>
              <w:rPr>
                <w:sz w:val="10"/>
                <w:szCs w:val="10"/>
              </w:rPr>
            </w:pPr>
            <w:r w:rsidRPr="000A2B53">
              <w:rPr>
                <w:sz w:val="10"/>
                <w:szCs w:val="10"/>
              </w:rPr>
              <w:t>DL</w:t>
            </w:r>
          </w:p>
        </w:tc>
        <w:tc>
          <w:tcPr>
            <w:tcW w:w="254" w:type="dxa"/>
            <w:vMerge/>
            <w:tcBorders>
              <w:right w:val="double" w:sz="4" w:space="0" w:color="auto"/>
            </w:tcBorders>
            <w:shd w:val="clear" w:color="auto" w:fill="auto"/>
          </w:tcPr>
          <w:p w14:paraId="7A743BD7" w14:textId="77777777" w:rsidR="00D31BB5" w:rsidRPr="000A2B53" w:rsidRDefault="00D31BB5" w:rsidP="00305BBE">
            <w:pPr>
              <w:jc w:val="center"/>
              <w:rPr>
                <w:sz w:val="10"/>
                <w:szCs w:val="10"/>
              </w:rPr>
            </w:pPr>
          </w:p>
        </w:tc>
        <w:tc>
          <w:tcPr>
            <w:tcW w:w="311" w:type="dxa"/>
            <w:vMerge/>
            <w:tcBorders>
              <w:left w:val="double" w:sz="4" w:space="0" w:color="auto"/>
            </w:tcBorders>
            <w:shd w:val="clear" w:color="auto" w:fill="auto"/>
          </w:tcPr>
          <w:p w14:paraId="5828AAAE" w14:textId="77777777" w:rsidR="00D31BB5" w:rsidRPr="000A2B53" w:rsidRDefault="00D31BB5" w:rsidP="00305BBE">
            <w:pPr>
              <w:jc w:val="center"/>
            </w:pPr>
          </w:p>
        </w:tc>
        <w:tc>
          <w:tcPr>
            <w:tcW w:w="140" w:type="dxa"/>
            <w:shd w:val="clear" w:color="auto" w:fill="auto"/>
          </w:tcPr>
          <w:p w14:paraId="2B28AD8E" w14:textId="77777777" w:rsidR="00D31BB5" w:rsidRPr="000A2B53" w:rsidRDefault="00D31BB5" w:rsidP="00305BBE">
            <w:pPr>
              <w:jc w:val="center"/>
              <w:rPr>
                <w:sz w:val="10"/>
                <w:szCs w:val="10"/>
              </w:rPr>
            </w:pPr>
            <w:r w:rsidRPr="000A2B53">
              <w:rPr>
                <w:sz w:val="10"/>
                <w:szCs w:val="10"/>
              </w:rPr>
              <w:t>5</w:t>
            </w:r>
          </w:p>
        </w:tc>
        <w:tc>
          <w:tcPr>
            <w:tcW w:w="217" w:type="dxa"/>
            <w:shd w:val="clear" w:color="auto" w:fill="92D050"/>
          </w:tcPr>
          <w:p w14:paraId="5296D9FB" w14:textId="77777777" w:rsidR="00D31BB5" w:rsidRPr="000A2B53" w:rsidRDefault="00D31BB5" w:rsidP="00305BBE">
            <w:pPr>
              <w:jc w:val="center"/>
              <w:rPr>
                <w:sz w:val="10"/>
                <w:szCs w:val="10"/>
              </w:rPr>
            </w:pPr>
            <w:r w:rsidRPr="000A2B53">
              <w:rPr>
                <w:sz w:val="10"/>
                <w:szCs w:val="10"/>
              </w:rPr>
              <w:t>UL</w:t>
            </w:r>
          </w:p>
        </w:tc>
        <w:tc>
          <w:tcPr>
            <w:tcW w:w="461" w:type="dxa"/>
            <w:vMerge/>
            <w:tcBorders>
              <w:right w:val="double" w:sz="4" w:space="0" w:color="auto"/>
            </w:tcBorders>
            <w:shd w:val="clear" w:color="auto" w:fill="auto"/>
          </w:tcPr>
          <w:p w14:paraId="00355146" w14:textId="77777777" w:rsidR="00D31BB5" w:rsidRPr="000A2B53" w:rsidRDefault="00D31BB5" w:rsidP="00305BBE">
            <w:pPr>
              <w:jc w:val="center"/>
              <w:rPr>
                <w:sz w:val="10"/>
                <w:szCs w:val="10"/>
              </w:rPr>
            </w:pPr>
          </w:p>
        </w:tc>
        <w:tc>
          <w:tcPr>
            <w:tcW w:w="176" w:type="dxa"/>
            <w:vMerge/>
            <w:tcBorders>
              <w:left w:val="double" w:sz="4" w:space="0" w:color="auto"/>
            </w:tcBorders>
            <w:shd w:val="clear" w:color="auto" w:fill="auto"/>
          </w:tcPr>
          <w:p w14:paraId="187B8ACD" w14:textId="77777777" w:rsidR="00D31BB5" w:rsidRPr="000A2B53" w:rsidRDefault="00D31BB5" w:rsidP="00305BBE">
            <w:pPr>
              <w:jc w:val="center"/>
            </w:pPr>
          </w:p>
        </w:tc>
        <w:tc>
          <w:tcPr>
            <w:tcW w:w="142" w:type="dxa"/>
            <w:shd w:val="clear" w:color="auto" w:fill="auto"/>
          </w:tcPr>
          <w:p w14:paraId="56889FEE" w14:textId="77777777" w:rsidR="00D31BB5" w:rsidRPr="000A2B53" w:rsidRDefault="00D31BB5" w:rsidP="00305BBE">
            <w:pPr>
              <w:jc w:val="center"/>
              <w:rPr>
                <w:sz w:val="10"/>
                <w:szCs w:val="10"/>
              </w:rPr>
            </w:pPr>
            <w:r w:rsidRPr="000A2B53">
              <w:rPr>
                <w:sz w:val="10"/>
                <w:szCs w:val="10"/>
              </w:rPr>
              <w:t>5</w:t>
            </w:r>
          </w:p>
        </w:tc>
        <w:tc>
          <w:tcPr>
            <w:tcW w:w="141" w:type="dxa"/>
            <w:shd w:val="clear" w:color="auto" w:fill="00B0F0"/>
          </w:tcPr>
          <w:p w14:paraId="526C6447"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auto"/>
          </w:tcPr>
          <w:p w14:paraId="234FDCA6"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49D09283" w14:textId="77777777" w:rsidR="00D31BB5" w:rsidRPr="000A2B53" w:rsidRDefault="00D31BB5" w:rsidP="00305BBE">
            <w:pPr>
              <w:jc w:val="center"/>
            </w:pPr>
          </w:p>
        </w:tc>
        <w:tc>
          <w:tcPr>
            <w:tcW w:w="142" w:type="dxa"/>
            <w:shd w:val="clear" w:color="auto" w:fill="auto"/>
          </w:tcPr>
          <w:p w14:paraId="61918CFF" w14:textId="77777777" w:rsidR="00D31BB5" w:rsidRPr="000A2B53" w:rsidRDefault="00D31BB5" w:rsidP="00305BBE">
            <w:pPr>
              <w:jc w:val="center"/>
              <w:rPr>
                <w:sz w:val="10"/>
                <w:szCs w:val="10"/>
              </w:rPr>
            </w:pPr>
            <w:r w:rsidRPr="000A2B53">
              <w:rPr>
                <w:sz w:val="10"/>
                <w:szCs w:val="10"/>
              </w:rPr>
              <w:t>5</w:t>
            </w:r>
          </w:p>
        </w:tc>
        <w:tc>
          <w:tcPr>
            <w:tcW w:w="142" w:type="dxa"/>
            <w:shd w:val="clear" w:color="auto" w:fill="00B0F0"/>
          </w:tcPr>
          <w:p w14:paraId="27DAF193" w14:textId="77777777" w:rsidR="00D31BB5" w:rsidRPr="000A2B53" w:rsidRDefault="00D31BB5" w:rsidP="00305BBE">
            <w:pPr>
              <w:jc w:val="center"/>
              <w:rPr>
                <w:sz w:val="10"/>
                <w:szCs w:val="10"/>
              </w:rPr>
            </w:pPr>
            <w:r w:rsidRPr="000A2B53">
              <w:rPr>
                <w:sz w:val="10"/>
                <w:szCs w:val="10"/>
              </w:rPr>
              <w:t>DL</w:t>
            </w:r>
          </w:p>
        </w:tc>
        <w:tc>
          <w:tcPr>
            <w:tcW w:w="141" w:type="dxa"/>
            <w:vMerge/>
            <w:tcBorders>
              <w:right w:val="double" w:sz="4" w:space="0" w:color="auto"/>
            </w:tcBorders>
            <w:shd w:val="clear" w:color="auto" w:fill="auto"/>
          </w:tcPr>
          <w:p w14:paraId="15724D33" w14:textId="77777777" w:rsidR="00D31BB5" w:rsidRPr="000A2B53" w:rsidRDefault="00D31BB5" w:rsidP="00305BBE">
            <w:pPr>
              <w:jc w:val="center"/>
              <w:rPr>
                <w:sz w:val="10"/>
                <w:szCs w:val="10"/>
              </w:rPr>
            </w:pPr>
          </w:p>
        </w:tc>
        <w:tc>
          <w:tcPr>
            <w:tcW w:w="284" w:type="dxa"/>
            <w:vMerge/>
            <w:tcBorders>
              <w:left w:val="double" w:sz="4" w:space="0" w:color="auto"/>
            </w:tcBorders>
            <w:shd w:val="clear" w:color="auto" w:fill="auto"/>
          </w:tcPr>
          <w:p w14:paraId="5D086B3A" w14:textId="77777777" w:rsidR="00D31BB5" w:rsidRPr="000A2B53" w:rsidRDefault="00D31BB5" w:rsidP="00305BBE">
            <w:pPr>
              <w:jc w:val="center"/>
            </w:pPr>
          </w:p>
        </w:tc>
        <w:tc>
          <w:tcPr>
            <w:tcW w:w="142" w:type="dxa"/>
            <w:shd w:val="clear" w:color="auto" w:fill="auto"/>
          </w:tcPr>
          <w:p w14:paraId="270677C6" w14:textId="77777777" w:rsidR="00D31BB5" w:rsidRPr="000A2B53" w:rsidRDefault="00D31BB5" w:rsidP="00305BBE">
            <w:pPr>
              <w:jc w:val="center"/>
              <w:rPr>
                <w:sz w:val="10"/>
                <w:szCs w:val="10"/>
              </w:rPr>
            </w:pPr>
            <w:r w:rsidRPr="000A2B53">
              <w:rPr>
                <w:sz w:val="10"/>
                <w:szCs w:val="10"/>
              </w:rPr>
              <w:t>5</w:t>
            </w:r>
          </w:p>
        </w:tc>
        <w:tc>
          <w:tcPr>
            <w:tcW w:w="141" w:type="dxa"/>
            <w:shd w:val="clear" w:color="auto" w:fill="00B0F0"/>
          </w:tcPr>
          <w:p w14:paraId="3E2DA964"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C000"/>
          </w:tcPr>
          <w:p w14:paraId="78C83F96" w14:textId="77777777" w:rsidR="00D31BB5" w:rsidRPr="000A2B53" w:rsidRDefault="00D31BB5" w:rsidP="00305BBE">
            <w:pPr>
              <w:jc w:val="center"/>
              <w:rPr>
                <w:sz w:val="10"/>
                <w:szCs w:val="10"/>
              </w:rPr>
            </w:pPr>
          </w:p>
        </w:tc>
        <w:tc>
          <w:tcPr>
            <w:tcW w:w="366" w:type="dxa"/>
            <w:vMerge/>
            <w:tcBorders>
              <w:left w:val="double" w:sz="4" w:space="0" w:color="auto"/>
            </w:tcBorders>
            <w:shd w:val="clear" w:color="auto" w:fill="auto"/>
          </w:tcPr>
          <w:p w14:paraId="353C4AAA" w14:textId="77777777" w:rsidR="00D31BB5" w:rsidRPr="000A2B53" w:rsidRDefault="00D31BB5" w:rsidP="00305BBE">
            <w:pPr>
              <w:jc w:val="center"/>
            </w:pPr>
          </w:p>
        </w:tc>
        <w:tc>
          <w:tcPr>
            <w:tcW w:w="124" w:type="dxa"/>
            <w:shd w:val="clear" w:color="auto" w:fill="auto"/>
          </w:tcPr>
          <w:p w14:paraId="65092842" w14:textId="77777777" w:rsidR="00D31BB5" w:rsidRPr="000A2B53" w:rsidRDefault="00D31BB5" w:rsidP="00305BBE">
            <w:pPr>
              <w:jc w:val="center"/>
              <w:rPr>
                <w:sz w:val="10"/>
                <w:szCs w:val="10"/>
              </w:rPr>
            </w:pPr>
            <w:r w:rsidRPr="000A2B53">
              <w:rPr>
                <w:sz w:val="10"/>
                <w:szCs w:val="10"/>
              </w:rPr>
              <w:t>5</w:t>
            </w:r>
          </w:p>
        </w:tc>
        <w:tc>
          <w:tcPr>
            <w:tcW w:w="157" w:type="dxa"/>
            <w:shd w:val="clear" w:color="auto" w:fill="00B0F0"/>
          </w:tcPr>
          <w:p w14:paraId="2B5A5747" w14:textId="77777777" w:rsidR="00D31BB5" w:rsidRPr="000A2B53" w:rsidRDefault="00D31BB5" w:rsidP="00305BBE">
            <w:pPr>
              <w:jc w:val="center"/>
              <w:rPr>
                <w:sz w:val="10"/>
                <w:szCs w:val="10"/>
              </w:rPr>
            </w:pPr>
            <w:r w:rsidRPr="000A2B53">
              <w:rPr>
                <w:sz w:val="10"/>
                <w:szCs w:val="10"/>
              </w:rPr>
              <w:t>DL</w:t>
            </w:r>
          </w:p>
        </w:tc>
        <w:tc>
          <w:tcPr>
            <w:tcW w:w="203" w:type="dxa"/>
            <w:vMerge/>
            <w:tcBorders>
              <w:right w:val="double" w:sz="4" w:space="0" w:color="auto"/>
            </w:tcBorders>
            <w:shd w:val="clear" w:color="auto" w:fill="auto"/>
          </w:tcPr>
          <w:p w14:paraId="43D2F677" w14:textId="77777777" w:rsidR="00D31BB5" w:rsidRPr="000A2B53" w:rsidRDefault="00D31BB5" w:rsidP="00305BBE">
            <w:pPr>
              <w:jc w:val="center"/>
              <w:rPr>
                <w:sz w:val="10"/>
                <w:szCs w:val="10"/>
              </w:rPr>
            </w:pPr>
          </w:p>
        </w:tc>
        <w:tc>
          <w:tcPr>
            <w:tcW w:w="232" w:type="dxa"/>
            <w:vMerge/>
            <w:tcBorders>
              <w:left w:val="double" w:sz="4" w:space="0" w:color="auto"/>
            </w:tcBorders>
            <w:shd w:val="clear" w:color="auto" w:fill="auto"/>
          </w:tcPr>
          <w:p w14:paraId="0F460B80" w14:textId="77777777" w:rsidR="00D31BB5" w:rsidRPr="000A2B53" w:rsidRDefault="00D31BB5" w:rsidP="00305BBE">
            <w:pPr>
              <w:jc w:val="center"/>
            </w:pPr>
          </w:p>
        </w:tc>
        <w:tc>
          <w:tcPr>
            <w:tcW w:w="124" w:type="dxa"/>
            <w:shd w:val="clear" w:color="auto" w:fill="auto"/>
          </w:tcPr>
          <w:p w14:paraId="0D33DFEE" w14:textId="77777777" w:rsidR="00D31BB5" w:rsidRPr="000A2B53" w:rsidRDefault="00D31BB5" w:rsidP="00305BBE">
            <w:pPr>
              <w:jc w:val="center"/>
              <w:rPr>
                <w:sz w:val="10"/>
                <w:szCs w:val="10"/>
              </w:rPr>
            </w:pPr>
            <w:r w:rsidRPr="000A2B53">
              <w:rPr>
                <w:sz w:val="10"/>
                <w:szCs w:val="10"/>
              </w:rPr>
              <w:t>5</w:t>
            </w:r>
          </w:p>
        </w:tc>
        <w:tc>
          <w:tcPr>
            <w:tcW w:w="157" w:type="dxa"/>
            <w:shd w:val="clear" w:color="auto" w:fill="92D050"/>
          </w:tcPr>
          <w:p w14:paraId="1A226A4E" w14:textId="77777777" w:rsidR="00D31BB5" w:rsidRPr="000A2B53" w:rsidRDefault="00D31BB5" w:rsidP="00305BBE">
            <w:pPr>
              <w:jc w:val="center"/>
              <w:rPr>
                <w:sz w:val="10"/>
                <w:szCs w:val="10"/>
              </w:rPr>
            </w:pPr>
            <w:r w:rsidRPr="000A2B53">
              <w:rPr>
                <w:sz w:val="10"/>
                <w:szCs w:val="10"/>
              </w:rPr>
              <w:t>UL</w:t>
            </w:r>
          </w:p>
        </w:tc>
        <w:tc>
          <w:tcPr>
            <w:tcW w:w="461" w:type="dxa"/>
            <w:vMerge/>
            <w:shd w:val="clear" w:color="auto" w:fill="auto"/>
          </w:tcPr>
          <w:p w14:paraId="3554F8B2" w14:textId="77777777" w:rsidR="00D31BB5" w:rsidRPr="000A2B53" w:rsidRDefault="00D31BB5" w:rsidP="00305BBE">
            <w:pPr>
              <w:jc w:val="center"/>
              <w:rPr>
                <w:sz w:val="10"/>
                <w:szCs w:val="10"/>
              </w:rPr>
            </w:pPr>
          </w:p>
        </w:tc>
      </w:tr>
      <w:tr w:rsidR="00D31BB5" w:rsidRPr="000A2B53" w14:paraId="0C94EEBC" w14:textId="77777777" w:rsidTr="00305BBE">
        <w:trPr>
          <w:trHeight w:hRule="exact" w:val="113"/>
        </w:trPr>
        <w:tc>
          <w:tcPr>
            <w:tcW w:w="147" w:type="dxa"/>
            <w:vMerge/>
            <w:shd w:val="clear" w:color="auto" w:fill="auto"/>
          </w:tcPr>
          <w:p w14:paraId="76A7C9A1" w14:textId="77777777" w:rsidR="00D31BB5" w:rsidRPr="000A2B53" w:rsidRDefault="00D31BB5" w:rsidP="00305BBE">
            <w:pPr>
              <w:jc w:val="center"/>
            </w:pPr>
          </w:p>
        </w:tc>
        <w:tc>
          <w:tcPr>
            <w:tcW w:w="142" w:type="dxa"/>
            <w:shd w:val="clear" w:color="auto" w:fill="auto"/>
          </w:tcPr>
          <w:p w14:paraId="1DEF2BC3" w14:textId="77777777" w:rsidR="00D31BB5" w:rsidRPr="000A2B53" w:rsidRDefault="00D31BB5" w:rsidP="00305BBE">
            <w:pPr>
              <w:jc w:val="center"/>
              <w:rPr>
                <w:sz w:val="10"/>
                <w:szCs w:val="10"/>
              </w:rPr>
            </w:pPr>
            <w:r w:rsidRPr="000A2B53">
              <w:rPr>
                <w:sz w:val="10"/>
                <w:szCs w:val="10"/>
              </w:rPr>
              <w:t>6</w:t>
            </w:r>
          </w:p>
        </w:tc>
        <w:tc>
          <w:tcPr>
            <w:tcW w:w="142" w:type="dxa"/>
            <w:shd w:val="clear" w:color="auto" w:fill="00B0F0"/>
          </w:tcPr>
          <w:p w14:paraId="7B6E9E7E" w14:textId="77777777" w:rsidR="00D31BB5" w:rsidRPr="000A2B53" w:rsidRDefault="00D31BB5" w:rsidP="00305BBE">
            <w:pPr>
              <w:jc w:val="center"/>
              <w:rPr>
                <w:sz w:val="10"/>
                <w:szCs w:val="10"/>
              </w:rPr>
            </w:pPr>
            <w:r w:rsidRPr="000A2B53">
              <w:rPr>
                <w:sz w:val="10"/>
                <w:szCs w:val="10"/>
              </w:rPr>
              <w:t>DL</w:t>
            </w:r>
          </w:p>
        </w:tc>
        <w:tc>
          <w:tcPr>
            <w:tcW w:w="532" w:type="dxa"/>
            <w:vMerge w:val="restart"/>
            <w:tcBorders>
              <w:right w:val="double" w:sz="4" w:space="0" w:color="auto"/>
            </w:tcBorders>
            <w:shd w:val="clear" w:color="auto" w:fill="auto"/>
          </w:tcPr>
          <w:p w14:paraId="5DC352FD" w14:textId="77777777" w:rsidR="00D31BB5" w:rsidRPr="000A2B53" w:rsidRDefault="00D31BB5" w:rsidP="00305BBE">
            <w:pPr>
              <w:jc w:val="center"/>
              <w:rPr>
                <w:sz w:val="10"/>
                <w:szCs w:val="10"/>
              </w:rPr>
            </w:pPr>
          </w:p>
        </w:tc>
        <w:tc>
          <w:tcPr>
            <w:tcW w:w="318" w:type="dxa"/>
            <w:vMerge/>
            <w:tcBorders>
              <w:left w:val="double" w:sz="4" w:space="0" w:color="auto"/>
            </w:tcBorders>
            <w:shd w:val="clear" w:color="auto" w:fill="auto"/>
          </w:tcPr>
          <w:p w14:paraId="2953A0A2" w14:textId="77777777" w:rsidR="00D31BB5" w:rsidRPr="000A2B53" w:rsidRDefault="00D31BB5" w:rsidP="00305BBE">
            <w:pPr>
              <w:jc w:val="center"/>
            </w:pPr>
          </w:p>
        </w:tc>
        <w:tc>
          <w:tcPr>
            <w:tcW w:w="192" w:type="dxa"/>
            <w:shd w:val="clear" w:color="auto" w:fill="auto"/>
          </w:tcPr>
          <w:p w14:paraId="08462FD6" w14:textId="77777777" w:rsidR="00D31BB5" w:rsidRPr="000A2B53" w:rsidRDefault="00D31BB5" w:rsidP="00305BBE">
            <w:pPr>
              <w:jc w:val="center"/>
              <w:rPr>
                <w:sz w:val="10"/>
                <w:szCs w:val="10"/>
              </w:rPr>
            </w:pPr>
            <w:r w:rsidRPr="000A2B53">
              <w:rPr>
                <w:sz w:val="10"/>
                <w:szCs w:val="10"/>
              </w:rPr>
              <w:t>6</w:t>
            </w:r>
          </w:p>
        </w:tc>
        <w:tc>
          <w:tcPr>
            <w:tcW w:w="156" w:type="dxa"/>
            <w:shd w:val="clear" w:color="auto" w:fill="00B0F0"/>
          </w:tcPr>
          <w:p w14:paraId="07A5D513" w14:textId="77777777" w:rsidR="00D31BB5" w:rsidRPr="000A2B53" w:rsidRDefault="00D31BB5" w:rsidP="00305BBE">
            <w:pPr>
              <w:jc w:val="center"/>
              <w:rPr>
                <w:sz w:val="10"/>
                <w:szCs w:val="10"/>
              </w:rPr>
            </w:pPr>
            <w:r w:rsidRPr="000A2B53">
              <w:rPr>
                <w:sz w:val="10"/>
                <w:szCs w:val="10"/>
              </w:rPr>
              <w:t>DL</w:t>
            </w:r>
          </w:p>
        </w:tc>
        <w:tc>
          <w:tcPr>
            <w:tcW w:w="48" w:type="dxa"/>
            <w:vMerge/>
            <w:tcBorders>
              <w:right w:val="double" w:sz="4" w:space="0" w:color="auto"/>
            </w:tcBorders>
            <w:shd w:val="clear" w:color="auto" w:fill="auto"/>
          </w:tcPr>
          <w:p w14:paraId="7FEBF372" w14:textId="77777777" w:rsidR="00D31BB5" w:rsidRPr="000A2B53" w:rsidRDefault="00D31BB5" w:rsidP="00305BBE">
            <w:pPr>
              <w:jc w:val="center"/>
              <w:rPr>
                <w:sz w:val="10"/>
                <w:szCs w:val="10"/>
              </w:rPr>
            </w:pPr>
          </w:p>
        </w:tc>
        <w:tc>
          <w:tcPr>
            <w:tcW w:w="313" w:type="dxa"/>
            <w:vMerge/>
            <w:tcBorders>
              <w:left w:val="double" w:sz="4" w:space="0" w:color="auto"/>
            </w:tcBorders>
            <w:shd w:val="clear" w:color="auto" w:fill="auto"/>
          </w:tcPr>
          <w:p w14:paraId="19E74970" w14:textId="77777777" w:rsidR="00D31BB5" w:rsidRPr="000A2B53" w:rsidRDefault="00D31BB5" w:rsidP="00305BBE">
            <w:pPr>
              <w:jc w:val="center"/>
            </w:pPr>
          </w:p>
        </w:tc>
        <w:tc>
          <w:tcPr>
            <w:tcW w:w="142" w:type="dxa"/>
            <w:shd w:val="clear" w:color="auto" w:fill="auto"/>
          </w:tcPr>
          <w:p w14:paraId="58F90C40" w14:textId="77777777" w:rsidR="00D31BB5" w:rsidRPr="000A2B53" w:rsidRDefault="00D31BB5" w:rsidP="00305BBE">
            <w:pPr>
              <w:jc w:val="center"/>
              <w:rPr>
                <w:sz w:val="10"/>
                <w:szCs w:val="10"/>
              </w:rPr>
            </w:pPr>
            <w:r w:rsidRPr="000A2B53">
              <w:rPr>
                <w:sz w:val="10"/>
                <w:szCs w:val="10"/>
              </w:rPr>
              <w:t>6</w:t>
            </w:r>
          </w:p>
        </w:tc>
        <w:tc>
          <w:tcPr>
            <w:tcW w:w="141" w:type="dxa"/>
            <w:shd w:val="clear" w:color="auto" w:fill="00B0F0"/>
          </w:tcPr>
          <w:p w14:paraId="6557E6CA"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C000"/>
          </w:tcPr>
          <w:p w14:paraId="783DB0AA"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71AF6F6D" w14:textId="77777777" w:rsidR="00D31BB5" w:rsidRPr="000A2B53" w:rsidRDefault="00D31BB5" w:rsidP="00305BBE">
            <w:pPr>
              <w:jc w:val="center"/>
            </w:pPr>
          </w:p>
        </w:tc>
        <w:tc>
          <w:tcPr>
            <w:tcW w:w="142" w:type="dxa"/>
            <w:shd w:val="clear" w:color="auto" w:fill="auto"/>
          </w:tcPr>
          <w:p w14:paraId="7252AA98" w14:textId="77777777" w:rsidR="00D31BB5" w:rsidRPr="000A2B53" w:rsidRDefault="00D31BB5" w:rsidP="00305BBE">
            <w:pPr>
              <w:jc w:val="center"/>
              <w:rPr>
                <w:sz w:val="10"/>
                <w:szCs w:val="10"/>
              </w:rPr>
            </w:pPr>
            <w:r w:rsidRPr="000A2B53">
              <w:rPr>
                <w:sz w:val="10"/>
                <w:szCs w:val="10"/>
              </w:rPr>
              <w:t>6</w:t>
            </w:r>
          </w:p>
        </w:tc>
        <w:tc>
          <w:tcPr>
            <w:tcW w:w="142" w:type="dxa"/>
            <w:shd w:val="clear" w:color="auto" w:fill="00B0F0"/>
          </w:tcPr>
          <w:p w14:paraId="68678F1D" w14:textId="77777777" w:rsidR="00D31BB5" w:rsidRPr="000A2B53" w:rsidRDefault="00D31BB5" w:rsidP="00305BBE">
            <w:pPr>
              <w:jc w:val="center"/>
              <w:rPr>
                <w:sz w:val="10"/>
                <w:szCs w:val="10"/>
              </w:rPr>
            </w:pPr>
            <w:r w:rsidRPr="000A2B53">
              <w:rPr>
                <w:sz w:val="10"/>
                <w:szCs w:val="10"/>
              </w:rPr>
              <w:t>DL</w:t>
            </w:r>
          </w:p>
        </w:tc>
        <w:tc>
          <w:tcPr>
            <w:tcW w:w="254" w:type="dxa"/>
            <w:vMerge/>
            <w:tcBorders>
              <w:right w:val="double" w:sz="4" w:space="0" w:color="auto"/>
            </w:tcBorders>
            <w:shd w:val="clear" w:color="auto" w:fill="auto"/>
          </w:tcPr>
          <w:p w14:paraId="67EA3C26" w14:textId="77777777" w:rsidR="00D31BB5" w:rsidRPr="000A2B53" w:rsidRDefault="00D31BB5" w:rsidP="00305BBE">
            <w:pPr>
              <w:jc w:val="center"/>
              <w:rPr>
                <w:sz w:val="10"/>
                <w:szCs w:val="10"/>
              </w:rPr>
            </w:pPr>
          </w:p>
        </w:tc>
        <w:tc>
          <w:tcPr>
            <w:tcW w:w="311" w:type="dxa"/>
            <w:vMerge/>
            <w:tcBorders>
              <w:left w:val="double" w:sz="4" w:space="0" w:color="auto"/>
            </w:tcBorders>
            <w:shd w:val="clear" w:color="auto" w:fill="auto"/>
          </w:tcPr>
          <w:p w14:paraId="20127E3C" w14:textId="77777777" w:rsidR="00D31BB5" w:rsidRPr="000A2B53" w:rsidRDefault="00D31BB5" w:rsidP="00305BBE">
            <w:pPr>
              <w:jc w:val="center"/>
            </w:pPr>
          </w:p>
        </w:tc>
        <w:tc>
          <w:tcPr>
            <w:tcW w:w="140" w:type="dxa"/>
            <w:shd w:val="clear" w:color="auto" w:fill="auto"/>
          </w:tcPr>
          <w:p w14:paraId="00818404" w14:textId="77777777" w:rsidR="00D31BB5" w:rsidRPr="000A2B53" w:rsidRDefault="00D31BB5" w:rsidP="00305BBE">
            <w:pPr>
              <w:jc w:val="center"/>
              <w:rPr>
                <w:sz w:val="10"/>
                <w:szCs w:val="10"/>
              </w:rPr>
            </w:pPr>
            <w:r w:rsidRPr="000A2B53">
              <w:rPr>
                <w:sz w:val="10"/>
                <w:szCs w:val="10"/>
              </w:rPr>
              <w:t>6</w:t>
            </w:r>
          </w:p>
        </w:tc>
        <w:tc>
          <w:tcPr>
            <w:tcW w:w="217" w:type="dxa"/>
            <w:shd w:val="clear" w:color="auto" w:fill="92D050"/>
          </w:tcPr>
          <w:p w14:paraId="03B2341F" w14:textId="77777777" w:rsidR="00D31BB5" w:rsidRPr="000A2B53" w:rsidRDefault="00D31BB5" w:rsidP="00305BBE">
            <w:pPr>
              <w:jc w:val="center"/>
              <w:rPr>
                <w:sz w:val="10"/>
                <w:szCs w:val="10"/>
              </w:rPr>
            </w:pPr>
            <w:r w:rsidRPr="000A2B53">
              <w:rPr>
                <w:sz w:val="10"/>
                <w:szCs w:val="10"/>
              </w:rPr>
              <w:t>UL</w:t>
            </w:r>
          </w:p>
        </w:tc>
        <w:tc>
          <w:tcPr>
            <w:tcW w:w="461" w:type="dxa"/>
            <w:vMerge/>
            <w:tcBorders>
              <w:right w:val="double" w:sz="4" w:space="0" w:color="auto"/>
            </w:tcBorders>
            <w:shd w:val="clear" w:color="auto" w:fill="auto"/>
          </w:tcPr>
          <w:p w14:paraId="6686323F" w14:textId="77777777" w:rsidR="00D31BB5" w:rsidRPr="000A2B53" w:rsidRDefault="00D31BB5" w:rsidP="00305BBE">
            <w:pPr>
              <w:jc w:val="center"/>
              <w:rPr>
                <w:sz w:val="10"/>
                <w:szCs w:val="10"/>
              </w:rPr>
            </w:pPr>
          </w:p>
        </w:tc>
        <w:tc>
          <w:tcPr>
            <w:tcW w:w="176" w:type="dxa"/>
            <w:vMerge/>
            <w:tcBorders>
              <w:left w:val="double" w:sz="4" w:space="0" w:color="auto"/>
            </w:tcBorders>
            <w:shd w:val="clear" w:color="auto" w:fill="auto"/>
          </w:tcPr>
          <w:p w14:paraId="45428DEF" w14:textId="77777777" w:rsidR="00D31BB5" w:rsidRPr="000A2B53" w:rsidRDefault="00D31BB5" w:rsidP="00305BBE">
            <w:pPr>
              <w:jc w:val="center"/>
            </w:pPr>
          </w:p>
        </w:tc>
        <w:tc>
          <w:tcPr>
            <w:tcW w:w="142" w:type="dxa"/>
            <w:shd w:val="clear" w:color="auto" w:fill="auto"/>
          </w:tcPr>
          <w:p w14:paraId="254BEBC2" w14:textId="77777777" w:rsidR="00D31BB5" w:rsidRPr="000A2B53" w:rsidRDefault="00D31BB5" w:rsidP="00305BBE">
            <w:pPr>
              <w:jc w:val="center"/>
              <w:rPr>
                <w:sz w:val="10"/>
                <w:szCs w:val="10"/>
              </w:rPr>
            </w:pPr>
            <w:r w:rsidRPr="000A2B53">
              <w:rPr>
                <w:sz w:val="10"/>
                <w:szCs w:val="10"/>
              </w:rPr>
              <w:t>6</w:t>
            </w:r>
          </w:p>
        </w:tc>
        <w:tc>
          <w:tcPr>
            <w:tcW w:w="141" w:type="dxa"/>
            <w:shd w:val="clear" w:color="auto" w:fill="00B0F0"/>
          </w:tcPr>
          <w:p w14:paraId="6CA03476"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auto"/>
          </w:tcPr>
          <w:p w14:paraId="59097B8A"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5BD553E5" w14:textId="77777777" w:rsidR="00D31BB5" w:rsidRPr="000A2B53" w:rsidRDefault="00D31BB5" w:rsidP="00305BBE">
            <w:pPr>
              <w:jc w:val="center"/>
            </w:pPr>
          </w:p>
        </w:tc>
        <w:tc>
          <w:tcPr>
            <w:tcW w:w="142" w:type="dxa"/>
            <w:shd w:val="clear" w:color="auto" w:fill="auto"/>
          </w:tcPr>
          <w:p w14:paraId="22004E36" w14:textId="77777777" w:rsidR="00D31BB5" w:rsidRPr="000A2B53" w:rsidRDefault="00D31BB5" w:rsidP="00305BBE">
            <w:pPr>
              <w:jc w:val="center"/>
              <w:rPr>
                <w:sz w:val="10"/>
                <w:szCs w:val="10"/>
              </w:rPr>
            </w:pPr>
            <w:r w:rsidRPr="000A2B53">
              <w:rPr>
                <w:sz w:val="10"/>
                <w:szCs w:val="10"/>
              </w:rPr>
              <w:t>6</w:t>
            </w:r>
          </w:p>
        </w:tc>
        <w:tc>
          <w:tcPr>
            <w:tcW w:w="142" w:type="dxa"/>
            <w:shd w:val="clear" w:color="auto" w:fill="00B0F0"/>
          </w:tcPr>
          <w:p w14:paraId="00C5352E" w14:textId="77777777" w:rsidR="00D31BB5" w:rsidRPr="000A2B53" w:rsidRDefault="00D31BB5" w:rsidP="00305BBE">
            <w:pPr>
              <w:jc w:val="center"/>
              <w:rPr>
                <w:sz w:val="10"/>
                <w:szCs w:val="10"/>
              </w:rPr>
            </w:pPr>
            <w:r w:rsidRPr="000A2B53">
              <w:rPr>
                <w:sz w:val="10"/>
                <w:szCs w:val="10"/>
              </w:rPr>
              <w:t>DL</w:t>
            </w:r>
          </w:p>
        </w:tc>
        <w:tc>
          <w:tcPr>
            <w:tcW w:w="141" w:type="dxa"/>
            <w:vMerge/>
            <w:tcBorders>
              <w:right w:val="double" w:sz="4" w:space="0" w:color="auto"/>
            </w:tcBorders>
            <w:shd w:val="clear" w:color="auto" w:fill="auto"/>
          </w:tcPr>
          <w:p w14:paraId="2895C4BC" w14:textId="77777777" w:rsidR="00D31BB5" w:rsidRPr="000A2B53" w:rsidRDefault="00D31BB5" w:rsidP="00305BBE">
            <w:pPr>
              <w:jc w:val="center"/>
              <w:rPr>
                <w:sz w:val="10"/>
                <w:szCs w:val="10"/>
              </w:rPr>
            </w:pPr>
          </w:p>
        </w:tc>
        <w:tc>
          <w:tcPr>
            <w:tcW w:w="284" w:type="dxa"/>
            <w:vMerge/>
            <w:tcBorders>
              <w:left w:val="double" w:sz="4" w:space="0" w:color="auto"/>
            </w:tcBorders>
            <w:shd w:val="clear" w:color="auto" w:fill="auto"/>
          </w:tcPr>
          <w:p w14:paraId="14A91B6B" w14:textId="77777777" w:rsidR="00D31BB5" w:rsidRPr="000A2B53" w:rsidRDefault="00D31BB5" w:rsidP="00305BBE">
            <w:pPr>
              <w:jc w:val="center"/>
            </w:pPr>
          </w:p>
        </w:tc>
        <w:tc>
          <w:tcPr>
            <w:tcW w:w="142" w:type="dxa"/>
            <w:shd w:val="clear" w:color="auto" w:fill="auto"/>
          </w:tcPr>
          <w:p w14:paraId="368DA2EA" w14:textId="77777777" w:rsidR="00D31BB5" w:rsidRPr="000A2B53" w:rsidRDefault="00D31BB5" w:rsidP="00305BBE">
            <w:pPr>
              <w:jc w:val="center"/>
              <w:rPr>
                <w:sz w:val="10"/>
                <w:szCs w:val="10"/>
              </w:rPr>
            </w:pPr>
            <w:r w:rsidRPr="000A2B53">
              <w:rPr>
                <w:sz w:val="10"/>
                <w:szCs w:val="10"/>
              </w:rPr>
              <w:t>6</w:t>
            </w:r>
          </w:p>
        </w:tc>
        <w:tc>
          <w:tcPr>
            <w:tcW w:w="141" w:type="dxa"/>
            <w:shd w:val="clear" w:color="auto" w:fill="00B0F0"/>
          </w:tcPr>
          <w:p w14:paraId="72AFAE54"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C000"/>
          </w:tcPr>
          <w:p w14:paraId="58BFC167" w14:textId="77777777" w:rsidR="00D31BB5" w:rsidRPr="000A2B53" w:rsidRDefault="00D31BB5" w:rsidP="00305BBE">
            <w:pPr>
              <w:jc w:val="center"/>
              <w:rPr>
                <w:sz w:val="10"/>
                <w:szCs w:val="10"/>
              </w:rPr>
            </w:pPr>
          </w:p>
        </w:tc>
        <w:tc>
          <w:tcPr>
            <w:tcW w:w="366" w:type="dxa"/>
            <w:vMerge/>
            <w:tcBorders>
              <w:left w:val="double" w:sz="4" w:space="0" w:color="auto"/>
            </w:tcBorders>
            <w:shd w:val="clear" w:color="auto" w:fill="auto"/>
          </w:tcPr>
          <w:p w14:paraId="4F6B740B" w14:textId="77777777" w:rsidR="00D31BB5" w:rsidRPr="000A2B53" w:rsidRDefault="00D31BB5" w:rsidP="00305BBE">
            <w:pPr>
              <w:jc w:val="center"/>
            </w:pPr>
          </w:p>
        </w:tc>
        <w:tc>
          <w:tcPr>
            <w:tcW w:w="124" w:type="dxa"/>
            <w:shd w:val="clear" w:color="auto" w:fill="auto"/>
          </w:tcPr>
          <w:p w14:paraId="684FABDA" w14:textId="77777777" w:rsidR="00D31BB5" w:rsidRPr="000A2B53" w:rsidRDefault="00D31BB5" w:rsidP="00305BBE">
            <w:pPr>
              <w:jc w:val="center"/>
              <w:rPr>
                <w:sz w:val="10"/>
                <w:szCs w:val="10"/>
              </w:rPr>
            </w:pPr>
            <w:r w:rsidRPr="000A2B53">
              <w:rPr>
                <w:sz w:val="10"/>
                <w:szCs w:val="10"/>
              </w:rPr>
              <w:t>6</w:t>
            </w:r>
          </w:p>
        </w:tc>
        <w:tc>
          <w:tcPr>
            <w:tcW w:w="157" w:type="dxa"/>
            <w:shd w:val="clear" w:color="auto" w:fill="00B0F0"/>
          </w:tcPr>
          <w:p w14:paraId="5380AC93" w14:textId="77777777" w:rsidR="00D31BB5" w:rsidRPr="000A2B53" w:rsidRDefault="00D31BB5" w:rsidP="00305BBE">
            <w:pPr>
              <w:jc w:val="center"/>
              <w:rPr>
                <w:sz w:val="10"/>
                <w:szCs w:val="10"/>
              </w:rPr>
            </w:pPr>
            <w:r w:rsidRPr="000A2B53">
              <w:rPr>
                <w:sz w:val="10"/>
                <w:szCs w:val="10"/>
              </w:rPr>
              <w:t>DL</w:t>
            </w:r>
          </w:p>
        </w:tc>
        <w:tc>
          <w:tcPr>
            <w:tcW w:w="203" w:type="dxa"/>
            <w:vMerge/>
            <w:tcBorders>
              <w:right w:val="double" w:sz="4" w:space="0" w:color="auto"/>
            </w:tcBorders>
            <w:shd w:val="clear" w:color="auto" w:fill="auto"/>
          </w:tcPr>
          <w:p w14:paraId="0A697034" w14:textId="77777777" w:rsidR="00D31BB5" w:rsidRPr="000A2B53" w:rsidRDefault="00D31BB5" w:rsidP="00305BBE">
            <w:pPr>
              <w:jc w:val="center"/>
              <w:rPr>
                <w:sz w:val="10"/>
                <w:szCs w:val="10"/>
              </w:rPr>
            </w:pPr>
          </w:p>
        </w:tc>
        <w:tc>
          <w:tcPr>
            <w:tcW w:w="232" w:type="dxa"/>
            <w:vMerge/>
            <w:tcBorders>
              <w:left w:val="double" w:sz="4" w:space="0" w:color="auto"/>
            </w:tcBorders>
            <w:shd w:val="clear" w:color="auto" w:fill="auto"/>
          </w:tcPr>
          <w:p w14:paraId="0A02247B" w14:textId="77777777" w:rsidR="00D31BB5" w:rsidRPr="000A2B53" w:rsidRDefault="00D31BB5" w:rsidP="00305BBE">
            <w:pPr>
              <w:jc w:val="center"/>
            </w:pPr>
          </w:p>
        </w:tc>
        <w:tc>
          <w:tcPr>
            <w:tcW w:w="124" w:type="dxa"/>
            <w:shd w:val="clear" w:color="auto" w:fill="auto"/>
          </w:tcPr>
          <w:p w14:paraId="0F3E2EE5" w14:textId="77777777" w:rsidR="00D31BB5" w:rsidRPr="000A2B53" w:rsidRDefault="00D31BB5" w:rsidP="00305BBE">
            <w:pPr>
              <w:jc w:val="center"/>
              <w:rPr>
                <w:sz w:val="10"/>
                <w:szCs w:val="10"/>
              </w:rPr>
            </w:pPr>
            <w:r w:rsidRPr="000A2B53">
              <w:rPr>
                <w:sz w:val="10"/>
                <w:szCs w:val="10"/>
              </w:rPr>
              <w:t>6</w:t>
            </w:r>
          </w:p>
        </w:tc>
        <w:tc>
          <w:tcPr>
            <w:tcW w:w="157" w:type="dxa"/>
            <w:shd w:val="clear" w:color="auto" w:fill="92D050"/>
          </w:tcPr>
          <w:p w14:paraId="5F99C11C" w14:textId="77777777" w:rsidR="00D31BB5" w:rsidRPr="000A2B53" w:rsidRDefault="00D31BB5" w:rsidP="00305BBE">
            <w:pPr>
              <w:jc w:val="center"/>
              <w:rPr>
                <w:sz w:val="10"/>
                <w:szCs w:val="10"/>
              </w:rPr>
            </w:pPr>
            <w:r w:rsidRPr="000A2B53">
              <w:rPr>
                <w:sz w:val="10"/>
                <w:szCs w:val="10"/>
              </w:rPr>
              <w:t>UL</w:t>
            </w:r>
          </w:p>
        </w:tc>
        <w:tc>
          <w:tcPr>
            <w:tcW w:w="461" w:type="dxa"/>
            <w:vMerge/>
            <w:shd w:val="clear" w:color="auto" w:fill="auto"/>
          </w:tcPr>
          <w:p w14:paraId="289238AC" w14:textId="77777777" w:rsidR="00D31BB5" w:rsidRPr="000A2B53" w:rsidRDefault="00D31BB5" w:rsidP="00305BBE">
            <w:pPr>
              <w:jc w:val="center"/>
              <w:rPr>
                <w:sz w:val="10"/>
                <w:szCs w:val="10"/>
              </w:rPr>
            </w:pPr>
          </w:p>
        </w:tc>
      </w:tr>
      <w:tr w:rsidR="00D31BB5" w:rsidRPr="000A2B53" w14:paraId="7427FF2A" w14:textId="77777777" w:rsidTr="00305BBE">
        <w:trPr>
          <w:trHeight w:hRule="exact" w:val="113"/>
        </w:trPr>
        <w:tc>
          <w:tcPr>
            <w:tcW w:w="147" w:type="dxa"/>
            <w:vMerge/>
            <w:shd w:val="clear" w:color="auto" w:fill="auto"/>
          </w:tcPr>
          <w:p w14:paraId="48976A61" w14:textId="77777777" w:rsidR="00D31BB5" w:rsidRPr="000A2B53" w:rsidRDefault="00D31BB5" w:rsidP="00305BBE">
            <w:pPr>
              <w:jc w:val="center"/>
            </w:pPr>
          </w:p>
        </w:tc>
        <w:tc>
          <w:tcPr>
            <w:tcW w:w="142" w:type="dxa"/>
            <w:shd w:val="clear" w:color="auto" w:fill="auto"/>
          </w:tcPr>
          <w:p w14:paraId="73D8DB09" w14:textId="77777777" w:rsidR="00D31BB5" w:rsidRPr="000A2B53" w:rsidRDefault="00D31BB5" w:rsidP="00305BBE">
            <w:pPr>
              <w:jc w:val="center"/>
              <w:rPr>
                <w:sz w:val="10"/>
                <w:szCs w:val="10"/>
              </w:rPr>
            </w:pPr>
            <w:r w:rsidRPr="000A2B53">
              <w:rPr>
                <w:sz w:val="10"/>
                <w:szCs w:val="10"/>
              </w:rPr>
              <w:t>7</w:t>
            </w:r>
          </w:p>
        </w:tc>
        <w:tc>
          <w:tcPr>
            <w:tcW w:w="142" w:type="dxa"/>
            <w:shd w:val="clear" w:color="auto" w:fill="00B0F0"/>
          </w:tcPr>
          <w:p w14:paraId="6157D344" w14:textId="77777777" w:rsidR="00D31BB5" w:rsidRPr="000A2B53" w:rsidRDefault="00D31BB5" w:rsidP="00305BBE">
            <w:pPr>
              <w:jc w:val="center"/>
              <w:rPr>
                <w:sz w:val="10"/>
                <w:szCs w:val="10"/>
              </w:rPr>
            </w:pPr>
            <w:r w:rsidRPr="000A2B53">
              <w:rPr>
                <w:sz w:val="10"/>
                <w:szCs w:val="10"/>
              </w:rPr>
              <w:t>DL</w:t>
            </w:r>
          </w:p>
        </w:tc>
        <w:tc>
          <w:tcPr>
            <w:tcW w:w="532" w:type="dxa"/>
            <w:vMerge/>
            <w:tcBorders>
              <w:right w:val="double" w:sz="4" w:space="0" w:color="auto"/>
            </w:tcBorders>
            <w:shd w:val="clear" w:color="auto" w:fill="auto"/>
          </w:tcPr>
          <w:p w14:paraId="0150C03B" w14:textId="77777777" w:rsidR="00D31BB5" w:rsidRPr="000A2B53" w:rsidRDefault="00D31BB5" w:rsidP="00305BBE">
            <w:pPr>
              <w:jc w:val="center"/>
              <w:rPr>
                <w:sz w:val="10"/>
                <w:szCs w:val="10"/>
              </w:rPr>
            </w:pPr>
          </w:p>
        </w:tc>
        <w:tc>
          <w:tcPr>
            <w:tcW w:w="318" w:type="dxa"/>
            <w:vMerge/>
            <w:tcBorders>
              <w:left w:val="double" w:sz="4" w:space="0" w:color="auto"/>
            </w:tcBorders>
            <w:shd w:val="clear" w:color="auto" w:fill="auto"/>
          </w:tcPr>
          <w:p w14:paraId="11EB59D3" w14:textId="77777777" w:rsidR="00D31BB5" w:rsidRPr="000A2B53" w:rsidRDefault="00D31BB5" w:rsidP="00305BBE">
            <w:pPr>
              <w:jc w:val="center"/>
            </w:pPr>
          </w:p>
        </w:tc>
        <w:tc>
          <w:tcPr>
            <w:tcW w:w="192" w:type="dxa"/>
            <w:shd w:val="clear" w:color="auto" w:fill="auto"/>
          </w:tcPr>
          <w:p w14:paraId="0CE1A496" w14:textId="77777777" w:rsidR="00D31BB5" w:rsidRPr="000A2B53" w:rsidRDefault="00D31BB5" w:rsidP="00305BBE">
            <w:pPr>
              <w:jc w:val="center"/>
              <w:rPr>
                <w:sz w:val="10"/>
                <w:szCs w:val="10"/>
              </w:rPr>
            </w:pPr>
            <w:r w:rsidRPr="000A2B53">
              <w:rPr>
                <w:sz w:val="10"/>
                <w:szCs w:val="10"/>
              </w:rPr>
              <w:t>7</w:t>
            </w:r>
          </w:p>
        </w:tc>
        <w:tc>
          <w:tcPr>
            <w:tcW w:w="156" w:type="dxa"/>
            <w:shd w:val="clear" w:color="auto" w:fill="00B0F0"/>
          </w:tcPr>
          <w:p w14:paraId="4773BE8F" w14:textId="77777777" w:rsidR="00D31BB5" w:rsidRPr="000A2B53" w:rsidRDefault="00D31BB5" w:rsidP="00305BBE">
            <w:pPr>
              <w:jc w:val="center"/>
              <w:rPr>
                <w:sz w:val="10"/>
                <w:szCs w:val="10"/>
              </w:rPr>
            </w:pPr>
            <w:r w:rsidRPr="000A2B53">
              <w:rPr>
                <w:sz w:val="10"/>
                <w:szCs w:val="10"/>
              </w:rPr>
              <w:t>DL</w:t>
            </w:r>
          </w:p>
        </w:tc>
        <w:tc>
          <w:tcPr>
            <w:tcW w:w="48" w:type="dxa"/>
            <w:vMerge/>
            <w:tcBorders>
              <w:right w:val="double" w:sz="4" w:space="0" w:color="auto"/>
            </w:tcBorders>
            <w:shd w:val="clear" w:color="auto" w:fill="auto"/>
          </w:tcPr>
          <w:p w14:paraId="3E624EA6" w14:textId="77777777" w:rsidR="00D31BB5" w:rsidRPr="000A2B53" w:rsidRDefault="00D31BB5" w:rsidP="00305BBE">
            <w:pPr>
              <w:jc w:val="center"/>
              <w:rPr>
                <w:sz w:val="10"/>
                <w:szCs w:val="10"/>
              </w:rPr>
            </w:pPr>
          </w:p>
        </w:tc>
        <w:tc>
          <w:tcPr>
            <w:tcW w:w="313" w:type="dxa"/>
            <w:vMerge/>
            <w:tcBorders>
              <w:left w:val="double" w:sz="4" w:space="0" w:color="auto"/>
            </w:tcBorders>
            <w:shd w:val="clear" w:color="auto" w:fill="auto"/>
          </w:tcPr>
          <w:p w14:paraId="5C701E9A" w14:textId="77777777" w:rsidR="00D31BB5" w:rsidRPr="000A2B53" w:rsidRDefault="00D31BB5" w:rsidP="00305BBE">
            <w:pPr>
              <w:jc w:val="center"/>
            </w:pPr>
          </w:p>
        </w:tc>
        <w:tc>
          <w:tcPr>
            <w:tcW w:w="142" w:type="dxa"/>
            <w:shd w:val="clear" w:color="auto" w:fill="auto"/>
          </w:tcPr>
          <w:p w14:paraId="5452F427" w14:textId="77777777" w:rsidR="00D31BB5" w:rsidRPr="000A2B53" w:rsidRDefault="00D31BB5" w:rsidP="00305BBE">
            <w:pPr>
              <w:jc w:val="center"/>
              <w:rPr>
                <w:sz w:val="10"/>
                <w:szCs w:val="10"/>
              </w:rPr>
            </w:pPr>
            <w:r w:rsidRPr="000A2B53">
              <w:rPr>
                <w:sz w:val="10"/>
                <w:szCs w:val="10"/>
              </w:rPr>
              <w:t>7</w:t>
            </w:r>
          </w:p>
        </w:tc>
        <w:tc>
          <w:tcPr>
            <w:tcW w:w="141" w:type="dxa"/>
            <w:shd w:val="clear" w:color="auto" w:fill="00B0F0"/>
          </w:tcPr>
          <w:p w14:paraId="0D6D5FD3"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C000"/>
          </w:tcPr>
          <w:p w14:paraId="3801EB75"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3CB2BE1F" w14:textId="77777777" w:rsidR="00D31BB5" w:rsidRPr="000A2B53" w:rsidRDefault="00D31BB5" w:rsidP="00305BBE">
            <w:pPr>
              <w:jc w:val="center"/>
            </w:pPr>
          </w:p>
        </w:tc>
        <w:tc>
          <w:tcPr>
            <w:tcW w:w="142" w:type="dxa"/>
            <w:shd w:val="clear" w:color="auto" w:fill="auto"/>
          </w:tcPr>
          <w:p w14:paraId="30348434" w14:textId="77777777" w:rsidR="00D31BB5" w:rsidRPr="000A2B53" w:rsidRDefault="00D31BB5" w:rsidP="00305BBE">
            <w:pPr>
              <w:jc w:val="center"/>
              <w:rPr>
                <w:sz w:val="10"/>
                <w:szCs w:val="10"/>
              </w:rPr>
            </w:pPr>
            <w:r w:rsidRPr="000A2B53">
              <w:rPr>
                <w:sz w:val="10"/>
                <w:szCs w:val="10"/>
              </w:rPr>
              <w:t>7</w:t>
            </w:r>
          </w:p>
        </w:tc>
        <w:tc>
          <w:tcPr>
            <w:tcW w:w="142" w:type="dxa"/>
            <w:shd w:val="clear" w:color="auto" w:fill="00B0F0"/>
          </w:tcPr>
          <w:p w14:paraId="69C089AB" w14:textId="77777777" w:rsidR="00D31BB5" w:rsidRPr="000A2B53" w:rsidRDefault="00D31BB5" w:rsidP="00305BBE">
            <w:pPr>
              <w:jc w:val="center"/>
              <w:rPr>
                <w:sz w:val="10"/>
                <w:szCs w:val="10"/>
              </w:rPr>
            </w:pPr>
            <w:r w:rsidRPr="000A2B53">
              <w:rPr>
                <w:sz w:val="10"/>
                <w:szCs w:val="10"/>
              </w:rPr>
              <w:t>DL</w:t>
            </w:r>
          </w:p>
        </w:tc>
        <w:tc>
          <w:tcPr>
            <w:tcW w:w="254" w:type="dxa"/>
            <w:vMerge/>
            <w:tcBorders>
              <w:right w:val="double" w:sz="4" w:space="0" w:color="auto"/>
            </w:tcBorders>
            <w:shd w:val="clear" w:color="auto" w:fill="auto"/>
          </w:tcPr>
          <w:p w14:paraId="1A6E499A" w14:textId="77777777" w:rsidR="00D31BB5" w:rsidRPr="000A2B53" w:rsidRDefault="00D31BB5" w:rsidP="00305BBE">
            <w:pPr>
              <w:jc w:val="center"/>
              <w:rPr>
                <w:sz w:val="10"/>
                <w:szCs w:val="10"/>
              </w:rPr>
            </w:pPr>
          </w:p>
        </w:tc>
        <w:tc>
          <w:tcPr>
            <w:tcW w:w="311" w:type="dxa"/>
            <w:vMerge/>
            <w:tcBorders>
              <w:left w:val="double" w:sz="4" w:space="0" w:color="auto"/>
            </w:tcBorders>
            <w:shd w:val="clear" w:color="auto" w:fill="auto"/>
          </w:tcPr>
          <w:p w14:paraId="140A62AE" w14:textId="77777777" w:rsidR="00D31BB5" w:rsidRPr="000A2B53" w:rsidRDefault="00D31BB5" w:rsidP="00305BBE">
            <w:pPr>
              <w:jc w:val="center"/>
            </w:pPr>
          </w:p>
        </w:tc>
        <w:tc>
          <w:tcPr>
            <w:tcW w:w="140" w:type="dxa"/>
            <w:shd w:val="clear" w:color="auto" w:fill="auto"/>
          </w:tcPr>
          <w:p w14:paraId="6D78567E" w14:textId="77777777" w:rsidR="00D31BB5" w:rsidRPr="000A2B53" w:rsidRDefault="00D31BB5" w:rsidP="00305BBE">
            <w:pPr>
              <w:jc w:val="center"/>
              <w:rPr>
                <w:sz w:val="10"/>
                <w:szCs w:val="10"/>
              </w:rPr>
            </w:pPr>
            <w:r w:rsidRPr="000A2B53">
              <w:rPr>
                <w:sz w:val="10"/>
                <w:szCs w:val="10"/>
              </w:rPr>
              <w:t>7</w:t>
            </w:r>
          </w:p>
        </w:tc>
        <w:tc>
          <w:tcPr>
            <w:tcW w:w="217" w:type="dxa"/>
            <w:shd w:val="clear" w:color="auto" w:fill="92D050"/>
          </w:tcPr>
          <w:p w14:paraId="3C9B2333" w14:textId="77777777" w:rsidR="00D31BB5" w:rsidRPr="000A2B53" w:rsidRDefault="00D31BB5" w:rsidP="00305BBE">
            <w:pPr>
              <w:jc w:val="center"/>
              <w:rPr>
                <w:sz w:val="10"/>
                <w:szCs w:val="10"/>
              </w:rPr>
            </w:pPr>
            <w:r w:rsidRPr="000A2B53">
              <w:rPr>
                <w:sz w:val="10"/>
                <w:szCs w:val="10"/>
              </w:rPr>
              <w:t>UL</w:t>
            </w:r>
          </w:p>
        </w:tc>
        <w:tc>
          <w:tcPr>
            <w:tcW w:w="461" w:type="dxa"/>
            <w:vMerge/>
            <w:tcBorders>
              <w:right w:val="double" w:sz="4" w:space="0" w:color="auto"/>
            </w:tcBorders>
            <w:shd w:val="clear" w:color="auto" w:fill="auto"/>
          </w:tcPr>
          <w:p w14:paraId="26A22615" w14:textId="77777777" w:rsidR="00D31BB5" w:rsidRPr="000A2B53" w:rsidRDefault="00D31BB5" w:rsidP="00305BBE">
            <w:pPr>
              <w:jc w:val="center"/>
              <w:rPr>
                <w:sz w:val="10"/>
                <w:szCs w:val="10"/>
              </w:rPr>
            </w:pPr>
          </w:p>
        </w:tc>
        <w:tc>
          <w:tcPr>
            <w:tcW w:w="176" w:type="dxa"/>
            <w:vMerge/>
            <w:tcBorders>
              <w:left w:val="double" w:sz="4" w:space="0" w:color="auto"/>
            </w:tcBorders>
            <w:shd w:val="clear" w:color="auto" w:fill="auto"/>
          </w:tcPr>
          <w:p w14:paraId="359BC334" w14:textId="77777777" w:rsidR="00D31BB5" w:rsidRPr="000A2B53" w:rsidRDefault="00D31BB5" w:rsidP="00305BBE">
            <w:pPr>
              <w:jc w:val="center"/>
            </w:pPr>
          </w:p>
        </w:tc>
        <w:tc>
          <w:tcPr>
            <w:tcW w:w="142" w:type="dxa"/>
            <w:shd w:val="clear" w:color="auto" w:fill="auto"/>
          </w:tcPr>
          <w:p w14:paraId="339C77FC" w14:textId="77777777" w:rsidR="00D31BB5" w:rsidRPr="000A2B53" w:rsidRDefault="00D31BB5" w:rsidP="00305BBE">
            <w:pPr>
              <w:jc w:val="center"/>
              <w:rPr>
                <w:sz w:val="10"/>
                <w:szCs w:val="10"/>
              </w:rPr>
            </w:pPr>
            <w:r w:rsidRPr="000A2B53">
              <w:rPr>
                <w:sz w:val="10"/>
                <w:szCs w:val="10"/>
              </w:rPr>
              <w:t>7</w:t>
            </w:r>
          </w:p>
        </w:tc>
        <w:tc>
          <w:tcPr>
            <w:tcW w:w="141" w:type="dxa"/>
            <w:shd w:val="clear" w:color="auto" w:fill="00B0F0"/>
          </w:tcPr>
          <w:p w14:paraId="14B3CD13"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auto"/>
          </w:tcPr>
          <w:p w14:paraId="50CF132A"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331F141E" w14:textId="77777777" w:rsidR="00D31BB5" w:rsidRPr="000A2B53" w:rsidRDefault="00D31BB5" w:rsidP="00305BBE">
            <w:pPr>
              <w:jc w:val="center"/>
            </w:pPr>
          </w:p>
        </w:tc>
        <w:tc>
          <w:tcPr>
            <w:tcW w:w="142" w:type="dxa"/>
            <w:shd w:val="clear" w:color="auto" w:fill="auto"/>
          </w:tcPr>
          <w:p w14:paraId="4A537EEA" w14:textId="77777777" w:rsidR="00D31BB5" w:rsidRPr="000A2B53" w:rsidRDefault="00D31BB5" w:rsidP="00305BBE">
            <w:pPr>
              <w:jc w:val="center"/>
              <w:rPr>
                <w:sz w:val="10"/>
                <w:szCs w:val="10"/>
              </w:rPr>
            </w:pPr>
            <w:r w:rsidRPr="000A2B53">
              <w:rPr>
                <w:sz w:val="10"/>
                <w:szCs w:val="10"/>
              </w:rPr>
              <w:t>7</w:t>
            </w:r>
          </w:p>
        </w:tc>
        <w:tc>
          <w:tcPr>
            <w:tcW w:w="142" w:type="dxa"/>
            <w:shd w:val="clear" w:color="auto" w:fill="00B0F0"/>
          </w:tcPr>
          <w:p w14:paraId="0038C3CF" w14:textId="77777777" w:rsidR="00D31BB5" w:rsidRPr="000A2B53" w:rsidRDefault="00D31BB5" w:rsidP="00305BBE">
            <w:pPr>
              <w:jc w:val="center"/>
              <w:rPr>
                <w:sz w:val="10"/>
                <w:szCs w:val="10"/>
              </w:rPr>
            </w:pPr>
            <w:r w:rsidRPr="000A2B53">
              <w:rPr>
                <w:sz w:val="10"/>
                <w:szCs w:val="10"/>
              </w:rPr>
              <w:t>DL</w:t>
            </w:r>
          </w:p>
        </w:tc>
        <w:tc>
          <w:tcPr>
            <w:tcW w:w="141" w:type="dxa"/>
            <w:vMerge/>
            <w:tcBorders>
              <w:right w:val="double" w:sz="4" w:space="0" w:color="auto"/>
            </w:tcBorders>
            <w:shd w:val="clear" w:color="auto" w:fill="auto"/>
          </w:tcPr>
          <w:p w14:paraId="1CBC85C9" w14:textId="77777777" w:rsidR="00D31BB5" w:rsidRPr="000A2B53" w:rsidRDefault="00D31BB5" w:rsidP="00305BBE">
            <w:pPr>
              <w:jc w:val="center"/>
              <w:rPr>
                <w:sz w:val="10"/>
                <w:szCs w:val="10"/>
              </w:rPr>
            </w:pPr>
          </w:p>
        </w:tc>
        <w:tc>
          <w:tcPr>
            <w:tcW w:w="284" w:type="dxa"/>
            <w:vMerge/>
            <w:tcBorders>
              <w:left w:val="double" w:sz="4" w:space="0" w:color="auto"/>
            </w:tcBorders>
            <w:shd w:val="clear" w:color="auto" w:fill="auto"/>
          </w:tcPr>
          <w:p w14:paraId="07654299" w14:textId="77777777" w:rsidR="00D31BB5" w:rsidRPr="000A2B53" w:rsidRDefault="00D31BB5" w:rsidP="00305BBE">
            <w:pPr>
              <w:jc w:val="center"/>
            </w:pPr>
          </w:p>
        </w:tc>
        <w:tc>
          <w:tcPr>
            <w:tcW w:w="142" w:type="dxa"/>
            <w:shd w:val="clear" w:color="auto" w:fill="auto"/>
          </w:tcPr>
          <w:p w14:paraId="52B88986" w14:textId="77777777" w:rsidR="00D31BB5" w:rsidRPr="000A2B53" w:rsidRDefault="00D31BB5" w:rsidP="00305BBE">
            <w:pPr>
              <w:jc w:val="center"/>
              <w:rPr>
                <w:sz w:val="10"/>
                <w:szCs w:val="10"/>
              </w:rPr>
            </w:pPr>
            <w:r w:rsidRPr="000A2B53">
              <w:rPr>
                <w:sz w:val="10"/>
                <w:szCs w:val="10"/>
              </w:rPr>
              <w:t>7</w:t>
            </w:r>
          </w:p>
        </w:tc>
        <w:tc>
          <w:tcPr>
            <w:tcW w:w="141" w:type="dxa"/>
            <w:shd w:val="clear" w:color="auto" w:fill="00B0F0"/>
          </w:tcPr>
          <w:p w14:paraId="0C80BE63"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C000"/>
          </w:tcPr>
          <w:p w14:paraId="4214943C" w14:textId="77777777" w:rsidR="00D31BB5" w:rsidRPr="000A2B53" w:rsidRDefault="00D31BB5" w:rsidP="00305BBE">
            <w:pPr>
              <w:jc w:val="center"/>
              <w:rPr>
                <w:sz w:val="10"/>
                <w:szCs w:val="10"/>
              </w:rPr>
            </w:pPr>
          </w:p>
        </w:tc>
        <w:tc>
          <w:tcPr>
            <w:tcW w:w="366" w:type="dxa"/>
            <w:vMerge/>
            <w:tcBorders>
              <w:left w:val="double" w:sz="4" w:space="0" w:color="auto"/>
            </w:tcBorders>
            <w:shd w:val="clear" w:color="auto" w:fill="auto"/>
          </w:tcPr>
          <w:p w14:paraId="2A87AB73" w14:textId="77777777" w:rsidR="00D31BB5" w:rsidRPr="000A2B53" w:rsidRDefault="00D31BB5" w:rsidP="00305BBE">
            <w:pPr>
              <w:jc w:val="center"/>
            </w:pPr>
          </w:p>
        </w:tc>
        <w:tc>
          <w:tcPr>
            <w:tcW w:w="124" w:type="dxa"/>
            <w:shd w:val="clear" w:color="auto" w:fill="auto"/>
          </w:tcPr>
          <w:p w14:paraId="31C9129A" w14:textId="77777777" w:rsidR="00D31BB5" w:rsidRPr="000A2B53" w:rsidRDefault="00D31BB5" w:rsidP="00305BBE">
            <w:pPr>
              <w:jc w:val="center"/>
              <w:rPr>
                <w:sz w:val="10"/>
                <w:szCs w:val="10"/>
              </w:rPr>
            </w:pPr>
            <w:r w:rsidRPr="000A2B53">
              <w:rPr>
                <w:sz w:val="10"/>
                <w:szCs w:val="10"/>
              </w:rPr>
              <w:t>7</w:t>
            </w:r>
          </w:p>
        </w:tc>
        <w:tc>
          <w:tcPr>
            <w:tcW w:w="157" w:type="dxa"/>
            <w:shd w:val="clear" w:color="auto" w:fill="00B0F0"/>
          </w:tcPr>
          <w:p w14:paraId="09DB5DCA" w14:textId="77777777" w:rsidR="00D31BB5" w:rsidRPr="000A2B53" w:rsidRDefault="00D31BB5" w:rsidP="00305BBE">
            <w:pPr>
              <w:jc w:val="center"/>
              <w:rPr>
                <w:sz w:val="10"/>
                <w:szCs w:val="10"/>
              </w:rPr>
            </w:pPr>
            <w:r w:rsidRPr="000A2B53">
              <w:rPr>
                <w:sz w:val="10"/>
                <w:szCs w:val="10"/>
              </w:rPr>
              <w:t>DL</w:t>
            </w:r>
          </w:p>
        </w:tc>
        <w:tc>
          <w:tcPr>
            <w:tcW w:w="203" w:type="dxa"/>
            <w:vMerge/>
            <w:tcBorders>
              <w:right w:val="double" w:sz="4" w:space="0" w:color="auto"/>
            </w:tcBorders>
            <w:shd w:val="clear" w:color="auto" w:fill="auto"/>
          </w:tcPr>
          <w:p w14:paraId="3FA9B891" w14:textId="77777777" w:rsidR="00D31BB5" w:rsidRPr="000A2B53" w:rsidRDefault="00D31BB5" w:rsidP="00305BBE">
            <w:pPr>
              <w:jc w:val="center"/>
              <w:rPr>
                <w:sz w:val="10"/>
                <w:szCs w:val="10"/>
              </w:rPr>
            </w:pPr>
          </w:p>
        </w:tc>
        <w:tc>
          <w:tcPr>
            <w:tcW w:w="232" w:type="dxa"/>
            <w:vMerge/>
            <w:tcBorders>
              <w:left w:val="double" w:sz="4" w:space="0" w:color="auto"/>
            </w:tcBorders>
            <w:shd w:val="clear" w:color="auto" w:fill="auto"/>
          </w:tcPr>
          <w:p w14:paraId="6D1A76A1" w14:textId="77777777" w:rsidR="00D31BB5" w:rsidRPr="000A2B53" w:rsidRDefault="00D31BB5" w:rsidP="00305BBE">
            <w:pPr>
              <w:jc w:val="center"/>
            </w:pPr>
          </w:p>
        </w:tc>
        <w:tc>
          <w:tcPr>
            <w:tcW w:w="124" w:type="dxa"/>
            <w:shd w:val="clear" w:color="auto" w:fill="auto"/>
          </w:tcPr>
          <w:p w14:paraId="2B45E42B" w14:textId="77777777" w:rsidR="00D31BB5" w:rsidRPr="000A2B53" w:rsidRDefault="00D31BB5" w:rsidP="00305BBE">
            <w:pPr>
              <w:jc w:val="center"/>
              <w:rPr>
                <w:sz w:val="10"/>
                <w:szCs w:val="10"/>
              </w:rPr>
            </w:pPr>
            <w:r w:rsidRPr="000A2B53">
              <w:rPr>
                <w:sz w:val="10"/>
                <w:szCs w:val="10"/>
              </w:rPr>
              <w:t>7</w:t>
            </w:r>
          </w:p>
        </w:tc>
        <w:tc>
          <w:tcPr>
            <w:tcW w:w="157" w:type="dxa"/>
            <w:shd w:val="clear" w:color="auto" w:fill="92D050"/>
          </w:tcPr>
          <w:p w14:paraId="334F0BD4" w14:textId="77777777" w:rsidR="00D31BB5" w:rsidRPr="000A2B53" w:rsidRDefault="00D31BB5" w:rsidP="00305BBE">
            <w:pPr>
              <w:jc w:val="center"/>
              <w:rPr>
                <w:sz w:val="10"/>
                <w:szCs w:val="10"/>
              </w:rPr>
            </w:pPr>
            <w:r w:rsidRPr="000A2B53">
              <w:rPr>
                <w:sz w:val="10"/>
                <w:szCs w:val="10"/>
              </w:rPr>
              <w:t>UL</w:t>
            </w:r>
          </w:p>
        </w:tc>
        <w:tc>
          <w:tcPr>
            <w:tcW w:w="461" w:type="dxa"/>
            <w:vMerge/>
            <w:shd w:val="clear" w:color="auto" w:fill="auto"/>
          </w:tcPr>
          <w:p w14:paraId="7A85A56B" w14:textId="77777777" w:rsidR="00D31BB5" w:rsidRPr="000A2B53" w:rsidRDefault="00D31BB5" w:rsidP="00305BBE">
            <w:pPr>
              <w:jc w:val="center"/>
              <w:rPr>
                <w:sz w:val="10"/>
                <w:szCs w:val="10"/>
              </w:rPr>
            </w:pPr>
          </w:p>
        </w:tc>
      </w:tr>
      <w:tr w:rsidR="00D31BB5" w:rsidRPr="000A2B53" w14:paraId="573D5529" w14:textId="77777777" w:rsidTr="00305BBE">
        <w:trPr>
          <w:trHeight w:hRule="exact" w:val="113"/>
        </w:trPr>
        <w:tc>
          <w:tcPr>
            <w:tcW w:w="147" w:type="dxa"/>
            <w:vMerge/>
            <w:shd w:val="clear" w:color="auto" w:fill="auto"/>
          </w:tcPr>
          <w:p w14:paraId="3D74F3DB" w14:textId="77777777" w:rsidR="00D31BB5" w:rsidRPr="000A2B53" w:rsidRDefault="00D31BB5" w:rsidP="00305BBE">
            <w:pPr>
              <w:jc w:val="center"/>
            </w:pPr>
          </w:p>
        </w:tc>
        <w:tc>
          <w:tcPr>
            <w:tcW w:w="142" w:type="dxa"/>
            <w:shd w:val="clear" w:color="auto" w:fill="auto"/>
          </w:tcPr>
          <w:p w14:paraId="4ABBED4D" w14:textId="77777777" w:rsidR="00D31BB5" w:rsidRPr="000A2B53" w:rsidRDefault="00D31BB5" w:rsidP="00305BBE">
            <w:pPr>
              <w:jc w:val="center"/>
              <w:rPr>
                <w:sz w:val="10"/>
                <w:szCs w:val="10"/>
              </w:rPr>
            </w:pPr>
            <w:r w:rsidRPr="000A2B53">
              <w:rPr>
                <w:sz w:val="10"/>
                <w:szCs w:val="10"/>
              </w:rPr>
              <w:t>8</w:t>
            </w:r>
          </w:p>
        </w:tc>
        <w:tc>
          <w:tcPr>
            <w:tcW w:w="142" w:type="dxa"/>
            <w:shd w:val="clear" w:color="auto" w:fill="00B0F0"/>
          </w:tcPr>
          <w:p w14:paraId="268B8D86" w14:textId="77777777" w:rsidR="00D31BB5" w:rsidRPr="000A2B53" w:rsidRDefault="00D31BB5" w:rsidP="00305BBE">
            <w:pPr>
              <w:jc w:val="center"/>
              <w:rPr>
                <w:sz w:val="10"/>
                <w:szCs w:val="10"/>
              </w:rPr>
            </w:pPr>
            <w:r w:rsidRPr="000A2B53">
              <w:rPr>
                <w:sz w:val="10"/>
                <w:szCs w:val="10"/>
              </w:rPr>
              <w:t>DL</w:t>
            </w:r>
          </w:p>
        </w:tc>
        <w:tc>
          <w:tcPr>
            <w:tcW w:w="532" w:type="dxa"/>
            <w:vMerge w:val="restart"/>
            <w:tcBorders>
              <w:right w:val="double" w:sz="4" w:space="0" w:color="auto"/>
            </w:tcBorders>
            <w:shd w:val="clear" w:color="auto" w:fill="FFFF00"/>
            <w:vAlign w:val="center"/>
          </w:tcPr>
          <w:p w14:paraId="52C10C65" w14:textId="77777777" w:rsidR="00D31BB5" w:rsidRPr="000A2B53" w:rsidRDefault="00D31BB5" w:rsidP="00305BBE">
            <w:pPr>
              <w:jc w:val="center"/>
              <w:rPr>
                <w:sz w:val="16"/>
                <w:szCs w:val="16"/>
              </w:rPr>
            </w:pPr>
            <w:r w:rsidRPr="000A2B53">
              <w:rPr>
                <w:sz w:val="16"/>
                <w:szCs w:val="16"/>
              </w:rPr>
              <w:t>SSB#1</w:t>
            </w:r>
          </w:p>
        </w:tc>
        <w:tc>
          <w:tcPr>
            <w:tcW w:w="318" w:type="dxa"/>
            <w:vMerge/>
            <w:tcBorders>
              <w:left w:val="double" w:sz="4" w:space="0" w:color="auto"/>
            </w:tcBorders>
            <w:shd w:val="clear" w:color="auto" w:fill="auto"/>
          </w:tcPr>
          <w:p w14:paraId="530559CE" w14:textId="77777777" w:rsidR="00D31BB5" w:rsidRPr="000A2B53" w:rsidRDefault="00D31BB5" w:rsidP="00305BBE">
            <w:pPr>
              <w:jc w:val="center"/>
            </w:pPr>
          </w:p>
        </w:tc>
        <w:tc>
          <w:tcPr>
            <w:tcW w:w="192" w:type="dxa"/>
            <w:shd w:val="clear" w:color="auto" w:fill="auto"/>
          </w:tcPr>
          <w:p w14:paraId="0F5308E2" w14:textId="77777777" w:rsidR="00D31BB5" w:rsidRPr="000A2B53" w:rsidRDefault="00D31BB5" w:rsidP="00305BBE">
            <w:pPr>
              <w:jc w:val="center"/>
              <w:rPr>
                <w:sz w:val="10"/>
                <w:szCs w:val="10"/>
              </w:rPr>
            </w:pPr>
            <w:r w:rsidRPr="000A2B53">
              <w:rPr>
                <w:sz w:val="10"/>
                <w:szCs w:val="10"/>
              </w:rPr>
              <w:t>8</w:t>
            </w:r>
          </w:p>
        </w:tc>
        <w:tc>
          <w:tcPr>
            <w:tcW w:w="156" w:type="dxa"/>
            <w:shd w:val="clear" w:color="auto" w:fill="00B0F0"/>
          </w:tcPr>
          <w:p w14:paraId="7F887FCB" w14:textId="77777777" w:rsidR="00D31BB5" w:rsidRPr="000A2B53" w:rsidRDefault="00D31BB5" w:rsidP="00305BBE">
            <w:pPr>
              <w:jc w:val="center"/>
              <w:rPr>
                <w:sz w:val="10"/>
                <w:szCs w:val="10"/>
              </w:rPr>
            </w:pPr>
            <w:r w:rsidRPr="000A2B53">
              <w:rPr>
                <w:sz w:val="10"/>
                <w:szCs w:val="10"/>
              </w:rPr>
              <w:t>DL</w:t>
            </w:r>
          </w:p>
        </w:tc>
        <w:tc>
          <w:tcPr>
            <w:tcW w:w="48" w:type="dxa"/>
            <w:vMerge/>
            <w:tcBorders>
              <w:right w:val="double" w:sz="4" w:space="0" w:color="auto"/>
            </w:tcBorders>
            <w:shd w:val="clear" w:color="auto" w:fill="auto"/>
          </w:tcPr>
          <w:p w14:paraId="329B89B4" w14:textId="77777777" w:rsidR="00D31BB5" w:rsidRPr="000A2B53" w:rsidRDefault="00D31BB5" w:rsidP="00305BBE">
            <w:pPr>
              <w:jc w:val="center"/>
              <w:rPr>
                <w:sz w:val="10"/>
                <w:szCs w:val="10"/>
              </w:rPr>
            </w:pPr>
          </w:p>
        </w:tc>
        <w:tc>
          <w:tcPr>
            <w:tcW w:w="313" w:type="dxa"/>
            <w:vMerge/>
            <w:tcBorders>
              <w:left w:val="double" w:sz="4" w:space="0" w:color="auto"/>
            </w:tcBorders>
            <w:shd w:val="clear" w:color="auto" w:fill="auto"/>
          </w:tcPr>
          <w:p w14:paraId="13FE9B14" w14:textId="77777777" w:rsidR="00D31BB5" w:rsidRPr="000A2B53" w:rsidRDefault="00D31BB5" w:rsidP="00305BBE">
            <w:pPr>
              <w:jc w:val="center"/>
            </w:pPr>
          </w:p>
        </w:tc>
        <w:tc>
          <w:tcPr>
            <w:tcW w:w="142" w:type="dxa"/>
            <w:shd w:val="clear" w:color="auto" w:fill="auto"/>
          </w:tcPr>
          <w:p w14:paraId="29901C31" w14:textId="77777777" w:rsidR="00D31BB5" w:rsidRPr="000A2B53" w:rsidRDefault="00D31BB5" w:rsidP="00305BBE">
            <w:pPr>
              <w:jc w:val="center"/>
              <w:rPr>
                <w:sz w:val="10"/>
                <w:szCs w:val="10"/>
              </w:rPr>
            </w:pPr>
            <w:r w:rsidRPr="000A2B53">
              <w:rPr>
                <w:sz w:val="10"/>
                <w:szCs w:val="10"/>
              </w:rPr>
              <w:t>8</w:t>
            </w:r>
          </w:p>
        </w:tc>
        <w:tc>
          <w:tcPr>
            <w:tcW w:w="141" w:type="dxa"/>
            <w:shd w:val="clear" w:color="auto" w:fill="00B0F0"/>
          </w:tcPr>
          <w:p w14:paraId="18965A0C"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C000"/>
          </w:tcPr>
          <w:p w14:paraId="5B093475"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0B2E4BE4" w14:textId="77777777" w:rsidR="00D31BB5" w:rsidRPr="000A2B53" w:rsidRDefault="00D31BB5" w:rsidP="00305BBE">
            <w:pPr>
              <w:jc w:val="center"/>
            </w:pPr>
          </w:p>
        </w:tc>
        <w:tc>
          <w:tcPr>
            <w:tcW w:w="142" w:type="dxa"/>
            <w:shd w:val="clear" w:color="auto" w:fill="auto"/>
          </w:tcPr>
          <w:p w14:paraId="0A222613" w14:textId="77777777" w:rsidR="00D31BB5" w:rsidRPr="000A2B53" w:rsidRDefault="00D31BB5" w:rsidP="00305BBE">
            <w:pPr>
              <w:jc w:val="center"/>
              <w:rPr>
                <w:sz w:val="10"/>
                <w:szCs w:val="10"/>
              </w:rPr>
            </w:pPr>
            <w:r w:rsidRPr="000A2B53">
              <w:rPr>
                <w:sz w:val="10"/>
                <w:szCs w:val="10"/>
              </w:rPr>
              <w:t>8</w:t>
            </w:r>
          </w:p>
        </w:tc>
        <w:tc>
          <w:tcPr>
            <w:tcW w:w="142" w:type="dxa"/>
            <w:shd w:val="clear" w:color="auto" w:fill="00B0F0"/>
          </w:tcPr>
          <w:p w14:paraId="5B1B5BE0" w14:textId="77777777" w:rsidR="00D31BB5" w:rsidRPr="000A2B53" w:rsidRDefault="00D31BB5" w:rsidP="00305BBE">
            <w:pPr>
              <w:jc w:val="center"/>
              <w:rPr>
                <w:sz w:val="10"/>
                <w:szCs w:val="10"/>
              </w:rPr>
            </w:pPr>
            <w:r w:rsidRPr="000A2B53">
              <w:rPr>
                <w:sz w:val="10"/>
                <w:szCs w:val="10"/>
              </w:rPr>
              <w:t>DL</w:t>
            </w:r>
          </w:p>
        </w:tc>
        <w:tc>
          <w:tcPr>
            <w:tcW w:w="254" w:type="dxa"/>
            <w:vMerge/>
            <w:tcBorders>
              <w:right w:val="double" w:sz="4" w:space="0" w:color="auto"/>
            </w:tcBorders>
            <w:shd w:val="clear" w:color="auto" w:fill="auto"/>
          </w:tcPr>
          <w:p w14:paraId="43A08A53" w14:textId="77777777" w:rsidR="00D31BB5" w:rsidRPr="000A2B53" w:rsidRDefault="00D31BB5" w:rsidP="00305BBE">
            <w:pPr>
              <w:jc w:val="center"/>
              <w:rPr>
                <w:sz w:val="10"/>
                <w:szCs w:val="10"/>
              </w:rPr>
            </w:pPr>
          </w:p>
        </w:tc>
        <w:tc>
          <w:tcPr>
            <w:tcW w:w="311" w:type="dxa"/>
            <w:vMerge/>
            <w:tcBorders>
              <w:left w:val="double" w:sz="4" w:space="0" w:color="auto"/>
            </w:tcBorders>
            <w:shd w:val="clear" w:color="auto" w:fill="auto"/>
          </w:tcPr>
          <w:p w14:paraId="00E765DA" w14:textId="77777777" w:rsidR="00D31BB5" w:rsidRPr="000A2B53" w:rsidRDefault="00D31BB5" w:rsidP="00305BBE">
            <w:pPr>
              <w:jc w:val="center"/>
            </w:pPr>
          </w:p>
        </w:tc>
        <w:tc>
          <w:tcPr>
            <w:tcW w:w="140" w:type="dxa"/>
            <w:shd w:val="clear" w:color="auto" w:fill="auto"/>
          </w:tcPr>
          <w:p w14:paraId="483B0B8D" w14:textId="77777777" w:rsidR="00D31BB5" w:rsidRPr="000A2B53" w:rsidRDefault="00D31BB5" w:rsidP="00305BBE">
            <w:pPr>
              <w:jc w:val="center"/>
              <w:rPr>
                <w:sz w:val="10"/>
                <w:szCs w:val="10"/>
              </w:rPr>
            </w:pPr>
            <w:r w:rsidRPr="000A2B53">
              <w:rPr>
                <w:sz w:val="10"/>
                <w:szCs w:val="10"/>
              </w:rPr>
              <w:t>8</w:t>
            </w:r>
          </w:p>
        </w:tc>
        <w:tc>
          <w:tcPr>
            <w:tcW w:w="217" w:type="dxa"/>
            <w:shd w:val="clear" w:color="auto" w:fill="92D050"/>
          </w:tcPr>
          <w:p w14:paraId="1C36F246" w14:textId="77777777" w:rsidR="00D31BB5" w:rsidRPr="000A2B53" w:rsidRDefault="00D31BB5" w:rsidP="00305BBE">
            <w:pPr>
              <w:jc w:val="center"/>
              <w:rPr>
                <w:sz w:val="10"/>
                <w:szCs w:val="10"/>
              </w:rPr>
            </w:pPr>
            <w:r w:rsidRPr="000A2B53">
              <w:rPr>
                <w:sz w:val="10"/>
                <w:szCs w:val="10"/>
              </w:rPr>
              <w:t>UL</w:t>
            </w:r>
          </w:p>
        </w:tc>
        <w:tc>
          <w:tcPr>
            <w:tcW w:w="461" w:type="dxa"/>
            <w:vMerge/>
            <w:tcBorders>
              <w:right w:val="double" w:sz="4" w:space="0" w:color="auto"/>
            </w:tcBorders>
            <w:shd w:val="clear" w:color="auto" w:fill="auto"/>
          </w:tcPr>
          <w:p w14:paraId="02F92267" w14:textId="77777777" w:rsidR="00D31BB5" w:rsidRPr="000A2B53" w:rsidRDefault="00D31BB5" w:rsidP="00305BBE">
            <w:pPr>
              <w:jc w:val="center"/>
              <w:rPr>
                <w:sz w:val="10"/>
                <w:szCs w:val="10"/>
              </w:rPr>
            </w:pPr>
          </w:p>
        </w:tc>
        <w:tc>
          <w:tcPr>
            <w:tcW w:w="176" w:type="dxa"/>
            <w:vMerge/>
            <w:tcBorders>
              <w:left w:val="double" w:sz="4" w:space="0" w:color="auto"/>
            </w:tcBorders>
            <w:shd w:val="clear" w:color="auto" w:fill="auto"/>
          </w:tcPr>
          <w:p w14:paraId="2AA97B06" w14:textId="77777777" w:rsidR="00D31BB5" w:rsidRPr="000A2B53" w:rsidRDefault="00D31BB5" w:rsidP="00305BBE">
            <w:pPr>
              <w:jc w:val="center"/>
            </w:pPr>
          </w:p>
        </w:tc>
        <w:tc>
          <w:tcPr>
            <w:tcW w:w="142" w:type="dxa"/>
            <w:shd w:val="clear" w:color="auto" w:fill="auto"/>
          </w:tcPr>
          <w:p w14:paraId="42E15219" w14:textId="77777777" w:rsidR="00D31BB5" w:rsidRPr="000A2B53" w:rsidRDefault="00D31BB5" w:rsidP="00305BBE">
            <w:pPr>
              <w:jc w:val="center"/>
              <w:rPr>
                <w:sz w:val="10"/>
                <w:szCs w:val="10"/>
              </w:rPr>
            </w:pPr>
            <w:r w:rsidRPr="000A2B53">
              <w:rPr>
                <w:sz w:val="10"/>
                <w:szCs w:val="10"/>
              </w:rPr>
              <w:t>8</w:t>
            </w:r>
          </w:p>
        </w:tc>
        <w:tc>
          <w:tcPr>
            <w:tcW w:w="141" w:type="dxa"/>
            <w:shd w:val="clear" w:color="auto" w:fill="00B0F0"/>
          </w:tcPr>
          <w:p w14:paraId="59176D69"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auto"/>
          </w:tcPr>
          <w:p w14:paraId="72CD374C"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45CF5CDD" w14:textId="77777777" w:rsidR="00D31BB5" w:rsidRPr="000A2B53" w:rsidRDefault="00D31BB5" w:rsidP="00305BBE">
            <w:pPr>
              <w:jc w:val="center"/>
            </w:pPr>
          </w:p>
        </w:tc>
        <w:tc>
          <w:tcPr>
            <w:tcW w:w="142" w:type="dxa"/>
            <w:shd w:val="clear" w:color="auto" w:fill="auto"/>
          </w:tcPr>
          <w:p w14:paraId="3F2A66AC" w14:textId="77777777" w:rsidR="00D31BB5" w:rsidRPr="000A2B53" w:rsidRDefault="00D31BB5" w:rsidP="00305BBE">
            <w:pPr>
              <w:jc w:val="center"/>
              <w:rPr>
                <w:sz w:val="10"/>
                <w:szCs w:val="10"/>
              </w:rPr>
            </w:pPr>
            <w:r w:rsidRPr="000A2B53">
              <w:rPr>
                <w:sz w:val="10"/>
                <w:szCs w:val="10"/>
              </w:rPr>
              <w:t>8</w:t>
            </w:r>
          </w:p>
        </w:tc>
        <w:tc>
          <w:tcPr>
            <w:tcW w:w="142" w:type="dxa"/>
            <w:shd w:val="clear" w:color="auto" w:fill="00B0F0"/>
          </w:tcPr>
          <w:p w14:paraId="58B1ACE6" w14:textId="77777777" w:rsidR="00D31BB5" w:rsidRPr="000A2B53" w:rsidRDefault="00D31BB5" w:rsidP="00305BBE">
            <w:pPr>
              <w:jc w:val="center"/>
              <w:rPr>
                <w:sz w:val="10"/>
                <w:szCs w:val="10"/>
              </w:rPr>
            </w:pPr>
            <w:r w:rsidRPr="000A2B53">
              <w:rPr>
                <w:sz w:val="10"/>
                <w:szCs w:val="10"/>
              </w:rPr>
              <w:t>DL</w:t>
            </w:r>
          </w:p>
        </w:tc>
        <w:tc>
          <w:tcPr>
            <w:tcW w:w="141" w:type="dxa"/>
            <w:vMerge/>
            <w:tcBorders>
              <w:right w:val="double" w:sz="4" w:space="0" w:color="auto"/>
            </w:tcBorders>
            <w:shd w:val="clear" w:color="auto" w:fill="auto"/>
          </w:tcPr>
          <w:p w14:paraId="3342DA48" w14:textId="77777777" w:rsidR="00D31BB5" w:rsidRPr="000A2B53" w:rsidRDefault="00D31BB5" w:rsidP="00305BBE">
            <w:pPr>
              <w:jc w:val="center"/>
              <w:rPr>
                <w:sz w:val="10"/>
                <w:szCs w:val="10"/>
              </w:rPr>
            </w:pPr>
          </w:p>
        </w:tc>
        <w:tc>
          <w:tcPr>
            <w:tcW w:w="284" w:type="dxa"/>
            <w:vMerge/>
            <w:tcBorders>
              <w:left w:val="double" w:sz="4" w:space="0" w:color="auto"/>
            </w:tcBorders>
            <w:shd w:val="clear" w:color="auto" w:fill="auto"/>
          </w:tcPr>
          <w:p w14:paraId="26BCD71F" w14:textId="77777777" w:rsidR="00D31BB5" w:rsidRPr="000A2B53" w:rsidRDefault="00D31BB5" w:rsidP="00305BBE">
            <w:pPr>
              <w:jc w:val="center"/>
            </w:pPr>
          </w:p>
        </w:tc>
        <w:tc>
          <w:tcPr>
            <w:tcW w:w="142" w:type="dxa"/>
            <w:shd w:val="clear" w:color="auto" w:fill="auto"/>
          </w:tcPr>
          <w:p w14:paraId="3595875F" w14:textId="77777777" w:rsidR="00D31BB5" w:rsidRPr="000A2B53" w:rsidRDefault="00D31BB5" w:rsidP="00305BBE">
            <w:pPr>
              <w:jc w:val="center"/>
              <w:rPr>
                <w:sz w:val="10"/>
                <w:szCs w:val="10"/>
              </w:rPr>
            </w:pPr>
            <w:r w:rsidRPr="000A2B53">
              <w:rPr>
                <w:sz w:val="10"/>
                <w:szCs w:val="10"/>
              </w:rPr>
              <w:t>8</w:t>
            </w:r>
          </w:p>
        </w:tc>
        <w:tc>
          <w:tcPr>
            <w:tcW w:w="141" w:type="dxa"/>
            <w:shd w:val="clear" w:color="auto" w:fill="00B0F0"/>
          </w:tcPr>
          <w:p w14:paraId="44770973"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C000"/>
          </w:tcPr>
          <w:p w14:paraId="25B254A0" w14:textId="77777777" w:rsidR="00D31BB5" w:rsidRPr="000A2B53" w:rsidRDefault="00D31BB5" w:rsidP="00305BBE">
            <w:pPr>
              <w:jc w:val="center"/>
              <w:rPr>
                <w:sz w:val="10"/>
                <w:szCs w:val="10"/>
              </w:rPr>
            </w:pPr>
          </w:p>
        </w:tc>
        <w:tc>
          <w:tcPr>
            <w:tcW w:w="366" w:type="dxa"/>
            <w:vMerge/>
            <w:tcBorders>
              <w:left w:val="double" w:sz="4" w:space="0" w:color="auto"/>
            </w:tcBorders>
            <w:shd w:val="clear" w:color="auto" w:fill="auto"/>
          </w:tcPr>
          <w:p w14:paraId="45653B6B" w14:textId="77777777" w:rsidR="00D31BB5" w:rsidRPr="000A2B53" w:rsidRDefault="00D31BB5" w:rsidP="00305BBE">
            <w:pPr>
              <w:jc w:val="center"/>
            </w:pPr>
          </w:p>
        </w:tc>
        <w:tc>
          <w:tcPr>
            <w:tcW w:w="124" w:type="dxa"/>
            <w:shd w:val="clear" w:color="auto" w:fill="auto"/>
          </w:tcPr>
          <w:p w14:paraId="57A541AD" w14:textId="77777777" w:rsidR="00D31BB5" w:rsidRPr="000A2B53" w:rsidRDefault="00D31BB5" w:rsidP="00305BBE">
            <w:pPr>
              <w:jc w:val="center"/>
              <w:rPr>
                <w:sz w:val="10"/>
                <w:szCs w:val="10"/>
              </w:rPr>
            </w:pPr>
            <w:r w:rsidRPr="000A2B53">
              <w:rPr>
                <w:sz w:val="10"/>
                <w:szCs w:val="10"/>
              </w:rPr>
              <w:t>8</w:t>
            </w:r>
          </w:p>
        </w:tc>
        <w:tc>
          <w:tcPr>
            <w:tcW w:w="157" w:type="dxa"/>
            <w:shd w:val="clear" w:color="auto" w:fill="00B0F0"/>
          </w:tcPr>
          <w:p w14:paraId="79D56076" w14:textId="77777777" w:rsidR="00D31BB5" w:rsidRPr="000A2B53" w:rsidRDefault="00D31BB5" w:rsidP="00305BBE">
            <w:pPr>
              <w:jc w:val="center"/>
              <w:rPr>
                <w:sz w:val="10"/>
                <w:szCs w:val="10"/>
              </w:rPr>
            </w:pPr>
            <w:r w:rsidRPr="000A2B53">
              <w:rPr>
                <w:sz w:val="10"/>
                <w:szCs w:val="10"/>
              </w:rPr>
              <w:t>DL</w:t>
            </w:r>
          </w:p>
        </w:tc>
        <w:tc>
          <w:tcPr>
            <w:tcW w:w="203" w:type="dxa"/>
            <w:vMerge/>
            <w:tcBorders>
              <w:right w:val="double" w:sz="4" w:space="0" w:color="auto"/>
            </w:tcBorders>
            <w:shd w:val="clear" w:color="auto" w:fill="auto"/>
          </w:tcPr>
          <w:p w14:paraId="09E28E2D" w14:textId="77777777" w:rsidR="00D31BB5" w:rsidRPr="000A2B53" w:rsidRDefault="00D31BB5" w:rsidP="00305BBE">
            <w:pPr>
              <w:jc w:val="center"/>
              <w:rPr>
                <w:sz w:val="10"/>
                <w:szCs w:val="10"/>
              </w:rPr>
            </w:pPr>
          </w:p>
        </w:tc>
        <w:tc>
          <w:tcPr>
            <w:tcW w:w="232" w:type="dxa"/>
            <w:vMerge/>
            <w:tcBorders>
              <w:left w:val="double" w:sz="4" w:space="0" w:color="auto"/>
            </w:tcBorders>
            <w:shd w:val="clear" w:color="auto" w:fill="auto"/>
          </w:tcPr>
          <w:p w14:paraId="5374F8D6" w14:textId="77777777" w:rsidR="00D31BB5" w:rsidRPr="000A2B53" w:rsidRDefault="00D31BB5" w:rsidP="00305BBE">
            <w:pPr>
              <w:jc w:val="center"/>
            </w:pPr>
          </w:p>
        </w:tc>
        <w:tc>
          <w:tcPr>
            <w:tcW w:w="124" w:type="dxa"/>
            <w:shd w:val="clear" w:color="auto" w:fill="auto"/>
          </w:tcPr>
          <w:p w14:paraId="497B1530" w14:textId="77777777" w:rsidR="00D31BB5" w:rsidRPr="000A2B53" w:rsidRDefault="00D31BB5" w:rsidP="00305BBE">
            <w:pPr>
              <w:jc w:val="center"/>
              <w:rPr>
                <w:sz w:val="10"/>
                <w:szCs w:val="10"/>
              </w:rPr>
            </w:pPr>
            <w:r w:rsidRPr="000A2B53">
              <w:rPr>
                <w:sz w:val="10"/>
                <w:szCs w:val="10"/>
              </w:rPr>
              <w:t>8</w:t>
            </w:r>
          </w:p>
        </w:tc>
        <w:tc>
          <w:tcPr>
            <w:tcW w:w="157" w:type="dxa"/>
            <w:shd w:val="clear" w:color="auto" w:fill="92D050"/>
          </w:tcPr>
          <w:p w14:paraId="11E8BE6A" w14:textId="77777777" w:rsidR="00D31BB5" w:rsidRPr="000A2B53" w:rsidRDefault="00D31BB5" w:rsidP="00305BBE">
            <w:pPr>
              <w:jc w:val="center"/>
              <w:rPr>
                <w:sz w:val="10"/>
                <w:szCs w:val="10"/>
              </w:rPr>
            </w:pPr>
            <w:r w:rsidRPr="000A2B53">
              <w:rPr>
                <w:sz w:val="10"/>
                <w:szCs w:val="10"/>
              </w:rPr>
              <w:t>UL</w:t>
            </w:r>
          </w:p>
        </w:tc>
        <w:tc>
          <w:tcPr>
            <w:tcW w:w="461" w:type="dxa"/>
            <w:vMerge/>
            <w:shd w:val="clear" w:color="auto" w:fill="auto"/>
          </w:tcPr>
          <w:p w14:paraId="28DD922B" w14:textId="77777777" w:rsidR="00D31BB5" w:rsidRPr="000A2B53" w:rsidRDefault="00D31BB5" w:rsidP="00305BBE">
            <w:pPr>
              <w:jc w:val="center"/>
              <w:rPr>
                <w:sz w:val="10"/>
                <w:szCs w:val="10"/>
              </w:rPr>
            </w:pPr>
          </w:p>
        </w:tc>
      </w:tr>
      <w:tr w:rsidR="00D31BB5" w:rsidRPr="000A2B53" w14:paraId="47C4D3C0" w14:textId="77777777" w:rsidTr="00305BBE">
        <w:trPr>
          <w:trHeight w:hRule="exact" w:val="113"/>
        </w:trPr>
        <w:tc>
          <w:tcPr>
            <w:tcW w:w="147" w:type="dxa"/>
            <w:vMerge/>
            <w:shd w:val="clear" w:color="auto" w:fill="auto"/>
          </w:tcPr>
          <w:p w14:paraId="66F8E20E" w14:textId="77777777" w:rsidR="00D31BB5" w:rsidRPr="000A2B53" w:rsidRDefault="00D31BB5" w:rsidP="00305BBE">
            <w:pPr>
              <w:jc w:val="center"/>
            </w:pPr>
          </w:p>
        </w:tc>
        <w:tc>
          <w:tcPr>
            <w:tcW w:w="142" w:type="dxa"/>
            <w:shd w:val="clear" w:color="auto" w:fill="auto"/>
          </w:tcPr>
          <w:p w14:paraId="75051CF5" w14:textId="77777777" w:rsidR="00D31BB5" w:rsidRPr="000A2B53" w:rsidRDefault="00D31BB5" w:rsidP="00305BBE">
            <w:pPr>
              <w:jc w:val="center"/>
              <w:rPr>
                <w:sz w:val="10"/>
                <w:szCs w:val="10"/>
              </w:rPr>
            </w:pPr>
            <w:r w:rsidRPr="000A2B53">
              <w:rPr>
                <w:sz w:val="10"/>
                <w:szCs w:val="10"/>
              </w:rPr>
              <w:t>9</w:t>
            </w:r>
          </w:p>
        </w:tc>
        <w:tc>
          <w:tcPr>
            <w:tcW w:w="142" w:type="dxa"/>
            <w:shd w:val="clear" w:color="auto" w:fill="00B0F0"/>
          </w:tcPr>
          <w:p w14:paraId="6034D618" w14:textId="77777777" w:rsidR="00D31BB5" w:rsidRPr="000A2B53" w:rsidRDefault="00D31BB5" w:rsidP="00305BBE">
            <w:pPr>
              <w:jc w:val="center"/>
              <w:rPr>
                <w:sz w:val="10"/>
                <w:szCs w:val="10"/>
              </w:rPr>
            </w:pPr>
            <w:r w:rsidRPr="000A2B53">
              <w:rPr>
                <w:sz w:val="10"/>
                <w:szCs w:val="10"/>
              </w:rPr>
              <w:t>DL</w:t>
            </w:r>
          </w:p>
        </w:tc>
        <w:tc>
          <w:tcPr>
            <w:tcW w:w="532" w:type="dxa"/>
            <w:vMerge/>
            <w:tcBorders>
              <w:right w:val="double" w:sz="4" w:space="0" w:color="auto"/>
            </w:tcBorders>
            <w:shd w:val="clear" w:color="auto" w:fill="FFFF00"/>
          </w:tcPr>
          <w:p w14:paraId="6606308E" w14:textId="77777777" w:rsidR="00D31BB5" w:rsidRPr="000A2B53" w:rsidRDefault="00D31BB5" w:rsidP="00305BBE">
            <w:pPr>
              <w:jc w:val="center"/>
              <w:rPr>
                <w:sz w:val="10"/>
                <w:szCs w:val="10"/>
              </w:rPr>
            </w:pPr>
          </w:p>
        </w:tc>
        <w:tc>
          <w:tcPr>
            <w:tcW w:w="318" w:type="dxa"/>
            <w:vMerge/>
            <w:tcBorders>
              <w:left w:val="double" w:sz="4" w:space="0" w:color="auto"/>
            </w:tcBorders>
            <w:shd w:val="clear" w:color="auto" w:fill="auto"/>
          </w:tcPr>
          <w:p w14:paraId="1681AFA0" w14:textId="77777777" w:rsidR="00D31BB5" w:rsidRPr="000A2B53" w:rsidRDefault="00D31BB5" w:rsidP="00305BBE">
            <w:pPr>
              <w:jc w:val="center"/>
            </w:pPr>
          </w:p>
        </w:tc>
        <w:tc>
          <w:tcPr>
            <w:tcW w:w="192" w:type="dxa"/>
            <w:shd w:val="clear" w:color="auto" w:fill="auto"/>
          </w:tcPr>
          <w:p w14:paraId="083B4028" w14:textId="77777777" w:rsidR="00D31BB5" w:rsidRPr="000A2B53" w:rsidRDefault="00D31BB5" w:rsidP="00305BBE">
            <w:pPr>
              <w:jc w:val="center"/>
              <w:rPr>
                <w:sz w:val="10"/>
                <w:szCs w:val="10"/>
              </w:rPr>
            </w:pPr>
            <w:r w:rsidRPr="000A2B53">
              <w:rPr>
                <w:sz w:val="10"/>
                <w:szCs w:val="10"/>
              </w:rPr>
              <w:t>9</w:t>
            </w:r>
          </w:p>
        </w:tc>
        <w:tc>
          <w:tcPr>
            <w:tcW w:w="156" w:type="dxa"/>
            <w:shd w:val="clear" w:color="auto" w:fill="00B0F0"/>
          </w:tcPr>
          <w:p w14:paraId="6418E664" w14:textId="77777777" w:rsidR="00D31BB5" w:rsidRPr="000A2B53" w:rsidRDefault="00D31BB5" w:rsidP="00305BBE">
            <w:pPr>
              <w:jc w:val="center"/>
              <w:rPr>
                <w:sz w:val="10"/>
                <w:szCs w:val="10"/>
              </w:rPr>
            </w:pPr>
            <w:r w:rsidRPr="000A2B53">
              <w:rPr>
                <w:sz w:val="10"/>
                <w:szCs w:val="10"/>
              </w:rPr>
              <w:t>DL</w:t>
            </w:r>
          </w:p>
        </w:tc>
        <w:tc>
          <w:tcPr>
            <w:tcW w:w="48" w:type="dxa"/>
            <w:vMerge/>
            <w:tcBorders>
              <w:right w:val="double" w:sz="4" w:space="0" w:color="auto"/>
            </w:tcBorders>
            <w:shd w:val="clear" w:color="auto" w:fill="auto"/>
          </w:tcPr>
          <w:p w14:paraId="2A4B7C72" w14:textId="77777777" w:rsidR="00D31BB5" w:rsidRPr="000A2B53" w:rsidRDefault="00D31BB5" w:rsidP="00305BBE">
            <w:pPr>
              <w:jc w:val="center"/>
              <w:rPr>
                <w:sz w:val="10"/>
                <w:szCs w:val="10"/>
              </w:rPr>
            </w:pPr>
          </w:p>
        </w:tc>
        <w:tc>
          <w:tcPr>
            <w:tcW w:w="313" w:type="dxa"/>
            <w:vMerge/>
            <w:tcBorders>
              <w:left w:val="double" w:sz="4" w:space="0" w:color="auto"/>
            </w:tcBorders>
            <w:shd w:val="clear" w:color="auto" w:fill="auto"/>
          </w:tcPr>
          <w:p w14:paraId="2CF1ED65" w14:textId="77777777" w:rsidR="00D31BB5" w:rsidRPr="000A2B53" w:rsidRDefault="00D31BB5" w:rsidP="00305BBE">
            <w:pPr>
              <w:jc w:val="center"/>
            </w:pPr>
          </w:p>
        </w:tc>
        <w:tc>
          <w:tcPr>
            <w:tcW w:w="142" w:type="dxa"/>
            <w:shd w:val="clear" w:color="auto" w:fill="auto"/>
          </w:tcPr>
          <w:p w14:paraId="582CF636" w14:textId="77777777" w:rsidR="00D31BB5" w:rsidRPr="000A2B53" w:rsidRDefault="00D31BB5" w:rsidP="00305BBE">
            <w:pPr>
              <w:jc w:val="center"/>
              <w:rPr>
                <w:sz w:val="10"/>
                <w:szCs w:val="10"/>
              </w:rPr>
            </w:pPr>
            <w:r w:rsidRPr="000A2B53">
              <w:rPr>
                <w:sz w:val="10"/>
                <w:szCs w:val="10"/>
              </w:rPr>
              <w:t>9</w:t>
            </w:r>
          </w:p>
        </w:tc>
        <w:tc>
          <w:tcPr>
            <w:tcW w:w="141" w:type="dxa"/>
            <w:shd w:val="clear" w:color="auto" w:fill="00B0F0"/>
          </w:tcPr>
          <w:p w14:paraId="4FEE4A23"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C000"/>
          </w:tcPr>
          <w:p w14:paraId="039EF65D"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045DF281" w14:textId="77777777" w:rsidR="00D31BB5" w:rsidRPr="000A2B53" w:rsidRDefault="00D31BB5" w:rsidP="00305BBE">
            <w:pPr>
              <w:jc w:val="center"/>
            </w:pPr>
          </w:p>
        </w:tc>
        <w:tc>
          <w:tcPr>
            <w:tcW w:w="142" w:type="dxa"/>
            <w:shd w:val="clear" w:color="auto" w:fill="auto"/>
          </w:tcPr>
          <w:p w14:paraId="232CF27E" w14:textId="77777777" w:rsidR="00D31BB5" w:rsidRPr="000A2B53" w:rsidRDefault="00D31BB5" w:rsidP="00305BBE">
            <w:pPr>
              <w:jc w:val="center"/>
              <w:rPr>
                <w:sz w:val="10"/>
                <w:szCs w:val="10"/>
              </w:rPr>
            </w:pPr>
            <w:r w:rsidRPr="000A2B53">
              <w:rPr>
                <w:sz w:val="10"/>
                <w:szCs w:val="10"/>
              </w:rPr>
              <w:t>9</w:t>
            </w:r>
          </w:p>
        </w:tc>
        <w:tc>
          <w:tcPr>
            <w:tcW w:w="142" w:type="dxa"/>
            <w:shd w:val="clear" w:color="auto" w:fill="00B0F0"/>
          </w:tcPr>
          <w:p w14:paraId="0E5F8506" w14:textId="77777777" w:rsidR="00D31BB5" w:rsidRPr="000A2B53" w:rsidRDefault="00D31BB5" w:rsidP="00305BBE">
            <w:pPr>
              <w:jc w:val="center"/>
              <w:rPr>
                <w:sz w:val="10"/>
                <w:szCs w:val="10"/>
              </w:rPr>
            </w:pPr>
            <w:r w:rsidRPr="000A2B53">
              <w:rPr>
                <w:sz w:val="10"/>
                <w:szCs w:val="10"/>
              </w:rPr>
              <w:t>DL</w:t>
            </w:r>
          </w:p>
        </w:tc>
        <w:tc>
          <w:tcPr>
            <w:tcW w:w="254" w:type="dxa"/>
            <w:vMerge/>
            <w:tcBorders>
              <w:right w:val="double" w:sz="4" w:space="0" w:color="auto"/>
            </w:tcBorders>
            <w:shd w:val="clear" w:color="auto" w:fill="auto"/>
          </w:tcPr>
          <w:p w14:paraId="017EE1F8" w14:textId="77777777" w:rsidR="00D31BB5" w:rsidRPr="000A2B53" w:rsidRDefault="00D31BB5" w:rsidP="00305BBE">
            <w:pPr>
              <w:jc w:val="center"/>
              <w:rPr>
                <w:sz w:val="10"/>
                <w:szCs w:val="10"/>
              </w:rPr>
            </w:pPr>
          </w:p>
        </w:tc>
        <w:tc>
          <w:tcPr>
            <w:tcW w:w="311" w:type="dxa"/>
            <w:vMerge/>
            <w:tcBorders>
              <w:left w:val="double" w:sz="4" w:space="0" w:color="auto"/>
            </w:tcBorders>
            <w:shd w:val="clear" w:color="auto" w:fill="auto"/>
          </w:tcPr>
          <w:p w14:paraId="7BAF8FB4" w14:textId="77777777" w:rsidR="00D31BB5" w:rsidRPr="000A2B53" w:rsidRDefault="00D31BB5" w:rsidP="00305BBE">
            <w:pPr>
              <w:jc w:val="center"/>
            </w:pPr>
          </w:p>
        </w:tc>
        <w:tc>
          <w:tcPr>
            <w:tcW w:w="140" w:type="dxa"/>
            <w:shd w:val="clear" w:color="auto" w:fill="auto"/>
          </w:tcPr>
          <w:p w14:paraId="1928D778" w14:textId="77777777" w:rsidR="00D31BB5" w:rsidRPr="000A2B53" w:rsidRDefault="00D31BB5" w:rsidP="00305BBE">
            <w:pPr>
              <w:jc w:val="center"/>
              <w:rPr>
                <w:sz w:val="10"/>
                <w:szCs w:val="10"/>
              </w:rPr>
            </w:pPr>
            <w:r w:rsidRPr="000A2B53">
              <w:rPr>
                <w:sz w:val="10"/>
                <w:szCs w:val="10"/>
              </w:rPr>
              <w:t>9</w:t>
            </w:r>
          </w:p>
        </w:tc>
        <w:tc>
          <w:tcPr>
            <w:tcW w:w="217" w:type="dxa"/>
            <w:shd w:val="clear" w:color="auto" w:fill="92D050"/>
          </w:tcPr>
          <w:p w14:paraId="4EDEC4F9" w14:textId="77777777" w:rsidR="00D31BB5" w:rsidRPr="000A2B53" w:rsidRDefault="00D31BB5" w:rsidP="00305BBE">
            <w:pPr>
              <w:jc w:val="center"/>
              <w:rPr>
                <w:sz w:val="10"/>
                <w:szCs w:val="10"/>
              </w:rPr>
            </w:pPr>
            <w:r w:rsidRPr="000A2B53">
              <w:rPr>
                <w:sz w:val="10"/>
                <w:szCs w:val="10"/>
              </w:rPr>
              <w:t>UL</w:t>
            </w:r>
          </w:p>
        </w:tc>
        <w:tc>
          <w:tcPr>
            <w:tcW w:w="461" w:type="dxa"/>
            <w:vMerge/>
            <w:tcBorders>
              <w:right w:val="double" w:sz="4" w:space="0" w:color="auto"/>
            </w:tcBorders>
            <w:shd w:val="clear" w:color="auto" w:fill="auto"/>
          </w:tcPr>
          <w:p w14:paraId="53376F01" w14:textId="77777777" w:rsidR="00D31BB5" w:rsidRPr="000A2B53" w:rsidRDefault="00D31BB5" w:rsidP="00305BBE">
            <w:pPr>
              <w:jc w:val="center"/>
              <w:rPr>
                <w:sz w:val="10"/>
                <w:szCs w:val="10"/>
              </w:rPr>
            </w:pPr>
          </w:p>
        </w:tc>
        <w:tc>
          <w:tcPr>
            <w:tcW w:w="176" w:type="dxa"/>
            <w:vMerge/>
            <w:tcBorders>
              <w:left w:val="double" w:sz="4" w:space="0" w:color="auto"/>
            </w:tcBorders>
            <w:shd w:val="clear" w:color="auto" w:fill="auto"/>
          </w:tcPr>
          <w:p w14:paraId="10AA5E72" w14:textId="77777777" w:rsidR="00D31BB5" w:rsidRPr="000A2B53" w:rsidRDefault="00D31BB5" w:rsidP="00305BBE">
            <w:pPr>
              <w:jc w:val="center"/>
            </w:pPr>
          </w:p>
        </w:tc>
        <w:tc>
          <w:tcPr>
            <w:tcW w:w="142" w:type="dxa"/>
            <w:shd w:val="clear" w:color="auto" w:fill="auto"/>
          </w:tcPr>
          <w:p w14:paraId="72F5F029" w14:textId="77777777" w:rsidR="00D31BB5" w:rsidRPr="000A2B53" w:rsidRDefault="00D31BB5" w:rsidP="00305BBE">
            <w:pPr>
              <w:jc w:val="center"/>
              <w:rPr>
                <w:sz w:val="10"/>
                <w:szCs w:val="10"/>
              </w:rPr>
            </w:pPr>
            <w:r w:rsidRPr="000A2B53">
              <w:rPr>
                <w:sz w:val="10"/>
                <w:szCs w:val="10"/>
              </w:rPr>
              <w:t>9</w:t>
            </w:r>
          </w:p>
        </w:tc>
        <w:tc>
          <w:tcPr>
            <w:tcW w:w="141" w:type="dxa"/>
            <w:shd w:val="clear" w:color="auto" w:fill="00B0F0"/>
          </w:tcPr>
          <w:p w14:paraId="600B504D"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auto"/>
          </w:tcPr>
          <w:p w14:paraId="2D147A1B"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059D3960" w14:textId="77777777" w:rsidR="00D31BB5" w:rsidRPr="000A2B53" w:rsidRDefault="00D31BB5" w:rsidP="00305BBE">
            <w:pPr>
              <w:jc w:val="center"/>
            </w:pPr>
          </w:p>
        </w:tc>
        <w:tc>
          <w:tcPr>
            <w:tcW w:w="142" w:type="dxa"/>
            <w:shd w:val="clear" w:color="auto" w:fill="auto"/>
          </w:tcPr>
          <w:p w14:paraId="7BAECA00" w14:textId="77777777" w:rsidR="00D31BB5" w:rsidRPr="000A2B53" w:rsidRDefault="00D31BB5" w:rsidP="00305BBE">
            <w:pPr>
              <w:jc w:val="center"/>
              <w:rPr>
                <w:sz w:val="10"/>
                <w:szCs w:val="10"/>
              </w:rPr>
            </w:pPr>
            <w:r w:rsidRPr="000A2B53">
              <w:rPr>
                <w:sz w:val="10"/>
                <w:szCs w:val="10"/>
              </w:rPr>
              <w:t>9</w:t>
            </w:r>
          </w:p>
        </w:tc>
        <w:tc>
          <w:tcPr>
            <w:tcW w:w="142" w:type="dxa"/>
            <w:shd w:val="clear" w:color="auto" w:fill="00B0F0"/>
          </w:tcPr>
          <w:p w14:paraId="7B884FB1" w14:textId="77777777" w:rsidR="00D31BB5" w:rsidRPr="000A2B53" w:rsidRDefault="00D31BB5" w:rsidP="00305BBE">
            <w:pPr>
              <w:jc w:val="center"/>
              <w:rPr>
                <w:sz w:val="10"/>
                <w:szCs w:val="10"/>
              </w:rPr>
            </w:pPr>
            <w:r w:rsidRPr="000A2B53">
              <w:rPr>
                <w:sz w:val="10"/>
                <w:szCs w:val="10"/>
              </w:rPr>
              <w:t>DL</w:t>
            </w:r>
          </w:p>
        </w:tc>
        <w:tc>
          <w:tcPr>
            <w:tcW w:w="141" w:type="dxa"/>
            <w:vMerge/>
            <w:tcBorders>
              <w:right w:val="double" w:sz="4" w:space="0" w:color="auto"/>
            </w:tcBorders>
            <w:shd w:val="clear" w:color="auto" w:fill="auto"/>
          </w:tcPr>
          <w:p w14:paraId="37663682" w14:textId="77777777" w:rsidR="00D31BB5" w:rsidRPr="000A2B53" w:rsidRDefault="00D31BB5" w:rsidP="00305BBE">
            <w:pPr>
              <w:jc w:val="center"/>
              <w:rPr>
                <w:sz w:val="10"/>
                <w:szCs w:val="10"/>
              </w:rPr>
            </w:pPr>
          </w:p>
        </w:tc>
        <w:tc>
          <w:tcPr>
            <w:tcW w:w="284" w:type="dxa"/>
            <w:vMerge/>
            <w:tcBorders>
              <w:left w:val="double" w:sz="4" w:space="0" w:color="auto"/>
            </w:tcBorders>
            <w:shd w:val="clear" w:color="auto" w:fill="auto"/>
          </w:tcPr>
          <w:p w14:paraId="6745E0C8" w14:textId="77777777" w:rsidR="00D31BB5" w:rsidRPr="000A2B53" w:rsidRDefault="00D31BB5" w:rsidP="00305BBE">
            <w:pPr>
              <w:jc w:val="center"/>
            </w:pPr>
          </w:p>
        </w:tc>
        <w:tc>
          <w:tcPr>
            <w:tcW w:w="142" w:type="dxa"/>
            <w:shd w:val="clear" w:color="auto" w:fill="auto"/>
          </w:tcPr>
          <w:p w14:paraId="7ECD4466" w14:textId="77777777" w:rsidR="00D31BB5" w:rsidRPr="000A2B53" w:rsidRDefault="00D31BB5" w:rsidP="00305BBE">
            <w:pPr>
              <w:jc w:val="center"/>
              <w:rPr>
                <w:sz w:val="10"/>
                <w:szCs w:val="10"/>
              </w:rPr>
            </w:pPr>
            <w:r w:rsidRPr="000A2B53">
              <w:rPr>
                <w:sz w:val="10"/>
                <w:szCs w:val="10"/>
              </w:rPr>
              <w:t>9</w:t>
            </w:r>
          </w:p>
        </w:tc>
        <w:tc>
          <w:tcPr>
            <w:tcW w:w="141" w:type="dxa"/>
            <w:shd w:val="clear" w:color="auto" w:fill="00B0F0"/>
          </w:tcPr>
          <w:p w14:paraId="23C604E7"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C000"/>
          </w:tcPr>
          <w:p w14:paraId="7EB6D187" w14:textId="77777777" w:rsidR="00D31BB5" w:rsidRPr="000A2B53" w:rsidRDefault="00D31BB5" w:rsidP="00305BBE">
            <w:pPr>
              <w:jc w:val="center"/>
              <w:rPr>
                <w:sz w:val="10"/>
                <w:szCs w:val="10"/>
              </w:rPr>
            </w:pPr>
          </w:p>
        </w:tc>
        <w:tc>
          <w:tcPr>
            <w:tcW w:w="366" w:type="dxa"/>
            <w:vMerge/>
            <w:tcBorders>
              <w:left w:val="double" w:sz="4" w:space="0" w:color="auto"/>
            </w:tcBorders>
            <w:shd w:val="clear" w:color="auto" w:fill="auto"/>
          </w:tcPr>
          <w:p w14:paraId="4691306A" w14:textId="77777777" w:rsidR="00D31BB5" w:rsidRPr="000A2B53" w:rsidRDefault="00D31BB5" w:rsidP="00305BBE">
            <w:pPr>
              <w:jc w:val="center"/>
            </w:pPr>
          </w:p>
        </w:tc>
        <w:tc>
          <w:tcPr>
            <w:tcW w:w="124" w:type="dxa"/>
            <w:shd w:val="clear" w:color="auto" w:fill="auto"/>
          </w:tcPr>
          <w:p w14:paraId="4AFB1C76" w14:textId="77777777" w:rsidR="00D31BB5" w:rsidRPr="000A2B53" w:rsidRDefault="00D31BB5" w:rsidP="00305BBE">
            <w:pPr>
              <w:jc w:val="center"/>
              <w:rPr>
                <w:sz w:val="10"/>
                <w:szCs w:val="10"/>
              </w:rPr>
            </w:pPr>
            <w:r w:rsidRPr="000A2B53">
              <w:rPr>
                <w:sz w:val="10"/>
                <w:szCs w:val="10"/>
              </w:rPr>
              <w:t>9</w:t>
            </w:r>
          </w:p>
        </w:tc>
        <w:tc>
          <w:tcPr>
            <w:tcW w:w="157" w:type="dxa"/>
            <w:shd w:val="clear" w:color="auto" w:fill="00B0F0"/>
          </w:tcPr>
          <w:p w14:paraId="1E7FBF6C" w14:textId="77777777" w:rsidR="00D31BB5" w:rsidRPr="000A2B53" w:rsidRDefault="00D31BB5" w:rsidP="00305BBE">
            <w:pPr>
              <w:jc w:val="center"/>
              <w:rPr>
                <w:sz w:val="10"/>
                <w:szCs w:val="10"/>
              </w:rPr>
            </w:pPr>
            <w:r w:rsidRPr="000A2B53">
              <w:rPr>
                <w:sz w:val="10"/>
                <w:szCs w:val="10"/>
              </w:rPr>
              <w:t>DL</w:t>
            </w:r>
          </w:p>
        </w:tc>
        <w:tc>
          <w:tcPr>
            <w:tcW w:w="203" w:type="dxa"/>
            <w:vMerge/>
            <w:tcBorders>
              <w:right w:val="double" w:sz="4" w:space="0" w:color="auto"/>
            </w:tcBorders>
            <w:shd w:val="clear" w:color="auto" w:fill="auto"/>
          </w:tcPr>
          <w:p w14:paraId="25DF62EF" w14:textId="77777777" w:rsidR="00D31BB5" w:rsidRPr="000A2B53" w:rsidRDefault="00D31BB5" w:rsidP="00305BBE">
            <w:pPr>
              <w:jc w:val="center"/>
              <w:rPr>
                <w:sz w:val="10"/>
                <w:szCs w:val="10"/>
              </w:rPr>
            </w:pPr>
          </w:p>
        </w:tc>
        <w:tc>
          <w:tcPr>
            <w:tcW w:w="232" w:type="dxa"/>
            <w:vMerge/>
            <w:tcBorders>
              <w:left w:val="double" w:sz="4" w:space="0" w:color="auto"/>
            </w:tcBorders>
            <w:shd w:val="clear" w:color="auto" w:fill="auto"/>
          </w:tcPr>
          <w:p w14:paraId="05E3365B" w14:textId="77777777" w:rsidR="00D31BB5" w:rsidRPr="000A2B53" w:rsidRDefault="00D31BB5" w:rsidP="00305BBE">
            <w:pPr>
              <w:jc w:val="center"/>
            </w:pPr>
          </w:p>
        </w:tc>
        <w:tc>
          <w:tcPr>
            <w:tcW w:w="124" w:type="dxa"/>
            <w:shd w:val="clear" w:color="auto" w:fill="auto"/>
          </w:tcPr>
          <w:p w14:paraId="78A8F821" w14:textId="77777777" w:rsidR="00D31BB5" w:rsidRPr="000A2B53" w:rsidRDefault="00D31BB5" w:rsidP="00305BBE">
            <w:pPr>
              <w:jc w:val="center"/>
              <w:rPr>
                <w:sz w:val="10"/>
                <w:szCs w:val="10"/>
              </w:rPr>
            </w:pPr>
            <w:r w:rsidRPr="000A2B53">
              <w:rPr>
                <w:sz w:val="10"/>
                <w:szCs w:val="10"/>
              </w:rPr>
              <w:t>9</w:t>
            </w:r>
          </w:p>
        </w:tc>
        <w:tc>
          <w:tcPr>
            <w:tcW w:w="157" w:type="dxa"/>
            <w:shd w:val="clear" w:color="auto" w:fill="92D050"/>
          </w:tcPr>
          <w:p w14:paraId="0543F73D" w14:textId="77777777" w:rsidR="00D31BB5" w:rsidRPr="000A2B53" w:rsidRDefault="00D31BB5" w:rsidP="00305BBE">
            <w:pPr>
              <w:jc w:val="center"/>
              <w:rPr>
                <w:sz w:val="10"/>
                <w:szCs w:val="10"/>
              </w:rPr>
            </w:pPr>
            <w:r w:rsidRPr="000A2B53">
              <w:rPr>
                <w:sz w:val="10"/>
                <w:szCs w:val="10"/>
              </w:rPr>
              <w:t>UL</w:t>
            </w:r>
          </w:p>
        </w:tc>
        <w:tc>
          <w:tcPr>
            <w:tcW w:w="461" w:type="dxa"/>
            <w:vMerge/>
            <w:shd w:val="clear" w:color="auto" w:fill="auto"/>
          </w:tcPr>
          <w:p w14:paraId="1B708C58" w14:textId="77777777" w:rsidR="00D31BB5" w:rsidRPr="000A2B53" w:rsidRDefault="00D31BB5" w:rsidP="00305BBE">
            <w:pPr>
              <w:jc w:val="center"/>
              <w:rPr>
                <w:sz w:val="10"/>
                <w:szCs w:val="10"/>
              </w:rPr>
            </w:pPr>
          </w:p>
        </w:tc>
      </w:tr>
      <w:tr w:rsidR="00D31BB5" w:rsidRPr="000A2B53" w14:paraId="491268CE" w14:textId="77777777" w:rsidTr="00305BBE">
        <w:trPr>
          <w:trHeight w:hRule="exact" w:val="113"/>
        </w:trPr>
        <w:tc>
          <w:tcPr>
            <w:tcW w:w="147" w:type="dxa"/>
            <w:vMerge/>
            <w:shd w:val="clear" w:color="auto" w:fill="auto"/>
          </w:tcPr>
          <w:p w14:paraId="64FC4709" w14:textId="77777777" w:rsidR="00D31BB5" w:rsidRPr="000A2B53" w:rsidRDefault="00D31BB5" w:rsidP="00305BBE">
            <w:pPr>
              <w:jc w:val="center"/>
            </w:pPr>
          </w:p>
        </w:tc>
        <w:tc>
          <w:tcPr>
            <w:tcW w:w="142" w:type="dxa"/>
            <w:shd w:val="clear" w:color="auto" w:fill="auto"/>
          </w:tcPr>
          <w:p w14:paraId="3D3E1FC0" w14:textId="77777777" w:rsidR="00D31BB5" w:rsidRPr="000A2B53" w:rsidRDefault="00D31BB5" w:rsidP="00305BBE">
            <w:pPr>
              <w:jc w:val="center"/>
              <w:rPr>
                <w:sz w:val="10"/>
                <w:szCs w:val="10"/>
              </w:rPr>
            </w:pPr>
            <w:r w:rsidRPr="000A2B53">
              <w:rPr>
                <w:sz w:val="10"/>
                <w:szCs w:val="10"/>
              </w:rPr>
              <w:t>10</w:t>
            </w:r>
          </w:p>
        </w:tc>
        <w:tc>
          <w:tcPr>
            <w:tcW w:w="142" w:type="dxa"/>
            <w:shd w:val="clear" w:color="auto" w:fill="00B0F0"/>
          </w:tcPr>
          <w:p w14:paraId="1354EFC8" w14:textId="77777777" w:rsidR="00D31BB5" w:rsidRPr="000A2B53" w:rsidRDefault="00D31BB5" w:rsidP="00305BBE">
            <w:pPr>
              <w:jc w:val="center"/>
              <w:rPr>
                <w:sz w:val="10"/>
                <w:szCs w:val="10"/>
              </w:rPr>
            </w:pPr>
            <w:r w:rsidRPr="000A2B53">
              <w:rPr>
                <w:sz w:val="10"/>
                <w:szCs w:val="10"/>
              </w:rPr>
              <w:t>DL</w:t>
            </w:r>
          </w:p>
        </w:tc>
        <w:tc>
          <w:tcPr>
            <w:tcW w:w="532" w:type="dxa"/>
            <w:vMerge/>
            <w:tcBorders>
              <w:right w:val="double" w:sz="4" w:space="0" w:color="auto"/>
            </w:tcBorders>
            <w:shd w:val="clear" w:color="auto" w:fill="FFFF00"/>
          </w:tcPr>
          <w:p w14:paraId="3C7F75C4" w14:textId="77777777" w:rsidR="00D31BB5" w:rsidRPr="000A2B53" w:rsidRDefault="00D31BB5" w:rsidP="00305BBE">
            <w:pPr>
              <w:jc w:val="center"/>
              <w:rPr>
                <w:sz w:val="10"/>
                <w:szCs w:val="10"/>
              </w:rPr>
            </w:pPr>
          </w:p>
        </w:tc>
        <w:tc>
          <w:tcPr>
            <w:tcW w:w="318" w:type="dxa"/>
            <w:vMerge/>
            <w:tcBorders>
              <w:left w:val="double" w:sz="4" w:space="0" w:color="auto"/>
            </w:tcBorders>
            <w:shd w:val="clear" w:color="auto" w:fill="auto"/>
          </w:tcPr>
          <w:p w14:paraId="00D5BD31" w14:textId="77777777" w:rsidR="00D31BB5" w:rsidRPr="000A2B53" w:rsidRDefault="00D31BB5" w:rsidP="00305BBE">
            <w:pPr>
              <w:jc w:val="center"/>
            </w:pPr>
          </w:p>
        </w:tc>
        <w:tc>
          <w:tcPr>
            <w:tcW w:w="192" w:type="dxa"/>
            <w:shd w:val="clear" w:color="auto" w:fill="auto"/>
          </w:tcPr>
          <w:p w14:paraId="22C7C43D" w14:textId="77777777" w:rsidR="00D31BB5" w:rsidRPr="000A2B53" w:rsidRDefault="00D31BB5" w:rsidP="00305BBE">
            <w:pPr>
              <w:jc w:val="center"/>
              <w:rPr>
                <w:sz w:val="10"/>
                <w:szCs w:val="10"/>
              </w:rPr>
            </w:pPr>
            <w:r w:rsidRPr="000A2B53">
              <w:rPr>
                <w:sz w:val="10"/>
                <w:szCs w:val="10"/>
              </w:rPr>
              <w:t>10</w:t>
            </w:r>
          </w:p>
        </w:tc>
        <w:tc>
          <w:tcPr>
            <w:tcW w:w="156" w:type="dxa"/>
            <w:shd w:val="clear" w:color="auto" w:fill="00B0F0"/>
          </w:tcPr>
          <w:p w14:paraId="64C01DEB" w14:textId="77777777" w:rsidR="00D31BB5" w:rsidRPr="000A2B53" w:rsidRDefault="00D31BB5" w:rsidP="00305BBE">
            <w:pPr>
              <w:jc w:val="center"/>
              <w:rPr>
                <w:sz w:val="10"/>
                <w:szCs w:val="10"/>
              </w:rPr>
            </w:pPr>
            <w:r w:rsidRPr="000A2B53">
              <w:rPr>
                <w:sz w:val="10"/>
                <w:szCs w:val="10"/>
              </w:rPr>
              <w:t>DL</w:t>
            </w:r>
          </w:p>
        </w:tc>
        <w:tc>
          <w:tcPr>
            <w:tcW w:w="48" w:type="dxa"/>
            <w:vMerge/>
            <w:tcBorders>
              <w:right w:val="double" w:sz="4" w:space="0" w:color="auto"/>
            </w:tcBorders>
            <w:shd w:val="clear" w:color="auto" w:fill="auto"/>
          </w:tcPr>
          <w:p w14:paraId="3948A9D5" w14:textId="77777777" w:rsidR="00D31BB5" w:rsidRPr="000A2B53" w:rsidRDefault="00D31BB5" w:rsidP="00305BBE">
            <w:pPr>
              <w:jc w:val="center"/>
              <w:rPr>
                <w:sz w:val="10"/>
                <w:szCs w:val="10"/>
              </w:rPr>
            </w:pPr>
          </w:p>
        </w:tc>
        <w:tc>
          <w:tcPr>
            <w:tcW w:w="313" w:type="dxa"/>
            <w:vMerge/>
            <w:tcBorders>
              <w:left w:val="double" w:sz="4" w:space="0" w:color="auto"/>
            </w:tcBorders>
            <w:shd w:val="clear" w:color="auto" w:fill="auto"/>
          </w:tcPr>
          <w:p w14:paraId="33A8304A" w14:textId="77777777" w:rsidR="00D31BB5" w:rsidRPr="000A2B53" w:rsidRDefault="00D31BB5" w:rsidP="00305BBE">
            <w:pPr>
              <w:jc w:val="center"/>
            </w:pPr>
          </w:p>
        </w:tc>
        <w:tc>
          <w:tcPr>
            <w:tcW w:w="142" w:type="dxa"/>
            <w:shd w:val="clear" w:color="auto" w:fill="auto"/>
          </w:tcPr>
          <w:p w14:paraId="56514D8A" w14:textId="77777777" w:rsidR="00D31BB5" w:rsidRPr="000A2B53" w:rsidRDefault="00D31BB5" w:rsidP="00305BBE">
            <w:pPr>
              <w:jc w:val="center"/>
              <w:rPr>
                <w:sz w:val="10"/>
                <w:szCs w:val="10"/>
              </w:rPr>
            </w:pPr>
            <w:r w:rsidRPr="000A2B53">
              <w:rPr>
                <w:sz w:val="10"/>
                <w:szCs w:val="10"/>
              </w:rPr>
              <w:t>10</w:t>
            </w:r>
          </w:p>
        </w:tc>
        <w:tc>
          <w:tcPr>
            <w:tcW w:w="141" w:type="dxa"/>
            <w:shd w:val="clear" w:color="auto" w:fill="00B0F0"/>
          </w:tcPr>
          <w:p w14:paraId="08188BFD"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C000"/>
          </w:tcPr>
          <w:p w14:paraId="30BF2F1F"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317F734E" w14:textId="77777777" w:rsidR="00D31BB5" w:rsidRPr="000A2B53" w:rsidRDefault="00D31BB5" w:rsidP="00305BBE">
            <w:pPr>
              <w:jc w:val="center"/>
            </w:pPr>
          </w:p>
        </w:tc>
        <w:tc>
          <w:tcPr>
            <w:tcW w:w="142" w:type="dxa"/>
            <w:shd w:val="clear" w:color="auto" w:fill="auto"/>
          </w:tcPr>
          <w:p w14:paraId="01775646" w14:textId="77777777" w:rsidR="00D31BB5" w:rsidRPr="000A2B53" w:rsidRDefault="00D31BB5" w:rsidP="00305BBE">
            <w:pPr>
              <w:jc w:val="center"/>
              <w:rPr>
                <w:sz w:val="10"/>
                <w:szCs w:val="10"/>
              </w:rPr>
            </w:pPr>
            <w:r w:rsidRPr="000A2B53">
              <w:rPr>
                <w:sz w:val="10"/>
                <w:szCs w:val="10"/>
              </w:rPr>
              <w:t>10</w:t>
            </w:r>
          </w:p>
        </w:tc>
        <w:tc>
          <w:tcPr>
            <w:tcW w:w="142" w:type="dxa"/>
            <w:shd w:val="clear" w:color="auto" w:fill="auto"/>
          </w:tcPr>
          <w:p w14:paraId="5A357439" w14:textId="77777777" w:rsidR="00D31BB5" w:rsidRPr="000A2B53" w:rsidRDefault="00D31BB5" w:rsidP="00305BBE">
            <w:pPr>
              <w:jc w:val="center"/>
              <w:rPr>
                <w:sz w:val="10"/>
                <w:szCs w:val="10"/>
              </w:rPr>
            </w:pPr>
          </w:p>
        </w:tc>
        <w:tc>
          <w:tcPr>
            <w:tcW w:w="254" w:type="dxa"/>
            <w:vMerge/>
            <w:tcBorders>
              <w:right w:val="double" w:sz="4" w:space="0" w:color="auto"/>
            </w:tcBorders>
            <w:shd w:val="clear" w:color="auto" w:fill="auto"/>
          </w:tcPr>
          <w:p w14:paraId="4FB8A2C6" w14:textId="77777777" w:rsidR="00D31BB5" w:rsidRPr="000A2B53" w:rsidRDefault="00D31BB5" w:rsidP="00305BBE">
            <w:pPr>
              <w:jc w:val="center"/>
              <w:rPr>
                <w:sz w:val="10"/>
                <w:szCs w:val="10"/>
              </w:rPr>
            </w:pPr>
          </w:p>
        </w:tc>
        <w:tc>
          <w:tcPr>
            <w:tcW w:w="311" w:type="dxa"/>
            <w:vMerge/>
            <w:tcBorders>
              <w:left w:val="double" w:sz="4" w:space="0" w:color="auto"/>
            </w:tcBorders>
            <w:shd w:val="clear" w:color="auto" w:fill="auto"/>
          </w:tcPr>
          <w:p w14:paraId="794952BA" w14:textId="77777777" w:rsidR="00D31BB5" w:rsidRPr="000A2B53" w:rsidRDefault="00D31BB5" w:rsidP="00305BBE">
            <w:pPr>
              <w:jc w:val="center"/>
            </w:pPr>
          </w:p>
        </w:tc>
        <w:tc>
          <w:tcPr>
            <w:tcW w:w="140" w:type="dxa"/>
            <w:shd w:val="clear" w:color="auto" w:fill="auto"/>
          </w:tcPr>
          <w:p w14:paraId="0CF7B0BF" w14:textId="77777777" w:rsidR="00D31BB5" w:rsidRPr="000A2B53" w:rsidRDefault="00D31BB5" w:rsidP="00305BBE">
            <w:pPr>
              <w:jc w:val="center"/>
              <w:rPr>
                <w:sz w:val="10"/>
                <w:szCs w:val="10"/>
              </w:rPr>
            </w:pPr>
            <w:r w:rsidRPr="000A2B53">
              <w:rPr>
                <w:sz w:val="10"/>
                <w:szCs w:val="10"/>
              </w:rPr>
              <w:t>10</w:t>
            </w:r>
          </w:p>
        </w:tc>
        <w:tc>
          <w:tcPr>
            <w:tcW w:w="217" w:type="dxa"/>
            <w:shd w:val="clear" w:color="auto" w:fill="92D050"/>
          </w:tcPr>
          <w:p w14:paraId="15443694" w14:textId="77777777" w:rsidR="00D31BB5" w:rsidRPr="000A2B53" w:rsidRDefault="00D31BB5" w:rsidP="00305BBE">
            <w:pPr>
              <w:jc w:val="center"/>
              <w:rPr>
                <w:sz w:val="10"/>
                <w:szCs w:val="10"/>
              </w:rPr>
            </w:pPr>
            <w:r w:rsidRPr="000A2B53">
              <w:rPr>
                <w:sz w:val="10"/>
                <w:szCs w:val="10"/>
              </w:rPr>
              <w:t>UL</w:t>
            </w:r>
          </w:p>
        </w:tc>
        <w:tc>
          <w:tcPr>
            <w:tcW w:w="461" w:type="dxa"/>
            <w:vMerge/>
            <w:tcBorders>
              <w:right w:val="double" w:sz="4" w:space="0" w:color="auto"/>
            </w:tcBorders>
            <w:shd w:val="clear" w:color="auto" w:fill="auto"/>
          </w:tcPr>
          <w:p w14:paraId="74EE7F2A" w14:textId="77777777" w:rsidR="00D31BB5" w:rsidRPr="000A2B53" w:rsidRDefault="00D31BB5" w:rsidP="00305BBE">
            <w:pPr>
              <w:jc w:val="center"/>
              <w:rPr>
                <w:sz w:val="10"/>
                <w:szCs w:val="10"/>
              </w:rPr>
            </w:pPr>
          </w:p>
        </w:tc>
        <w:tc>
          <w:tcPr>
            <w:tcW w:w="176" w:type="dxa"/>
            <w:vMerge/>
            <w:tcBorders>
              <w:left w:val="double" w:sz="4" w:space="0" w:color="auto"/>
            </w:tcBorders>
            <w:shd w:val="clear" w:color="auto" w:fill="auto"/>
          </w:tcPr>
          <w:p w14:paraId="7C915F52" w14:textId="77777777" w:rsidR="00D31BB5" w:rsidRPr="000A2B53" w:rsidRDefault="00D31BB5" w:rsidP="00305BBE">
            <w:pPr>
              <w:jc w:val="center"/>
            </w:pPr>
          </w:p>
        </w:tc>
        <w:tc>
          <w:tcPr>
            <w:tcW w:w="142" w:type="dxa"/>
            <w:shd w:val="clear" w:color="auto" w:fill="auto"/>
          </w:tcPr>
          <w:p w14:paraId="7002D0BC" w14:textId="77777777" w:rsidR="00D31BB5" w:rsidRPr="000A2B53" w:rsidRDefault="00D31BB5" w:rsidP="00305BBE">
            <w:pPr>
              <w:jc w:val="center"/>
              <w:rPr>
                <w:sz w:val="10"/>
                <w:szCs w:val="10"/>
              </w:rPr>
            </w:pPr>
            <w:r w:rsidRPr="000A2B53">
              <w:rPr>
                <w:sz w:val="10"/>
                <w:szCs w:val="10"/>
              </w:rPr>
              <w:t>10</w:t>
            </w:r>
          </w:p>
        </w:tc>
        <w:tc>
          <w:tcPr>
            <w:tcW w:w="141" w:type="dxa"/>
            <w:shd w:val="clear" w:color="auto" w:fill="00B0F0"/>
          </w:tcPr>
          <w:p w14:paraId="370EB78E"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auto"/>
          </w:tcPr>
          <w:p w14:paraId="4AA494C8"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26ECA076" w14:textId="77777777" w:rsidR="00D31BB5" w:rsidRPr="000A2B53" w:rsidRDefault="00D31BB5" w:rsidP="00305BBE">
            <w:pPr>
              <w:jc w:val="center"/>
            </w:pPr>
          </w:p>
        </w:tc>
        <w:tc>
          <w:tcPr>
            <w:tcW w:w="142" w:type="dxa"/>
            <w:shd w:val="clear" w:color="auto" w:fill="auto"/>
          </w:tcPr>
          <w:p w14:paraId="5ED4A69B" w14:textId="77777777" w:rsidR="00D31BB5" w:rsidRPr="000A2B53" w:rsidRDefault="00D31BB5" w:rsidP="00305BBE">
            <w:pPr>
              <w:jc w:val="center"/>
              <w:rPr>
                <w:sz w:val="10"/>
                <w:szCs w:val="10"/>
              </w:rPr>
            </w:pPr>
            <w:r w:rsidRPr="000A2B53">
              <w:rPr>
                <w:sz w:val="10"/>
                <w:szCs w:val="10"/>
              </w:rPr>
              <w:t>10</w:t>
            </w:r>
          </w:p>
        </w:tc>
        <w:tc>
          <w:tcPr>
            <w:tcW w:w="142" w:type="dxa"/>
            <w:shd w:val="clear" w:color="auto" w:fill="00B0F0"/>
          </w:tcPr>
          <w:p w14:paraId="1F087D0D" w14:textId="77777777" w:rsidR="00D31BB5" w:rsidRPr="000A2B53" w:rsidRDefault="00D31BB5" w:rsidP="00305BBE">
            <w:pPr>
              <w:jc w:val="center"/>
              <w:rPr>
                <w:sz w:val="10"/>
                <w:szCs w:val="10"/>
              </w:rPr>
            </w:pPr>
            <w:r w:rsidRPr="000A2B53">
              <w:rPr>
                <w:sz w:val="10"/>
                <w:szCs w:val="10"/>
              </w:rPr>
              <w:t>DL</w:t>
            </w:r>
          </w:p>
        </w:tc>
        <w:tc>
          <w:tcPr>
            <w:tcW w:w="141" w:type="dxa"/>
            <w:vMerge/>
            <w:tcBorders>
              <w:right w:val="double" w:sz="4" w:space="0" w:color="auto"/>
            </w:tcBorders>
            <w:shd w:val="clear" w:color="auto" w:fill="auto"/>
          </w:tcPr>
          <w:p w14:paraId="23B20F0D" w14:textId="77777777" w:rsidR="00D31BB5" w:rsidRPr="000A2B53" w:rsidRDefault="00D31BB5" w:rsidP="00305BBE">
            <w:pPr>
              <w:jc w:val="center"/>
              <w:rPr>
                <w:sz w:val="10"/>
                <w:szCs w:val="10"/>
              </w:rPr>
            </w:pPr>
          </w:p>
        </w:tc>
        <w:tc>
          <w:tcPr>
            <w:tcW w:w="284" w:type="dxa"/>
            <w:vMerge/>
            <w:tcBorders>
              <w:left w:val="double" w:sz="4" w:space="0" w:color="auto"/>
            </w:tcBorders>
            <w:shd w:val="clear" w:color="auto" w:fill="auto"/>
          </w:tcPr>
          <w:p w14:paraId="00F82976" w14:textId="77777777" w:rsidR="00D31BB5" w:rsidRPr="000A2B53" w:rsidRDefault="00D31BB5" w:rsidP="00305BBE">
            <w:pPr>
              <w:jc w:val="center"/>
            </w:pPr>
          </w:p>
        </w:tc>
        <w:tc>
          <w:tcPr>
            <w:tcW w:w="142" w:type="dxa"/>
            <w:shd w:val="clear" w:color="auto" w:fill="auto"/>
          </w:tcPr>
          <w:p w14:paraId="4B5B4F23" w14:textId="77777777" w:rsidR="00D31BB5" w:rsidRPr="000A2B53" w:rsidRDefault="00D31BB5" w:rsidP="00305BBE">
            <w:pPr>
              <w:jc w:val="center"/>
              <w:rPr>
                <w:sz w:val="10"/>
                <w:szCs w:val="10"/>
              </w:rPr>
            </w:pPr>
            <w:r w:rsidRPr="000A2B53">
              <w:rPr>
                <w:sz w:val="10"/>
                <w:szCs w:val="10"/>
              </w:rPr>
              <w:t>10</w:t>
            </w:r>
          </w:p>
        </w:tc>
        <w:tc>
          <w:tcPr>
            <w:tcW w:w="141" w:type="dxa"/>
            <w:shd w:val="clear" w:color="auto" w:fill="00B0F0"/>
          </w:tcPr>
          <w:p w14:paraId="08F7BF32"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C000"/>
          </w:tcPr>
          <w:p w14:paraId="236E9910" w14:textId="77777777" w:rsidR="00D31BB5" w:rsidRPr="000A2B53" w:rsidRDefault="00D31BB5" w:rsidP="00305BBE">
            <w:pPr>
              <w:jc w:val="center"/>
              <w:rPr>
                <w:sz w:val="10"/>
                <w:szCs w:val="10"/>
              </w:rPr>
            </w:pPr>
          </w:p>
        </w:tc>
        <w:tc>
          <w:tcPr>
            <w:tcW w:w="366" w:type="dxa"/>
            <w:vMerge/>
            <w:tcBorders>
              <w:left w:val="double" w:sz="4" w:space="0" w:color="auto"/>
            </w:tcBorders>
            <w:shd w:val="clear" w:color="auto" w:fill="auto"/>
          </w:tcPr>
          <w:p w14:paraId="64F2C19E" w14:textId="77777777" w:rsidR="00D31BB5" w:rsidRPr="000A2B53" w:rsidRDefault="00D31BB5" w:rsidP="00305BBE">
            <w:pPr>
              <w:jc w:val="center"/>
            </w:pPr>
          </w:p>
        </w:tc>
        <w:tc>
          <w:tcPr>
            <w:tcW w:w="124" w:type="dxa"/>
            <w:shd w:val="clear" w:color="auto" w:fill="auto"/>
          </w:tcPr>
          <w:p w14:paraId="4FFABD30" w14:textId="77777777" w:rsidR="00D31BB5" w:rsidRPr="000A2B53" w:rsidRDefault="00D31BB5" w:rsidP="00305BBE">
            <w:pPr>
              <w:jc w:val="center"/>
              <w:rPr>
                <w:sz w:val="10"/>
                <w:szCs w:val="10"/>
              </w:rPr>
            </w:pPr>
            <w:r w:rsidRPr="000A2B53">
              <w:rPr>
                <w:sz w:val="10"/>
                <w:szCs w:val="10"/>
              </w:rPr>
              <w:t>10</w:t>
            </w:r>
          </w:p>
        </w:tc>
        <w:tc>
          <w:tcPr>
            <w:tcW w:w="157" w:type="dxa"/>
            <w:shd w:val="clear" w:color="auto" w:fill="auto"/>
          </w:tcPr>
          <w:p w14:paraId="6138BEC4" w14:textId="77777777" w:rsidR="00D31BB5" w:rsidRPr="000A2B53" w:rsidRDefault="00D31BB5" w:rsidP="00305BBE">
            <w:pPr>
              <w:jc w:val="center"/>
              <w:rPr>
                <w:sz w:val="10"/>
                <w:szCs w:val="10"/>
              </w:rPr>
            </w:pPr>
          </w:p>
        </w:tc>
        <w:tc>
          <w:tcPr>
            <w:tcW w:w="203" w:type="dxa"/>
            <w:vMerge/>
            <w:tcBorders>
              <w:right w:val="double" w:sz="4" w:space="0" w:color="auto"/>
            </w:tcBorders>
            <w:shd w:val="clear" w:color="auto" w:fill="auto"/>
          </w:tcPr>
          <w:p w14:paraId="58FB475C" w14:textId="77777777" w:rsidR="00D31BB5" w:rsidRPr="000A2B53" w:rsidRDefault="00D31BB5" w:rsidP="00305BBE">
            <w:pPr>
              <w:jc w:val="center"/>
              <w:rPr>
                <w:sz w:val="10"/>
                <w:szCs w:val="10"/>
              </w:rPr>
            </w:pPr>
          </w:p>
        </w:tc>
        <w:tc>
          <w:tcPr>
            <w:tcW w:w="232" w:type="dxa"/>
            <w:vMerge/>
            <w:tcBorders>
              <w:left w:val="double" w:sz="4" w:space="0" w:color="auto"/>
            </w:tcBorders>
            <w:shd w:val="clear" w:color="auto" w:fill="auto"/>
          </w:tcPr>
          <w:p w14:paraId="3AED6C50" w14:textId="77777777" w:rsidR="00D31BB5" w:rsidRPr="000A2B53" w:rsidRDefault="00D31BB5" w:rsidP="00305BBE">
            <w:pPr>
              <w:jc w:val="center"/>
            </w:pPr>
          </w:p>
        </w:tc>
        <w:tc>
          <w:tcPr>
            <w:tcW w:w="124" w:type="dxa"/>
            <w:shd w:val="clear" w:color="auto" w:fill="auto"/>
          </w:tcPr>
          <w:p w14:paraId="41611560" w14:textId="77777777" w:rsidR="00D31BB5" w:rsidRPr="000A2B53" w:rsidRDefault="00D31BB5" w:rsidP="00305BBE">
            <w:pPr>
              <w:jc w:val="center"/>
              <w:rPr>
                <w:sz w:val="10"/>
                <w:szCs w:val="10"/>
              </w:rPr>
            </w:pPr>
            <w:r w:rsidRPr="000A2B53">
              <w:rPr>
                <w:sz w:val="10"/>
                <w:szCs w:val="10"/>
              </w:rPr>
              <w:t>10</w:t>
            </w:r>
          </w:p>
        </w:tc>
        <w:tc>
          <w:tcPr>
            <w:tcW w:w="157" w:type="dxa"/>
            <w:shd w:val="clear" w:color="auto" w:fill="92D050"/>
          </w:tcPr>
          <w:p w14:paraId="447DD552" w14:textId="77777777" w:rsidR="00D31BB5" w:rsidRPr="000A2B53" w:rsidRDefault="00D31BB5" w:rsidP="00305BBE">
            <w:pPr>
              <w:jc w:val="center"/>
              <w:rPr>
                <w:sz w:val="10"/>
                <w:szCs w:val="10"/>
              </w:rPr>
            </w:pPr>
            <w:r w:rsidRPr="000A2B53">
              <w:rPr>
                <w:sz w:val="10"/>
                <w:szCs w:val="10"/>
              </w:rPr>
              <w:t>UL</w:t>
            </w:r>
          </w:p>
        </w:tc>
        <w:tc>
          <w:tcPr>
            <w:tcW w:w="461" w:type="dxa"/>
            <w:vMerge/>
            <w:shd w:val="clear" w:color="auto" w:fill="auto"/>
          </w:tcPr>
          <w:p w14:paraId="2A6D95A3" w14:textId="77777777" w:rsidR="00D31BB5" w:rsidRPr="000A2B53" w:rsidRDefault="00D31BB5" w:rsidP="00305BBE">
            <w:pPr>
              <w:jc w:val="center"/>
              <w:rPr>
                <w:sz w:val="10"/>
                <w:szCs w:val="10"/>
              </w:rPr>
            </w:pPr>
          </w:p>
        </w:tc>
      </w:tr>
      <w:tr w:rsidR="00D31BB5" w:rsidRPr="000A2B53" w14:paraId="3561D1DC" w14:textId="77777777" w:rsidTr="00305BBE">
        <w:trPr>
          <w:trHeight w:hRule="exact" w:val="113"/>
        </w:trPr>
        <w:tc>
          <w:tcPr>
            <w:tcW w:w="147" w:type="dxa"/>
            <w:vMerge/>
            <w:shd w:val="clear" w:color="auto" w:fill="auto"/>
          </w:tcPr>
          <w:p w14:paraId="624B7176" w14:textId="77777777" w:rsidR="00D31BB5" w:rsidRPr="000A2B53" w:rsidRDefault="00D31BB5" w:rsidP="00305BBE">
            <w:pPr>
              <w:jc w:val="center"/>
            </w:pPr>
          </w:p>
        </w:tc>
        <w:tc>
          <w:tcPr>
            <w:tcW w:w="142" w:type="dxa"/>
            <w:shd w:val="clear" w:color="auto" w:fill="auto"/>
          </w:tcPr>
          <w:p w14:paraId="034CB8C7" w14:textId="77777777" w:rsidR="00D31BB5" w:rsidRPr="000A2B53" w:rsidRDefault="00D31BB5" w:rsidP="00305BBE">
            <w:pPr>
              <w:jc w:val="center"/>
              <w:rPr>
                <w:sz w:val="10"/>
                <w:szCs w:val="10"/>
              </w:rPr>
            </w:pPr>
            <w:r w:rsidRPr="000A2B53">
              <w:rPr>
                <w:sz w:val="10"/>
                <w:szCs w:val="10"/>
              </w:rPr>
              <w:t>11</w:t>
            </w:r>
          </w:p>
        </w:tc>
        <w:tc>
          <w:tcPr>
            <w:tcW w:w="142" w:type="dxa"/>
            <w:shd w:val="clear" w:color="auto" w:fill="00B0F0"/>
          </w:tcPr>
          <w:p w14:paraId="315955E7" w14:textId="77777777" w:rsidR="00D31BB5" w:rsidRPr="000A2B53" w:rsidRDefault="00D31BB5" w:rsidP="00305BBE">
            <w:pPr>
              <w:jc w:val="center"/>
              <w:rPr>
                <w:sz w:val="10"/>
                <w:szCs w:val="10"/>
              </w:rPr>
            </w:pPr>
            <w:r w:rsidRPr="000A2B53">
              <w:rPr>
                <w:sz w:val="10"/>
                <w:szCs w:val="10"/>
              </w:rPr>
              <w:t>DL</w:t>
            </w:r>
          </w:p>
        </w:tc>
        <w:tc>
          <w:tcPr>
            <w:tcW w:w="532" w:type="dxa"/>
            <w:vMerge/>
            <w:tcBorders>
              <w:right w:val="double" w:sz="4" w:space="0" w:color="auto"/>
            </w:tcBorders>
            <w:shd w:val="clear" w:color="auto" w:fill="FFFF00"/>
          </w:tcPr>
          <w:p w14:paraId="4B414DD2" w14:textId="77777777" w:rsidR="00D31BB5" w:rsidRPr="000A2B53" w:rsidRDefault="00D31BB5" w:rsidP="00305BBE">
            <w:pPr>
              <w:jc w:val="center"/>
              <w:rPr>
                <w:sz w:val="10"/>
                <w:szCs w:val="10"/>
              </w:rPr>
            </w:pPr>
          </w:p>
        </w:tc>
        <w:tc>
          <w:tcPr>
            <w:tcW w:w="318" w:type="dxa"/>
            <w:vMerge/>
            <w:tcBorders>
              <w:left w:val="double" w:sz="4" w:space="0" w:color="auto"/>
            </w:tcBorders>
            <w:shd w:val="clear" w:color="auto" w:fill="auto"/>
          </w:tcPr>
          <w:p w14:paraId="23534609" w14:textId="77777777" w:rsidR="00D31BB5" w:rsidRPr="000A2B53" w:rsidRDefault="00D31BB5" w:rsidP="00305BBE">
            <w:pPr>
              <w:jc w:val="center"/>
            </w:pPr>
          </w:p>
        </w:tc>
        <w:tc>
          <w:tcPr>
            <w:tcW w:w="192" w:type="dxa"/>
            <w:shd w:val="clear" w:color="auto" w:fill="auto"/>
          </w:tcPr>
          <w:p w14:paraId="4CB28B74" w14:textId="77777777" w:rsidR="00D31BB5" w:rsidRPr="000A2B53" w:rsidRDefault="00D31BB5" w:rsidP="00305BBE">
            <w:pPr>
              <w:jc w:val="center"/>
              <w:rPr>
                <w:sz w:val="10"/>
                <w:szCs w:val="10"/>
              </w:rPr>
            </w:pPr>
            <w:r w:rsidRPr="000A2B53">
              <w:rPr>
                <w:sz w:val="10"/>
                <w:szCs w:val="10"/>
              </w:rPr>
              <w:t>11</w:t>
            </w:r>
          </w:p>
        </w:tc>
        <w:tc>
          <w:tcPr>
            <w:tcW w:w="156" w:type="dxa"/>
            <w:shd w:val="clear" w:color="auto" w:fill="00B0F0"/>
          </w:tcPr>
          <w:p w14:paraId="789CC637" w14:textId="77777777" w:rsidR="00D31BB5" w:rsidRPr="000A2B53" w:rsidRDefault="00D31BB5" w:rsidP="00305BBE">
            <w:pPr>
              <w:jc w:val="center"/>
              <w:rPr>
                <w:sz w:val="10"/>
                <w:szCs w:val="10"/>
              </w:rPr>
            </w:pPr>
            <w:r w:rsidRPr="000A2B53">
              <w:rPr>
                <w:sz w:val="10"/>
                <w:szCs w:val="10"/>
              </w:rPr>
              <w:t>DL</w:t>
            </w:r>
          </w:p>
        </w:tc>
        <w:tc>
          <w:tcPr>
            <w:tcW w:w="48" w:type="dxa"/>
            <w:vMerge/>
            <w:tcBorders>
              <w:right w:val="double" w:sz="4" w:space="0" w:color="auto"/>
            </w:tcBorders>
            <w:shd w:val="clear" w:color="auto" w:fill="auto"/>
          </w:tcPr>
          <w:p w14:paraId="316D2D75" w14:textId="77777777" w:rsidR="00D31BB5" w:rsidRPr="000A2B53" w:rsidRDefault="00D31BB5" w:rsidP="00305BBE">
            <w:pPr>
              <w:jc w:val="center"/>
              <w:rPr>
                <w:sz w:val="10"/>
                <w:szCs w:val="10"/>
              </w:rPr>
            </w:pPr>
          </w:p>
        </w:tc>
        <w:tc>
          <w:tcPr>
            <w:tcW w:w="313" w:type="dxa"/>
            <w:vMerge/>
            <w:tcBorders>
              <w:left w:val="double" w:sz="4" w:space="0" w:color="auto"/>
            </w:tcBorders>
            <w:shd w:val="clear" w:color="auto" w:fill="auto"/>
          </w:tcPr>
          <w:p w14:paraId="4475B68C" w14:textId="77777777" w:rsidR="00D31BB5" w:rsidRPr="000A2B53" w:rsidRDefault="00D31BB5" w:rsidP="00305BBE">
            <w:pPr>
              <w:jc w:val="center"/>
            </w:pPr>
          </w:p>
        </w:tc>
        <w:tc>
          <w:tcPr>
            <w:tcW w:w="142" w:type="dxa"/>
            <w:shd w:val="clear" w:color="auto" w:fill="auto"/>
          </w:tcPr>
          <w:p w14:paraId="72E8F8EA" w14:textId="77777777" w:rsidR="00D31BB5" w:rsidRPr="000A2B53" w:rsidRDefault="00D31BB5" w:rsidP="00305BBE">
            <w:pPr>
              <w:jc w:val="center"/>
              <w:rPr>
                <w:sz w:val="10"/>
                <w:szCs w:val="10"/>
              </w:rPr>
            </w:pPr>
            <w:r w:rsidRPr="000A2B53">
              <w:rPr>
                <w:sz w:val="10"/>
                <w:szCs w:val="10"/>
              </w:rPr>
              <w:t>11</w:t>
            </w:r>
          </w:p>
        </w:tc>
        <w:tc>
          <w:tcPr>
            <w:tcW w:w="141" w:type="dxa"/>
            <w:shd w:val="clear" w:color="auto" w:fill="00B0F0"/>
          </w:tcPr>
          <w:p w14:paraId="6EA223F6"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C000"/>
          </w:tcPr>
          <w:p w14:paraId="5D4A976A"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119FB1E0" w14:textId="77777777" w:rsidR="00D31BB5" w:rsidRPr="000A2B53" w:rsidRDefault="00D31BB5" w:rsidP="00305BBE">
            <w:pPr>
              <w:jc w:val="center"/>
            </w:pPr>
          </w:p>
        </w:tc>
        <w:tc>
          <w:tcPr>
            <w:tcW w:w="142" w:type="dxa"/>
            <w:shd w:val="clear" w:color="auto" w:fill="auto"/>
          </w:tcPr>
          <w:p w14:paraId="36779539" w14:textId="77777777" w:rsidR="00D31BB5" w:rsidRPr="000A2B53" w:rsidRDefault="00D31BB5" w:rsidP="00305BBE">
            <w:pPr>
              <w:jc w:val="center"/>
              <w:rPr>
                <w:sz w:val="10"/>
                <w:szCs w:val="10"/>
              </w:rPr>
            </w:pPr>
            <w:r w:rsidRPr="000A2B53">
              <w:rPr>
                <w:sz w:val="10"/>
                <w:szCs w:val="10"/>
              </w:rPr>
              <w:t>11</w:t>
            </w:r>
          </w:p>
        </w:tc>
        <w:tc>
          <w:tcPr>
            <w:tcW w:w="142" w:type="dxa"/>
            <w:shd w:val="clear" w:color="auto" w:fill="auto"/>
          </w:tcPr>
          <w:p w14:paraId="24A4840D" w14:textId="77777777" w:rsidR="00D31BB5" w:rsidRPr="000A2B53" w:rsidRDefault="00D31BB5" w:rsidP="00305BBE">
            <w:pPr>
              <w:jc w:val="center"/>
              <w:rPr>
                <w:sz w:val="10"/>
                <w:szCs w:val="10"/>
              </w:rPr>
            </w:pPr>
          </w:p>
        </w:tc>
        <w:tc>
          <w:tcPr>
            <w:tcW w:w="254" w:type="dxa"/>
            <w:vMerge/>
            <w:tcBorders>
              <w:right w:val="double" w:sz="4" w:space="0" w:color="auto"/>
            </w:tcBorders>
            <w:shd w:val="clear" w:color="auto" w:fill="auto"/>
          </w:tcPr>
          <w:p w14:paraId="566AA01E" w14:textId="77777777" w:rsidR="00D31BB5" w:rsidRPr="000A2B53" w:rsidRDefault="00D31BB5" w:rsidP="00305BBE">
            <w:pPr>
              <w:jc w:val="center"/>
              <w:rPr>
                <w:sz w:val="10"/>
                <w:szCs w:val="10"/>
              </w:rPr>
            </w:pPr>
          </w:p>
        </w:tc>
        <w:tc>
          <w:tcPr>
            <w:tcW w:w="311" w:type="dxa"/>
            <w:vMerge/>
            <w:tcBorders>
              <w:left w:val="double" w:sz="4" w:space="0" w:color="auto"/>
            </w:tcBorders>
            <w:shd w:val="clear" w:color="auto" w:fill="auto"/>
          </w:tcPr>
          <w:p w14:paraId="538D7DFB" w14:textId="77777777" w:rsidR="00D31BB5" w:rsidRPr="000A2B53" w:rsidRDefault="00D31BB5" w:rsidP="00305BBE">
            <w:pPr>
              <w:jc w:val="center"/>
            </w:pPr>
          </w:p>
        </w:tc>
        <w:tc>
          <w:tcPr>
            <w:tcW w:w="140" w:type="dxa"/>
            <w:shd w:val="clear" w:color="auto" w:fill="auto"/>
          </w:tcPr>
          <w:p w14:paraId="7626F347" w14:textId="77777777" w:rsidR="00D31BB5" w:rsidRPr="000A2B53" w:rsidRDefault="00D31BB5" w:rsidP="00305BBE">
            <w:pPr>
              <w:jc w:val="center"/>
              <w:rPr>
                <w:sz w:val="10"/>
                <w:szCs w:val="10"/>
              </w:rPr>
            </w:pPr>
            <w:r w:rsidRPr="000A2B53">
              <w:rPr>
                <w:sz w:val="10"/>
                <w:szCs w:val="10"/>
              </w:rPr>
              <w:t>11</w:t>
            </w:r>
          </w:p>
        </w:tc>
        <w:tc>
          <w:tcPr>
            <w:tcW w:w="217" w:type="dxa"/>
            <w:shd w:val="clear" w:color="auto" w:fill="92D050"/>
          </w:tcPr>
          <w:p w14:paraId="4F4FD69D" w14:textId="77777777" w:rsidR="00D31BB5" w:rsidRPr="000A2B53" w:rsidRDefault="00D31BB5" w:rsidP="00305BBE">
            <w:pPr>
              <w:jc w:val="center"/>
              <w:rPr>
                <w:sz w:val="10"/>
                <w:szCs w:val="10"/>
              </w:rPr>
            </w:pPr>
            <w:r w:rsidRPr="000A2B53">
              <w:rPr>
                <w:sz w:val="10"/>
                <w:szCs w:val="10"/>
              </w:rPr>
              <w:t>UL</w:t>
            </w:r>
          </w:p>
        </w:tc>
        <w:tc>
          <w:tcPr>
            <w:tcW w:w="461" w:type="dxa"/>
            <w:vMerge/>
            <w:tcBorders>
              <w:right w:val="double" w:sz="4" w:space="0" w:color="auto"/>
            </w:tcBorders>
            <w:shd w:val="clear" w:color="auto" w:fill="auto"/>
          </w:tcPr>
          <w:p w14:paraId="44E92D8F" w14:textId="77777777" w:rsidR="00D31BB5" w:rsidRPr="000A2B53" w:rsidRDefault="00D31BB5" w:rsidP="00305BBE">
            <w:pPr>
              <w:jc w:val="center"/>
              <w:rPr>
                <w:sz w:val="10"/>
                <w:szCs w:val="10"/>
              </w:rPr>
            </w:pPr>
          </w:p>
        </w:tc>
        <w:tc>
          <w:tcPr>
            <w:tcW w:w="176" w:type="dxa"/>
            <w:vMerge/>
            <w:tcBorders>
              <w:left w:val="double" w:sz="4" w:space="0" w:color="auto"/>
            </w:tcBorders>
            <w:shd w:val="clear" w:color="auto" w:fill="auto"/>
          </w:tcPr>
          <w:p w14:paraId="4085AFB3" w14:textId="77777777" w:rsidR="00D31BB5" w:rsidRPr="000A2B53" w:rsidRDefault="00D31BB5" w:rsidP="00305BBE">
            <w:pPr>
              <w:jc w:val="center"/>
            </w:pPr>
          </w:p>
        </w:tc>
        <w:tc>
          <w:tcPr>
            <w:tcW w:w="142" w:type="dxa"/>
            <w:shd w:val="clear" w:color="auto" w:fill="auto"/>
          </w:tcPr>
          <w:p w14:paraId="63B23D51" w14:textId="77777777" w:rsidR="00D31BB5" w:rsidRPr="000A2B53" w:rsidRDefault="00D31BB5" w:rsidP="00305BBE">
            <w:pPr>
              <w:jc w:val="center"/>
              <w:rPr>
                <w:sz w:val="10"/>
                <w:szCs w:val="10"/>
              </w:rPr>
            </w:pPr>
            <w:r w:rsidRPr="000A2B53">
              <w:rPr>
                <w:sz w:val="10"/>
                <w:szCs w:val="10"/>
              </w:rPr>
              <w:t>11</w:t>
            </w:r>
          </w:p>
        </w:tc>
        <w:tc>
          <w:tcPr>
            <w:tcW w:w="141" w:type="dxa"/>
            <w:shd w:val="clear" w:color="auto" w:fill="00B0F0"/>
          </w:tcPr>
          <w:p w14:paraId="47E73DB8"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auto"/>
          </w:tcPr>
          <w:p w14:paraId="0D3787E6"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2665440B" w14:textId="77777777" w:rsidR="00D31BB5" w:rsidRPr="000A2B53" w:rsidRDefault="00D31BB5" w:rsidP="00305BBE">
            <w:pPr>
              <w:jc w:val="center"/>
            </w:pPr>
          </w:p>
        </w:tc>
        <w:tc>
          <w:tcPr>
            <w:tcW w:w="142" w:type="dxa"/>
            <w:shd w:val="clear" w:color="auto" w:fill="auto"/>
          </w:tcPr>
          <w:p w14:paraId="15F02A66" w14:textId="77777777" w:rsidR="00D31BB5" w:rsidRPr="000A2B53" w:rsidRDefault="00D31BB5" w:rsidP="00305BBE">
            <w:pPr>
              <w:jc w:val="center"/>
              <w:rPr>
                <w:sz w:val="10"/>
                <w:szCs w:val="10"/>
              </w:rPr>
            </w:pPr>
            <w:r w:rsidRPr="000A2B53">
              <w:rPr>
                <w:sz w:val="10"/>
                <w:szCs w:val="10"/>
              </w:rPr>
              <w:t>11</w:t>
            </w:r>
          </w:p>
        </w:tc>
        <w:tc>
          <w:tcPr>
            <w:tcW w:w="142" w:type="dxa"/>
            <w:shd w:val="clear" w:color="auto" w:fill="00B0F0"/>
          </w:tcPr>
          <w:p w14:paraId="39973AB6" w14:textId="77777777" w:rsidR="00D31BB5" w:rsidRPr="000A2B53" w:rsidRDefault="00D31BB5" w:rsidP="00305BBE">
            <w:pPr>
              <w:jc w:val="center"/>
              <w:rPr>
                <w:sz w:val="10"/>
                <w:szCs w:val="10"/>
              </w:rPr>
            </w:pPr>
            <w:r w:rsidRPr="000A2B53">
              <w:rPr>
                <w:sz w:val="10"/>
                <w:szCs w:val="10"/>
              </w:rPr>
              <w:t>DL</w:t>
            </w:r>
          </w:p>
        </w:tc>
        <w:tc>
          <w:tcPr>
            <w:tcW w:w="141" w:type="dxa"/>
            <w:vMerge/>
            <w:tcBorders>
              <w:right w:val="double" w:sz="4" w:space="0" w:color="auto"/>
            </w:tcBorders>
            <w:shd w:val="clear" w:color="auto" w:fill="auto"/>
          </w:tcPr>
          <w:p w14:paraId="79B41FAC" w14:textId="77777777" w:rsidR="00D31BB5" w:rsidRPr="000A2B53" w:rsidRDefault="00D31BB5" w:rsidP="00305BBE">
            <w:pPr>
              <w:jc w:val="center"/>
              <w:rPr>
                <w:sz w:val="10"/>
                <w:szCs w:val="10"/>
              </w:rPr>
            </w:pPr>
          </w:p>
        </w:tc>
        <w:tc>
          <w:tcPr>
            <w:tcW w:w="284" w:type="dxa"/>
            <w:vMerge/>
            <w:tcBorders>
              <w:left w:val="double" w:sz="4" w:space="0" w:color="auto"/>
            </w:tcBorders>
            <w:shd w:val="clear" w:color="auto" w:fill="auto"/>
          </w:tcPr>
          <w:p w14:paraId="0E2FF53C" w14:textId="77777777" w:rsidR="00D31BB5" w:rsidRPr="000A2B53" w:rsidRDefault="00D31BB5" w:rsidP="00305BBE">
            <w:pPr>
              <w:jc w:val="center"/>
            </w:pPr>
          </w:p>
        </w:tc>
        <w:tc>
          <w:tcPr>
            <w:tcW w:w="142" w:type="dxa"/>
            <w:shd w:val="clear" w:color="auto" w:fill="auto"/>
          </w:tcPr>
          <w:p w14:paraId="60DFBA10" w14:textId="77777777" w:rsidR="00D31BB5" w:rsidRPr="000A2B53" w:rsidRDefault="00D31BB5" w:rsidP="00305BBE">
            <w:pPr>
              <w:jc w:val="center"/>
              <w:rPr>
                <w:sz w:val="10"/>
                <w:szCs w:val="10"/>
              </w:rPr>
            </w:pPr>
            <w:r w:rsidRPr="000A2B53">
              <w:rPr>
                <w:sz w:val="10"/>
                <w:szCs w:val="10"/>
              </w:rPr>
              <w:t>11</w:t>
            </w:r>
          </w:p>
        </w:tc>
        <w:tc>
          <w:tcPr>
            <w:tcW w:w="141" w:type="dxa"/>
            <w:shd w:val="clear" w:color="auto" w:fill="00B0F0"/>
          </w:tcPr>
          <w:p w14:paraId="01F1EBA8"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C000"/>
          </w:tcPr>
          <w:p w14:paraId="38EA3877" w14:textId="77777777" w:rsidR="00D31BB5" w:rsidRPr="000A2B53" w:rsidRDefault="00D31BB5" w:rsidP="00305BBE">
            <w:pPr>
              <w:jc w:val="center"/>
              <w:rPr>
                <w:sz w:val="10"/>
                <w:szCs w:val="10"/>
              </w:rPr>
            </w:pPr>
          </w:p>
        </w:tc>
        <w:tc>
          <w:tcPr>
            <w:tcW w:w="366" w:type="dxa"/>
            <w:vMerge/>
            <w:tcBorders>
              <w:left w:val="double" w:sz="4" w:space="0" w:color="auto"/>
            </w:tcBorders>
            <w:shd w:val="clear" w:color="auto" w:fill="auto"/>
          </w:tcPr>
          <w:p w14:paraId="0C84FC10" w14:textId="77777777" w:rsidR="00D31BB5" w:rsidRPr="000A2B53" w:rsidRDefault="00D31BB5" w:rsidP="00305BBE">
            <w:pPr>
              <w:jc w:val="center"/>
            </w:pPr>
          </w:p>
        </w:tc>
        <w:tc>
          <w:tcPr>
            <w:tcW w:w="124" w:type="dxa"/>
            <w:shd w:val="clear" w:color="auto" w:fill="auto"/>
          </w:tcPr>
          <w:p w14:paraId="64C69939" w14:textId="77777777" w:rsidR="00D31BB5" w:rsidRPr="000A2B53" w:rsidRDefault="00D31BB5" w:rsidP="00305BBE">
            <w:pPr>
              <w:jc w:val="center"/>
              <w:rPr>
                <w:sz w:val="10"/>
                <w:szCs w:val="10"/>
              </w:rPr>
            </w:pPr>
            <w:r w:rsidRPr="000A2B53">
              <w:rPr>
                <w:sz w:val="10"/>
                <w:szCs w:val="10"/>
              </w:rPr>
              <w:t>11</w:t>
            </w:r>
          </w:p>
        </w:tc>
        <w:tc>
          <w:tcPr>
            <w:tcW w:w="157" w:type="dxa"/>
            <w:shd w:val="clear" w:color="auto" w:fill="auto"/>
          </w:tcPr>
          <w:p w14:paraId="31F10E61" w14:textId="77777777" w:rsidR="00D31BB5" w:rsidRPr="000A2B53" w:rsidRDefault="00D31BB5" w:rsidP="00305BBE">
            <w:pPr>
              <w:jc w:val="center"/>
              <w:rPr>
                <w:sz w:val="10"/>
                <w:szCs w:val="10"/>
              </w:rPr>
            </w:pPr>
          </w:p>
        </w:tc>
        <w:tc>
          <w:tcPr>
            <w:tcW w:w="203" w:type="dxa"/>
            <w:vMerge/>
            <w:tcBorders>
              <w:right w:val="double" w:sz="4" w:space="0" w:color="auto"/>
            </w:tcBorders>
            <w:shd w:val="clear" w:color="auto" w:fill="auto"/>
          </w:tcPr>
          <w:p w14:paraId="07C15D95" w14:textId="77777777" w:rsidR="00D31BB5" w:rsidRPr="000A2B53" w:rsidRDefault="00D31BB5" w:rsidP="00305BBE">
            <w:pPr>
              <w:jc w:val="center"/>
              <w:rPr>
                <w:sz w:val="10"/>
                <w:szCs w:val="10"/>
              </w:rPr>
            </w:pPr>
          </w:p>
        </w:tc>
        <w:tc>
          <w:tcPr>
            <w:tcW w:w="232" w:type="dxa"/>
            <w:vMerge/>
            <w:tcBorders>
              <w:left w:val="double" w:sz="4" w:space="0" w:color="auto"/>
            </w:tcBorders>
            <w:shd w:val="clear" w:color="auto" w:fill="auto"/>
          </w:tcPr>
          <w:p w14:paraId="202FD567" w14:textId="77777777" w:rsidR="00D31BB5" w:rsidRPr="000A2B53" w:rsidRDefault="00D31BB5" w:rsidP="00305BBE">
            <w:pPr>
              <w:jc w:val="center"/>
            </w:pPr>
          </w:p>
        </w:tc>
        <w:tc>
          <w:tcPr>
            <w:tcW w:w="124" w:type="dxa"/>
            <w:shd w:val="clear" w:color="auto" w:fill="auto"/>
          </w:tcPr>
          <w:p w14:paraId="661A93B4" w14:textId="77777777" w:rsidR="00D31BB5" w:rsidRPr="000A2B53" w:rsidRDefault="00D31BB5" w:rsidP="00305BBE">
            <w:pPr>
              <w:jc w:val="center"/>
              <w:rPr>
                <w:sz w:val="10"/>
                <w:szCs w:val="10"/>
              </w:rPr>
            </w:pPr>
            <w:r w:rsidRPr="000A2B53">
              <w:rPr>
                <w:sz w:val="10"/>
                <w:szCs w:val="10"/>
              </w:rPr>
              <w:t>11</w:t>
            </w:r>
          </w:p>
        </w:tc>
        <w:tc>
          <w:tcPr>
            <w:tcW w:w="157" w:type="dxa"/>
            <w:shd w:val="clear" w:color="auto" w:fill="92D050"/>
          </w:tcPr>
          <w:p w14:paraId="24A13E94" w14:textId="77777777" w:rsidR="00D31BB5" w:rsidRPr="000A2B53" w:rsidRDefault="00D31BB5" w:rsidP="00305BBE">
            <w:pPr>
              <w:jc w:val="center"/>
              <w:rPr>
                <w:sz w:val="10"/>
                <w:szCs w:val="10"/>
              </w:rPr>
            </w:pPr>
            <w:r w:rsidRPr="000A2B53">
              <w:rPr>
                <w:sz w:val="10"/>
                <w:szCs w:val="10"/>
              </w:rPr>
              <w:t>UL</w:t>
            </w:r>
          </w:p>
        </w:tc>
        <w:tc>
          <w:tcPr>
            <w:tcW w:w="461" w:type="dxa"/>
            <w:vMerge/>
            <w:shd w:val="clear" w:color="auto" w:fill="auto"/>
          </w:tcPr>
          <w:p w14:paraId="58EA739A" w14:textId="77777777" w:rsidR="00D31BB5" w:rsidRPr="000A2B53" w:rsidRDefault="00D31BB5" w:rsidP="00305BBE">
            <w:pPr>
              <w:jc w:val="center"/>
              <w:rPr>
                <w:sz w:val="10"/>
                <w:szCs w:val="10"/>
              </w:rPr>
            </w:pPr>
          </w:p>
        </w:tc>
      </w:tr>
      <w:tr w:rsidR="00D31BB5" w:rsidRPr="000A2B53" w14:paraId="5A2981E1" w14:textId="77777777" w:rsidTr="00305BBE">
        <w:trPr>
          <w:trHeight w:hRule="exact" w:val="113"/>
        </w:trPr>
        <w:tc>
          <w:tcPr>
            <w:tcW w:w="147" w:type="dxa"/>
            <w:vMerge/>
            <w:shd w:val="clear" w:color="auto" w:fill="auto"/>
          </w:tcPr>
          <w:p w14:paraId="04BCA284" w14:textId="77777777" w:rsidR="00D31BB5" w:rsidRPr="000A2B53" w:rsidRDefault="00D31BB5" w:rsidP="00305BBE">
            <w:pPr>
              <w:jc w:val="center"/>
            </w:pPr>
          </w:p>
        </w:tc>
        <w:tc>
          <w:tcPr>
            <w:tcW w:w="142" w:type="dxa"/>
            <w:shd w:val="clear" w:color="auto" w:fill="auto"/>
          </w:tcPr>
          <w:p w14:paraId="53B36144" w14:textId="77777777" w:rsidR="00D31BB5" w:rsidRPr="000A2B53" w:rsidRDefault="00D31BB5" w:rsidP="00305BBE">
            <w:pPr>
              <w:jc w:val="center"/>
              <w:rPr>
                <w:sz w:val="10"/>
                <w:szCs w:val="10"/>
              </w:rPr>
            </w:pPr>
            <w:r w:rsidRPr="000A2B53">
              <w:rPr>
                <w:sz w:val="10"/>
                <w:szCs w:val="10"/>
              </w:rPr>
              <w:t>12</w:t>
            </w:r>
          </w:p>
        </w:tc>
        <w:tc>
          <w:tcPr>
            <w:tcW w:w="142" w:type="dxa"/>
            <w:shd w:val="clear" w:color="auto" w:fill="00B0F0"/>
          </w:tcPr>
          <w:p w14:paraId="23A75A34" w14:textId="77777777" w:rsidR="00D31BB5" w:rsidRPr="000A2B53" w:rsidRDefault="00D31BB5" w:rsidP="00305BBE">
            <w:pPr>
              <w:jc w:val="center"/>
              <w:rPr>
                <w:sz w:val="10"/>
                <w:szCs w:val="10"/>
              </w:rPr>
            </w:pPr>
            <w:r w:rsidRPr="000A2B53">
              <w:rPr>
                <w:sz w:val="10"/>
                <w:szCs w:val="10"/>
              </w:rPr>
              <w:t>DL</w:t>
            </w:r>
          </w:p>
        </w:tc>
        <w:tc>
          <w:tcPr>
            <w:tcW w:w="532" w:type="dxa"/>
            <w:vMerge w:val="restart"/>
            <w:tcBorders>
              <w:right w:val="double" w:sz="4" w:space="0" w:color="auto"/>
            </w:tcBorders>
            <w:shd w:val="clear" w:color="auto" w:fill="auto"/>
          </w:tcPr>
          <w:p w14:paraId="663C30F7" w14:textId="77777777" w:rsidR="00D31BB5" w:rsidRPr="000A2B53" w:rsidRDefault="00D31BB5" w:rsidP="00305BBE">
            <w:pPr>
              <w:jc w:val="center"/>
              <w:rPr>
                <w:sz w:val="10"/>
                <w:szCs w:val="10"/>
              </w:rPr>
            </w:pPr>
          </w:p>
        </w:tc>
        <w:tc>
          <w:tcPr>
            <w:tcW w:w="318" w:type="dxa"/>
            <w:vMerge/>
            <w:tcBorders>
              <w:left w:val="double" w:sz="4" w:space="0" w:color="auto"/>
            </w:tcBorders>
            <w:shd w:val="clear" w:color="auto" w:fill="auto"/>
          </w:tcPr>
          <w:p w14:paraId="2E2F56C9" w14:textId="77777777" w:rsidR="00D31BB5" w:rsidRPr="000A2B53" w:rsidRDefault="00D31BB5" w:rsidP="00305BBE">
            <w:pPr>
              <w:jc w:val="center"/>
            </w:pPr>
          </w:p>
        </w:tc>
        <w:tc>
          <w:tcPr>
            <w:tcW w:w="192" w:type="dxa"/>
            <w:shd w:val="clear" w:color="auto" w:fill="auto"/>
          </w:tcPr>
          <w:p w14:paraId="69213BCD" w14:textId="77777777" w:rsidR="00D31BB5" w:rsidRPr="000A2B53" w:rsidRDefault="00D31BB5" w:rsidP="00305BBE">
            <w:pPr>
              <w:jc w:val="center"/>
              <w:rPr>
                <w:sz w:val="10"/>
                <w:szCs w:val="10"/>
              </w:rPr>
            </w:pPr>
            <w:r w:rsidRPr="000A2B53">
              <w:rPr>
                <w:sz w:val="10"/>
                <w:szCs w:val="10"/>
              </w:rPr>
              <w:t>12</w:t>
            </w:r>
          </w:p>
        </w:tc>
        <w:tc>
          <w:tcPr>
            <w:tcW w:w="156" w:type="dxa"/>
            <w:shd w:val="clear" w:color="auto" w:fill="00B0F0"/>
          </w:tcPr>
          <w:p w14:paraId="3B001F0F" w14:textId="77777777" w:rsidR="00D31BB5" w:rsidRPr="000A2B53" w:rsidRDefault="00D31BB5" w:rsidP="00305BBE">
            <w:pPr>
              <w:jc w:val="center"/>
              <w:rPr>
                <w:sz w:val="10"/>
                <w:szCs w:val="10"/>
              </w:rPr>
            </w:pPr>
            <w:r w:rsidRPr="000A2B53">
              <w:rPr>
                <w:sz w:val="10"/>
                <w:szCs w:val="10"/>
              </w:rPr>
              <w:t>DL</w:t>
            </w:r>
          </w:p>
        </w:tc>
        <w:tc>
          <w:tcPr>
            <w:tcW w:w="48" w:type="dxa"/>
            <w:vMerge/>
            <w:tcBorders>
              <w:right w:val="double" w:sz="4" w:space="0" w:color="auto"/>
            </w:tcBorders>
            <w:shd w:val="clear" w:color="auto" w:fill="auto"/>
          </w:tcPr>
          <w:p w14:paraId="0EB45865" w14:textId="77777777" w:rsidR="00D31BB5" w:rsidRPr="000A2B53" w:rsidRDefault="00D31BB5" w:rsidP="00305BBE">
            <w:pPr>
              <w:jc w:val="center"/>
              <w:rPr>
                <w:sz w:val="10"/>
                <w:szCs w:val="10"/>
              </w:rPr>
            </w:pPr>
          </w:p>
        </w:tc>
        <w:tc>
          <w:tcPr>
            <w:tcW w:w="313" w:type="dxa"/>
            <w:vMerge/>
            <w:tcBorders>
              <w:left w:val="double" w:sz="4" w:space="0" w:color="auto"/>
            </w:tcBorders>
            <w:shd w:val="clear" w:color="auto" w:fill="auto"/>
          </w:tcPr>
          <w:p w14:paraId="37AFDB48" w14:textId="77777777" w:rsidR="00D31BB5" w:rsidRPr="000A2B53" w:rsidRDefault="00D31BB5" w:rsidP="00305BBE">
            <w:pPr>
              <w:jc w:val="center"/>
            </w:pPr>
          </w:p>
        </w:tc>
        <w:tc>
          <w:tcPr>
            <w:tcW w:w="142" w:type="dxa"/>
            <w:shd w:val="clear" w:color="auto" w:fill="auto"/>
          </w:tcPr>
          <w:p w14:paraId="707C22A9" w14:textId="77777777" w:rsidR="00D31BB5" w:rsidRPr="000A2B53" w:rsidRDefault="00D31BB5" w:rsidP="00305BBE">
            <w:pPr>
              <w:jc w:val="center"/>
              <w:rPr>
                <w:sz w:val="10"/>
                <w:szCs w:val="10"/>
              </w:rPr>
            </w:pPr>
            <w:r w:rsidRPr="000A2B53">
              <w:rPr>
                <w:sz w:val="10"/>
                <w:szCs w:val="10"/>
              </w:rPr>
              <w:t>12</w:t>
            </w:r>
          </w:p>
        </w:tc>
        <w:tc>
          <w:tcPr>
            <w:tcW w:w="141" w:type="dxa"/>
            <w:shd w:val="clear" w:color="auto" w:fill="00B0F0"/>
          </w:tcPr>
          <w:p w14:paraId="654A8E80"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C000"/>
          </w:tcPr>
          <w:p w14:paraId="7849ADEC"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3DA22661" w14:textId="77777777" w:rsidR="00D31BB5" w:rsidRPr="000A2B53" w:rsidRDefault="00D31BB5" w:rsidP="00305BBE">
            <w:pPr>
              <w:jc w:val="center"/>
            </w:pPr>
          </w:p>
        </w:tc>
        <w:tc>
          <w:tcPr>
            <w:tcW w:w="142" w:type="dxa"/>
            <w:shd w:val="clear" w:color="auto" w:fill="auto"/>
          </w:tcPr>
          <w:p w14:paraId="10A72398" w14:textId="77777777" w:rsidR="00D31BB5" w:rsidRPr="000A2B53" w:rsidRDefault="00D31BB5" w:rsidP="00305BBE">
            <w:pPr>
              <w:jc w:val="center"/>
              <w:rPr>
                <w:sz w:val="10"/>
                <w:szCs w:val="10"/>
              </w:rPr>
            </w:pPr>
            <w:r w:rsidRPr="000A2B53">
              <w:rPr>
                <w:sz w:val="10"/>
                <w:szCs w:val="10"/>
              </w:rPr>
              <w:t>12</w:t>
            </w:r>
          </w:p>
        </w:tc>
        <w:tc>
          <w:tcPr>
            <w:tcW w:w="142" w:type="dxa"/>
            <w:shd w:val="clear" w:color="auto" w:fill="92D050"/>
          </w:tcPr>
          <w:p w14:paraId="770D3537" w14:textId="77777777" w:rsidR="00D31BB5" w:rsidRPr="000A2B53" w:rsidRDefault="00D31BB5" w:rsidP="00305BBE">
            <w:pPr>
              <w:jc w:val="center"/>
              <w:rPr>
                <w:sz w:val="10"/>
                <w:szCs w:val="10"/>
              </w:rPr>
            </w:pPr>
            <w:r w:rsidRPr="000A2B53">
              <w:rPr>
                <w:sz w:val="10"/>
                <w:szCs w:val="10"/>
              </w:rPr>
              <w:t>UL</w:t>
            </w:r>
          </w:p>
        </w:tc>
        <w:tc>
          <w:tcPr>
            <w:tcW w:w="254" w:type="dxa"/>
            <w:vMerge/>
            <w:tcBorders>
              <w:right w:val="double" w:sz="4" w:space="0" w:color="auto"/>
            </w:tcBorders>
            <w:shd w:val="clear" w:color="auto" w:fill="auto"/>
          </w:tcPr>
          <w:p w14:paraId="50BF6542" w14:textId="77777777" w:rsidR="00D31BB5" w:rsidRPr="000A2B53" w:rsidRDefault="00D31BB5" w:rsidP="00305BBE">
            <w:pPr>
              <w:jc w:val="center"/>
              <w:rPr>
                <w:sz w:val="10"/>
                <w:szCs w:val="10"/>
              </w:rPr>
            </w:pPr>
          </w:p>
        </w:tc>
        <w:tc>
          <w:tcPr>
            <w:tcW w:w="311" w:type="dxa"/>
            <w:vMerge/>
            <w:tcBorders>
              <w:left w:val="double" w:sz="4" w:space="0" w:color="auto"/>
            </w:tcBorders>
            <w:shd w:val="clear" w:color="auto" w:fill="auto"/>
          </w:tcPr>
          <w:p w14:paraId="599C6C91" w14:textId="77777777" w:rsidR="00D31BB5" w:rsidRPr="000A2B53" w:rsidRDefault="00D31BB5" w:rsidP="00305BBE">
            <w:pPr>
              <w:jc w:val="center"/>
            </w:pPr>
          </w:p>
        </w:tc>
        <w:tc>
          <w:tcPr>
            <w:tcW w:w="140" w:type="dxa"/>
            <w:shd w:val="clear" w:color="auto" w:fill="auto"/>
          </w:tcPr>
          <w:p w14:paraId="60FDDD7A" w14:textId="77777777" w:rsidR="00D31BB5" w:rsidRPr="000A2B53" w:rsidRDefault="00D31BB5" w:rsidP="00305BBE">
            <w:pPr>
              <w:jc w:val="center"/>
              <w:rPr>
                <w:sz w:val="10"/>
                <w:szCs w:val="10"/>
              </w:rPr>
            </w:pPr>
            <w:r w:rsidRPr="000A2B53">
              <w:rPr>
                <w:sz w:val="10"/>
                <w:szCs w:val="10"/>
              </w:rPr>
              <w:t>12</w:t>
            </w:r>
          </w:p>
        </w:tc>
        <w:tc>
          <w:tcPr>
            <w:tcW w:w="217" w:type="dxa"/>
            <w:shd w:val="clear" w:color="auto" w:fill="92D050"/>
          </w:tcPr>
          <w:p w14:paraId="06267341" w14:textId="77777777" w:rsidR="00D31BB5" w:rsidRPr="000A2B53" w:rsidRDefault="00D31BB5" w:rsidP="00305BBE">
            <w:pPr>
              <w:jc w:val="center"/>
              <w:rPr>
                <w:sz w:val="10"/>
                <w:szCs w:val="10"/>
              </w:rPr>
            </w:pPr>
            <w:r w:rsidRPr="000A2B53">
              <w:rPr>
                <w:sz w:val="10"/>
                <w:szCs w:val="10"/>
              </w:rPr>
              <w:t>UL</w:t>
            </w:r>
          </w:p>
        </w:tc>
        <w:tc>
          <w:tcPr>
            <w:tcW w:w="461" w:type="dxa"/>
            <w:vMerge/>
            <w:tcBorders>
              <w:right w:val="double" w:sz="4" w:space="0" w:color="auto"/>
            </w:tcBorders>
            <w:shd w:val="clear" w:color="auto" w:fill="auto"/>
          </w:tcPr>
          <w:p w14:paraId="0C20479A" w14:textId="77777777" w:rsidR="00D31BB5" w:rsidRPr="000A2B53" w:rsidRDefault="00D31BB5" w:rsidP="00305BBE">
            <w:pPr>
              <w:jc w:val="center"/>
              <w:rPr>
                <w:sz w:val="10"/>
                <w:szCs w:val="10"/>
              </w:rPr>
            </w:pPr>
          </w:p>
        </w:tc>
        <w:tc>
          <w:tcPr>
            <w:tcW w:w="176" w:type="dxa"/>
            <w:vMerge/>
            <w:tcBorders>
              <w:left w:val="double" w:sz="4" w:space="0" w:color="auto"/>
            </w:tcBorders>
            <w:shd w:val="clear" w:color="auto" w:fill="auto"/>
          </w:tcPr>
          <w:p w14:paraId="4D67A142" w14:textId="77777777" w:rsidR="00D31BB5" w:rsidRPr="000A2B53" w:rsidRDefault="00D31BB5" w:rsidP="00305BBE">
            <w:pPr>
              <w:jc w:val="center"/>
            </w:pPr>
          </w:p>
        </w:tc>
        <w:tc>
          <w:tcPr>
            <w:tcW w:w="142" w:type="dxa"/>
            <w:shd w:val="clear" w:color="auto" w:fill="auto"/>
          </w:tcPr>
          <w:p w14:paraId="1BA2314D" w14:textId="77777777" w:rsidR="00D31BB5" w:rsidRPr="000A2B53" w:rsidRDefault="00D31BB5" w:rsidP="00305BBE">
            <w:pPr>
              <w:jc w:val="center"/>
              <w:rPr>
                <w:sz w:val="10"/>
                <w:szCs w:val="10"/>
              </w:rPr>
            </w:pPr>
            <w:r w:rsidRPr="000A2B53">
              <w:rPr>
                <w:sz w:val="10"/>
                <w:szCs w:val="10"/>
              </w:rPr>
              <w:t>12</w:t>
            </w:r>
          </w:p>
        </w:tc>
        <w:tc>
          <w:tcPr>
            <w:tcW w:w="141" w:type="dxa"/>
            <w:shd w:val="clear" w:color="auto" w:fill="00B0F0"/>
          </w:tcPr>
          <w:p w14:paraId="384A2606"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auto"/>
          </w:tcPr>
          <w:p w14:paraId="0FA17FDC" w14:textId="77777777" w:rsidR="00D31BB5" w:rsidRPr="000A2B53" w:rsidRDefault="00D31BB5" w:rsidP="00305BBE">
            <w:pPr>
              <w:jc w:val="center"/>
              <w:rPr>
                <w:sz w:val="10"/>
                <w:szCs w:val="10"/>
              </w:rPr>
            </w:pPr>
          </w:p>
        </w:tc>
        <w:tc>
          <w:tcPr>
            <w:tcW w:w="283" w:type="dxa"/>
            <w:vMerge/>
            <w:tcBorders>
              <w:left w:val="double" w:sz="4" w:space="0" w:color="auto"/>
            </w:tcBorders>
            <w:shd w:val="clear" w:color="auto" w:fill="auto"/>
          </w:tcPr>
          <w:p w14:paraId="41B2DFEE" w14:textId="77777777" w:rsidR="00D31BB5" w:rsidRPr="000A2B53" w:rsidRDefault="00D31BB5" w:rsidP="00305BBE">
            <w:pPr>
              <w:jc w:val="center"/>
            </w:pPr>
          </w:p>
        </w:tc>
        <w:tc>
          <w:tcPr>
            <w:tcW w:w="142" w:type="dxa"/>
            <w:shd w:val="clear" w:color="auto" w:fill="auto"/>
          </w:tcPr>
          <w:p w14:paraId="06459278" w14:textId="77777777" w:rsidR="00D31BB5" w:rsidRPr="000A2B53" w:rsidRDefault="00D31BB5" w:rsidP="00305BBE">
            <w:pPr>
              <w:jc w:val="center"/>
              <w:rPr>
                <w:sz w:val="10"/>
                <w:szCs w:val="10"/>
              </w:rPr>
            </w:pPr>
            <w:r w:rsidRPr="000A2B53">
              <w:rPr>
                <w:sz w:val="10"/>
                <w:szCs w:val="10"/>
              </w:rPr>
              <w:t>12</w:t>
            </w:r>
          </w:p>
        </w:tc>
        <w:tc>
          <w:tcPr>
            <w:tcW w:w="142" w:type="dxa"/>
            <w:shd w:val="clear" w:color="auto" w:fill="00B0F0"/>
          </w:tcPr>
          <w:p w14:paraId="3610B360" w14:textId="77777777" w:rsidR="00D31BB5" w:rsidRPr="000A2B53" w:rsidRDefault="00D31BB5" w:rsidP="00305BBE">
            <w:pPr>
              <w:jc w:val="center"/>
              <w:rPr>
                <w:sz w:val="10"/>
                <w:szCs w:val="10"/>
              </w:rPr>
            </w:pPr>
            <w:r w:rsidRPr="000A2B53">
              <w:rPr>
                <w:sz w:val="10"/>
                <w:szCs w:val="10"/>
              </w:rPr>
              <w:t>DL</w:t>
            </w:r>
          </w:p>
        </w:tc>
        <w:tc>
          <w:tcPr>
            <w:tcW w:w="141" w:type="dxa"/>
            <w:vMerge/>
            <w:tcBorders>
              <w:right w:val="double" w:sz="4" w:space="0" w:color="auto"/>
            </w:tcBorders>
            <w:shd w:val="clear" w:color="auto" w:fill="auto"/>
          </w:tcPr>
          <w:p w14:paraId="39BE430A" w14:textId="77777777" w:rsidR="00D31BB5" w:rsidRPr="000A2B53" w:rsidRDefault="00D31BB5" w:rsidP="00305BBE">
            <w:pPr>
              <w:jc w:val="center"/>
              <w:rPr>
                <w:sz w:val="10"/>
                <w:szCs w:val="10"/>
              </w:rPr>
            </w:pPr>
          </w:p>
        </w:tc>
        <w:tc>
          <w:tcPr>
            <w:tcW w:w="284" w:type="dxa"/>
            <w:vMerge/>
            <w:tcBorders>
              <w:left w:val="double" w:sz="4" w:space="0" w:color="auto"/>
            </w:tcBorders>
            <w:shd w:val="clear" w:color="auto" w:fill="auto"/>
          </w:tcPr>
          <w:p w14:paraId="531EB651" w14:textId="77777777" w:rsidR="00D31BB5" w:rsidRPr="000A2B53" w:rsidRDefault="00D31BB5" w:rsidP="00305BBE">
            <w:pPr>
              <w:jc w:val="center"/>
            </w:pPr>
          </w:p>
        </w:tc>
        <w:tc>
          <w:tcPr>
            <w:tcW w:w="142" w:type="dxa"/>
            <w:shd w:val="clear" w:color="auto" w:fill="auto"/>
          </w:tcPr>
          <w:p w14:paraId="5C45198A" w14:textId="77777777" w:rsidR="00D31BB5" w:rsidRPr="000A2B53" w:rsidRDefault="00D31BB5" w:rsidP="00305BBE">
            <w:pPr>
              <w:jc w:val="center"/>
              <w:rPr>
                <w:sz w:val="10"/>
                <w:szCs w:val="10"/>
              </w:rPr>
            </w:pPr>
            <w:r w:rsidRPr="000A2B53">
              <w:rPr>
                <w:sz w:val="10"/>
                <w:szCs w:val="10"/>
              </w:rPr>
              <w:t>12</w:t>
            </w:r>
          </w:p>
        </w:tc>
        <w:tc>
          <w:tcPr>
            <w:tcW w:w="141" w:type="dxa"/>
            <w:shd w:val="clear" w:color="auto" w:fill="00B0F0"/>
          </w:tcPr>
          <w:p w14:paraId="61F1B459"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C000"/>
          </w:tcPr>
          <w:p w14:paraId="10A0A5C8" w14:textId="77777777" w:rsidR="00D31BB5" w:rsidRPr="000A2B53" w:rsidRDefault="00D31BB5" w:rsidP="00305BBE">
            <w:pPr>
              <w:jc w:val="center"/>
              <w:rPr>
                <w:sz w:val="10"/>
                <w:szCs w:val="10"/>
              </w:rPr>
            </w:pPr>
          </w:p>
        </w:tc>
        <w:tc>
          <w:tcPr>
            <w:tcW w:w="366" w:type="dxa"/>
            <w:vMerge/>
            <w:tcBorders>
              <w:left w:val="double" w:sz="4" w:space="0" w:color="auto"/>
            </w:tcBorders>
            <w:shd w:val="clear" w:color="auto" w:fill="auto"/>
          </w:tcPr>
          <w:p w14:paraId="7E04AF43" w14:textId="77777777" w:rsidR="00D31BB5" w:rsidRPr="000A2B53" w:rsidRDefault="00D31BB5" w:rsidP="00305BBE">
            <w:pPr>
              <w:jc w:val="center"/>
            </w:pPr>
          </w:p>
        </w:tc>
        <w:tc>
          <w:tcPr>
            <w:tcW w:w="124" w:type="dxa"/>
            <w:shd w:val="clear" w:color="auto" w:fill="auto"/>
          </w:tcPr>
          <w:p w14:paraId="14C493BB" w14:textId="77777777" w:rsidR="00D31BB5" w:rsidRPr="000A2B53" w:rsidRDefault="00D31BB5" w:rsidP="00305BBE">
            <w:pPr>
              <w:jc w:val="center"/>
              <w:rPr>
                <w:sz w:val="10"/>
                <w:szCs w:val="10"/>
              </w:rPr>
            </w:pPr>
            <w:r w:rsidRPr="000A2B53">
              <w:rPr>
                <w:sz w:val="10"/>
                <w:szCs w:val="10"/>
              </w:rPr>
              <w:t>12</w:t>
            </w:r>
          </w:p>
        </w:tc>
        <w:tc>
          <w:tcPr>
            <w:tcW w:w="157" w:type="dxa"/>
            <w:shd w:val="clear" w:color="auto" w:fill="92D050"/>
          </w:tcPr>
          <w:p w14:paraId="5464201C" w14:textId="77777777" w:rsidR="00D31BB5" w:rsidRPr="000A2B53" w:rsidRDefault="00D31BB5" w:rsidP="00305BBE">
            <w:pPr>
              <w:jc w:val="center"/>
              <w:rPr>
                <w:sz w:val="10"/>
                <w:szCs w:val="10"/>
              </w:rPr>
            </w:pPr>
            <w:r w:rsidRPr="000A2B53">
              <w:rPr>
                <w:sz w:val="10"/>
                <w:szCs w:val="10"/>
              </w:rPr>
              <w:t>UL</w:t>
            </w:r>
          </w:p>
        </w:tc>
        <w:tc>
          <w:tcPr>
            <w:tcW w:w="203" w:type="dxa"/>
            <w:vMerge/>
            <w:tcBorders>
              <w:right w:val="double" w:sz="4" w:space="0" w:color="auto"/>
            </w:tcBorders>
            <w:shd w:val="clear" w:color="auto" w:fill="auto"/>
          </w:tcPr>
          <w:p w14:paraId="2030AE56" w14:textId="77777777" w:rsidR="00D31BB5" w:rsidRPr="000A2B53" w:rsidRDefault="00D31BB5" w:rsidP="00305BBE">
            <w:pPr>
              <w:jc w:val="center"/>
              <w:rPr>
                <w:sz w:val="10"/>
                <w:szCs w:val="10"/>
              </w:rPr>
            </w:pPr>
          </w:p>
        </w:tc>
        <w:tc>
          <w:tcPr>
            <w:tcW w:w="232" w:type="dxa"/>
            <w:vMerge/>
            <w:tcBorders>
              <w:left w:val="double" w:sz="4" w:space="0" w:color="auto"/>
            </w:tcBorders>
            <w:shd w:val="clear" w:color="auto" w:fill="auto"/>
          </w:tcPr>
          <w:p w14:paraId="069CDCC2" w14:textId="77777777" w:rsidR="00D31BB5" w:rsidRPr="000A2B53" w:rsidRDefault="00D31BB5" w:rsidP="00305BBE">
            <w:pPr>
              <w:jc w:val="center"/>
            </w:pPr>
          </w:p>
        </w:tc>
        <w:tc>
          <w:tcPr>
            <w:tcW w:w="124" w:type="dxa"/>
            <w:shd w:val="clear" w:color="auto" w:fill="auto"/>
          </w:tcPr>
          <w:p w14:paraId="4ACDA4D7" w14:textId="77777777" w:rsidR="00D31BB5" w:rsidRPr="000A2B53" w:rsidRDefault="00D31BB5" w:rsidP="00305BBE">
            <w:pPr>
              <w:jc w:val="center"/>
              <w:rPr>
                <w:sz w:val="10"/>
                <w:szCs w:val="10"/>
              </w:rPr>
            </w:pPr>
            <w:r w:rsidRPr="000A2B53">
              <w:rPr>
                <w:sz w:val="10"/>
                <w:szCs w:val="10"/>
              </w:rPr>
              <w:t>12</w:t>
            </w:r>
          </w:p>
        </w:tc>
        <w:tc>
          <w:tcPr>
            <w:tcW w:w="157" w:type="dxa"/>
            <w:shd w:val="clear" w:color="auto" w:fill="92D050"/>
          </w:tcPr>
          <w:p w14:paraId="4E39A5F2" w14:textId="77777777" w:rsidR="00D31BB5" w:rsidRPr="000A2B53" w:rsidRDefault="00D31BB5" w:rsidP="00305BBE">
            <w:pPr>
              <w:jc w:val="center"/>
              <w:rPr>
                <w:sz w:val="10"/>
                <w:szCs w:val="10"/>
              </w:rPr>
            </w:pPr>
            <w:r w:rsidRPr="000A2B53">
              <w:rPr>
                <w:sz w:val="10"/>
                <w:szCs w:val="10"/>
              </w:rPr>
              <w:t>UL</w:t>
            </w:r>
          </w:p>
        </w:tc>
        <w:tc>
          <w:tcPr>
            <w:tcW w:w="461" w:type="dxa"/>
            <w:vMerge/>
            <w:shd w:val="clear" w:color="auto" w:fill="auto"/>
          </w:tcPr>
          <w:p w14:paraId="14A00697" w14:textId="77777777" w:rsidR="00D31BB5" w:rsidRPr="000A2B53" w:rsidRDefault="00D31BB5" w:rsidP="00305BBE">
            <w:pPr>
              <w:jc w:val="center"/>
              <w:rPr>
                <w:sz w:val="10"/>
                <w:szCs w:val="10"/>
              </w:rPr>
            </w:pPr>
          </w:p>
        </w:tc>
      </w:tr>
      <w:tr w:rsidR="00D31BB5" w:rsidRPr="000A2B53" w14:paraId="62EC31B1" w14:textId="77777777" w:rsidTr="00305BBE">
        <w:trPr>
          <w:trHeight w:hRule="exact" w:val="113"/>
        </w:trPr>
        <w:tc>
          <w:tcPr>
            <w:tcW w:w="147" w:type="dxa"/>
            <w:vMerge/>
            <w:shd w:val="clear" w:color="auto" w:fill="auto"/>
          </w:tcPr>
          <w:p w14:paraId="05688955" w14:textId="77777777" w:rsidR="00D31BB5" w:rsidRPr="000A2B53" w:rsidRDefault="00D31BB5" w:rsidP="00305BBE">
            <w:pPr>
              <w:jc w:val="center"/>
            </w:pPr>
          </w:p>
        </w:tc>
        <w:tc>
          <w:tcPr>
            <w:tcW w:w="142" w:type="dxa"/>
            <w:shd w:val="clear" w:color="auto" w:fill="auto"/>
          </w:tcPr>
          <w:p w14:paraId="16692745" w14:textId="77777777" w:rsidR="00D31BB5" w:rsidRPr="000A2B53" w:rsidRDefault="00D31BB5" w:rsidP="00305BBE">
            <w:pPr>
              <w:jc w:val="center"/>
              <w:rPr>
                <w:sz w:val="10"/>
                <w:szCs w:val="10"/>
              </w:rPr>
            </w:pPr>
            <w:r w:rsidRPr="000A2B53">
              <w:rPr>
                <w:sz w:val="10"/>
                <w:szCs w:val="10"/>
              </w:rPr>
              <w:t>13</w:t>
            </w:r>
          </w:p>
        </w:tc>
        <w:tc>
          <w:tcPr>
            <w:tcW w:w="142" w:type="dxa"/>
            <w:shd w:val="clear" w:color="auto" w:fill="00B0F0"/>
          </w:tcPr>
          <w:p w14:paraId="5B144E0B" w14:textId="77777777" w:rsidR="00D31BB5" w:rsidRPr="000A2B53" w:rsidRDefault="00D31BB5" w:rsidP="00305BBE">
            <w:pPr>
              <w:jc w:val="center"/>
              <w:rPr>
                <w:sz w:val="10"/>
                <w:szCs w:val="10"/>
              </w:rPr>
            </w:pPr>
            <w:r w:rsidRPr="000A2B53">
              <w:rPr>
                <w:sz w:val="10"/>
                <w:szCs w:val="10"/>
              </w:rPr>
              <w:t>DL</w:t>
            </w:r>
          </w:p>
        </w:tc>
        <w:tc>
          <w:tcPr>
            <w:tcW w:w="532" w:type="dxa"/>
            <w:vMerge/>
            <w:tcBorders>
              <w:right w:val="double" w:sz="4" w:space="0" w:color="auto"/>
            </w:tcBorders>
            <w:shd w:val="clear" w:color="auto" w:fill="auto"/>
          </w:tcPr>
          <w:p w14:paraId="3502DCE1" w14:textId="77777777" w:rsidR="00D31BB5" w:rsidRPr="000A2B53" w:rsidRDefault="00D31BB5" w:rsidP="00305BBE">
            <w:pPr>
              <w:jc w:val="center"/>
              <w:rPr>
                <w:sz w:val="10"/>
                <w:szCs w:val="10"/>
              </w:rPr>
            </w:pPr>
          </w:p>
        </w:tc>
        <w:tc>
          <w:tcPr>
            <w:tcW w:w="318" w:type="dxa"/>
            <w:vMerge/>
            <w:tcBorders>
              <w:left w:val="double" w:sz="4" w:space="0" w:color="auto"/>
            </w:tcBorders>
            <w:shd w:val="clear" w:color="auto" w:fill="auto"/>
          </w:tcPr>
          <w:p w14:paraId="49E07842" w14:textId="77777777" w:rsidR="00D31BB5" w:rsidRPr="000A2B53" w:rsidRDefault="00D31BB5" w:rsidP="00305BBE">
            <w:pPr>
              <w:jc w:val="center"/>
            </w:pPr>
          </w:p>
        </w:tc>
        <w:tc>
          <w:tcPr>
            <w:tcW w:w="192" w:type="dxa"/>
            <w:shd w:val="clear" w:color="auto" w:fill="auto"/>
          </w:tcPr>
          <w:p w14:paraId="4372519F" w14:textId="77777777" w:rsidR="00D31BB5" w:rsidRPr="000A2B53" w:rsidRDefault="00D31BB5" w:rsidP="00305BBE">
            <w:pPr>
              <w:jc w:val="center"/>
              <w:rPr>
                <w:sz w:val="10"/>
                <w:szCs w:val="10"/>
              </w:rPr>
            </w:pPr>
            <w:r w:rsidRPr="000A2B53">
              <w:rPr>
                <w:sz w:val="10"/>
                <w:szCs w:val="10"/>
              </w:rPr>
              <w:t>13</w:t>
            </w:r>
          </w:p>
        </w:tc>
        <w:tc>
          <w:tcPr>
            <w:tcW w:w="156" w:type="dxa"/>
            <w:shd w:val="clear" w:color="auto" w:fill="00B0F0"/>
          </w:tcPr>
          <w:p w14:paraId="13B20BD8" w14:textId="77777777" w:rsidR="00D31BB5" w:rsidRPr="000A2B53" w:rsidRDefault="00D31BB5" w:rsidP="00305BBE">
            <w:pPr>
              <w:jc w:val="center"/>
              <w:rPr>
                <w:sz w:val="10"/>
                <w:szCs w:val="10"/>
              </w:rPr>
            </w:pPr>
            <w:r w:rsidRPr="000A2B53">
              <w:rPr>
                <w:sz w:val="10"/>
                <w:szCs w:val="10"/>
              </w:rPr>
              <w:t>DL</w:t>
            </w:r>
          </w:p>
        </w:tc>
        <w:tc>
          <w:tcPr>
            <w:tcW w:w="48" w:type="dxa"/>
            <w:vMerge/>
            <w:tcBorders>
              <w:right w:val="double" w:sz="4" w:space="0" w:color="auto"/>
            </w:tcBorders>
            <w:shd w:val="clear" w:color="auto" w:fill="auto"/>
          </w:tcPr>
          <w:p w14:paraId="307D1118" w14:textId="77777777" w:rsidR="00D31BB5" w:rsidRPr="000A2B53" w:rsidRDefault="00D31BB5" w:rsidP="00305BBE">
            <w:pPr>
              <w:jc w:val="center"/>
              <w:rPr>
                <w:sz w:val="10"/>
                <w:szCs w:val="10"/>
              </w:rPr>
            </w:pPr>
          </w:p>
        </w:tc>
        <w:tc>
          <w:tcPr>
            <w:tcW w:w="313" w:type="dxa"/>
            <w:vMerge/>
            <w:tcBorders>
              <w:left w:val="double" w:sz="4" w:space="0" w:color="auto"/>
              <w:bottom w:val="single" w:sz="4" w:space="0" w:color="auto"/>
            </w:tcBorders>
            <w:shd w:val="clear" w:color="auto" w:fill="auto"/>
          </w:tcPr>
          <w:p w14:paraId="4905A554" w14:textId="77777777" w:rsidR="00D31BB5" w:rsidRPr="000A2B53" w:rsidRDefault="00D31BB5" w:rsidP="00305BBE">
            <w:pPr>
              <w:jc w:val="center"/>
            </w:pPr>
          </w:p>
        </w:tc>
        <w:tc>
          <w:tcPr>
            <w:tcW w:w="142" w:type="dxa"/>
            <w:shd w:val="clear" w:color="auto" w:fill="auto"/>
          </w:tcPr>
          <w:p w14:paraId="78A458A9" w14:textId="77777777" w:rsidR="00D31BB5" w:rsidRPr="000A2B53" w:rsidRDefault="00D31BB5" w:rsidP="00305BBE">
            <w:pPr>
              <w:jc w:val="center"/>
              <w:rPr>
                <w:sz w:val="10"/>
                <w:szCs w:val="10"/>
              </w:rPr>
            </w:pPr>
            <w:r w:rsidRPr="000A2B53">
              <w:rPr>
                <w:sz w:val="10"/>
                <w:szCs w:val="10"/>
              </w:rPr>
              <w:t>13</w:t>
            </w:r>
          </w:p>
        </w:tc>
        <w:tc>
          <w:tcPr>
            <w:tcW w:w="141" w:type="dxa"/>
            <w:shd w:val="clear" w:color="auto" w:fill="00B0F0"/>
          </w:tcPr>
          <w:p w14:paraId="53EA40BB"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C000"/>
          </w:tcPr>
          <w:p w14:paraId="5CC23128" w14:textId="77777777" w:rsidR="00D31BB5" w:rsidRPr="000A2B53" w:rsidRDefault="00D31BB5" w:rsidP="00305BBE">
            <w:pPr>
              <w:jc w:val="center"/>
              <w:rPr>
                <w:sz w:val="10"/>
                <w:szCs w:val="10"/>
              </w:rPr>
            </w:pPr>
          </w:p>
        </w:tc>
        <w:tc>
          <w:tcPr>
            <w:tcW w:w="283" w:type="dxa"/>
            <w:vMerge/>
            <w:tcBorders>
              <w:left w:val="double" w:sz="4" w:space="0" w:color="auto"/>
              <w:bottom w:val="single" w:sz="4" w:space="0" w:color="auto"/>
            </w:tcBorders>
            <w:shd w:val="clear" w:color="auto" w:fill="auto"/>
          </w:tcPr>
          <w:p w14:paraId="20E4A29A" w14:textId="77777777" w:rsidR="00D31BB5" w:rsidRPr="000A2B53" w:rsidRDefault="00D31BB5" w:rsidP="00305BBE">
            <w:pPr>
              <w:jc w:val="center"/>
            </w:pPr>
          </w:p>
        </w:tc>
        <w:tc>
          <w:tcPr>
            <w:tcW w:w="142" w:type="dxa"/>
            <w:shd w:val="clear" w:color="auto" w:fill="auto"/>
          </w:tcPr>
          <w:p w14:paraId="7E3EA3F7" w14:textId="77777777" w:rsidR="00D31BB5" w:rsidRPr="000A2B53" w:rsidRDefault="00D31BB5" w:rsidP="00305BBE">
            <w:pPr>
              <w:jc w:val="center"/>
              <w:rPr>
                <w:sz w:val="10"/>
                <w:szCs w:val="10"/>
              </w:rPr>
            </w:pPr>
            <w:r w:rsidRPr="000A2B53">
              <w:rPr>
                <w:sz w:val="10"/>
                <w:szCs w:val="10"/>
              </w:rPr>
              <w:t>13</w:t>
            </w:r>
          </w:p>
        </w:tc>
        <w:tc>
          <w:tcPr>
            <w:tcW w:w="142" w:type="dxa"/>
            <w:shd w:val="clear" w:color="auto" w:fill="92D050"/>
          </w:tcPr>
          <w:p w14:paraId="44253982" w14:textId="77777777" w:rsidR="00D31BB5" w:rsidRPr="000A2B53" w:rsidRDefault="00D31BB5" w:rsidP="00305BBE">
            <w:pPr>
              <w:jc w:val="center"/>
              <w:rPr>
                <w:sz w:val="10"/>
                <w:szCs w:val="10"/>
              </w:rPr>
            </w:pPr>
            <w:r w:rsidRPr="000A2B53">
              <w:rPr>
                <w:sz w:val="10"/>
                <w:szCs w:val="10"/>
              </w:rPr>
              <w:t>UL</w:t>
            </w:r>
          </w:p>
        </w:tc>
        <w:tc>
          <w:tcPr>
            <w:tcW w:w="254" w:type="dxa"/>
            <w:vMerge/>
            <w:tcBorders>
              <w:right w:val="double" w:sz="4" w:space="0" w:color="auto"/>
            </w:tcBorders>
            <w:shd w:val="clear" w:color="auto" w:fill="auto"/>
          </w:tcPr>
          <w:p w14:paraId="631C16F4" w14:textId="77777777" w:rsidR="00D31BB5" w:rsidRPr="000A2B53" w:rsidRDefault="00D31BB5" w:rsidP="00305BBE">
            <w:pPr>
              <w:jc w:val="center"/>
              <w:rPr>
                <w:sz w:val="10"/>
                <w:szCs w:val="10"/>
              </w:rPr>
            </w:pPr>
          </w:p>
        </w:tc>
        <w:tc>
          <w:tcPr>
            <w:tcW w:w="311" w:type="dxa"/>
            <w:vMerge/>
            <w:tcBorders>
              <w:left w:val="double" w:sz="4" w:space="0" w:color="auto"/>
              <w:bottom w:val="single" w:sz="4" w:space="0" w:color="auto"/>
            </w:tcBorders>
            <w:shd w:val="clear" w:color="auto" w:fill="auto"/>
          </w:tcPr>
          <w:p w14:paraId="47A9699A" w14:textId="77777777" w:rsidR="00D31BB5" w:rsidRPr="000A2B53" w:rsidRDefault="00D31BB5" w:rsidP="00305BBE">
            <w:pPr>
              <w:jc w:val="center"/>
            </w:pPr>
          </w:p>
        </w:tc>
        <w:tc>
          <w:tcPr>
            <w:tcW w:w="140" w:type="dxa"/>
            <w:shd w:val="clear" w:color="auto" w:fill="auto"/>
          </w:tcPr>
          <w:p w14:paraId="4945266A" w14:textId="77777777" w:rsidR="00D31BB5" w:rsidRPr="000A2B53" w:rsidRDefault="00D31BB5" w:rsidP="00305BBE">
            <w:pPr>
              <w:jc w:val="center"/>
              <w:rPr>
                <w:sz w:val="10"/>
                <w:szCs w:val="10"/>
              </w:rPr>
            </w:pPr>
            <w:r w:rsidRPr="000A2B53">
              <w:rPr>
                <w:sz w:val="10"/>
                <w:szCs w:val="10"/>
              </w:rPr>
              <w:t>13</w:t>
            </w:r>
          </w:p>
        </w:tc>
        <w:tc>
          <w:tcPr>
            <w:tcW w:w="217" w:type="dxa"/>
            <w:shd w:val="clear" w:color="auto" w:fill="92D050"/>
          </w:tcPr>
          <w:p w14:paraId="7CDF98CE" w14:textId="77777777" w:rsidR="00D31BB5" w:rsidRPr="000A2B53" w:rsidRDefault="00D31BB5" w:rsidP="00305BBE">
            <w:pPr>
              <w:jc w:val="center"/>
              <w:rPr>
                <w:sz w:val="10"/>
                <w:szCs w:val="10"/>
              </w:rPr>
            </w:pPr>
            <w:r w:rsidRPr="000A2B53">
              <w:rPr>
                <w:sz w:val="10"/>
                <w:szCs w:val="10"/>
              </w:rPr>
              <w:t>UL</w:t>
            </w:r>
          </w:p>
        </w:tc>
        <w:tc>
          <w:tcPr>
            <w:tcW w:w="461" w:type="dxa"/>
            <w:vMerge/>
            <w:tcBorders>
              <w:right w:val="double" w:sz="4" w:space="0" w:color="auto"/>
            </w:tcBorders>
            <w:shd w:val="clear" w:color="auto" w:fill="auto"/>
          </w:tcPr>
          <w:p w14:paraId="28F6110C" w14:textId="77777777" w:rsidR="00D31BB5" w:rsidRPr="000A2B53" w:rsidRDefault="00D31BB5" w:rsidP="00305BBE">
            <w:pPr>
              <w:jc w:val="center"/>
              <w:rPr>
                <w:sz w:val="10"/>
                <w:szCs w:val="10"/>
              </w:rPr>
            </w:pPr>
          </w:p>
        </w:tc>
        <w:tc>
          <w:tcPr>
            <w:tcW w:w="176" w:type="dxa"/>
            <w:vMerge/>
            <w:tcBorders>
              <w:left w:val="double" w:sz="4" w:space="0" w:color="auto"/>
              <w:bottom w:val="single" w:sz="4" w:space="0" w:color="auto"/>
            </w:tcBorders>
            <w:shd w:val="clear" w:color="auto" w:fill="auto"/>
          </w:tcPr>
          <w:p w14:paraId="02F8B6BB" w14:textId="77777777" w:rsidR="00D31BB5" w:rsidRPr="000A2B53" w:rsidRDefault="00D31BB5" w:rsidP="00305BBE">
            <w:pPr>
              <w:jc w:val="center"/>
            </w:pPr>
          </w:p>
        </w:tc>
        <w:tc>
          <w:tcPr>
            <w:tcW w:w="142" w:type="dxa"/>
            <w:shd w:val="clear" w:color="auto" w:fill="auto"/>
          </w:tcPr>
          <w:p w14:paraId="1A86CE58" w14:textId="77777777" w:rsidR="00D31BB5" w:rsidRPr="000A2B53" w:rsidRDefault="00D31BB5" w:rsidP="00305BBE">
            <w:pPr>
              <w:jc w:val="center"/>
              <w:rPr>
                <w:sz w:val="10"/>
                <w:szCs w:val="10"/>
              </w:rPr>
            </w:pPr>
            <w:r w:rsidRPr="000A2B53">
              <w:rPr>
                <w:sz w:val="10"/>
                <w:szCs w:val="10"/>
              </w:rPr>
              <w:t>13</w:t>
            </w:r>
          </w:p>
        </w:tc>
        <w:tc>
          <w:tcPr>
            <w:tcW w:w="141" w:type="dxa"/>
            <w:shd w:val="clear" w:color="auto" w:fill="00B0F0"/>
          </w:tcPr>
          <w:p w14:paraId="40A6D878"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auto"/>
          </w:tcPr>
          <w:p w14:paraId="5BCB3D8C" w14:textId="77777777" w:rsidR="00D31BB5" w:rsidRPr="000A2B53" w:rsidRDefault="00D31BB5" w:rsidP="00305BBE">
            <w:pPr>
              <w:jc w:val="center"/>
              <w:rPr>
                <w:sz w:val="10"/>
                <w:szCs w:val="10"/>
              </w:rPr>
            </w:pPr>
          </w:p>
        </w:tc>
        <w:tc>
          <w:tcPr>
            <w:tcW w:w="283" w:type="dxa"/>
            <w:vMerge/>
            <w:tcBorders>
              <w:left w:val="double" w:sz="4" w:space="0" w:color="auto"/>
              <w:bottom w:val="single" w:sz="4" w:space="0" w:color="auto"/>
            </w:tcBorders>
            <w:shd w:val="clear" w:color="auto" w:fill="auto"/>
          </w:tcPr>
          <w:p w14:paraId="1F05086A" w14:textId="77777777" w:rsidR="00D31BB5" w:rsidRPr="000A2B53" w:rsidRDefault="00D31BB5" w:rsidP="00305BBE">
            <w:pPr>
              <w:jc w:val="center"/>
            </w:pPr>
          </w:p>
        </w:tc>
        <w:tc>
          <w:tcPr>
            <w:tcW w:w="142" w:type="dxa"/>
            <w:shd w:val="clear" w:color="auto" w:fill="auto"/>
          </w:tcPr>
          <w:p w14:paraId="1F209B35" w14:textId="77777777" w:rsidR="00D31BB5" w:rsidRPr="000A2B53" w:rsidRDefault="00D31BB5" w:rsidP="00305BBE">
            <w:pPr>
              <w:jc w:val="center"/>
              <w:rPr>
                <w:sz w:val="10"/>
                <w:szCs w:val="10"/>
              </w:rPr>
            </w:pPr>
            <w:r w:rsidRPr="000A2B53">
              <w:rPr>
                <w:sz w:val="10"/>
                <w:szCs w:val="10"/>
              </w:rPr>
              <w:t>13</w:t>
            </w:r>
          </w:p>
        </w:tc>
        <w:tc>
          <w:tcPr>
            <w:tcW w:w="142" w:type="dxa"/>
            <w:shd w:val="clear" w:color="auto" w:fill="00B0F0"/>
          </w:tcPr>
          <w:p w14:paraId="40EF0BC8" w14:textId="77777777" w:rsidR="00D31BB5" w:rsidRPr="000A2B53" w:rsidRDefault="00D31BB5" w:rsidP="00305BBE">
            <w:pPr>
              <w:jc w:val="center"/>
              <w:rPr>
                <w:sz w:val="10"/>
                <w:szCs w:val="10"/>
              </w:rPr>
            </w:pPr>
            <w:r w:rsidRPr="000A2B53">
              <w:rPr>
                <w:sz w:val="10"/>
                <w:szCs w:val="10"/>
              </w:rPr>
              <w:t>DL</w:t>
            </w:r>
          </w:p>
        </w:tc>
        <w:tc>
          <w:tcPr>
            <w:tcW w:w="141" w:type="dxa"/>
            <w:vMerge/>
            <w:tcBorders>
              <w:right w:val="double" w:sz="4" w:space="0" w:color="auto"/>
            </w:tcBorders>
            <w:shd w:val="clear" w:color="auto" w:fill="auto"/>
          </w:tcPr>
          <w:p w14:paraId="2DA3D518" w14:textId="77777777" w:rsidR="00D31BB5" w:rsidRPr="000A2B53" w:rsidRDefault="00D31BB5" w:rsidP="00305BBE">
            <w:pPr>
              <w:jc w:val="center"/>
              <w:rPr>
                <w:sz w:val="10"/>
                <w:szCs w:val="10"/>
              </w:rPr>
            </w:pPr>
          </w:p>
        </w:tc>
        <w:tc>
          <w:tcPr>
            <w:tcW w:w="284" w:type="dxa"/>
            <w:vMerge/>
            <w:tcBorders>
              <w:left w:val="double" w:sz="4" w:space="0" w:color="auto"/>
              <w:bottom w:val="single" w:sz="4" w:space="0" w:color="auto"/>
            </w:tcBorders>
            <w:shd w:val="clear" w:color="auto" w:fill="auto"/>
          </w:tcPr>
          <w:p w14:paraId="0132C09B" w14:textId="77777777" w:rsidR="00D31BB5" w:rsidRPr="000A2B53" w:rsidRDefault="00D31BB5" w:rsidP="00305BBE">
            <w:pPr>
              <w:jc w:val="center"/>
            </w:pPr>
          </w:p>
        </w:tc>
        <w:tc>
          <w:tcPr>
            <w:tcW w:w="142" w:type="dxa"/>
            <w:shd w:val="clear" w:color="auto" w:fill="auto"/>
          </w:tcPr>
          <w:p w14:paraId="1313A758" w14:textId="77777777" w:rsidR="00D31BB5" w:rsidRPr="000A2B53" w:rsidRDefault="00D31BB5" w:rsidP="00305BBE">
            <w:pPr>
              <w:jc w:val="center"/>
              <w:rPr>
                <w:sz w:val="10"/>
                <w:szCs w:val="10"/>
              </w:rPr>
            </w:pPr>
            <w:r w:rsidRPr="000A2B53">
              <w:rPr>
                <w:sz w:val="10"/>
                <w:szCs w:val="10"/>
              </w:rPr>
              <w:t>13</w:t>
            </w:r>
          </w:p>
        </w:tc>
        <w:tc>
          <w:tcPr>
            <w:tcW w:w="141" w:type="dxa"/>
            <w:shd w:val="clear" w:color="auto" w:fill="00B0F0"/>
          </w:tcPr>
          <w:p w14:paraId="740794D0" w14:textId="77777777" w:rsidR="00D31BB5" w:rsidRPr="000A2B53" w:rsidRDefault="00D31BB5" w:rsidP="00305BBE">
            <w:pPr>
              <w:jc w:val="center"/>
              <w:rPr>
                <w:sz w:val="10"/>
                <w:szCs w:val="10"/>
              </w:rPr>
            </w:pPr>
            <w:r w:rsidRPr="000A2B53">
              <w:rPr>
                <w:sz w:val="10"/>
                <w:szCs w:val="10"/>
              </w:rPr>
              <w:t>DL</w:t>
            </w:r>
          </w:p>
        </w:tc>
        <w:tc>
          <w:tcPr>
            <w:tcW w:w="426" w:type="dxa"/>
            <w:vMerge/>
            <w:tcBorders>
              <w:right w:val="double" w:sz="4" w:space="0" w:color="auto"/>
            </w:tcBorders>
            <w:shd w:val="clear" w:color="auto" w:fill="FFC000"/>
          </w:tcPr>
          <w:p w14:paraId="61E4DD98" w14:textId="77777777" w:rsidR="00D31BB5" w:rsidRPr="000A2B53" w:rsidRDefault="00D31BB5" w:rsidP="00305BBE">
            <w:pPr>
              <w:jc w:val="center"/>
              <w:rPr>
                <w:sz w:val="10"/>
                <w:szCs w:val="10"/>
              </w:rPr>
            </w:pPr>
          </w:p>
        </w:tc>
        <w:tc>
          <w:tcPr>
            <w:tcW w:w="366" w:type="dxa"/>
            <w:vMerge/>
            <w:tcBorders>
              <w:left w:val="double" w:sz="4" w:space="0" w:color="auto"/>
              <w:bottom w:val="single" w:sz="4" w:space="0" w:color="auto"/>
            </w:tcBorders>
            <w:shd w:val="clear" w:color="auto" w:fill="auto"/>
          </w:tcPr>
          <w:p w14:paraId="2415F35A" w14:textId="77777777" w:rsidR="00D31BB5" w:rsidRPr="000A2B53" w:rsidRDefault="00D31BB5" w:rsidP="00305BBE">
            <w:pPr>
              <w:jc w:val="center"/>
            </w:pPr>
          </w:p>
        </w:tc>
        <w:tc>
          <w:tcPr>
            <w:tcW w:w="124" w:type="dxa"/>
            <w:shd w:val="clear" w:color="auto" w:fill="auto"/>
          </w:tcPr>
          <w:p w14:paraId="79258315" w14:textId="77777777" w:rsidR="00D31BB5" w:rsidRPr="000A2B53" w:rsidRDefault="00D31BB5" w:rsidP="00305BBE">
            <w:pPr>
              <w:jc w:val="center"/>
              <w:rPr>
                <w:sz w:val="10"/>
                <w:szCs w:val="10"/>
              </w:rPr>
            </w:pPr>
            <w:r w:rsidRPr="000A2B53">
              <w:rPr>
                <w:sz w:val="10"/>
                <w:szCs w:val="10"/>
              </w:rPr>
              <w:t>13</w:t>
            </w:r>
          </w:p>
        </w:tc>
        <w:tc>
          <w:tcPr>
            <w:tcW w:w="157" w:type="dxa"/>
            <w:shd w:val="clear" w:color="auto" w:fill="92D050"/>
          </w:tcPr>
          <w:p w14:paraId="2F22B018" w14:textId="77777777" w:rsidR="00D31BB5" w:rsidRPr="000A2B53" w:rsidRDefault="00D31BB5" w:rsidP="00305BBE">
            <w:pPr>
              <w:jc w:val="center"/>
              <w:rPr>
                <w:sz w:val="10"/>
                <w:szCs w:val="10"/>
              </w:rPr>
            </w:pPr>
            <w:r w:rsidRPr="000A2B53">
              <w:rPr>
                <w:sz w:val="10"/>
                <w:szCs w:val="10"/>
              </w:rPr>
              <w:t>UL</w:t>
            </w:r>
          </w:p>
        </w:tc>
        <w:tc>
          <w:tcPr>
            <w:tcW w:w="203" w:type="dxa"/>
            <w:vMerge/>
            <w:tcBorders>
              <w:right w:val="double" w:sz="4" w:space="0" w:color="auto"/>
            </w:tcBorders>
            <w:shd w:val="clear" w:color="auto" w:fill="auto"/>
          </w:tcPr>
          <w:p w14:paraId="60CA5F1C" w14:textId="77777777" w:rsidR="00D31BB5" w:rsidRPr="000A2B53" w:rsidRDefault="00D31BB5" w:rsidP="00305BBE">
            <w:pPr>
              <w:jc w:val="center"/>
              <w:rPr>
                <w:sz w:val="10"/>
                <w:szCs w:val="10"/>
              </w:rPr>
            </w:pPr>
          </w:p>
        </w:tc>
        <w:tc>
          <w:tcPr>
            <w:tcW w:w="232" w:type="dxa"/>
            <w:vMerge/>
            <w:tcBorders>
              <w:left w:val="double" w:sz="4" w:space="0" w:color="auto"/>
              <w:bottom w:val="single" w:sz="4" w:space="0" w:color="auto"/>
            </w:tcBorders>
            <w:shd w:val="clear" w:color="auto" w:fill="auto"/>
          </w:tcPr>
          <w:p w14:paraId="4EAF9F92" w14:textId="77777777" w:rsidR="00D31BB5" w:rsidRPr="000A2B53" w:rsidRDefault="00D31BB5" w:rsidP="00305BBE">
            <w:pPr>
              <w:jc w:val="center"/>
            </w:pPr>
          </w:p>
        </w:tc>
        <w:tc>
          <w:tcPr>
            <w:tcW w:w="124" w:type="dxa"/>
            <w:shd w:val="clear" w:color="auto" w:fill="auto"/>
          </w:tcPr>
          <w:p w14:paraId="42897B2E" w14:textId="77777777" w:rsidR="00D31BB5" w:rsidRPr="000A2B53" w:rsidRDefault="00D31BB5" w:rsidP="00305BBE">
            <w:pPr>
              <w:jc w:val="center"/>
              <w:rPr>
                <w:sz w:val="10"/>
                <w:szCs w:val="10"/>
              </w:rPr>
            </w:pPr>
            <w:r w:rsidRPr="000A2B53">
              <w:rPr>
                <w:sz w:val="10"/>
                <w:szCs w:val="10"/>
              </w:rPr>
              <w:t>13</w:t>
            </w:r>
          </w:p>
        </w:tc>
        <w:tc>
          <w:tcPr>
            <w:tcW w:w="157" w:type="dxa"/>
            <w:shd w:val="clear" w:color="auto" w:fill="92D050"/>
          </w:tcPr>
          <w:p w14:paraId="2F477711" w14:textId="77777777" w:rsidR="00D31BB5" w:rsidRPr="000A2B53" w:rsidRDefault="00D31BB5" w:rsidP="00305BBE">
            <w:pPr>
              <w:jc w:val="center"/>
              <w:rPr>
                <w:sz w:val="10"/>
                <w:szCs w:val="10"/>
              </w:rPr>
            </w:pPr>
            <w:r w:rsidRPr="000A2B53">
              <w:rPr>
                <w:sz w:val="10"/>
                <w:szCs w:val="10"/>
              </w:rPr>
              <w:t>UL</w:t>
            </w:r>
          </w:p>
        </w:tc>
        <w:tc>
          <w:tcPr>
            <w:tcW w:w="461" w:type="dxa"/>
            <w:vMerge/>
            <w:shd w:val="clear" w:color="auto" w:fill="auto"/>
          </w:tcPr>
          <w:p w14:paraId="63AF9B78" w14:textId="77777777" w:rsidR="00D31BB5" w:rsidRPr="000A2B53" w:rsidRDefault="00D31BB5" w:rsidP="00305BBE">
            <w:pPr>
              <w:jc w:val="center"/>
              <w:rPr>
                <w:sz w:val="10"/>
                <w:szCs w:val="10"/>
              </w:rPr>
            </w:pPr>
          </w:p>
        </w:tc>
      </w:tr>
      <w:tr w:rsidR="00D31BB5" w:rsidRPr="000A2B53" w14:paraId="44811DA8" w14:textId="77777777" w:rsidTr="00305BBE">
        <w:tc>
          <w:tcPr>
            <w:tcW w:w="9059" w:type="dxa"/>
            <w:gridSpan w:val="40"/>
            <w:shd w:val="clear" w:color="auto" w:fill="auto"/>
          </w:tcPr>
          <w:p w14:paraId="1A3B511C" w14:textId="77777777" w:rsidR="00D31BB5" w:rsidRPr="000A2B53" w:rsidRDefault="00D31BB5" w:rsidP="00305BBE">
            <w:pPr>
              <w:pStyle w:val="TAN"/>
            </w:pPr>
            <w:r w:rsidRPr="000A2B53">
              <w:t>NOTE 1:</w:t>
            </w:r>
            <w:r w:rsidRPr="000A2B53">
              <w:tab/>
              <w:t>The PDCCH assignment in subframe 2 and 7 address DL transmissions in the same (K</w:t>
            </w:r>
            <w:r w:rsidRPr="000A2B53">
              <w:rPr>
                <w:vertAlign w:val="subscript"/>
              </w:rPr>
              <w:t>0</w:t>
            </w:r>
            <w:r w:rsidRPr="000A2B53">
              <w:t xml:space="preserve"> = 0).</w:t>
            </w:r>
          </w:p>
          <w:p w14:paraId="70A351AC" w14:textId="77777777" w:rsidR="00D31BB5" w:rsidRPr="000A2B53" w:rsidRDefault="00D31BB5" w:rsidP="00305BBE">
            <w:pPr>
              <w:pStyle w:val="TAN"/>
            </w:pPr>
            <w:r w:rsidRPr="000A2B53">
              <w:t>NOTE 2:</w:t>
            </w:r>
            <w:r w:rsidRPr="000A2B53">
              <w:tab/>
              <w:t>The UL grants in subframe 0 and 5 address UL transmissions in subframe 4 and 9 respectively (K</w:t>
            </w:r>
            <w:r w:rsidRPr="000A2B53">
              <w:rPr>
                <w:vertAlign w:val="subscript"/>
              </w:rPr>
              <w:t>2</w:t>
            </w:r>
            <w:r w:rsidRPr="000A2B53">
              <w:t xml:space="preserve"> = 4).</w:t>
            </w:r>
          </w:p>
        </w:tc>
      </w:tr>
    </w:tbl>
    <w:p w14:paraId="285B9EB5" w14:textId="77777777" w:rsidR="00D31BB5" w:rsidRPr="000A2B53" w:rsidRDefault="00D31BB5" w:rsidP="00D31BB5"/>
    <w:p w14:paraId="5DE45613" w14:textId="77777777" w:rsidR="00B563D8" w:rsidRPr="000A2B53" w:rsidRDefault="00382CE4" w:rsidP="00E062B5">
      <w:pPr>
        <w:pStyle w:val="TH"/>
      </w:pPr>
      <w:r w:rsidRPr="000A2B53">
        <w:t>Table 7.1.2.4-3: Data scheduling for FR1: TDD, SCS=30kHz</w:t>
      </w:r>
    </w:p>
    <w:tbl>
      <w:tblPr>
        <w:tblW w:w="101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28" w:type="dxa"/>
        </w:tblCellMar>
        <w:tblLook w:val="04A0" w:firstRow="1" w:lastRow="0" w:firstColumn="1" w:lastColumn="0" w:noHBand="0" w:noVBand="1"/>
      </w:tblPr>
      <w:tblGrid>
        <w:gridCol w:w="403"/>
        <w:gridCol w:w="128"/>
        <w:gridCol w:w="162"/>
        <w:gridCol w:w="473"/>
        <w:gridCol w:w="477"/>
        <w:gridCol w:w="152"/>
        <w:gridCol w:w="192"/>
        <w:gridCol w:w="40"/>
        <w:gridCol w:w="403"/>
        <w:gridCol w:w="128"/>
        <w:gridCol w:w="162"/>
        <w:gridCol w:w="480"/>
        <w:gridCol w:w="477"/>
        <w:gridCol w:w="152"/>
        <w:gridCol w:w="192"/>
        <w:gridCol w:w="40"/>
        <w:gridCol w:w="403"/>
        <w:gridCol w:w="128"/>
        <w:gridCol w:w="162"/>
        <w:gridCol w:w="480"/>
        <w:gridCol w:w="477"/>
        <w:gridCol w:w="152"/>
        <w:gridCol w:w="192"/>
        <w:gridCol w:w="40"/>
        <w:gridCol w:w="477"/>
        <w:gridCol w:w="152"/>
        <w:gridCol w:w="192"/>
        <w:gridCol w:w="40"/>
        <w:gridCol w:w="403"/>
        <w:gridCol w:w="128"/>
        <w:gridCol w:w="162"/>
        <w:gridCol w:w="480"/>
        <w:gridCol w:w="477"/>
        <w:gridCol w:w="152"/>
        <w:gridCol w:w="192"/>
        <w:gridCol w:w="40"/>
        <w:gridCol w:w="403"/>
        <w:gridCol w:w="128"/>
        <w:gridCol w:w="162"/>
        <w:gridCol w:w="480"/>
      </w:tblGrid>
      <w:tr w:rsidR="00D31BB5" w:rsidRPr="000A2B53" w14:paraId="3E304B1B" w14:textId="77777777" w:rsidTr="00305BBE">
        <w:tc>
          <w:tcPr>
            <w:tcW w:w="10163" w:type="dxa"/>
            <w:gridSpan w:val="40"/>
            <w:shd w:val="clear" w:color="auto" w:fill="auto"/>
          </w:tcPr>
          <w:p w14:paraId="1BC70C51" w14:textId="77777777" w:rsidR="00D31BB5" w:rsidRPr="000A2B53" w:rsidRDefault="00D31BB5" w:rsidP="00305BBE">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Frame</w:t>
            </w:r>
          </w:p>
        </w:tc>
      </w:tr>
      <w:tr w:rsidR="00D31BB5" w:rsidRPr="000A2B53" w14:paraId="03C41100" w14:textId="77777777" w:rsidTr="00305BBE">
        <w:tc>
          <w:tcPr>
            <w:tcW w:w="1166" w:type="dxa"/>
            <w:gridSpan w:val="4"/>
            <w:tcBorders>
              <w:right w:val="double" w:sz="4" w:space="0" w:color="auto"/>
            </w:tcBorders>
            <w:shd w:val="clear" w:color="auto" w:fill="auto"/>
          </w:tcPr>
          <w:p w14:paraId="5DBE0FD1" w14:textId="77777777" w:rsidR="00D31BB5" w:rsidRPr="000A2B53" w:rsidRDefault="00D31BB5" w:rsidP="00305BBE">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0</w:t>
            </w:r>
          </w:p>
        </w:tc>
        <w:tc>
          <w:tcPr>
            <w:tcW w:w="861" w:type="dxa"/>
            <w:gridSpan w:val="4"/>
            <w:tcBorders>
              <w:left w:val="double" w:sz="4" w:space="0" w:color="auto"/>
              <w:right w:val="double" w:sz="4" w:space="0" w:color="auto"/>
            </w:tcBorders>
            <w:shd w:val="clear" w:color="auto" w:fill="auto"/>
          </w:tcPr>
          <w:p w14:paraId="5F71A9ED" w14:textId="77777777" w:rsidR="00D31BB5" w:rsidRPr="000A2B53" w:rsidRDefault="00D31BB5" w:rsidP="00305BBE">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1</w:t>
            </w:r>
          </w:p>
        </w:tc>
        <w:tc>
          <w:tcPr>
            <w:tcW w:w="1173" w:type="dxa"/>
            <w:gridSpan w:val="4"/>
            <w:tcBorders>
              <w:left w:val="double" w:sz="4" w:space="0" w:color="auto"/>
              <w:right w:val="double" w:sz="4" w:space="0" w:color="auto"/>
            </w:tcBorders>
            <w:shd w:val="clear" w:color="auto" w:fill="auto"/>
          </w:tcPr>
          <w:p w14:paraId="2690E39B" w14:textId="77777777" w:rsidR="00D31BB5" w:rsidRPr="000A2B53" w:rsidRDefault="00D31BB5" w:rsidP="00305BBE">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2</w:t>
            </w:r>
          </w:p>
        </w:tc>
        <w:tc>
          <w:tcPr>
            <w:tcW w:w="861" w:type="dxa"/>
            <w:gridSpan w:val="4"/>
            <w:tcBorders>
              <w:left w:val="double" w:sz="4" w:space="0" w:color="auto"/>
              <w:right w:val="double" w:sz="4" w:space="0" w:color="auto"/>
            </w:tcBorders>
            <w:shd w:val="clear" w:color="auto" w:fill="auto"/>
          </w:tcPr>
          <w:p w14:paraId="1F788A7A" w14:textId="77777777" w:rsidR="00D31BB5" w:rsidRPr="000A2B53" w:rsidRDefault="00D31BB5" w:rsidP="00305BBE">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3</w:t>
            </w:r>
          </w:p>
        </w:tc>
        <w:tc>
          <w:tcPr>
            <w:tcW w:w="1173" w:type="dxa"/>
            <w:gridSpan w:val="4"/>
            <w:tcBorders>
              <w:left w:val="double" w:sz="4" w:space="0" w:color="auto"/>
              <w:right w:val="double" w:sz="4" w:space="0" w:color="auto"/>
            </w:tcBorders>
            <w:shd w:val="clear" w:color="auto" w:fill="auto"/>
          </w:tcPr>
          <w:p w14:paraId="6E6523A3" w14:textId="77777777" w:rsidR="00D31BB5" w:rsidRPr="000A2B53" w:rsidRDefault="00D31BB5" w:rsidP="00305BBE">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4</w:t>
            </w:r>
          </w:p>
        </w:tc>
        <w:tc>
          <w:tcPr>
            <w:tcW w:w="861" w:type="dxa"/>
            <w:gridSpan w:val="4"/>
            <w:tcBorders>
              <w:left w:val="double" w:sz="4" w:space="0" w:color="auto"/>
              <w:right w:val="double" w:sz="4" w:space="0" w:color="auto"/>
            </w:tcBorders>
            <w:shd w:val="clear" w:color="auto" w:fill="auto"/>
          </w:tcPr>
          <w:p w14:paraId="391522B2" w14:textId="77777777" w:rsidR="00D31BB5" w:rsidRPr="000A2B53" w:rsidRDefault="00D31BB5" w:rsidP="00305BBE">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5</w:t>
            </w:r>
          </w:p>
        </w:tc>
        <w:tc>
          <w:tcPr>
            <w:tcW w:w="861" w:type="dxa"/>
            <w:gridSpan w:val="4"/>
            <w:tcBorders>
              <w:left w:val="double" w:sz="4" w:space="0" w:color="auto"/>
              <w:right w:val="double" w:sz="4" w:space="0" w:color="auto"/>
            </w:tcBorders>
            <w:shd w:val="clear" w:color="auto" w:fill="auto"/>
          </w:tcPr>
          <w:p w14:paraId="7AE0D184" w14:textId="77777777" w:rsidR="00D31BB5" w:rsidRPr="000A2B53" w:rsidRDefault="00D31BB5" w:rsidP="00305BBE">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6</w:t>
            </w:r>
          </w:p>
        </w:tc>
        <w:tc>
          <w:tcPr>
            <w:tcW w:w="1173" w:type="dxa"/>
            <w:gridSpan w:val="4"/>
            <w:tcBorders>
              <w:left w:val="double" w:sz="4" w:space="0" w:color="auto"/>
              <w:right w:val="double" w:sz="4" w:space="0" w:color="auto"/>
            </w:tcBorders>
            <w:shd w:val="clear" w:color="auto" w:fill="auto"/>
          </w:tcPr>
          <w:p w14:paraId="1DD2A067" w14:textId="77777777" w:rsidR="00D31BB5" w:rsidRPr="000A2B53" w:rsidRDefault="00D31BB5" w:rsidP="00305BBE">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7</w:t>
            </w:r>
          </w:p>
        </w:tc>
        <w:tc>
          <w:tcPr>
            <w:tcW w:w="861" w:type="dxa"/>
            <w:gridSpan w:val="4"/>
            <w:tcBorders>
              <w:left w:val="double" w:sz="4" w:space="0" w:color="auto"/>
              <w:right w:val="double" w:sz="4" w:space="0" w:color="auto"/>
            </w:tcBorders>
            <w:shd w:val="clear" w:color="auto" w:fill="auto"/>
          </w:tcPr>
          <w:p w14:paraId="3460552D" w14:textId="77777777" w:rsidR="00D31BB5" w:rsidRPr="000A2B53" w:rsidRDefault="00D31BB5" w:rsidP="00305BBE">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8</w:t>
            </w:r>
          </w:p>
        </w:tc>
        <w:tc>
          <w:tcPr>
            <w:tcW w:w="1173" w:type="dxa"/>
            <w:gridSpan w:val="4"/>
            <w:tcBorders>
              <w:left w:val="double" w:sz="4" w:space="0" w:color="auto"/>
            </w:tcBorders>
            <w:shd w:val="clear" w:color="auto" w:fill="auto"/>
          </w:tcPr>
          <w:p w14:paraId="6EB07D4E" w14:textId="77777777" w:rsidR="00D31BB5" w:rsidRPr="000A2B53" w:rsidRDefault="00D31BB5" w:rsidP="00305BBE">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9</w:t>
            </w:r>
          </w:p>
        </w:tc>
      </w:tr>
      <w:tr w:rsidR="00D31BB5" w:rsidRPr="000A2B53" w14:paraId="2CEF5F3E" w14:textId="77777777" w:rsidTr="00305BBE">
        <w:trPr>
          <w:trHeight w:hRule="exact" w:val="113"/>
        </w:trPr>
        <w:tc>
          <w:tcPr>
            <w:tcW w:w="403" w:type="dxa"/>
            <w:vMerge w:val="restart"/>
            <w:shd w:val="clear" w:color="auto" w:fill="auto"/>
            <w:textDirection w:val="btLr"/>
          </w:tcPr>
          <w:p w14:paraId="13CCE3A0"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28" w:type="dxa"/>
            <w:shd w:val="clear" w:color="auto" w:fill="auto"/>
          </w:tcPr>
          <w:p w14:paraId="3645349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17FE3E1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val="restart"/>
            <w:tcBorders>
              <w:right w:val="double" w:sz="4" w:space="0" w:color="auto"/>
            </w:tcBorders>
            <w:shd w:val="clear" w:color="auto" w:fill="auto"/>
          </w:tcPr>
          <w:p w14:paraId="0FA01681"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0B8BFDCD"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52" w:type="dxa"/>
            <w:shd w:val="clear" w:color="auto" w:fill="auto"/>
          </w:tcPr>
          <w:p w14:paraId="1494580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1A019AA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val="restart"/>
            <w:tcBorders>
              <w:right w:val="double" w:sz="4" w:space="0" w:color="auto"/>
            </w:tcBorders>
            <w:shd w:val="clear" w:color="auto" w:fill="auto"/>
            <w:vAlign w:val="center"/>
          </w:tcPr>
          <w:p w14:paraId="4A969C2F"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0EF294AA"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28" w:type="dxa"/>
            <w:shd w:val="clear" w:color="auto" w:fill="auto"/>
          </w:tcPr>
          <w:p w14:paraId="0B3DEC3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619BC52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val="restart"/>
            <w:tcBorders>
              <w:right w:val="double" w:sz="4" w:space="0" w:color="auto"/>
            </w:tcBorders>
            <w:shd w:val="clear" w:color="auto" w:fill="FF0000"/>
            <w:vAlign w:val="center"/>
          </w:tcPr>
          <w:p w14:paraId="2FE68A4F" w14:textId="77777777" w:rsidR="00D31BB5" w:rsidRPr="000A2B53" w:rsidRDefault="00D31BB5" w:rsidP="00305BBE">
            <w:pPr>
              <w:overflowPunct/>
              <w:autoSpaceDE/>
              <w:autoSpaceDN/>
              <w:adjustRightInd/>
              <w:jc w:val="center"/>
              <w:textAlignment w:val="auto"/>
              <w:rPr>
                <w:sz w:val="8"/>
                <w:szCs w:val="8"/>
                <w:lang w:eastAsia="en-US"/>
              </w:rPr>
            </w:pPr>
            <w:r w:rsidRPr="000A2B53">
              <w:rPr>
                <w:sz w:val="8"/>
                <w:szCs w:val="8"/>
                <w:lang w:eastAsia="en-US"/>
              </w:rPr>
              <w:t>PDCCH</w:t>
            </w:r>
            <w:r w:rsidRPr="000A2B53">
              <w:rPr>
                <w:sz w:val="8"/>
                <w:szCs w:val="8"/>
                <w:lang w:eastAsia="en-US"/>
              </w:rPr>
              <w:br/>
              <w:t>(DL)</w:t>
            </w:r>
          </w:p>
        </w:tc>
        <w:tc>
          <w:tcPr>
            <w:tcW w:w="477" w:type="dxa"/>
            <w:vMerge w:val="restart"/>
            <w:tcBorders>
              <w:left w:val="double" w:sz="4" w:space="0" w:color="auto"/>
            </w:tcBorders>
            <w:shd w:val="clear" w:color="auto" w:fill="auto"/>
            <w:textDirection w:val="btLr"/>
          </w:tcPr>
          <w:p w14:paraId="3A54D430"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52" w:type="dxa"/>
            <w:shd w:val="clear" w:color="auto" w:fill="auto"/>
          </w:tcPr>
          <w:p w14:paraId="635D06F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02E0D6D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val="restart"/>
            <w:tcBorders>
              <w:right w:val="double" w:sz="4" w:space="0" w:color="auto"/>
            </w:tcBorders>
            <w:shd w:val="clear" w:color="auto" w:fill="auto"/>
          </w:tcPr>
          <w:p w14:paraId="069E0CC3"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785C397B"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28" w:type="dxa"/>
            <w:shd w:val="clear" w:color="auto" w:fill="auto"/>
          </w:tcPr>
          <w:p w14:paraId="05160DB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92D050"/>
          </w:tcPr>
          <w:p w14:paraId="3A18577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val="restart"/>
            <w:tcBorders>
              <w:right w:val="double" w:sz="4" w:space="0" w:color="auto"/>
            </w:tcBorders>
            <w:shd w:val="clear" w:color="auto" w:fill="auto"/>
          </w:tcPr>
          <w:p w14:paraId="52E0E026"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1804032D"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52" w:type="dxa"/>
            <w:shd w:val="clear" w:color="auto" w:fill="auto"/>
          </w:tcPr>
          <w:p w14:paraId="6CFA820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615A441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val="restart"/>
            <w:tcBorders>
              <w:right w:val="double" w:sz="4" w:space="0" w:color="auto"/>
            </w:tcBorders>
            <w:shd w:val="clear" w:color="auto" w:fill="auto"/>
          </w:tcPr>
          <w:p w14:paraId="5EF31D91"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2FC21D24"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52" w:type="dxa"/>
            <w:shd w:val="clear" w:color="auto" w:fill="auto"/>
          </w:tcPr>
          <w:p w14:paraId="44E4C34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17241C1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val="restart"/>
            <w:tcBorders>
              <w:right w:val="double" w:sz="4" w:space="0" w:color="auto"/>
            </w:tcBorders>
            <w:shd w:val="clear" w:color="auto" w:fill="auto"/>
            <w:vAlign w:val="center"/>
          </w:tcPr>
          <w:p w14:paraId="5F555E2A"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690A4E9E"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28" w:type="dxa"/>
            <w:shd w:val="clear" w:color="auto" w:fill="auto"/>
          </w:tcPr>
          <w:p w14:paraId="4B76E9A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2BEF695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val="restart"/>
            <w:tcBorders>
              <w:right w:val="double" w:sz="4" w:space="0" w:color="auto"/>
            </w:tcBorders>
            <w:shd w:val="clear" w:color="auto" w:fill="FF0000"/>
            <w:vAlign w:val="center"/>
          </w:tcPr>
          <w:p w14:paraId="1AA9F49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8"/>
                <w:szCs w:val="8"/>
                <w:lang w:eastAsia="en-US"/>
              </w:rPr>
              <w:t>PDCCH</w:t>
            </w:r>
            <w:r w:rsidRPr="000A2B53">
              <w:rPr>
                <w:sz w:val="8"/>
                <w:szCs w:val="8"/>
                <w:lang w:eastAsia="en-US"/>
              </w:rPr>
              <w:br/>
              <w:t>(DL)</w:t>
            </w:r>
          </w:p>
        </w:tc>
        <w:tc>
          <w:tcPr>
            <w:tcW w:w="477" w:type="dxa"/>
            <w:vMerge w:val="restart"/>
            <w:tcBorders>
              <w:left w:val="double" w:sz="4" w:space="0" w:color="auto"/>
            </w:tcBorders>
            <w:shd w:val="clear" w:color="auto" w:fill="auto"/>
            <w:textDirection w:val="btLr"/>
          </w:tcPr>
          <w:p w14:paraId="051A3774"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52" w:type="dxa"/>
            <w:shd w:val="clear" w:color="auto" w:fill="auto"/>
          </w:tcPr>
          <w:p w14:paraId="59CE1FC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53A4F4F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val="restart"/>
            <w:tcBorders>
              <w:right w:val="double" w:sz="4" w:space="0" w:color="auto"/>
            </w:tcBorders>
            <w:shd w:val="clear" w:color="auto" w:fill="auto"/>
          </w:tcPr>
          <w:p w14:paraId="7A55CCD7"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48A047A5"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28" w:type="dxa"/>
            <w:shd w:val="clear" w:color="auto" w:fill="auto"/>
          </w:tcPr>
          <w:p w14:paraId="47E9626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92D050"/>
          </w:tcPr>
          <w:p w14:paraId="5F6FEA1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val="restart"/>
            <w:shd w:val="clear" w:color="auto" w:fill="auto"/>
          </w:tcPr>
          <w:p w14:paraId="63757AA8"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1F43692D" w14:textId="77777777" w:rsidTr="00305BBE">
        <w:trPr>
          <w:trHeight w:hRule="exact" w:val="113"/>
        </w:trPr>
        <w:tc>
          <w:tcPr>
            <w:tcW w:w="403" w:type="dxa"/>
            <w:vMerge/>
            <w:shd w:val="clear" w:color="auto" w:fill="auto"/>
          </w:tcPr>
          <w:p w14:paraId="762589B0"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19201FA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006BD15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shd w:val="clear" w:color="auto" w:fill="auto"/>
          </w:tcPr>
          <w:p w14:paraId="434AD7DD"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9480A49"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4BBF5F0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07AD2E1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9CEEC93"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256754E"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39DF0A2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3C9450D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0000"/>
          </w:tcPr>
          <w:p w14:paraId="20EDC1BD"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C2E38A4"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743FC24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4D0CB0F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AEE2D79"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E53862D"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054F32B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92D050"/>
          </w:tcPr>
          <w:p w14:paraId="4A5912B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56308CFD"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F9DA5D2"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7DEF2FF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5C0F3BC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F74BAEC"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C33DF14"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7D01D8F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4AED0EE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361EDAB"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EE7779C"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70E4883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0A4B93E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0000"/>
          </w:tcPr>
          <w:p w14:paraId="1076F066"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DF131DA"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691245E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7D1049E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4EF98A6"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6C01D01"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33257D3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92D050"/>
          </w:tcPr>
          <w:p w14:paraId="4041764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2A627C33"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1869ACC6" w14:textId="77777777" w:rsidTr="004273F5">
        <w:trPr>
          <w:trHeight w:hRule="exact" w:val="113"/>
        </w:trPr>
        <w:tc>
          <w:tcPr>
            <w:tcW w:w="403" w:type="dxa"/>
            <w:vMerge/>
          </w:tcPr>
          <w:p w14:paraId="7826A31C" w14:textId="77777777" w:rsidR="00D31BB5" w:rsidRPr="000A2B53" w:rsidRDefault="00D31BB5" w:rsidP="00305BBE">
            <w:pPr>
              <w:overflowPunct/>
              <w:autoSpaceDE/>
              <w:autoSpaceDN/>
              <w:adjustRightInd/>
              <w:jc w:val="center"/>
              <w:textAlignment w:val="auto"/>
              <w:rPr>
                <w:lang w:eastAsia="en-US"/>
              </w:rPr>
            </w:pPr>
          </w:p>
        </w:tc>
        <w:tc>
          <w:tcPr>
            <w:tcW w:w="128" w:type="dxa"/>
          </w:tcPr>
          <w:p w14:paraId="7D4C591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tcPr>
          <w:p w14:paraId="750395C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val="restart"/>
            <w:tcBorders>
              <w:right w:val="double" w:sz="4" w:space="0" w:color="auto"/>
            </w:tcBorders>
            <w:shd w:val="clear" w:color="auto" w:fill="FFFF00"/>
          </w:tcPr>
          <w:p w14:paraId="259526CB" w14:textId="77777777" w:rsidR="00D31BB5" w:rsidRPr="000A2B53" w:rsidRDefault="00D31BB5" w:rsidP="00305BBE">
            <w:pPr>
              <w:overflowPunct/>
              <w:autoSpaceDE/>
              <w:autoSpaceDN/>
              <w:adjustRightInd/>
              <w:jc w:val="center"/>
              <w:textAlignment w:val="auto"/>
              <w:rPr>
                <w:sz w:val="16"/>
                <w:szCs w:val="16"/>
                <w:lang w:eastAsia="en-US"/>
              </w:rPr>
            </w:pPr>
            <w:r w:rsidRPr="000A2B53">
              <w:rPr>
                <w:sz w:val="16"/>
                <w:szCs w:val="16"/>
                <w:lang w:eastAsia="en-US"/>
              </w:rPr>
              <w:t>SSB#0</w:t>
            </w:r>
          </w:p>
        </w:tc>
        <w:tc>
          <w:tcPr>
            <w:tcW w:w="477" w:type="dxa"/>
            <w:vMerge/>
            <w:tcBorders>
              <w:left w:val="double" w:sz="4" w:space="0" w:color="auto"/>
            </w:tcBorders>
            <w:shd w:val="clear" w:color="auto" w:fill="auto"/>
          </w:tcPr>
          <w:p w14:paraId="65FE0233"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5CA7512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19E1B50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2EA1E7E"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AA0788D"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293D9C9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3BACC51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val="restart"/>
            <w:tcBorders>
              <w:right w:val="double" w:sz="4" w:space="0" w:color="auto"/>
            </w:tcBorders>
            <w:shd w:val="clear" w:color="auto" w:fill="FFC000"/>
            <w:vAlign w:val="center"/>
          </w:tcPr>
          <w:p w14:paraId="6E10D4D8" w14:textId="77777777" w:rsidR="00D31BB5" w:rsidRPr="000A2B53" w:rsidRDefault="00D31BB5" w:rsidP="00305BBE">
            <w:pPr>
              <w:overflowPunct/>
              <w:autoSpaceDE/>
              <w:autoSpaceDN/>
              <w:adjustRightInd/>
              <w:jc w:val="center"/>
              <w:textAlignment w:val="auto"/>
              <w:rPr>
                <w:sz w:val="14"/>
                <w:szCs w:val="14"/>
                <w:lang w:eastAsia="en-US"/>
              </w:rPr>
            </w:pPr>
            <w:r w:rsidRPr="000A2B53">
              <w:rPr>
                <w:sz w:val="14"/>
                <w:szCs w:val="14"/>
                <w:lang w:eastAsia="en-US"/>
              </w:rPr>
              <w:t>PDSCH</w:t>
            </w:r>
          </w:p>
        </w:tc>
        <w:tc>
          <w:tcPr>
            <w:tcW w:w="477" w:type="dxa"/>
            <w:vMerge/>
            <w:tcBorders>
              <w:left w:val="double" w:sz="4" w:space="0" w:color="auto"/>
            </w:tcBorders>
            <w:shd w:val="clear" w:color="auto" w:fill="auto"/>
          </w:tcPr>
          <w:p w14:paraId="16C2611A" w14:textId="77777777" w:rsidR="00D31BB5" w:rsidRPr="000A2B53" w:rsidRDefault="00D31BB5" w:rsidP="00305BBE">
            <w:pPr>
              <w:overflowPunct/>
              <w:autoSpaceDE/>
              <w:autoSpaceDN/>
              <w:adjustRightInd/>
              <w:jc w:val="center"/>
              <w:textAlignment w:val="auto"/>
              <w:rPr>
                <w:sz w:val="16"/>
                <w:szCs w:val="16"/>
                <w:lang w:eastAsia="en-US"/>
              </w:rPr>
            </w:pPr>
          </w:p>
        </w:tc>
        <w:tc>
          <w:tcPr>
            <w:tcW w:w="152" w:type="dxa"/>
            <w:shd w:val="clear" w:color="auto" w:fill="auto"/>
          </w:tcPr>
          <w:p w14:paraId="3A13D50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25E011F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01DC87C"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1A106C7"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098DCFF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92D050"/>
          </w:tcPr>
          <w:p w14:paraId="206F2D9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6435AA70"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9D872AF"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7FB4A84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50A8534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48FC081"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9D8FC69"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1458496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1A048E4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BD2BA18"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E39FA12"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313B45B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49EECB7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val="restart"/>
            <w:tcBorders>
              <w:right w:val="double" w:sz="4" w:space="0" w:color="auto"/>
            </w:tcBorders>
            <w:shd w:val="clear" w:color="auto" w:fill="FFC000"/>
            <w:vAlign w:val="center"/>
          </w:tcPr>
          <w:p w14:paraId="69002E0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4"/>
                <w:szCs w:val="14"/>
                <w:lang w:eastAsia="en-US"/>
              </w:rPr>
              <w:t>PDSCH</w:t>
            </w:r>
          </w:p>
        </w:tc>
        <w:tc>
          <w:tcPr>
            <w:tcW w:w="477" w:type="dxa"/>
            <w:vMerge/>
            <w:tcBorders>
              <w:left w:val="double" w:sz="4" w:space="0" w:color="auto"/>
            </w:tcBorders>
            <w:shd w:val="clear" w:color="auto" w:fill="auto"/>
            <w:vAlign w:val="center"/>
          </w:tcPr>
          <w:p w14:paraId="46F1C8C9"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44B09A7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4623949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E081CE6"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8499EA9"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3B58A3F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92D050"/>
          </w:tcPr>
          <w:p w14:paraId="529639C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68337057"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16496A21" w14:textId="77777777" w:rsidTr="004273F5">
        <w:trPr>
          <w:trHeight w:hRule="exact" w:val="113"/>
        </w:trPr>
        <w:tc>
          <w:tcPr>
            <w:tcW w:w="403" w:type="dxa"/>
            <w:vMerge/>
          </w:tcPr>
          <w:p w14:paraId="2915E260" w14:textId="77777777" w:rsidR="00D31BB5" w:rsidRPr="000A2B53" w:rsidRDefault="00D31BB5" w:rsidP="00305BBE">
            <w:pPr>
              <w:overflowPunct/>
              <w:autoSpaceDE/>
              <w:autoSpaceDN/>
              <w:adjustRightInd/>
              <w:jc w:val="center"/>
              <w:textAlignment w:val="auto"/>
              <w:rPr>
                <w:lang w:eastAsia="en-US"/>
              </w:rPr>
            </w:pPr>
          </w:p>
        </w:tc>
        <w:tc>
          <w:tcPr>
            <w:tcW w:w="128" w:type="dxa"/>
          </w:tcPr>
          <w:p w14:paraId="479A4A6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tcPr>
          <w:p w14:paraId="0526115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shd w:val="clear" w:color="auto" w:fill="FFFF00"/>
          </w:tcPr>
          <w:p w14:paraId="2074E77E"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FE183EC"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498EC29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04CBC3C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82216CA"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ED0FC07"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62617EA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5145562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6C066BC2"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D60D2A8"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167E678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0A5565A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92899F3"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5A6A530"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151C1F3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92D050"/>
          </w:tcPr>
          <w:p w14:paraId="72E5854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6A36AC8A"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E86095E"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07222FD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4591488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197660F"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8334E8D"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43594FD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5459A68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E576430"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9AB4DAB"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4BCF76D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710F925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7D6CF055"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74CF506"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3E60C2A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2118EBA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414E465"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08ACD29"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27ED68E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92D050"/>
          </w:tcPr>
          <w:p w14:paraId="59DE129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377B7522"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0C93DB0F" w14:textId="77777777" w:rsidTr="004273F5">
        <w:trPr>
          <w:trHeight w:hRule="exact" w:val="113"/>
        </w:trPr>
        <w:tc>
          <w:tcPr>
            <w:tcW w:w="403" w:type="dxa"/>
            <w:vMerge/>
          </w:tcPr>
          <w:p w14:paraId="19792020" w14:textId="77777777" w:rsidR="00D31BB5" w:rsidRPr="000A2B53" w:rsidRDefault="00D31BB5" w:rsidP="00305BBE">
            <w:pPr>
              <w:overflowPunct/>
              <w:autoSpaceDE/>
              <w:autoSpaceDN/>
              <w:adjustRightInd/>
              <w:jc w:val="center"/>
              <w:textAlignment w:val="auto"/>
              <w:rPr>
                <w:lang w:eastAsia="en-US"/>
              </w:rPr>
            </w:pPr>
          </w:p>
        </w:tc>
        <w:tc>
          <w:tcPr>
            <w:tcW w:w="128" w:type="dxa"/>
          </w:tcPr>
          <w:p w14:paraId="56D21E9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tcPr>
          <w:p w14:paraId="55EBDB0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shd w:val="clear" w:color="auto" w:fill="FFFF00"/>
          </w:tcPr>
          <w:p w14:paraId="543E450D"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3EBF5B0"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3E3D455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4F9A03B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28DF0B4"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A580613"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1DEDFB3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4DCA5D0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67604B75"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43BA6E2"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2F7E351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17C6CEE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0FB5153"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46BB0DA"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326C4A8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92D050"/>
          </w:tcPr>
          <w:p w14:paraId="7F74D54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40268DEF"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21FE9F6"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3D5F379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08E38E2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CD1CEF5"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7FD3D7C"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092C858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0C0B70D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DF40DE5"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6C5C95C"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6CCA869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309B3E1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4EA967A5"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3FA11BD"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3B874F9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5105E63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A5EB8CE"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EE4A056"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33E7D37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92D050"/>
          </w:tcPr>
          <w:p w14:paraId="5FA950D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7D8FB15B"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19677D5A" w14:textId="77777777" w:rsidTr="004273F5">
        <w:trPr>
          <w:trHeight w:hRule="exact" w:val="113"/>
        </w:trPr>
        <w:tc>
          <w:tcPr>
            <w:tcW w:w="403" w:type="dxa"/>
            <w:vMerge/>
          </w:tcPr>
          <w:p w14:paraId="1F47909D" w14:textId="77777777" w:rsidR="00D31BB5" w:rsidRPr="000A2B53" w:rsidRDefault="00D31BB5" w:rsidP="00305BBE">
            <w:pPr>
              <w:overflowPunct/>
              <w:autoSpaceDE/>
              <w:autoSpaceDN/>
              <w:adjustRightInd/>
              <w:jc w:val="center"/>
              <w:textAlignment w:val="auto"/>
              <w:rPr>
                <w:lang w:eastAsia="en-US"/>
              </w:rPr>
            </w:pPr>
          </w:p>
        </w:tc>
        <w:tc>
          <w:tcPr>
            <w:tcW w:w="128" w:type="dxa"/>
          </w:tcPr>
          <w:p w14:paraId="1783996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tcPr>
          <w:p w14:paraId="2EA19B8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shd w:val="clear" w:color="auto" w:fill="FFFF00"/>
          </w:tcPr>
          <w:p w14:paraId="08D854FA"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E40A082"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405A831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6B6366D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F6C1D84"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1B536C8"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30036AB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0E2233C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5128CA02"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4DA8678"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6E6577F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45B83EC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84D68D4"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CBB759D"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1E9BF7C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92D050"/>
          </w:tcPr>
          <w:p w14:paraId="607C7A4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226C0DD3"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65B202F"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10EE7E5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2870E21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D9D443A"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54F1253"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257EEF4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11ADD9E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58C1581"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A21D95D"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7F9CCD6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3D7FE12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6DEE3437"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6561D03"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10A3DFD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79CE4C0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A48D44E"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705B416"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10DAA4A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92D050"/>
          </w:tcPr>
          <w:p w14:paraId="2EEB93C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1E901AF9"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2988BFB8" w14:textId="77777777" w:rsidTr="00305BBE">
        <w:trPr>
          <w:trHeight w:hRule="exact" w:val="113"/>
        </w:trPr>
        <w:tc>
          <w:tcPr>
            <w:tcW w:w="403" w:type="dxa"/>
            <w:vMerge/>
            <w:shd w:val="clear" w:color="auto" w:fill="auto"/>
          </w:tcPr>
          <w:p w14:paraId="3240B6B2"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77AD8BB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57D5455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val="restart"/>
            <w:tcBorders>
              <w:right w:val="double" w:sz="4" w:space="0" w:color="auto"/>
            </w:tcBorders>
            <w:shd w:val="clear" w:color="auto" w:fill="auto"/>
          </w:tcPr>
          <w:p w14:paraId="2BD2096D"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3C066E0"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773775C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25ADCA9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7424D17"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5942858"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7FDCB29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50BD8B3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12930784"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D940575"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22A21D5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404B6EA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8E1391D"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358E0B4"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63B14B0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92D050"/>
          </w:tcPr>
          <w:p w14:paraId="239946F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4A44DE6E"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F15F43B"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1847663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0628D2E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72EAA1F"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44163CC"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5B9E383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5FE05FA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DC2DEFD"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7F16EC4"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043353C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40210B6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4EBE29CE"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056AC0F"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4813AEB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36217DD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DE65EA7"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9C9FE90"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6537C89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92D050"/>
          </w:tcPr>
          <w:p w14:paraId="2817CA8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33C1B6A6"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569411E8" w14:textId="77777777" w:rsidTr="00305BBE">
        <w:trPr>
          <w:trHeight w:hRule="exact" w:val="113"/>
        </w:trPr>
        <w:tc>
          <w:tcPr>
            <w:tcW w:w="403" w:type="dxa"/>
            <w:vMerge/>
            <w:shd w:val="clear" w:color="auto" w:fill="auto"/>
          </w:tcPr>
          <w:p w14:paraId="7E2FBF45"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08C9BA9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3E073A4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shd w:val="clear" w:color="auto" w:fill="auto"/>
          </w:tcPr>
          <w:p w14:paraId="3654457C"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9FA71A6"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77E6D1B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6D07F5E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5708C95"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9CE13DC"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61DCAFB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6A4D122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29BE8836"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D7C46E1"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73B7CF3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6D9695D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4FFB0AD"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029A6A7"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78EB2B4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92D050"/>
          </w:tcPr>
          <w:p w14:paraId="70E8687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1EFC41B9"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E721B5E"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0A90B1B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6BFEF87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F8F13DF"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EFA2AA7"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7E431DE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6FE04EC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B3B63B1"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06C3BB8"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533BC11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366B282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47F0708E"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E1AD23F"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1600B2D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33DA015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D71CCD4"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1CBCEA3"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22C3131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92D050"/>
          </w:tcPr>
          <w:p w14:paraId="30C024F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5656AF68"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37006265" w14:textId="77777777" w:rsidTr="00305BBE">
        <w:trPr>
          <w:trHeight w:hRule="exact" w:val="113"/>
        </w:trPr>
        <w:tc>
          <w:tcPr>
            <w:tcW w:w="403" w:type="dxa"/>
            <w:vMerge/>
            <w:shd w:val="clear" w:color="auto" w:fill="auto"/>
          </w:tcPr>
          <w:p w14:paraId="097FC50E"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05B7606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66FA6A1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val="restart"/>
            <w:tcBorders>
              <w:right w:val="double" w:sz="4" w:space="0" w:color="auto"/>
            </w:tcBorders>
            <w:shd w:val="clear" w:color="auto" w:fill="FFFF00"/>
            <w:vAlign w:val="center"/>
          </w:tcPr>
          <w:p w14:paraId="2FC40AC8" w14:textId="77777777" w:rsidR="00D31BB5" w:rsidRPr="000A2B53" w:rsidRDefault="00D31BB5" w:rsidP="00305BBE">
            <w:pPr>
              <w:overflowPunct/>
              <w:autoSpaceDE/>
              <w:autoSpaceDN/>
              <w:adjustRightInd/>
              <w:jc w:val="center"/>
              <w:textAlignment w:val="auto"/>
              <w:rPr>
                <w:sz w:val="16"/>
                <w:szCs w:val="16"/>
                <w:lang w:eastAsia="en-US"/>
              </w:rPr>
            </w:pPr>
            <w:r w:rsidRPr="000A2B53">
              <w:rPr>
                <w:sz w:val="16"/>
                <w:szCs w:val="16"/>
                <w:lang w:eastAsia="en-US"/>
              </w:rPr>
              <w:t>SSB#1</w:t>
            </w:r>
          </w:p>
        </w:tc>
        <w:tc>
          <w:tcPr>
            <w:tcW w:w="477" w:type="dxa"/>
            <w:vMerge/>
            <w:tcBorders>
              <w:left w:val="double" w:sz="4" w:space="0" w:color="auto"/>
            </w:tcBorders>
            <w:shd w:val="clear" w:color="auto" w:fill="auto"/>
          </w:tcPr>
          <w:p w14:paraId="0EDE771F"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078C994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37E141C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7A4B12D"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42DF54B"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5228384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6C04DE0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11C79123"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0179B4C"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14AD733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5D29350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0E45504"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29E3D84"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2BAABA3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92D050"/>
          </w:tcPr>
          <w:p w14:paraId="4FB75C0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48513B6C"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F618CC0"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0C619EE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181904C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2D8A3AE"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C0C00D6"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1388D52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03670B7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32FD88E"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D9390E1"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212A0B0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64F554E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32C7AB9D"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10F839F"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3B393F9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1E49024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1E9651C"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1D8E506"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18D6E8C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92D050"/>
          </w:tcPr>
          <w:p w14:paraId="07ACECB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1001FAD4"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4ACFB665" w14:textId="77777777" w:rsidTr="00305BBE">
        <w:trPr>
          <w:trHeight w:hRule="exact" w:val="113"/>
        </w:trPr>
        <w:tc>
          <w:tcPr>
            <w:tcW w:w="403" w:type="dxa"/>
            <w:vMerge/>
            <w:shd w:val="clear" w:color="auto" w:fill="auto"/>
          </w:tcPr>
          <w:p w14:paraId="24CB8C31"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2FCE02E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0D5310B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shd w:val="clear" w:color="auto" w:fill="FFFF00"/>
          </w:tcPr>
          <w:p w14:paraId="46B63046"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666D2CE"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41B21FD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697BA63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7A4472C"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44B4FDC"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58435B7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2B1925C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7ECAD738"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6AF8BAF"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578E9AA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14CFEFF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8354414"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E815DF9"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43FF07D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92D050"/>
          </w:tcPr>
          <w:p w14:paraId="29DC18E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7BB4E574"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5D39D88"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024F572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38CE55F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EC4E1C9"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216D2EE"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00A6D86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1BC9403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2B03793"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D50C1FB"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6E2E858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09C544E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6FF029DA"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B828049"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0880668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40EA4C8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78741DD"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AF6C588"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0804AAD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92D050"/>
          </w:tcPr>
          <w:p w14:paraId="361A583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2BB7F21B"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539BDB29" w14:textId="77777777" w:rsidTr="00305BBE">
        <w:trPr>
          <w:trHeight w:hRule="exact" w:val="113"/>
        </w:trPr>
        <w:tc>
          <w:tcPr>
            <w:tcW w:w="403" w:type="dxa"/>
            <w:vMerge/>
            <w:shd w:val="clear" w:color="auto" w:fill="auto"/>
          </w:tcPr>
          <w:p w14:paraId="1D953090"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7F74BF0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3CD2658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shd w:val="clear" w:color="auto" w:fill="FFFF00"/>
          </w:tcPr>
          <w:p w14:paraId="6E8D1BF1"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675E616"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6408A57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3ABFDCE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D89951A"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229FFD4"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30484BB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608EAF2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5CE28A64"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9E3F7A4"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39A03C3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5332407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9E05AE4"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F0BBD1D"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4062C4A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92D050"/>
          </w:tcPr>
          <w:p w14:paraId="281FCAB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66B15660"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C4B970A"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3AEE1F4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5C325C3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30905D3"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C312094"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63BBBF0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349D6E8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6A50C5A"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4D7A918"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707ED3B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4C8DC13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753A46CD"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7BB0EEC"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3E3855A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123B441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6B0A87D"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23C6D5F"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233CA49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92D050"/>
          </w:tcPr>
          <w:p w14:paraId="6881F3F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5C7A1C48"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01C621FC" w14:textId="77777777" w:rsidTr="00305BBE">
        <w:trPr>
          <w:trHeight w:hRule="exact" w:val="113"/>
        </w:trPr>
        <w:tc>
          <w:tcPr>
            <w:tcW w:w="403" w:type="dxa"/>
            <w:vMerge/>
            <w:shd w:val="clear" w:color="auto" w:fill="auto"/>
          </w:tcPr>
          <w:p w14:paraId="1D33880B"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5CF6C0C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014F31C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shd w:val="clear" w:color="auto" w:fill="FFFF00"/>
          </w:tcPr>
          <w:p w14:paraId="563610DC"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331B923"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55986AA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533F602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158A4D0"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0B7A7F1"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20B27D0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7A72488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0D558574"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4ED6E90"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43B73F5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68069D5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0CEE22D"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BC7D4CD"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3C3BB15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92D050"/>
          </w:tcPr>
          <w:p w14:paraId="590FFE0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5591F437"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B52C45C"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1143EA3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757D364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F98ADD1"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F510B5B"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632D997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6766654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E48C503"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8BAEAF8"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25D4EEA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74D37BB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703E0487"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640A25C"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48A16BE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73B4630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A4766D8"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04156F1"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75B139A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92D050"/>
          </w:tcPr>
          <w:p w14:paraId="2AFDE7A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69ABE03B"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23CF8D91" w14:textId="77777777" w:rsidTr="00305BBE">
        <w:trPr>
          <w:trHeight w:hRule="exact" w:val="113"/>
        </w:trPr>
        <w:tc>
          <w:tcPr>
            <w:tcW w:w="403" w:type="dxa"/>
            <w:vMerge/>
            <w:shd w:val="clear" w:color="auto" w:fill="auto"/>
          </w:tcPr>
          <w:p w14:paraId="29127F43"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45A9087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00B6363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val="restart"/>
            <w:tcBorders>
              <w:right w:val="double" w:sz="4" w:space="0" w:color="auto"/>
            </w:tcBorders>
            <w:shd w:val="clear" w:color="auto" w:fill="auto"/>
          </w:tcPr>
          <w:p w14:paraId="6949A66D"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9829F61"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3329343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4EC5E67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92863EA"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D8DD050"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047D71C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5B824AD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307DDD64"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7A32383"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78963EC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36F3C24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0719B47"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15EB913"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09EEF64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92D050"/>
          </w:tcPr>
          <w:p w14:paraId="2F6ADC9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319E05D8"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652F9A7"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0840286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205ABBC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3E1A7C4"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2EDDD14"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4A46F7B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1F9940A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55324F5"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1BDAB5C"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1463D8E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55846F0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54A45554"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F6A6609"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6FD93E0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7C2DC62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317626C"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32768C8"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09EB863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92D050"/>
          </w:tcPr>
          <w:p w14:paraId="2B87E5D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1789FD85"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3096B918" w14:textId="77777777" w:rsidTr="00305BBE">
        <w:trPr>
          <w:trHeight w:hRule="exact" w:val="113"/>
        </w:trPr>
        <w:tc>
          <w:tcPr>
            <w:tcW w:w="403" w:type="dxa"/>
            <w:vMerge/>
            <w:shd w:val="clear" w:color="auto" w:fill="auto"/>
          </w:tcPr>
          <w:p w14:paraId="6C76BAA1"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21E2B33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1102213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shd w:val="clear" w:color="auto" w:fill="auto"/>
          </w:tcPr>
          <w:p w14:paraId="19C12BD3"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2BB0643"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7BEBEC3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24D0E1F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C79127F"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4BC78F91"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41DB8A3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1E521FF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4FA14B94"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79DD487A"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393256B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5B36C2E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EE06991"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623EC25B"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1CB2FF5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92D050"/>
          </w:tcPr>
          <w:p w14:paraId="19FB789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5F4EF31A"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72D12501"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5C857B2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07D2F85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38ED629"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59BABC95"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6BE18A3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4680B4B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2A12AF1"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0BF93952"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7318A32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1337068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41012A5A"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64C28DF8"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16CD43A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5BAA22D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90811B0"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359B5685"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2352EE0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92D050"/>
          </w:tcPr>
          <w:p w14:paraId="3F8267D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08D6B97E"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76A880B4" w14:textId="77777777" w:rsidTr="004273F5">
        <w:trPr>
          <w:trHeight w:hRule="exact" w:val="113"/>
        </w:trPr>
        <w:tc>
          <w:tcPr>
            <w:tcW w:w="403" w:type="dxa"/>
            <w:vMerge w:val="restart"/>
            <w:textDirection w:val="btLr"/>
          </w:tcPr>
          <w:p w14:paraId="2147888A"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1</w:t>
            </w:r>
          </w:p>
        </w:tc>
        <w:tc>
          <w:tcPr>
            <w:tcW w:w="128" w:type="dxa"/>
          </w:tcPr>
          <w:p w14:paraId="504DE02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tcPr>
          <w:p w14:paraId="569D706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tcPr>
          <w:p w14:paraId="70EE8572"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textDirection w:val="btLr"/>
          </w:tcPr>
          <w:p w14:paraId="098258AF"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1</w:t>
            </w:r>
          </w:p>
        </w:tc>
        <w:tc>
          <w:tcPr>
            <w:tcW w:w="152" w:type="dxa"/>
          </w:tcPr>
          <w:p w14:paraId="6890E53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tcPr>
          <w:p w14:paraId="19B5B52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6AF2D0DC"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textDirection w:val="btLr"/>
          </w:tcPr>
          <w:p w14:paraId="00437D44"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1</w:t>
            </w:r>
          </w:p>
        </w:tc>
        <w:tc>
          <w:tcPr>
            <w:tcW w:w="128" w:type="dxa"/>
          </w:tcPr>
          <w:p w14:paraId="3829383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205DD39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val="restart"/>
            <w:tcBorders>
              <w:right w:val="double" w:sz="4" w:space="0" w:color="auto"/>
            </w:tcBorders>
            <w:shd w:val="clear" w:color="auto" w:fill="CC00CC"/>
          </w:tcPr>
          <w:p w14:paraId="4A8B58FE" w14:textId="77777777" w:rsidR="00D31BB5" w:rsidRPr="000A2B53" w:rsidRDefault="00D31BB5" w:rsidP="00305BBE">
            <w:pPr>
              <w:keepNext/>
              <w:keepLines/>
              <w:overflowPunct/>
              <w:autoSpaceDE/>
              <w:autoSpaceDN/>
              <w:adjustRightInd/>
              <w:spacing w:after="0"/>
              <w:jc w:val="center"/>
              <w:textAlignment w:val="auto"/>
              <w:rPr>
                <w:rFonts w:ascii="Arial" w:hAnsi="Arial"/>
                <w:sz w:val="8"/>
                <w:szCs w:val="8"/>
                <w:lang w:eastAsia="en-US"/>
              </w:rPr>
            </w:pPr>
            <w:r w:rsidRPr="000A2B53">
              <w:rPr>
                <w:rFonts w:ascii="Arial" w:hAnsi="Arial"/>
                <w:sz w:val="8"/>
                <w:szCs w:val="8"/>
                <w:lang w:eastAsia="en-US"/>
              </w:rPr>
              <w:t>PDCCH (UL)</w:t>
            </w:r>
          </w:p>
        </w:tc>
        <w:tc>
          <w:tcPr>
            <w:tcW w:w="477" w:type="dxa"/>
            <w:vMerge w:val="restart"/>
            <w:tcBorders>
              <w:left w:val="double" w:sz="4" w:space="0" w:color="auto"/>
            </w:tcBorders>
            <w:textDirection w:val="btLr"/>
          </w:tcPr>
          <w:p w14:paraId="5EE1DBE4"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1</w:t>
            </w:r>
          </w:p>
        </w:tc>
        <w:tc>
          <w:tcPr>
            <w:tcW w:w="152" w:type="dxa"/>
          </w:tcPr>
          <w:p w14:paraId="19BDAEF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1CED29B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51664D56"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textDirection w:val="btLr"/>
          </w:tcPr>
          <w:p w14:paraId="5CB1BFBF"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1</w:t>
            </w:r>
          </w:p>
        </w:tc>
        <w:tc>
          <w:tcPr>
            <w:tcW w:w="128" w:type="dxa"/>
          </w:tcPr>
          <w:p w14:paraId="2A15E49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92D050"/>
          </w:tcPr>
          <w:p w14:paraId="24F0604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val="restart"/>
            <w:tcBorders>
              <w:right w:val="double" w:sz="4" w:space="0" w:color="auto"/>
            </w:tcBorders>
            <w:shd w:val="clear" w:color="auto" w:fill="9999FF"/>
            <w:vAlign w:val="center"/>
          </w:tcPr>
          <w:p w14:paraId="34A99C2B" w14:textId="77777777" w:rsidR="00D31BB5" w:rsidRPr="000A2B53" w:rsidRDefault="00D31BB5" w:rsidP="00305BBE">
            <w:pPr>
              <w:overflowPunct/>
              <w:autoSpaceDE/>
              <w:autoSpaceDN/>
              <w:adjustRightInd/>
              <w:jc w:val="center"/>
              <w:textAlignment w:val="auto"/>
              <w:rPr>
                <w:sz w:val="14"/>
                <w:szCs w:val="14"/>
                <w:lang w:eastAsia="en-US"/>
              </w:rPr>
            </w:pPr>
            <w:r w:rsidRPr="000A2B53">
              <w:rPr>
                <w:sz w:val="14"/>
                <w:szCs w:val="14"/>
                <w:lang w:eastAsia="en-US"/>
              </w:rPr>
              <w:t>PUSCH</w:t>
            </w:r>
          </w:p>
        </w:tc>
        <w:tc>
          <w:tcPr>
            <w:tcW w:w="477" w:type="dxa"/>
            <w:vMerge w:val="restart"/>
            <w:tcBorders>
              <w:left w:val="double" w:sz="4" w:space="0" w:color="auto"/>
            </w:tcBorders>
            <w:textDirection w:val="btLr"/>
          </w:tcPr>
          <w:p w14:paraId="69D8EF71"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1</w:t>
            </w:r>
          </w:p>
        </w:tc>
        <w:tc>
          <w:tcPr>
            <w:tcW w:w="152" w:type="dxa"/>
          </w:tcPr>
          <w:p w14:paraId="4266A96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777CB43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061ABB36"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textDirection w:val="btLr"/>
          </w:tcPr>
          <w:p w14:paraId="4A8CCBA0"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1</w:t>
            </w:r>
          </w:p>
        </w:tc>
        <w:tc>
          <w:tcPr>
            <w:tcW w:w="152" w:type="dxa"/>
          </w:tcPr>
          <w:p w14:paraId="166C9E2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5FFB2C2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41D8ED84"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textDirection w:val="btLr"/>
          </w:tcPr>
          <w:p w14:paraId="3A1CC0A3"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1</w:t>
            </w:r>
          </w:p>
        </w:tc>
        <w:tc>
          <w:tcPr>
            <w:tcW w:w="128" w:type="dxa"/>
          </w:tcPr>
          <w:p w14:paraId="7C17055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1A3458B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val="restart"/>
            <w:tcBorders>
              <w:right w:val="double" w:sz="4" w:space="0" w:color="auto"/>
            </w:tcBorders>
            <w:shd w:val="clear" w:color="auto" w:fill="CC0099"/>
          </w:tcPr>
          <w:p w14:paraId="653CE97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PDCCH (UL)</w:t>
            </w:r>
          </w:p>
        </w:tc>
        <w:tc>
          <w:tcPr>
            <w:tcW w:w="477" w:type="dxa"/>
            <w:vMerge w:val="restart"/>
            <w:tcBorders>
              <w:left w:val="double" w:sz="4" w:space="0" w:color="auto"/>
            </w:tcBorders>
            <w:shd w:val="clear" w:color="auto" w:fill="auto"/>
            <w:textDirection w:val="btLr"/>
          </w:tcPr>
          <w:p w14:paraId="6CD4FA14"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1</w:t>
            </w:r>
          </w:p>
        </w:tc>
        <w:tc>
          <w:tcPr>
            <w:tcW w:w="152" w:type="dxa"/>
            <w:shd w:val="clear" w:color="auto" w:fill="auto"/>
          </w:tcPr>
          <w:p w14:paraId="418AC38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037C126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9DA8C4D"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6045371E" w14:textId="77777777" w:rsidR="00D31BB5" w:rsidRPr="000A2B53" w:rsidRDefault="00D31BB5" w:rsidP="00305BBE">
            <w:pPr>
              <w:overflowPunct/>
              <w:autoSpaceDE/>
              <w:autoSpaceDN/>
              <w:adjustRightInd/>
              <w:ind w:left="113" w:right="113"/>
              <w:jc w:val="center"/>
              <w:textAlignment w:val="auto"/>
              <w:rPr>
                <w:sz w:val="16"/>
                <w:szCs w:val="16"/>
                <w:lang w:eastAsia="en-US"/>
              </w:rPr>
            </w:pPr>
            <w:r w:rsidRPr="000A2B53">
              <w:rPr>
                <w:sz w:val="16"/>
                <w:szCs w:val="16"/>
                <w:lang w:eastAsia="en-US"/>
              </w:rPr>
              <w:t>Slot 1</w:t>
            </w:r>
          </w:p>
        </w:tc>
        <w:tc>
          <w:tcPr>
            <w:tcW w:w="128" w:type="dxa"/>
            <w:shd w:val="clear" w:color="auto" w:fill="auto"/>
          </w:tcPr>
          <w:p w14:paraId="5A606F3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92D050"/>
          </w:tcPr>
          <w:p w14:paraId="40983BD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val="restart"/>
            <w:tcBorders>
              <w:right w:val="double" w:sz="4" w:space="0" w:color="auto"/>
            </w:tcBorders>
            <w:shd w:val="clear" w:color="auto" w:fill="9999FF"/>
            <w:vAlign w:val="center"/>
          </w:tcPr>
          <w:p w14:paraId="2B3DA32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4"/>
                <w:szCs w:val="14"/>
                <w:lang w:eastAsia="en-US"/>
              </w:rPr>
              <w:t>PUSCH</w:t>
            </w:r>
          </w:p>
        </w:tc>
      </w:tr>
      <w:tr w:rsidR="00D31BB5" w:rsidRPr="000A2B53" w14:paraId="328E02DA" w14:textId="77777777" w:rsidTr="004273F5">
        <w:trPr>
          <w:trHeight w:hRule="exact" w:val="113"/>
        </w:trPr>
        <w:tc>
          <w:tcPr>
            <w:tcW w:w="403" w:type="dxa"/>
            <w:vMerge/>
          </w:tcPr>
          <w:p w14:paraId="395E776C" w14:textId="77777777" w:rsidR="00D31BB5" w:rsidRPr="000A2B53" w:rsidRDefault="00D31BB5" w:rsidP="00305BBE">
            <w:pPr>
              <w:overflowPunct/>
              <w:autoSpaceDE/>
              <w:autoSpaceDN/>
              <w:adjustRightInd/>
              <w:jc w:val="center"/>
              <w:textAlignment w:val="auto"/>
              <w:rPr>
                <w:lang w:eastAsia="en-US"/>
              </w:rPr>
            </w:pPr>
          </w:p>
        </w:tc>
        <w:tc>
          <w:tcPr>
            <w:tcW w:w="128" w:type="dxa"/>
          </w:tcPr>
          <w:p w14:paraId="781831C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tcPr>
          <w:p w14:paraId="533AFE2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tcPr>
          <w:p w14:paraId="1934199F"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7EC7B63C" w14:textId="77777777" w:rsidR="00D31BB5" w:rsidRPr="000A2B53" w:rsidRDefault="00D31BB5" w:rsidP="00305BBE">
            <w:pPr>
              <w:overflowPunct/>
              <w:autoSpaceDE/>
              <w:autoSpaceDN/>
              <w:adjustRightInd/>
              <w:jc w:val="center"/>
              <w:textAlignment w:val="auto"/>
              <w:rPr>
                <w:lang w:eastAsia="en-US"/>
              </w:rPr>
            </w:pPr>
          </w:p>
        </w:tc>
        <w:tc>
          <w:tcPr>
            <w:tcW w:w="152" w:type="dxa"/>
          </w:tcPr>
          <w:p w14:paraId="4EA714F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tcPr>
          <w:p w14:paraId="7ADBC9E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5CDD8705"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3991BE6E" w14:textId="77777777" w:rsidR="00D31BB5" w:rsidRPr="000A2B53" w:rsidRDefault="00D31BB5" w:rsidP="00305BBE">
            <w:pPr>
              <w:overflowPunct/>
              <w:autoSpaceDE/>
              <w:autoSpaceDN/>
              <w:adjustRightInd/>
              <w:jc w:val="center"/>
              <w:textAlignment w:val="auto"/>
              <w:rPr>
                <w:lang w:eastAsia="en-US"/>
              </w:rPr>
            </w:pPr>
          </w:p>
        </w:tc>
        <w:tc>
          <w:tcPr>
            <w:tcW w:w="128" w:type="dxa"/>
          </w:tcPr>
          <w:p w14:paraId="2743663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5FB5272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CC00CC"/>
          </w:tcPr>
          <w:p w14:paraId="43AC78A2"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4A9CBACA" w14:textId="77777777" w:rsidR="00D31BB5" w:rsidRPr="000A2B53" w:rsidRDefault="00D31BB5" w:rsidP="00305BBE">
            <w:pPr>
              <w:overflowPunct/>
              <w:autoSpaceDE/>
              <w:autoSpaceDN/>
              <w:adjustRightInd/>
              <w:jc w:val="center"/>
              <w:textAlignment w:val="auto"/>
              <w:rPr>
                <w:lang w:eastAsia="en-US"/>
              </w:rPr>
            </w:pPr>
          </w:p>
        </w:tc>
        <w:tc>
          <w:tcPr>
            <w:tcW w:w="152" w:type="dxa"/>
          </w:tcPr>
          <w:p w14:paraId="79B6AC5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6FFED1C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1DC2E4D0"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58D0BC7A" w14:textId="77777777" w:rsidR="00D31BB5" w:rsidRPr="000A2B53" w:rsidRDefault="00D31BB5" w:rsidP="00305BBE">
            <w:pPr>
              <w:overflowPunct/>
              <w:autoSpaceDE/>
              <w:autoSpaceDN/>
              <w:adjustRightInd/>
              <w:jc w:val="center"/>
              <w:textAlignment w:val="auto"/>
              <w:rPr>
                <w:lang w:eastAsia="en-US"/>
              </w:rPr>
            </w:pPr>
          </w:p>
        </w:tc>
        <w:tc>
          <w:tcPr>
            <w:tcW w:w="128" w:type="dxa"/>
          </w:tcPr>
          <w:p w14:paraId="5ADB880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92D050"/>
          </w:tcPr>
          <w:p w14:paraId="32FD9FF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9999FF"/>
          </w:tcPr>
          <w:p w14:paraId="46EE0458"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3429805B" w14:textId="77777777" w:rsidR="00D31BB5" w:rsidRPr="000A2B53" w:rsidRDefault="00D31BB5" w:rsidP="00305BBE">
            <w:pPr>
              <w:overflowPunct/>
              <w:autoSpaceDE/>
              <w:autoSpaceDN/>
              <w:adjustRightInd/>
              <w:jc w:val="center"/>
              <w:textAlignment w:val="auto"/>
              <w:rPr>
                <w:lang w:eastAsia="en-US"/>
              </w:rPr>
            </w:pPr>
          </w:p>
        </w:tc>
        <w:tc>
          <w:tcPr>
            <w:tcW w:w="152" w:type="dxa"/>
          </w:tcPr>
          <w:p w14:paraId="372DFB7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7A1537A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1B060F8A"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528EE864" w14:textId="77777777" w:rsidR="00D31BB5" w:rsidRPr="000A2B53" w:rsidRDefault="00D31BB5" w:rsidP="00305BBE">
            <w:pPr>
              <w:overflowPunct/>
              <w:autoSpaceDE/>
              <w:autoSpaceDN/>
              <w:adjustRightInd/>
              <w:jc w:val="center"/>
              <w:textAlignment w:val="auto"/>
              <w:rPr>
                <w:lang w:eastAsia="en-US"/>
              </w:rPr>
            </w:pPr>
          </w:p>
        </w:tc>
        <w:tc>
          <w:tcPr>
            <w:tcW w:w="152" w:type="dxa"/>
          </w:tcPr>
          <w:p w14:paraId="4F76143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7FF1DA7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7C57F82D"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55D8BF79" w14:textId="77777777" w:rsidR="00D31BB5" w:rsidRPr="000A2B53" w:rsidRDefault="00D31BB5" w:rsidP="00305BBE">
            <w:pPr>
              <w:overflowPunct/>
              <w:autoSpaceDE/>
              <w:autoSpaceDN/>
              <w:adjustRightInd/>
              <w:jc w:val="center"/>
              <w:textAlignment w:val="auto"/>
              <w:rPr>
                <w:lang w:eastAsia="en-US"/>
              </w:rPr>
            </w:pPr>
          </w:p>
        </w:tc>
        <w:tc>
          <w:tcPr>
            <w:tcW w:w="128" w:type="dxa"/>
          </w:tcPr>
          <w:p w14:paraId="773658C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7AF9942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CC0099"/>
          </w:tcPr>
          <w:p w14:paraId="53B47FF1"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E9D252E"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7DA82D6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37E1A9A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735FCD3"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D311B59"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7FF2DFF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92D050"/>
          </w:tcPr>
          <w:p w14:paraId="2388427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3D6A500E"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5B0EF420" w14:textId="77777777" w:rsidTr="00305BBE">
        <w:trPr>
          <w:trHeight w:hRule="exact" w:val="113"/>
        </w:trPr>
        <w:tc>
          <w:tcPr>
            <w:tcW w:w="403" w:type="dxa"/>
            <w:vMerge/>
          </w:tcPr>
          <w:p w14:paraId="0D102FE7" w14:textId="77777777" w:rsidR="00D31BB5" w:rsidRPr="000A2B53" w:rsidRDefault="00D31BB5" w:rsidP="00305BBE">
            <w:pPr>
              <w:overflowPunct/>
              <w:autoSpaceDE/>
              <w:autoSpaceDN/>
              <w:adjustRightInd/>
              <w:jc w:val="center"/>
              <w:textAlignment w:val="auto"/>
              <w:rPr>
                <w:lang w:eastAsia="en-US"/>
              </w:rPr>
            </w:pPr>
          </w:p>
        </w:tc>
        <w:tc>
          <w:tcPr>
            <w:tcW w:w="128" w:type="dxa"/>
          </w:tcPr>
          <w:p w14:paraId="410A681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33CCFF"/>
          </w:tcPr>
          <w:p w14:paraId="4747220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tcPr>
          <w:p w14:paraId="0EF135D2"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56AA7382" w14:textId="77777777" w:rsidR="00D31BB5" w:rsidRPr="000A2B53" w:rsidRDefault="00D31BB5" w:rsidP="00305BBE">
            <w:pPr>
              <w:overflowPunct/>
              <w:autoSpaceDE/>
              <w:autoSpaceDN/>
              <w:adjustRightInd/>
              <w:jc w:val="center"/>
              <w:textAlignment w:val="auto"/>
              <w:rPr>
                <w:lang w:eastAsia="en-US"/>
              </w:rPr>
            </w:pPr>
          </w:p>
        </w:tc>
        <w:tc>
          <w:tcPr>
            <w:tcW w:w="152" w:type="dxa"/>
          </w:tcPr>
          <w:p w14:paraId="641E213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33CCFF"/>
          </w:tcPr>
          <w:p w14:paraId="72EDE0E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2ADAADAE"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2245AE13" w14:textId="77777777" w:rsidR="00D31BB5" w:rsidRPr="000A2B53" w:rsidRDefault="00D31BB5" w:rsidP="00305BBE">
            <w:pPr>
              <w:overflowPunct/>
              <w:autoSpaceDE/>
              <w:autoSpaceDN/>
              <w:adjustRightInd/>
              <w:jc w:val="center"/>
              <w:textAlignment w:val="auto"/>
              <w:rPr>
                <w:lang w:eastAsia="en-US"/>
              </w:rPr>
            </w:pPr>
          </w:p>
        </w:tc>
        <w:tc>
          <w:tcPr>
            <w:tcW w:w="128" w:type="dxa"/>
          </w:tcPr>
          <w:p w14:paraId="6633DBC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6E83491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val="restart"/>
            <w:tcBorders>
              <w:right w:val="double" w:sz="4" w:space="0" w:color="auto"/>
            </w:tcBorders>
          </w:tcPr>
          <w:p w14:paraId="3D9700F8"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650D043B" w14:textId="77777777" w:rsidR="00D31BB5" w:rsidRPr="000A2B53" w:rsidRDefault="00D31BB5" w:rsidP="00305BBE">
            <w:pPr>
              <w:overflowPunct/>
              <w:autoSpaceDE/>
              <w:autoSpaceDN/>
              <w:adjustRightInd/>
              <w:jc w:val="center"/>
              <w:textAlignment w:val="auto"/>
              <w:rPr>
                <w:lang w:eastAsia="en-US"/>
              </w:rPr>
            </w:pPr>
          </w:p>
        </w:tc>
        <w:tc>
          <w:tcPr>
            <w:tcW w:w="152" w:type="dxa"/>
          </w:tcPr>
          <w:p w14:paraId="3F6838F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33CCFF"/>
          </w:tcPr>
          <w:p w14:paraId="1C5EBE1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79AF4813"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546D0B4B" w14:textId="77777777" w:rsidR="00D31BB5" w:rsidRPr="000A2B53" w:rsidRDefault="00D31BB5" w:rsidP="00305BBE">
            <w:pPr>
              <w:overflowPunct/>
              <w:autoSpaceDE/>
              <w:autoSpaceDN/>
              <w:adjustRightInd/>
              <w:jc w:val="center"/>
              <w:textAlignment w:val="auto"/>
              <w:rPr>
                <w:lang w:eastAsia="en-US"/>
              </w:rPr>
            </w:pPr>
          </w:p>
        </w:tc>
        <w:tc>
          <w:tcPr>
            <w:tcW w:w="128" w:type="dxa"/>
          </w:tcPr>
          <w:p w14:paraId="765728F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92D050"/>
          </w:tcPr>
          <w:p w14:paraId="08CB7B1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9999FF"/>
          </w:tcPr>
          <w:p w14:paraId="013D5EC0"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A688CDF"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07F1056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446A17B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51C2234"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35903E7"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58F774A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2844272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99EEB3E"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0B38ED4"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437B24A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663AA32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val="restart"/>
            <w:tcBorders>
              <w:right w:val="double" w:sz="4" w:space="0" w:color="auto"/>
            </w:tcBorders>
            <w:shd w:val="clear" w:color="auto" w:fill="auto"/>
          </w:tcPr>
          <w:p w14:paraId="72926370"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4FDB014"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4358DAC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42CE440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E14E023"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1E79AE0"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2D2D361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92D050"/>
          </w:tcPr>
          <w:p w14:paraId="3A815C2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0FB98423"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76CD0453" w14:textId="77777777" w:rsidTr="00305BBE">
        <w:trPr>
          <w:trHeight w:hRule="exact" w:val="113"/>
        </w:trPr>
        <w:tc>
          <w:tcPr>
            <w:tcW w:w="403" w:type="dxa"/>
            <w:vMerge/>
          </w:tcPr>
          <w:p w14:paraId="67B85F6A" w14:textId="77777777" w:rsidR="00D31BB5" w:rsidRPr="000A2B53" w:rsidRDefault="00D31BB5" w:rsidP="00305BBE">
            <w:pPr>
              <w:overflowPunct/>
              <w:autoSpaceDE/>
              <w:autoSpaceDN/>
              <w:adjustRightInd/>
              <w:jc w:val="center"/>
              <w:textAlignment w:val="auto"/>
              <w:rPr>
                <w:lang w:eastAsia="en-US"/>
              </w:rPr>
            </w:pPr>
          </w:p>
        </w:tc>
        <w:tc>
          <w:tcPr>
            <w:tcW w:w="128" w:type="dxa"/>
          </w:tcPr>
          <w:p w14:paraId="2731660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33CCFF"/>
          </w:tcPr>
          <w:p w14:paraId="2D23484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tcPr>
          <w:p w14:paraId="3D986E56"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1BCDA8F8" w14:textId="77777777" w:rsidR="00D31BB5" w:rsidRPr="000A2B53" w:rsidRDefault="00D31BB5" w:rsidP="00305BBE">
            <w:pPr>
              <w:overflowPunct/>
              <w:autoSpaceDE/>
              <w:autoSpaceDN/>
              <w:adjustRightInd/>
              <w:jc w:val="center"/>
              <w:textAlignment w:val="auto"/>
              <w:rPr>
                <w:lang w:eastAsia="en-US"/>
              </w:rPr>
            </w:pPr>
          </w:p>
        </w:tc>
        <w:tc>
          <w:tcPr>
            <w:tcW w:w="152" w:type="dxa"/>
          </w:tcPr>
          <w:p w14:paraId="3BD7EFC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33CCFF"/>
          </w:tcPr>
          <w:p w14:paraId="6615D21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6E2AD7A2"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7C9F6306" w14:textId="77777777" w:rsidR="00D31BB5" w:rsidRPr="000A2B53" w:rsidRDefault="00D31BB5" w:rsidP="00305BBE">
            <w:pPr>
              <w:overflowPunct/>
              <w:autoSpaceDE/>
              <w:autoSpaceDN/>
              <w:adjustRightInd/>
              <w:jc w:val="center"/>
              <w:textAlignment w:val="auto"/>
              <w:rPr>
                <w:lang w:eastAsia="en-US"/>
              </w:rPr>
            </w:pPr>
          </w:p>
        </w:tc>
        <w:tc>
          <w:tcPr>
            <w:tcW w:w="128" w:type="dxa"/>
          </w:tcPr>
          <w:p w14:paraId="09A6E31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6262408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tcPr>
          <w:p w14:paraId="6E520861"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5C1857D0" w14:textId="77777777" w:rsidR="00D31BB5" w:rsidRPr="000A2B53" w:rsidRDefault="00D31BB5" w:rsidP="00305BBE">
            <w:pPr>
              <w:overflowPunct/>
              <w:autoSpaceDE/>
              <w:autoSpaceDN/>
              <w:adjustRightInd/>
              <w:jc w:val="center"/>
              <w:textAlignment w:val="auto"/>
              <w:rPr>
                <w:lang w:eastAsia="en-US"/>
              </w:rPr>
            </w:pPr>
          </w:p>
        </w:tc>
        <w:tc>
          <w:tcPr>
            <w:tcW w:w="152" w:type="dxa"/>
          </w:tcPr>
          <w:p w14:paraId="2CEDBA0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33CCFF"/>
          </w:tcPr>
          <w:p w14:paraId="370674D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0DBDFF5B"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4CF9FAF5" w14:textId="77777777" w:rsidR="00D31BB5" w:rsidRPr="000A2B53" w:rsidRDefault="00D31BB5" w:rsidP="00305BBE">
            <w:pPr>
              <w:overflowPunct/>
              <w:autoSpaceDE/>
              <w:autoSpaceDN/>
              <w:adjustRightInd/>
              <w:jc w:val="center"/>
              <w:textAlignment w:val="auto"/>
              <w:rPr>
                <w:lang w:eastAsia="en-US"/>
              </w:rPr>
            </w:pPr>
          </w:p>
        </w:tc>
        <w:tc>
          <w:tcPr>
            <w:tcW w:w="128" w:type="dxa"/>
          </w:tcPr>
          <w:p w14:paraId="2D1D6BF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92D050"/>
          </w:tcPr>
          <w:p w14:paraId="5CC47A5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9999FF"/>
          </w:tcPr>
          <w:p w14:paraId="78971720"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75F228E"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77BD8C3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3DB8B94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2A9961D"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EF0B9E3"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2418344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4F9A302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9372AE0"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474CF3C"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103EEDF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593AF26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4572D1BB"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0E4CB1F"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44515C7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005468B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1430702"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370A43B"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53593EC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92D050"/>
          </w:tcPr>
          <w:p w14:paraId="21C94B5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425CA259"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2E59D131" w14:textId="77777777" w:rsidTr="00305BBE">
        <w:trPr>
          <w:trHeight w:hRule="exact" w:val="113"/>
        </w:trPr>
        <w:tc>
          <w:tcPr>
            <w:tcW w:w="403" w:type="dxa"/>
            <w:vMerge/>
          </w:tcPr>
          <w:p w14:paraId="322BD5BF" w14:textId="77777777" w:rsidR="00D31BB5" w:rsidRPr="000A2B53" w:rsidRDefault="00D31BB5" w:rsidP="00305BBE">
            <w:pPr>
              <w:overflowPunct/>
              <w:autoSpaceDE/>
              <w:autoSpaceDN/>
              <w:adjustRightInd/>
              <w:jc w:val="center"/>
              <w:textAlignment w:val="auto"/>
              <w:rPr>
                <w:lang w:eastAsia="en-US"/>
              </w:rPr>
            </w:pPr>
          </w:p>
        </w:tc>
        <w:tc>
          <w:tcPr>
            <w:tcW w:w="128" w:type="dxa"/>
          </w:tcPr>
          <w:p w14:paraId="56B3C1F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33CCFF"/>
          </w:tcPr>
          <w:p w14:paraId="49245EA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tcPr>
          <w:p w14:paraId="134FB1D7"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73664D09" w14:textId="77777777" w:rsidR="00D31BB5" w:rsidRPr="000A2B53" w:rsidRDefault="00D31BB5" w:rsidP="00305BBE">
            <w:pPr>
              <w:overflowPunct/>
              <w:autoSpaceDE/>
              <w:autoSpaceDN/>
              <w:adjustRightInd/>
              <w:jc w:val="center"/>
              <w:textAlignment w:val="auto"/>
              <w:rPr>
                <w:lang w:eastAsia="en-US"/>
              </w:rPr>
            </w:pPr>
          </w:p>
        </w:tc>
        <w:tc>
          <w:tcPr>
            <w:tcW w:w="152" w:type="dxa"/>
          </w:tcPr>
          <w:p w14:paraId="36A63A7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33CCFF"/>
          </w:tcPr>
          <w:p w14:paraId="221EE71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169425BD"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4C7888F8" w14:textId="77777777" w:rsidR="00D31BB5" w:rsidRPr="000A2B53" w:rsidRDefault="00D31BB5" w:rsidP="00305BBE">
            <w:pPr>
              <w:overflowPunct/>
              <w:autoSpaceDE/>
              <w:autoSpaceDN/>
              <w:adjustRightInd/>
              <w:jc w:val="center"/>
              <w:textAlignment w:val="auto"/>
              <w:rPr>
                <w:lang w:eastAsia="en-US"/>
              </w:rPr>
            </w:pPr>
          </w:p>
        </w:tc>
        <w:tc>
          <w:tcPr>
            <w:tcW w:w="128" w:type="dxa"/>
          </w:tcPr>
          <w:p w14:paraId="472B6C9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67F2605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tcPr>
          <w:p w14:paraId="5866778A"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6E04E117" w14:textId="77777777" w:rsidR="00D31BB5" w:rsidRPr="000A2B53" w:rsidRDefault="00D31BB5" w:rsidP="00305BBE">
            <w:pPr>
              <w:overflowPunct/>
              <w:autoSpaceDE/>
              <w:autoSpaceDN/>
              <w:adjustRightInd/>
              <w:jc w:val="center"/>
              <w:textAlignment w:val="auto"/>
              <w:rPr>
                <w:lang w:eastAsia="en-US"/>
              </w:rPr>
            </w:pPr>
          </w:p>
        </w:tc>
        <w:tc>
          <w:tcPr>
            <w:tcW w:w="152" w:type="dxa"/>
          </w:tcPr>
          <w:p w14:paraId="4C3C282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33CCFF"/>
          </w:tcPr>
          <w:p w14:paraId="3ADCBF6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41A883FA"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78DBDD51" w14:textId="77777777" w:rsidR="00D31BB5" w:rsidRPr="000A2B53" w:rsidRDefault="00D31BB5" w:rsidP="00305BBE">
            <w:pPr>
              <w:overflowPunct/>
              <w:autoSpaceDE/>
              <w:autoSpaceDN/>
              <w:adjustRightInd/>
              <w:jc w:val="center"/>
              <w:textAlignment w:val="auto"/>
              <w:rPr>
                <w:lang w:eastAsia="en-US"/>
              </w:rPr>
            </w:pPr>
          </w:p>
        </w:tc>
        <w:tc>
          <w:tcPr>
            <w:tcW w:w="128" w:type="dxa"/>
          </w:tcPr>
          <w:p w14:paraId="25C661E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92D050"/>
          </w:tcPr>
          <w:p w14:paraId="46A720A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9999FF"/>
          </w:tcPr>
          <w:p w14:paraId="149C8DEC"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4FD55C0"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15CF776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5323626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F841DE2"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A7B2D9C"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4291909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6564BF4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50BF3FE"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69C3D41"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02E6A24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64EB87E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ACA9A05"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9837328"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12E587F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0A9EF98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FD7C394"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376D131"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6044292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92D050"/>
          </w:tcPr>
          <w:p w14:paraId="31EAB92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14CD9856"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555073FE" w14:textId="77777777" w:rsidTr="00305BBE">
        <w:trPr>
          <w:trHeight w:hRule="exact" w:val="113"/>
        </w:trPr>
        <w:tc>
          <w:tcPr>
            <w:tcW w:w="403" w:type="dxa"/>
            <w:vMerge/>
          </w:tcPr>
          <w:p w14:paraId="46BB163F" w14:textId="77777777" w:rsidR="00D31BB5" w:rsidRPr="000A2B53" w:rsidRDefault="00D31BB5" w:rsidP="00305BBE">
            <w:pPr>
              <w:overflowPunct/>
              <w:autoSpaceDE/>
              <w:autoSpaceDN/>
              <w:adjustRightInd/>
              <w:jc w:val="center"/>
              <w:textAlignment w:val="auto"/>
              <w:rPr>
                <w:lang w:eastAsia="en-US"/>
              </w:rPr>
            </w:pPr>
          </w:p>
        </w:tc>
        <w:tc>
          <w:tcPr>
            <w:tcW w:w="128" w:type="dxa"/>
          </w:tcPr>
          <w:p w14:paraId="125159B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33CCFF"/>
          </w:tcPr>
          <w:p w14:paraId="55EC5BE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tcPr>
          <w:p w14:paraId="678DDE17"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488E1543" w14:textId="77777777" w:rsidR="00D31BB5" w:rsidRPr="000A2B53" w:rsidRDefault="00D31BB5" w:rsidP="00305BBE">
            <w:pPr>
              <w:overflowPunct/>
              <w:autoSpaceDE/>
              <w:autoSpaceDN/>
              <w:adjustRightInd/>
              <w:jc w:val="center"/>
              <w:textAlignment w:val="auto"/>
              <w:rPr>
                <w:lang w:eastAsia="en-US"/>
              </w:rPr>
            </w:pPr>
          </w:p>
        </w:tc>
        <w:tc>
          <w:tcPr>
            <w:tcW w:w="152" w:type="dxa"/>
          </w:tcPr>
          <w:p w14:paraId="0DD27D5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33CCFF"/>
          </w:tcPr>
          <w:p w14:paraId="5F1E34F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24E2A579"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25F2E036" w14:textId="77777777" w:rsidR="00D31BB5" w:rsidRPr="000A2B53" w:rsidRDefault="00D31BB5" w:rsidP="00305BBE">
            <w:pPr>
              <w:overflowPunct/>
              <w:autoSpaceDE/>
              <w:autoSpaceDN/>
              <w:adjustRightInd/>
              <w:jc w:val="center"/>
              <w:textAlignment w:val="auto"/>
              <w:rPr>
                <w:lang w:eastAsia="en-US"/>
              </w:rPr>
            </w:pPr>
          </w:p>
        </w:tc>
        <w:tc>
          <w:tcPr>
            <w:tcW w:w="128" w:type="dxa"/>
          </w:tcPr>
          <w:p w14:paraId="7190358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4461976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tcPr>
          <w:p w14:paraId="6EFA9998"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1EE33F20" w14:textId="77777777" w:rsidR="00D31BB5" w:rsidRPr="000A2B53" w:rsidRDefault="00D31BB5" w:rsidP="00305BBE">
            <w:pPr>
              <w:overflowPunct/>
              <w:autoSpaceDE/>
              <w:autoSpaceDN/>
              <w:adjustRightInd/>
              <w:jc w:val="center"/>
              <w:textAlignment w:val="auto"/>
              <w:rPr>
                <w:lang w:eastAsia="en-US"/>
              </w:rPr>
            </w:pPr>
          </w:p>
        </w:tc>
        <w:tc>
          <w:tcPr>
            <w:tcW w:w="152" w:type="dxa"/>
          </w:tcPr>
          <w:p w14:paraId="0EF97F7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33CCFF"/>
          </w:tcPr>
          <w:p w14:paraId="149C1E6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4447EA6E"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15F94598" w14:textId="77777777" w:rsidR="00D31BB5" w:rsidRPr="000A2B53" w:rsidRDefault="00D31BB5" w:rsidP="00305BBE">
            <w:pPr>
              <w:overflowPunct/>
              <w:autoSpaceDE/>
              <w:autoSpaceDN/>
              <w:adjustRightInd/>
              <w:jc w:val="center"/>
              <w:textAlignment w:val="auto"/>
              <w:rPr>
                <w:lang w:eastAsia="en-US"/>
              </w:rPr>
            </w:pPr>
          </w:p>
        </w:tc>
        <w:tc>
          <w:tcPr>
            <w:tcW w:w="128" w:type="dxa"/>
          </w:tcPr>
          <w:p w14:paraId="16EFA49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92D050"/>
          </w:tcPr>
          <w:p w14:paraId="0289526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9999FF"/>
          </w:tcPr>
          <w:p w14:paraId="692AF954"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0AC0966"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52F15E8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10C43E0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38C7C57"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F8B01BA"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22CE1A8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57DCA4B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6A76A4D"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FA5EECE"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3BC71EB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60F2301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462AD0FF"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3A091C9"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7205D35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64898C3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BD6060F"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CB337A1"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7269EE9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92D050"/>
          </w:tcPr>
          <w:p w14:paraId="64F2B4D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4E0FF5AB"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1E9D04B5" w14:textId="77777777" w:rsidTr="00305BBE">
        <w:trPr>
          <w:trHeight w:hRule="exact" w:val="113"/>
        </w:trPr>
        <w:tc>
          <w:tcPr>
            <w:tcW w:w="403" w:type="dxa"/>
            <w:vMerge/>
          </w:tcPr>
          <w:p w14:paraId="0A7EAD12" w14:textId="77777777" w:rsidR="00D31BB5" w:rsidRPr="000A2B53" w:rsidRDefault="00D31BB5" w:rsidP="00305BBE">
            <w:pPr>
              <w:overflowPunct/>
              <w:autoSpaceDE/>
              <w:autoSpaceDN/>
              <w:adjustRightInd/>
              <w:jc w:val="center"/>
              <w:textAlignment w:val="auto"/>
              <w:rPr>
                <w:lang w:eastAsia="en-US"/>
              </w:rPr>
            </w:pPr>
          </w:p>
        </w:tc>
        <w:tc>
          <w:tcPr>
            <w:tcW w:w="128" w:type="dxa"/>
          </w:tcPr>
          <w:p w14:paraId="38C23E3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33CCFF"/>
          </w:tcPr>
          <w:p w14:paraId="0ED8AF8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tcPr>
          <w:p w14:paraId="29D36E38"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2F382473" w14:textId="77777777" w:rsidR="00D31BB5" w:rsidRPr="000A2B53" w:rsidRDefault="00D31BB5" w:rsidP="00305BBE">
            <w:pPr>
              <w:overflowPunct/>
              <w:autoSpaceDE/>
              <w:autoSpaceDN/>
              <w:adjustRightInd/>
              <w:jc w:val="center"/>
              <w:textAlignment w:val="auto"/>
              <w:rPr>
                <w:lang w:eastAsia="en-US"/>
              </w:rPr>
            </w:pPr>
          </w:p>
        </w:tc>
        <w:tc>
          <w:tcPr>
            <w:tcW w:w="152" w:type="dxa"/>
          </w:tcPr>
          <w:p w14:paraId="17DB1BE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33CCFF"/>
          </w:tcPr>
          <w:p w14:paraId="4BCA5BB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2D2E2DF0"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5FA52694" w14:textId="77777777" w:rsidR="00D31BB5" w:rsidRPr="000A2B53" w:rsidRDefault="00D31BB5" w:rsidP="00305BBE">
            <w:pPr>
              <w:overflowPunct/>
              <w:autoSpaceDE/>
              <w:autoSpaceDN/>
              <w:adjustRightInd/>
              <w:jc w:val="center"/>
              <w:textAlignment w:val="auto"/>
              <w:rPr>
                <w:lang w:eastAsia="en-US"/>
              </w:rPr>
            </w:pPr>
          </w:p>
        </w:tc>
        <w:tc>
          <w:tcPr>
            <w:tcW w:w="128" w:type="dxa"/>
          </w:tcPr>
          <w:p w14:paraId="5DC5E62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0C1BB06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tcPr>
          <w:p w14:paraId="1D4B1C69"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658DBC70" w14:textId="77777777" w:rsidR="00D31BB5" w:rsidRPr="000A2B53" w:rsidRDefault="00D31BB5" w:rsidP="00305BBE">
            <w:pPr>
              <w:overflowPunct/>
              <w:autoSpaceDE/>
              <w:autoSpaceDN/>
              <w:adjustRightInd/>
              <w:jc w:val="center"/>
              <w:textAlignment w:val="auto"/>
              <w:rPr>
                <w:lang w:eastAsia="en-US"/>
              </w:rPr>
            </w:pPr>
          </w:p>
        </w:tc>
        <w:tc>
          <w:tcPr>
            <w:tcW w:w="152" w:type="dxa"/>
          </w:tcPr>
          <w:p w14:paraId="0982FBC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tcPr>
          <w:p w14:paraId="01024BD4" w14:textId="77777777" w:rsidR="00D31BB5" w:rsidRPr="000A2B53" w:rsidRDefault="00D31BB5" w:rsidP="00305BBE">
            <w:pPr>
              <w:overflowPunct/>
              <w:autoSpaceDE/>
              <w:autoSpaceDN/>
              <w:adjustRightInd/>
              <w:jc w:val="center"/>
              <w:textAlignment w:val="auto"/>
              <w:rPr>
                <w:sz w:val="10"/>
                <w:szCs w:val="10"/>
                <w:lang w:eastAsia="en-US"/>
              </w:rPr>
            </w:pPr>
          </w:p>
        </w:tc>
        <w:tc>
          <w:tcPr>
            <w:tcW w:w="40" w:type="dxa"/>
            <w:vMerge/>
            <w:tcBorders>
              <w:right w:val="double" w:sz="4" w:space="0" w:color="auto"/>
            </w:tcBorders>
          </w:tcPr>
          <w:p w14:paraId="5023B684"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051DD022" w14:textId="77777777" w:rsidR="00D31BB5" w:rsidRPr="000A2B53" w:rsidRDefault="00D31BB5" w:rsidP="00305BBE">
            <w:pPr>
              <w:overflowPunct/>
              <w:autoSpaceDE/>
              <w:autoSpaceDN/>
              <w:adjustRightInd/>
              <w:jc w:val="center"/>
              <w:textAlignment w:val="auto"/>
              <w:rPr>
                <w:lang w:eastAsia="en-US"/>
              </w:rPr>
            </w:pPr>
          </w:p>
        </w:tc>
        <w:tc>
          <w:tcPr>
            <w:tcW w:w="128" w:type="dxa"/>
          </w:tcPr>
          <w:p w14:paraId="63C64FB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92D050"/>
          </w:tcPr>
          <w:p w14:paraId="49EBFAA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9999FF"/>
          </w:tcPr>
          <w:p w14:paraId="7CFB2809"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A3BE5E4"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76EF492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54D6112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35D7ADC"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43F1467"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22FE7C0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17E8CC6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8F60CD7"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2577F40"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21B9B0B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6BBD16B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01CB009"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79A2F65"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711925A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auto"/>
          </w:tcPr>
          <w:p w14:paraId="6CC5A013" w14:textId="77777777" w:rsidR="00D31BB5" w:rsidRPr="000A2B53" w:rsidRDefault="00D31BB5" w:rsidP="00305BBE">
            <w:pPr>
              <w:overflowPunct/>
              <w:autoSpaceDE/>
              <w:autoSpaceDN/>
              <w:adjustRightInd/>
              <w:jc w:val="center"/>
              <w:textAlignment w:val="auto"/>
              <w:rPr>
                <w:sz w:val="10"/>
                <w:szCs w:val="10"/>
                <w:lang w:eastAsia="en-US"/>
              </w:rPr>
            </w:pPr>
          </w:p>
        </w:tc>
        <w:tc>
          <w:tcPr>
            <w:tcW w:w="40" w:type="dxa"/>
            <w:vMerge/>
            <w:tcBorders>
              <w:right w:val="double" w:sz="4" w:space="0" w:color="auto"/>
            </w:tcBorders>
            <w:shd w:val="clear" w:color="auto" w:fill="auto"/>
          </w:tcPr>
          <w:p w14:paraId="749AEC37"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664E8CC"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1843CCD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92D050"/>
          </w:tcPr>
          <w:p w14:paraId="7C15981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6378713C"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0E40922D" w14:textId="77777777" w:rsidTr="00305BBE">
        <w:trPr>
          <w:trHeight w:hRule="exact" w:val="113"/>
        </w:trPr>
        <w:tc>
          <w:tcPr>
            <w:tcW w:w="403" w:type="dxa"/>
            <w:vMerge/>
          </w:tcPr>
          <w:p w14:paraId="08CA5B8A" w14:textId="77777777" w:rsidR="00D31BB5" w:rsidRPr="000A2B53" w:rsidRDefault="00D31BB5" w:rsidP="00305BBE">
            <w:pPr>
              <w:overflowPunct/>
              <w:autoSpaceDE/>
              <w:autoSpaceDN/>
              <w:adjustRightInd/>
              <w:jc w:val="center"/>
              <w:textAlignment w:val="auto"/>
              <w:rPr>
                <w:lang w:eastAsia="en-US"/>
              </w:rPr>
            </w:pPr>
          </w:p>
        </w:tc>
        <w:tc>
          <w:tcPr>
            <w:tcW w:w="128" w:type="dxa"/>
          </w:tcPr>
          <w:p w14:paraId="5626710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33CCFF"/>
          </w:tcPr>
          <w:p w14:paraId="1BCC219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tcPr>
          <w:p w14:paraId="01309EB5"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41452FDD" w14:textId="77777777" w:rsidR="00D31BB5" w:rsidRPr="000A2B53" w:rsidRDefault="00D31BB5" w:rsidP="00305BBE">
            <w:pPr>
              <w:overflowPunct/>
              <w:autoSpaceDE/>
              <w:autoSpaceDN/>
              <w:adjustRightInd/>
              <w:jc w:val="center"/>
              <w:textAlignment w:val="auto"/>
              <w:rPr>
                <w:lang w:eastAsia="en-US"/>
              </w:rPr>
            </w:pPr>
          </w:p>
        </w:tc>
        <w:tc>
          <w:tcPr>
            <w:tcW w:w="152" w:type="dxa"/>
          </w:tcPr>
          <w:p w14:paraId="164A0E4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33CCFF"/>
          </w:tcPr>
          <w:p w14:paraId="3212625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065314A0"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3C4AE503" w14:textId="77777777" w:rsidR="00D31BB5" w:rsidRPr="000A2B53" w:rsidRDefault="00D31BB5" w:rsidP="00305BBE">
            <w:pPr>
              <w:overflowPunct/>
              <w:autoSpaceDE/>
              <w:autoSpaceDN/>
              <w:adjustRightInd/>
              <w:jc w:val="center"/>
              <w:textAlignment w:val="auto"/>
              <w:rPr>
                <w:lang w:eastAsia="en-US"/>
              </w:rPr>
            </w:pPr>
          </w:p>
        </w:tc>
        <w:tc>
          <w:tcPr>
            <w:tcW w:w="128" w:type="dxa"/>
          </w:tcPr>
          <w:p w14:paraId="2040885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66BB732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tcPr>
          <w:p w14:paraId="403DA18B"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176B2D70" w14:textId="77777777" w:rsidR="00D31BB5" w:rsidRPr="000A2B53" w:rsidRDefault="00D31BB5" w:rsidP="00305BBE">
            <w:pPr>
              <w:overflowPunct/>
              <w:autoSpaceDE/>
              <w:autoSpaceDN/>
              <w:adjustRightInd/>
              <w:jc w:val="center"/>
              <w:textAlignment w:val="auto"/>
              <w:rPr>
                <w:lang w:eastAsia="en-US"/>
              </w:rPr>
            </w:pPr>
          </w:p>
        </w:tc>
        <w:tc>
          <w:tcPr>
            <w:tcW w:w="152" w:type="dxa"/>
          </w:tcPr>
          <w:p w14:paraId="05BAD04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tcPr>
          <w:p w14:paraId="6AD5A655" w14:textId="77777777" w:rsidR="00D31BB5" w:rsidRPr="000A2B53" w:rsidRDefault="00D31BB5" w:rsidP="00305BBE">
            <w:pPr>
              <w:overflowPunct/>
              <w:autoSpaceDE/>
              <w:autoSpaceDN/>
              <w:adjustRightInd/>
              <w:jc w:val="center"/>
              <w:textAlignment w:val="auto"/>
              <w:rPr>
                <w:sz w:val="10"/>
                <w:szCs w:val="10"/>
                <w:lang w:eastAsia="en-US"/>
              </w:rPr>
            </w:pPr>
          </w:p>
        </w:tc>
        <w:tc>
          <w:tcPr>
            <w:tcW w:w="40" w:type="dxa"/>
            <w:vMerge/>
            <w:tcBorders>
              <w:right w:val="double" w:sz="4" w:space="0" w:color="auto"/>
            </w:tcBorders>
          </w:tcPr>
          <w:p w14:paraId="215B09F6"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3C99D83E" w14:textId="77777777" w:rsidR="00D31BB5" w:rsidRPr="000A2B53" w:rsidRDefault="00D31BB5" w:rsidP="00305BBE">
            <w:pPr>
              <w:overflowPunct/>
              <w:autoSpaceDE/>
              <w:autoSpaceDN/>
              <w:adjustRightInd/>
              <w:jc w:val="center"/>
              <w:textAlignment w:val="auto"/>
              <w:rPr>
                <w:lang w:eastAsia="en-US"/>
              </w:rPr>
            </w:pPr>
          </w:p>
        </w:tc>
        <w:tc>
          <w:tcPr>
            <w:tcW w:w="128" w:type="dxa"/>
          </w:tcPr>
          <w:p w14:paraId="75098D0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92D050"/>
          </w:tcPr>
          <w:p w14:paraId="0A7327F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9999FF"/>
          </w:tcPr>
          <w:p w14:paraId="7ED12F61"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A1397B9"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1CB054D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33B4BF7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822D509"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B537DB5"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3D0A4E8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4F72D58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3775386"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3CBF23B"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12187DE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50A2D0C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130FFB3"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FCE247C"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425A743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auto"/>
          </w:tcPr>
          <w:p w14:paraId="2328A97D" w14:textId="77777777" w:rsidR="00D31BB5" w:rsidRPr="000A2B53" w:rsidRDefault="00D31BB5" w:rsidP="00305BBE">
            <w:pPr>
              <w:overflowPunct/>
              <w:autoSpaceDE/>
              <w:autoSpaceDN/>
              <w:adjustRightInd/>
              <w:jc w:val="center"/>
              <w:textAlignment w:val="auto"/>
              <w:rPr>
                <w:sz w:val="10"/>
                <w:szCs w:val="10"/>
                <w:lang w:eastAsia="en-US"/>
              </w:rPr>
            </w:pPr>
          </w:p>
        </w:tc>
        <w:tc>
          <w:tcPr>
            <w:tcW w:w="40" w:type="dxa"/>
            <w:vMerge/>
            <w:tcBorders>
              <w:right w:val="double" w:sz="4" w:space="0" w:color="auto"/>
            </w:tcBorders>
            <w:shd w:val="clear" w:color="auto" w:fill="auto"/>
          </w:tcPr>
          <w:p w14:paraId="69FAD588"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6DEBA4A"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399D9AB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92D050"/>
          </w:tcPr>
          <w:p w14:paraId="6E449B7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590E2224"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7BE52CA3" w14:textId="77777777" w:rsidTr="00305BBE">
        <w:trPr>
          <w:trHeight w:hRule="exact" w:val="113"/>
        </w:trPr>
        <w:tc>
          <w:tcPr>
            <w:tcW w:w="403" w:type="dxa"/>
            <w:vMerge/>
          </w:tcPr>
          <w:p w14:paraId="5E348CAE" w14:textId="77777777" w:rsidR="00D31BB5" w:rsidRPr="000A2B53" w:rsidRDefault="00D31BB5" w:rsidP="00305BBE">
            <w:pPr>
              <w:overflowPunct/>
              <w:autoSpaceDE/>
              <w:autoSpaceDN/>
              <w:adjustRightInd/>
              <w:jc w:val="center"/>
              <w:textAlignment w:val="auto"/>
              <w:rPr>
                <w:lang w:eastAsia="en-US"/>
              </w:rPr>
            </w:pPr>
          </w:p>
        </w:tc>
        <w:tc>
          <w:tcPr>
            <w:tcW w:w="128" w:type="dxa"/>
          </w:tcPr>
          <w:p w14:paraId="2105E23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33CCFF"/>
          </w:tcPr>
          <w:p w14:paraId="79C49DF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tcPr>
          <w:p w14:paraId="06EBFC59"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263C950F" w14:textId="77777777" w:rsidR="00D31BB5" w:rsidRPr="000A2B53" w:rsidRDefault="00D31BB5" w:rsidP="00305BBE">
            <w:pPr>
              <w:overflowPunct/>
              <w:autoSpaceDE/>
              <w:autoSpaceDN/>
              <w:adjustRightInd/>
              <w:jc w:val="center"/>
              <w:textAlignment w:val="auto"/>
              <w:rPr>
                <w:lang w:eastAsia="en-US"/>
              </w:rPr>
            </w:pPr>
          </w:p>
        </w:tc>
        <w:tc>
          <w:tcPr>
            <w:tcW w:w="152" w:type="dxa"/>
          </w:tcPr>
          <w:p w14:paraId="7D2F392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33CCFF"/>
          </w:tcPr>
          <w:p w14:paraId="17B0DC7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7707BEB0"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7F2B5BDF" w14:textId="77777777" w:rsidR="00D31BB5" w:rsidRPr="000A2B53" w:rsidRDefault="00D31BB5" w:rsidP="00305BBE">
            <w:pPr>
              <w:overflowPunct/>
              <w:autoSpaceDE/>
              <w:autoSpaceDN/>
              <w:adjustRightInd/>
              <w:jc w:val="center"/>
              <w:textAlignment w:val="auto"/>
              <w:rPr>
                <w:lang w:eastAsia="en-US"/>
              </w:rPr>
            </w:pPr>
          </w:p>
        </w:tc>
        <w:tc>
          <w:tcPr>
            <w:tcW w:w="128" w:type="dxa"/>
          </w:tcPr>
          <w:p w14:paraId="3D70769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1E8367F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tcPr>
          <w:p w14:paraId="3237222D"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0826F6D6" w14:textId="77777777" w:rsidR="00D31BB5" w:rsidRPr="000A2B53" w:rsidRDefault="00D31BB5" w:rsidP="00305BBE">
            <w:pPr>
              <w:overflowPunct/>
              <w:autoSpaceDE/>
              <w:autoSpaceDN/>
              <w:adjustRightInd/>
              <w:jc w:val="center"/>
              <w:textAlignment w:val="auto"/>
              <w:rPr>
                <w:lang w:eastAsia="en-US"/>
              </w:rPr>
            </w:pPr>
          </w:p>
        </w:tc>
        <w:tc>
          <w:tcPr>
            <w:tcW w:w="152" w:type="dxa"/>
          </w:tcPr>
          <w:p w14:paraId="59D8251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tcPr>
          <w:p w14:paraId="5413C9C8" w14:textId="77777777" w:rsidR="00D31BB5" w:rsidRPr="000A2B53" w:rsidRDefault="00D31BB5" w:rsidP="00305BBE">
            <w:pPr>
              <w:overflowPunct/>
              <w:autoSpaceDE/>
              <w:autoSpaceDN/>
              <w:adjustRightInd/>
              <w:jc w:val="center"/>
              <w:textAlignment w:val="auto"/>
              <w:rPr>
                <w:sz w:val="10"/>
                <w:szCs w:val="10"/>
                <w:lang w:eastAsia="en-US"/>
              </w:rPr>
            </w:pPr>
          </w:p>
        </w:tc>
        <w:tc>
          <w:tcPr>
            <w:tcW w:w="40" w:type="dxa"/>
            <w:vMerge/>
            <w:tcBorders>
              <w:right w:val="double" w:sz="4" w:space="0" w:color="auto"/>
            </w:tcBorders>
          </w:tcPr>
          <w:p w14:paraId="1630E31D"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6C8580C3" w14:textId="77777777" w:rsidR="00D31BB5" w:rsidRPr="000A2B53" w:rsidRDefault="00D31BB5" w:rsidP="00305BBE">
            <w:pPr>
              <w:overflowPunct/>
              <w:autoSpaceDE/>
              <w:autoSpaceDN/>
              <w:adjustRightInd/>
              <w:jc w:val="center"/>
              <w:textAlignment w:val="auto"/>
              <w:rPr>
                <w:lang w:eastAsia="en-US"/>
              </w:rPr>
            </w:pPr>
          </w:p>
        </w:tc>
        <w:tc>
          <w:tcPr>
            <w:tcW w:w="128" w:type="dxa"/>
          </w:tcPr>
          <w:p w14:paraId="58A99FA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92D050"/>
          </w:tcPr>
          <w:p w14:paraId="7E5E388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9999FF"/>
          </w:tcPr>
          <w:p w14:paraId="7FAABC92"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4113C3A"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34405B6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23FF728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9DAA042"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342C250"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63257C0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3015352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8A5BE23"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97C26CC"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3AE9310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1F0AE05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F4D3AAD"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0D0ED37"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7A29463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auto"/>
          </w:tcPr>
          <w:p w14:paraId="1C78D4FA" w14:textId="77777777" w:rsidR="00D31BB5" w:rsidRPr="000A2B53" w:rsidRDefault="00D31BB5" w:rsidP="00305BBE">
            <w:pPr>
              <w:overflowPunct/>
              <w:autoSpaceDE/>
              <w:autoSpaceDN/>
              <w:adjustRightInd/>
              <w:jc w:val="center"/>
              <w:textAlignment w:val="auto"/>
              <w:rPr>
                <w:sz w:val="10"/>
                <w:szCs w:val="10"/>
                <w:lang w:eastAsia="en-US"/>
              </w:rPr>
            </w:pPr>
          </w:p>
        </w:tc>
        <w:tc>
          <w:tcPr>
            <w:tcW w:w="40" w:type="dxa"/>
            <w:vMerge/>
            <w:tcBorders>
              <w:right w:val="double" w:sz="4" w:space="0" w:color="auto"/>
            </w:tcBorders>
            <w:shd w:val="clear" w:color="auto" w:fill="auto"/>
          </w:tcPr>
          <w:p w14:paraId="628F387C"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B76D9B2"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098A43A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92D050"/>
          </w:tcPr>
          <w:p w14:paraId="18531EA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47CC18EE"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76D1F413" w14:textId="77777777" w:rsidTr="00305BBE">
        <w:trPr>
          <w:trHeight w:hRule="exact" w:val="113"/>
        </w:trPr>
        <w:tc>
          <w:tcPr>
            <w:tcW w:w="403" w:type="dxa"/>
            <w:vMerge/>
          </w:tcPr>
          <w:p w14:paraId="21EE62AD" w14:textId="77777777" w:rsidR="00D31BB5" w:rsidRPr="000A2B53" w:rsidRDefault="00D31BB5" w:rsidP="00305BBE">
            <w:pPr>
              <w:overflowPunct/>
              <w:autoSpaceDE/>
              <w:autoSpaceDN/>
              <w:adjustRightInd/>
              <w:jc w:val="center"/>
              <w:textAlignment w:val="auto"/>
              <w:rPr>
                <w:lang w:eastAsia="en-US"/>
              </w:rPr>
            </w:pPr>
          </w:p>
        </w:tc>
        <w:tc>
          <w:tcPr>
            <w:tcW w:w="128" w:type="dxa"/>
          </w:tcPr>
          <w:p w14:paraId="514C4B4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33CCFF"/>
          </w:tcPr>
          <w:p w14:paraId="76EFF69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tcPr>
          <w:p w14:paraId="6ED41A54"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5A03051F" w14:textId="77777777" w:rsidR="00D31BB5" w:rsidRPr="000A2B53" w:rsidRDefault="00D31BB5" w:rsidP="00305BBE">
            <w:pPr>
              <w:overflowPunct/>
              <w:autoSpaceDE/>
              <w:autoSpaceDN/>
              <w:adjustRightInd/>
              <w:jc w:val="center"/>
              <w:textAlignment w:val="auto"/>
              <w:rPr>
                <w:lang w:eastAsia="en-US"/>
              </w:rPr>
            </w:pPr>
          </w:p>
        </w:tc>
        <w:tc>
          <w:tcPr>
            <w:tcW w:w="152" w:type="dxa"/>
          </w:tcPr>
          <w:p w14:paraId="40E852C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33CCFF"/>
          </w:tcPr>
          <w:p w14:paraId="2BBD427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16AB875B"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4D746368" w14:textId="77777777" w:rsidR="00D31BB5" w:rsidRPr="000A2B53" w:rsidRDefault="00D31BB5" w:rsidP="00305BBE">
            <w:pPr>
              <w:overflowPunct/>
              <w:autoSpaceDE/>
              <w:autoSpaceDN/>
              <w:adjustRightInd/>
              <w:jc w:val="center"/>
              <w:textAlignment w:val="auto"/>
              <w:rPr>
                <w:lang w:eastAsia="en-US"/>
              </w:rPr>
            </w:pPr>
          </w:p>
        </w:tc>
        <w:tc>
          <w:tcPr>
            <w:tcW w:w="128" w:type="dxa"/>
          </w:tcPr>
          <w:p w14:paraId="0516733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494E9DB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tcPr>
          <w:p w14:paraId="68050058"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22EB16C6" w14:textId="77777777" w:rsidR="00D31BB5" w:rsidRPr="000A2B53" w:rsidRDefault="00D31BB5" w:rsidP="00305BBE">
            <w:pPr>
              <w:overflowPunct/>
              <w:autoSpaceDE/>
              <w:autoSpaceDN/>
              <w:adjustRightInd/>
              <w:jc w:val="center"/>
              <w:textAlignment w:val="auto"/>
              <w:rPr>
                <w:lang w:eastAsia="en-US"/>
              </w:rPr>
            </w:pPr>
          </w:p>
        </w:tc>
        <w:tc>
          <w:tcPr>
            <w:tcW w:w="152" w:type="dxa"/>
          </w:tcPr>
          <w:p w14:paraId="2FD5658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tcPr>
          <w:p w14:paraId="28A3A27D" w14:textId="77777777" w:rsidR="00D31BB5" w:rsidRPr="000A2B53" w:rsidRDefault="00D31BB5" w:rsidP="00305BBE">
            <w:pPr>
              <w:overflowPunct/>
              <w:autoSpaceDE/>
              <w:autoSpaceDN/>
              <w:adjustRightInd/>
              <w:jc w:val="center"/>
              <w:textAlignment w:val="auto"/>
              <w:rPr>
                <w:sz w:val="10"/>
                <w:szCs w:val="10"/>
                <w:lang w:eastAsia="en-US"/>
              </w:rPr>
            </w:pPr>
          </w:p>
        </w:tc>
        <w:tc>
          <w:tcPr>
            <w:tcW w:w="40" w:type="dxa"/>
            <w:vMerge/>
            <w:tcBorders>
              <w:right w:val="double" w:sz="4" w:space="0" w:color="auto"/>
            </w:tcBorders>
          </w:tcPr>
          <w:p w14:paraId="289D57B9"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373B2488" w14:textId="77777777" w:rsidR="00D31BB5" w:rsidRPr="000A2B53" w:rsidRDefault="00D31BB5" w:rsidP="00305BBE">
            <w:pPr>
              <w:overflowPunct/>
              <w:autoSpaceDE/>
              <w:autoSpaceDN/>
              <w:adjustRightInd/>
              <w:jc w:val="center"/>
              <w:textAlignment w:val="auto"/>
              <w:rPr>
                <w:lang w:eastAsia="en-US"/>
              </w:rPr>
            </w:pPr>
          </w:p>
        </w:tc>
        <w:tc>
          <w:tcPr>
            <w:tcW w:w="128" w:type="dxa"/>
          </w:tcPr>
          <w:p w14:paraId="72F5447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92D050"/>
          </w:tcPr>
          <w:p w14:paraId="4650082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9999FF"/>
          </w:tcPr>
          <w:p w14:paraId="0756B83D"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4E6A260"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3EF008C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198D943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77B8DE4"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9FF5F77"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24FE007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3F64C3D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7B95364"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BC0DFB9"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71537F1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2B40839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505A5C0"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4B4ABCA"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422F339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auto"/>
          </w:tcPr>
          <w:p w14:paraId="27DAB4BF" w14:textId="77777777" w:rsidR="00D31BB5" w:rsidRPr="000A2B53" w:rsidRDefault="00D31BB5" w:rsidP="00305BBE">
            <w:pPr>
              <w:overflowPunct/>
              <w:autoSpaceDE/>
              <w:autoSpaceDN/>
              <w:adjustRightInd/>
              <w:jc w:val="center"/>
              <w:textAlignment w:val="auto"/>
              <w:rPr>
                <w:sz w:val="10"/>
                <w:szCs w:val="10"/>
                <w:lang w:eastAsia="en-US"/>
              </w:rPr>
            </w:pPr>
          </w:p>
        </w:tc>
        <w:tc>
          <w:tcPr>
            <w:tcW w:w="40" w:type="dxa"/>
            <w:vMerge/>
            <w:tcBorders>
              <w:right w:val="double" w:sz="4" w:space="0" w:color="auto"/>
            </w:tcBorders>
            <w:shd w:val="clear" w:color="auto" w:fill="auto"/>
          </w:tcPr>
          <w:p w14:paraId="0C54C028"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A5C7DEC"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395793D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92D050"/>
          </w:tcPr>
          <w:p w14:paraId="6FCF4F0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7F18D5E0"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58465209" w14:textId="77777777" w:rsidTr="00305BBE">
        <w:trPr>
          <w:trHeight w:hRule="exact" w:val="113"/>
        </w:trPr>
        <w:tc>
          <w:tcPr>
            <w:tcW w:w="403" w:type="dxa"/>
            <w:vMerge/>
          </w:tcPr>
          <w:p w14:paraId="6F8D66EC" w14:textId="77777777" w:rsidR="00D31BB5" w:rsidRPr="000A2B53" w:rsidRDefault="00D31BB5" w:rsidP="00305BBE">
            <w:pPr>
              <w:overflowPunct/>
              <w:autoSpaceDE/>
              <w:autoSpaceDN/>
              <w:adjustRightInd/>
              <w:jc w:val="center"/>
              <w:textAlignment w:val="auto"/>
              <w:rPr>
                <w:lang w:eastAsia="en-US"/>
              </w:rPr>
            </w:pPr>
          </w:p>
        </w:tc>
        <w:tc>
          <w:tcPr>
            <w:tcW w:w="128" w:type="dxa"/>
          </w:tcPr>
          <w:p w14:paraId="1EB26CD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33CCFF"/>
          </w:tcPr>
          <w:p w14:paraId="3E06266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tcPr>
          <w:p w14:paraId="0CFB52E0"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20A7039D" w14:textId="77777777" w:rsidR="00D31BB5" w:rsidRPr="000A2B53" w:rsidRDefault="00D31BB5" w:rsidP="00305BBE">
            <w:pPr>
              <w:overflowPunct/>
              <w:autoSpaceDE/>
              <w:autoSpaceDN/>
              <w:adjustRightInd/>
              <w:jc w:val="center"/>
              <w:textAlignment w:val="auto"/>
              <w:rPr>
                <w:lang w:eastAsia="en-US"/>
              </w:rPr>
            </w:pPr>
          </w:p>
        </w:tc>
        <w:tc>
          <w:tcPr>
            <w:tcW w:w="152" w:type="dxa"/>
          </w:tcPr>
          <w:p w14:paraId="4242664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33CCFF"/>
          </w:tcPr>
          <w:p w14:paraId="085A1C7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0401D772"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55B2F353" w14:textId="77777777" w:rsidR="00D31BB5" w:rsidRPr="000A2B53" w:rsidRDefault="00D31BB5" w:rsidP="00305BBE">
            <w:pPr>
              <w:overflowPunct/>
              <w:autoSpaceDE/>
              <w:autoSpaceDN/>
              <w:adjustRightInd/>
              <w:jc w:val="center"/>
              <w:textAlignment w:val="auto"/>
              <w:rPr>
                <w:lang w:eastAsia="en-US"/>
              </w:rPr>
            </w:pPr>
          </w:p>
        </w:tc>
        <w:tc>
          <w:tcPr>
            <w:tcW w:w="128" w:type="dxa"/>
          </w:tcPr>
          <w:p w14:paraId="4D2D98D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694E045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tcPr>
          <w:p w14:paraId="710A58D2"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34FE65DA" w14:textId="77777777" w:rsidR="00D31BB5" w:rsidRPr="000A2B53" w:rsidRDefault="00D31BB5" w:rsidP="00305BBE">
            <w:pPr>
              <w:overflowPunct/>
              <w:autoSpaceDE/>
              <w:autoSpaceDN/>
              <w:adjustRightInd/>
              <w:jc w:val="center"/>
              <w:textAlignment w:val="auto"/>
              <w:rPr>
                <w:lang w:eastAsia="en-US"/>
              </w:rPr>
            </w:pPr>
          </w:p>
        </w:tc>
        <w:tc>
          <w:tcPr>
            <w:tcW w:w="152" w:type="dxa"/>
          </w:tcPr>
          <w:p w14:paraId="1E9635E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tcPr>
          <w:p w14:paraId="039E093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tcPr>
          <w:p w14:paraId="60D3CB28"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3825B15F" w14:textId="77777777" w:rsidR="00D31BB5" w:rsidRPr="000A2B53" w:rsidRDefault="00D31BB5" w:rsidP="00305BBE">
            <w:pPr>
              <w:overflowPunct/>
              <w:autoSpaceDE/>
              <w:autoSpaceDN/>
              <w:adjustRightInd/>
              <w:jc w:val="center"/>
              <w:textAlignment w:val="auto"/>
              <w:rPr>
                <w:lang w:eastAsia="en-US"/>
              </w:rPr>
            </w:pPr>
          </w:p>
        </w:tc>
        <w:tc>
          <w:tcPr>
            <w:tcW w:w="128" w:type="dxa"/>
          </w:tcPr>
          <w:p w14:paraId="19125C4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92D050"/>
          </w:tcPr>
          <w:p w14:paraId="706C118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9999FF"/>
          </w:tcPr>
          <w:p w14:paraId="7CE91ED0"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6500960"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17846C7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4E40BFE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50E079C"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646C297"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03A3E94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423A35F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E363740"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0F27442"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4062D1E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2A1C7C0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1CE7627"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89781B3"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3757671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92D050"/>
          </w:tcPr>
          <w:p w14:paraId="2F1B175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3D5AC4E9"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E40FEDA"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7E7DD3B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92D050"/>
          </w:tcPr>
          <w:p w14:paraId="3C305AF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261D9769"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69EDF009" w14:textId="77777777" w:rsidTr="00305BBE">
        <w:trPr>
          <w:trHeight w:hRule="exact" w:val="113"/>
        </w:trPr>
        <w:tc>
          <w:tcPr>
            <w:tcW w:w="403" w:type="dxa"/>
            <w:vMerge/>
          </w:tcPr>
          <w:p w14:paraId="1CC61AA2" w14:textId="77777777" w:rsidR="00D31BB5" w:rsidRPr="000A2B53" w:rsidRDefault="00D31BB5" w:rsidP="00305BBE">
            <w:pPr>
              <w:overflowPunct/>
              <w:autoSpaceDE/>
              <w:autoSpaceDN/>
              <w:adjustRightInd/>
              <w:jc w:val="center"/>
              <w:textAlignment w:val="auto"/>
              <w:rPr>
                <w:lang w:eastAsia="en-US"/>
              </w:rPr>
            </w:pPr>
          </w:p>
        </w:tc>
        <w:tc>
          <w:tcPr>
            <w:tcW w:w="128" w:type="dxa"/>
          </w:tcPr>
          <w:p w14:paraId="76F879E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33CCFF"/>
          </w:tcPr>
          <w:p w14:paraId="3568ECC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tcPr>
          <w:p w14:paraId="15507D1D"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4BDC8DD0" w14:textId="77777777" w:rsidR="00D31BB5" w:rsidRPr="000A2B53" w:rsidRDefault="00D31BB5" w:rsidP="00305BBE">
            <w:pPr>
              <w:overflowPunct/>
              <w:autoSpaceDE/>
              <w:autoSpaceDN/>
              <w:adjustRightInd/>
              <w:jc w:val="center"/>
              <w:textAlignment w:val="auto"/>
              <w:rPr>
                <w:lang w:eastAsia="en-US"/>
              </w:rPr>
            </w:pPr>
          </w:p>
        </w:tc>
        <w:tc>
          <w:tcPr>
            <w:tcW w:w="152" w:type="dxa"/>
          </w:tcPr>
          <w:p w14:paraId="67393AF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33CCFF"/>
          </w:tcPr>
          <w:p w14:paraId="19978D0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660A8FC6"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3E3A8249" w14:textId="77777777" w:rsidR="00D31BB5" w:rsidRPr="000A2B53" w:rsidRDefault="00D31BB5" w:rsidP="00305BBE">
            <w:pPr>
              <w:overflowPunct/>
              <w:autoSpaceDE/>
              <w:autoSpaceDN/>
              <w:adjustRightInd/>
              <w:jc w:val="center"/>
              <w:textAlignment w:val="auto"/>
              <w:rPr>
                <w:lang w:eastAsia="en-US"/>
              </w:rPr>
            </w:pPr>
          </w:p>
        </w:tc>
        <w:tc>
          <w:tcPr>
            <w:tcW w:w="128" w:type="dxa"/>
          </w:tcPr>
          <w:p w14:paraId="65A4FED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05D058A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tcPr>
          <w:p w14:paraId="24E64933"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31930265" w14:textId="77777777" w:rsidR="00D31BB5" w:rsidRPr="000A2B53" w:rsidRDefault="00D31BB5" w:rsidP="00305BBE">
            <w:pPr>
              <w:overflowPunct/>
              <w:autoSpaceDE/>
              <w:autoSpaceDN/>
              <w:adjustRightInd/>
              <w:jc w:val="center"/>
              <w:textAlignment w:val="auto"/>
              <w:rPr>
                <w:lang w:eastAsia="en-US"/>
              </w:rPr>
            </w:pPr>
          </w:p>
        </w:tc>
        <w:tc>
          <w:tcPr>
            <w:tcW w:w="152" w:type="dxa"/>
          </w:tcPr>
          <w:p w14:paraId="6FCFA08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tcPr>
          <w:p w14:paraId="0B4D371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tcPr>
          <w:p w14:paraId="2C47A9CD"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5449F0A4" w14:textId="77777777" w:rsidR="00D31BB5" w:rsidRPr="000A2B53" w:rsidRDefault="00D31BB5" w:rsidP="00305BBE">
            <w:pPr>
              <w:overflowPunct/>
              <w:autoSpaceDE/>
              <w:autoSpaceDN/>
              <w:adjustRightInd/>
              <w:jc w:val="center"/>
              <w:textAlignment w:val="auto"/>
              <w:rPr>
                <w:lang w:eastAsia="en-US"/>
              </w:rPr>
            </w:pPr>
          </w:p>
        </w:tc>
        <w:tc>
          <w:tcPr>
            <w:tcW w:w="128" w:type="dxa"/>
          </w:tcPr>
          <w:p w14:paraId="33A1B53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92D050"/>
          </w:tcPr>
          <w:p w14:paraId="5DB2FA6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9999FF"/>
          </w:tcPr>
          <w:p w14:paraId="363DAE1E"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74D872B"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7447676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7256616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6E2E8C1"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A083390"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27AF1A7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03972A8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946B0EA"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7FDEC3C"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335C6A8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7B6E8CE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B1FB8E1"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B047676"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25418E3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92D050"/>
          </w:tcPr>
          <w:p w14:paraId="5EF8DB6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0C068E1D"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28693C6"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2FDFF75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92D050"/>
          </w:tcPr>
          <w:p w14:paraId="3E20610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7B363721"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69F0537A" w14:textId="77777777" w:rsidTr="00305BBE">
        <w:trPr>
          <w:trHeight w:hRule="exact" w:val="113"/>
        </w:trPr>
        <w:tc>
          <w:tcPr>
            <w:tcW w:w="403" w:type="dxa"/>
            <w:vMerge/>
          </w:tcPr>
          <w:p w14:paraId="681E7DA2" w14:textId="77777777" w:rsidR="00D31BB5" w:rsidRPr="000A2B53" w:rsidRDefault="00D31BB5" w:rsidP="00305BBE">
            <w:pPr>
              <w:overflowPunct/>
              <w:autoSpaceDE/>
              <w:autoSpaceDN/>
              <w:adjustRightInd/>
              <w:jc w:val="center"/>
              <w:textAlignment w:val="auto"/>
              <w:rPr>
                <w:lang w:eastAsia="en-US"/>
              </w:rPr>
            </w:pPr>
          </w:p>
        </w:tc>
        <w:tc>
          <w:tcPr>
            <w:tcW w:w="128" w:type="dxa"/>
          </w:tcPr>
          <w:p w14:paraId="74C68D0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33CCFF"/>
          </w:tcPr>
          <w:p w14:paraId="001E772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tcPr>
          <w:p w14:paraId="2BCDF301"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16F02D0E" w14:textId="77777777" w:rsidR="00D31BB5" w:rsidRPr="000A2B53" w:rsidRDefault="00D31BB5" w:rsidP="00305BBE">
            <w:pPr>
              <w:overflowPunct/>
              <w:autoSpaceDE/>
              <w:autoSpaceDN/>
              <w:adjustRightInd/>
              <w:jc w:val="center"/>
              <w:textAlignment w:val="auto"/>
              <w:rPr>
                <w:lang w:eastAsia="en-US"/>
              </w:rPr>
            </w:pPr>
          </w:p>
        </w:tc>
        <w:tc>
          <w:tcPr>
            <w:tcW w:w="152" w:type="dxa"/>
          </w:tcPr>
          <w:p w14:paraId="16FD431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33CCFF"/>
          </w:tcPr>
          <w:p w14:paraId="0D03640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562153DB"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579AE74D" w14:textId="77777777" w:rsidR="00D31BB5" w:rsidRPr="000A2B53" w:rsidRDefault="00D31BB5" w:rsidP="00305BBE">
            <w:pPr>
              <w:overflowPunct/>
              <w:autoSpaceDE/>
              <w:autoSpaceDN/>
              <w:adjustRightInd/>
              <w:jc w:val="center"/>
              <w:textAlignment w:val="auto"/>
              <w:rPr>
                <w:lang w:eastAsia="en-US"/>
              </w:rPr>
            </w:pPr>
          </w:p>
        </w:tc>
        <w:tc>
          <w:tcPr>
            <w:tcW w:w="128" w:type="dxa"/>
          </w:tcPr>
          <w:p w14:paraId="6CA860A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1290747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tcPr>
          <w:p w14:paraId="4AD0702A"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396BD5EC" w14:textId="77777777" w:rsidR="00D31BB5" w:rsidRPr="000A2B53" w:rsidRDefault="00D31BB5" w:rsidP="00305BBE">
            <w:pPr>
              <w:overflowPunct/>
              <w:autoSpaceDE/>
              <w:autoSpaceDN/>
              <w:adjustRightInd/>
              <w:jc w:val="center"/>
              <w:textAlignment w:val="auto"/>
              <w:rPr>
                <w:lang w:eastAsia="en-US"/>
              </w:rPr>
            </w:pPr>
          </w:p>
        </w:tc>
        <w:tc>
          <w:tcPr>
            <w:tcW w:w="152" w:type="dxa"/>
          </w:tcPr>
          <w:p w14:paraId="78FA905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tcPr>
          <w:p w14:paraId="3F7FDF4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tcPr>
          <w:p w14:paraId="27A65F52"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34A3982B" w14:textId="77777777" w:rsidR="00D31BB5" w:rsidRPr="000A2B53" w:rsidRDefault="00D31BB5" w:rsidP="00305BBE">
            <w:pPr>
              <w:overflowPunct/>
              <w:autoSpaceDE/>
              <w:autoSpaceDN/>
              <w:adjustRightInd/>
              <w:jc w:val="center"/>
              <w:textAlignment w:val="auto"/>
              <w:rPr>
                <w:lang w:eastAsia="en-US"/>
              </w:rPr>
            </w:pPr>
          </w:p>
        </w:tc>
        <w:tc>
          <w:tcPr>
            <w:tcW w:w="128" w:type="dxa"/>
          </w:tcPr>
          <w:p w14:paraId="0311792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92D050"/>
          </w:tcPr>
          <w:p w14:paraId="5060696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9999FF"/>
          </w:tcPr>
          <w:p w14:paraId="1DB7CD9E"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F57D7ED"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58037B6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18A23C9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2FB57B5"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F606EFB"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518E5DD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5DB1CB1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8C99CC9"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990738E"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75ADF2B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2D443D8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DFA2E8E"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1D8B960"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224C9622"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92D050"/>
          </w:tcPr>
          <w:p w14:paraId="6F284C5F"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7806D74A"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97E189C"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3582F3B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92D050"/>
          </w:tcPr>
          <w:p w14:paraId="7BCC5B30"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69D34AFA"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1B202DC7" w14:textId="77777777" w:rsidTr="00305BBE">
        <w:trPr>
          <w:trHeight w:hRule="exact" w:val="113"/>
        </w:trPr>
        <w:tc>
          <w:tcPr>
            <w:tcW w:w="403" w:type="dxa"/>
            <w:vMerge/>
          </w:tcPr>
          <w:p w14:paraId="43BF566C" w14:textId="77777777" w:rsidR="00D31BB5" w:rsidRPr="000A2B53" w:rsidRDefault="00D31BB5" w:rsidP="00305BBE">
            <w:pPr>
              <w:overflowPunct/>
              <w:autoSpaceDE/>
              <w:autoSpaceDN/>
              <w:adjustRightInd/>
              <w:jc w:val="center"/>
              <w:textAlignment w:val="auto"/>
              <w:rPr>
                <w:lang w:eastAsia="en-US"/>
              </w:rPr>
            </w:pPr>
          </w:p>
        </w:tc>
        <w:tc>
          <w:tcPr>
            <w:tcW w:w="128" w:type="dxa"/>
          </w:tcPr>
          <w:p w14:paraId="1E6344A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33CCFF"/>
          </w:tcPr>
          <w:p w14:paraId="614E79B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73" w:type="dxa"/>
            <w:vMerge/>
            <w:tcBorders>
              <w:right w:val="double" w:sz="4" w:space="0" w:color="auto"/>
            </w:tcBorders>
          </w:tcPr>
          <w:p w14:paraId="1AA0254B"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0CC3707C" w14:textId="77777777" w:rsidR="00D31BB5" w:rsidRPr="000A2B53" w:rsidRDefault="00D31BB5" w:rsidP="00305BBE">
            <w:pPr>
              <w:overflowPunct/>
              <w:autoSpaceDE/>
              <w:autoSpaceDN/>
              <w:adjustRightInd/>
              <w:jc w:val="center"/>
              <w:textAlignment w:val="auto"/>
              <w:rPr>
                <w:lang w:eastAsia="en-US"/>
              </w:rPr>
            </w:pPr>
          </w:p>
        </w:tc>
        <w:tc>
          <w:tcPr>
            <w:tcW w:w="152" w:type="dxa"/>
          </w:tcPr>
          <w:p w14:paraId="40BF0E6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33CCFF"/>
          </w:tcPr>
          <w:p w14:paraId="7C98589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7B8B6428"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tcPr>
          <w:p w14:paraId="2D8E4180" w14:textId="77777777" w:rsidR="00D31BB5" w:rsidRPr="000A2B53" w:rsidRDefault="00D31BB5" w:rsidP="00305BBE">
            <w:pPr>
              <w:overflowPunct/>
              <w:autoSpaceDE/>
              <w:autoSpaceDN/>
              <w:adjustRightInd/>
              <w:jc w:val="center"/>
              <w:textAlignment w:val="auto"/>
              <w:rPr>
                <w:lang w:eastAsia="en-US"/>
              </w:rPr>
            </w:pPr>
          </w:p>
        </w:tc>
        <w:tc>
          <w:tcPr>
            <w:tcW w:w="128" w:type="dxa"/>
          </w:tcPr>
          <w:p w14:paraId="4573A5C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00AC0B8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tcPr>
          <w:p w14:paraId="63421486"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tcPr>
          <w:p w14:paraId="791A4F84" w14:textId="77777777" w:rsidR="00D31BB5" w:rsidRPr="000A2B53" w:rsidRDefault="00D31BB5" w:rsidP="00305BBE">
            <w:pPr>
              <w:overflowPunct/>
              <w:autoSpaceDE/>
              <w:autoSpaceDN/>
              <w:adjustRightInd/>
              <w:jc w:val="center"/>
              <w:textAlignment w:val="auto"/>
              <w:rPr>
                <w:lang w:eastAsia="en-US"/>
              </w:rPr>
            </w:pPr>
          </w:p>
        </w:tc>
        <w:tc>
          <w:tcPr>
            <w:tcW w:w="152" w:type="dxa"/>
          </w:tcPr>
          <w:p w14:paraId="01696368"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tcPr>
          <w:p w14:paraId="43174859"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tcPr>
          <w:p w14:paraId="6F3F67AE"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tcPr>
          <w:p w14:paraId="6E797259" w14:textId="77777777" w:rsidR="00D31BB5" w:rsidRPr="000A2B53" w:rsidRDefault="00D31BB5" w:rsidP="00305BBE">
            <w:pPr>
              <w:overflowPunct/>
              <w:autoSpaceDE/>
              <w:autoSpaceDN/>
              <w:adjustRightInd/>
              <w:jc w:val="center"/>
              <w:textAlignment w:val="auto"/>
              <w:rPr>
                <w:lang w:eastAsia="en-US"/>
              </w:rPr>
            </w:pPr>
          </w:p>
        </w:tc>
        <w:tc>
          <w:tcPr>
            <w:tcW w:w="128" w:type="dxa"/>
          </w:tcPr>
          <w:p w14:paraId="4424AF27"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92D050"/>
          </w:tcPr>
          <w:p w14:paraId="4E603785"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9999FF"/>
          </w:tcPr>
          <w:p w14:paraId="5C3EC6AD"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6F58C11F"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3AF5C024"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00D904EA"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09E44B3"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72BE49A3"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091BE9E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0EE98343"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F5D5F3B"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2C1B359F"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2AE4F0C6"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2BF5B7DE"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C9B949F" w14:textId="77777777" w:rsidR="00D31BB5" w:rsidRPr="000A2B53" w:rsidRDefault="00D31BB5" w:rsidP="00305BBE">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47A14A7D" w14:textId="77777777" w:rsidR="00D31BB5" w:rsidRPr="000A2B53" w:rsidRDefault="00D31BB5" w:rsidP="00305BBE">
            <w:pPr>
              <w:overflowPunct/>
              <w:autoSpaceDE/>
              <w:autoSpaceDN/>
              <w:adjustRightInd/>
              <w:jc w:val="center"/>
              <w:textAlignment w:val="auto"/>
              <w:rPr>
                <w:lang w:eastAsia="en-US"/>
              </w:rPr>
            </w:pPr>
          </w:p>
        </w:tc>
        <w:tc>
          <w:tcPr>
            <w:tcW w:w="152" w:type="dxa"/>
            <w:shd w:val="clear" w:color="auto" w:fill="auto"/>
          </w:tcPr>
          <w:p w14:paraId="11B37621"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92D050"/>
          </w:tcPr>
          <w:p w14:paraId="2CC785DD"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7D6739C3" w14:textId="77777777" w:rsidR="00D31BB5" w:rsidRPr="000A2B53" w:rsidRDefault="00D31BB5" w:rsidP="00305BBE">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7C1FDCCE" w14:textId="77777777" w:rsidR="00D31BB5" w:rsidRPr="000A2B53" w:rsidRDefault="00D31BB5" w:rsidP="00305BBE">
            <w:pPr>
              <w:overflowPunct/>
              <w:autoSpaceDE/>
              <w:autoSpaceDN/>
              <w:adjustRightInd/>
              <w:jc w:val="center"/>
              <w:textAlignment w:val="auto"/>
              <w:rPr>
                <w:lang w:eastAsia="en-US"/>
              </w:rPr>
            </w:pPr>
          </w:p>
        </w:tc>
        <w:tc>
          <w:tcPr>
            <w:tcW w:w="128" w:type="dxa"/>
            <w:shd w:val="clear" w:color="auto" w:fill="auto"/>
          </w:tcPr>
          <w:p w14:paraId="6D66CB7C"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92D050"/>
          </w:tcPr>
          <w:p w14:paraId="1B994F9B" w14:textId="77777777" w:rsidR="00D31BB5" w:rsidRPr="000A2B53" w:rsidRDefault="00D31BB5" w:rsidP="00305BBE">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638FB503" w14:textId="77777777" w:rsidR="00D31BB5" w:rsidRPr="000A2B53" w:rsidRDefault="00D31BB5" w:rsidP="00305BBE">
            <w:pPr>
              <w:overflowPunct/>
              <w:autoSpaceDE/>
              <w:autoSpaceDN/>
              <w:adjustRightInd/>
              <w:jc w:val="center"/>
              <w:textAlignment w:val="auto"/>
              <w:rPr>
                <w:sz w:val="10"/>
                <w:szCs w:val="10"/>
                <w:lang w:eastAsia="en-US"/>
              </w:rPr>
            </w:pPr>
          </w:p>
        </w:tc>
      </w:tr>
      <w:tr w:rsidR="00D31BB5" w:rsidRPr="000A2B53" w14:paraId="058A976E" w14:textId="77777777" w:rsidTr="00305BBE">
        <w:tc>
          <w:tcPr>
            <w:tcW w:w="10163" w:type="dxa"/>
            <w:gridSpan w:val="40"/>
            <w:shd w:val="clear" w:color="auto" w:fill="auto"/>
          </w:tcPr>
          <w:p w14:paraId="3C88DE2B" w14:textId="77777777" w:rsidR="00D31BB5" w:rsidRPr="000A2B53" w:rsidRDefault="00D31BB5" w:rsidP="00305BBE">
            <w:pPr>
              <w:keepNext/>
              <w:keepLines/>
              <w:overflowPunct/>
              <w:autoSpaceDE/>
              <w:autoSpaceDN/>
              <w:adjustRightInd/>
              <w:spacing w:after="0"/>
              <w:ind w:left="851" w:hanging="851"/>
              <w:textAlignment w:val="auto"/>
              <w:rPr>
                <w:rFonts w:ascii="Arial" w:hAnsi="Arial"/>
                <w:sz w:val="18"/>
                <w:lang w:eastAsia="en-US"/>
              </w:rPr>
            </w:pPr>
            <w:r w:rsidRPr="000A2B53">
              <w:rPr>
                <w:rFonts w:ascii="Arial" w:hAnsi="Arial"/>
                <w:sz w:val="18"/>
                <w:lang w:eastAsia="en-US"/>
              </w:rPr>
              <w:t>NOTE 1:</w:t>
            </w:r>
            <w:r w:rsidRPr="000A2B53">
              <w:rPr>
                <w:rFonts w:ascii="Arial" w:hAnsi="Arial"/>
                <w:sz w:val="18"/>
                <w:lang w:eastAsia="en-US"/>
              </w:rPr>
              <w:tab/>
              <w:t>The DL assignments in slots 0 of subframe 2 and 7 address DL transmissions in the same slots (K</w:t>
            </w:r>
            <w:r w:rsidRPr="000A2B53">
              <w:rPr>
                <w:rFonts w:ascii="Arial" w:hAnsi="Arial"/>
                <w:sz w:val="18"/>
                <w:vertAlign w:val="subscript"/>
                <w:lang w:eastAsia="en-US"/>
              </w:rPr>
              <w:t>0</w:t>
            </w:r>
            <w:r w:rsidRPr="000A2B53">
              <w:rPr>
                <w:rFonts w:ascii="Arial" w:hAnsi="Arial"/>
                <w:sz w:val="18"/>
                <w:lang w:eastAsia="en-US"/>
              </w:rPr>
              <w:t xml:space="preserve"> = 0).</w:t>
            </w:r>
          </w:p>
          <w:p w14:paraId="69BFFE45" w14:textId="77777777" w:rsidR="00D31BB5" w:rsidRPr="000A2B53" w:rsidRDefault="00D31BB5" w:rsidP="00305BBE">
            <w:pPr>
              <w:keepNext/>
              <w:keepLines/>
              <w:overflowPunct/>
              <w:autoSpaceDE/>
              <w:autoSpaceDN/>
              <w:adjustRightInd/>
              <w:spacing w:after="0"/>
              <w:ind w:left="851" w:hanging="851"/>
              <w:textAlignment w:val="auto"/>
              <w:rPr>
                <w:rFonts w:ascii="Arial" w:hAnsi="Arial"/>
                <w:sz w:val="18"/>
                <w:lang w:eastAsia="en-US"/>
              </w:rPr>
            </w:pPr>
            <w:r w:rsidRPr="000A2B53">
              <w:rPr>
                <w:rFonts w:ascii="Arial" w:hAnsi="Arial"/>
                <w:sz w:val="18"/>
                <w:lang w:eastAsia="en-US"/>
              </w:rPr>
              <w:t>NOTE 2:</w:t>
            </w:r>
            <w:r w:rsidRPr="000A2B53">
              <w:rPr>
                <w:rFonts w:ascii="Arial" w:hAnsi="Arial"/>
                <w:sz w:val="18"/>
                <w:lang w:eastAsia="en-US"/>
              </w:rPr>
              <w:tab/>
              <w:t>The UL grants in slots 1 of subframe 2 and 7 address UL transmissions in slot 1 of subframe 4 and 9 respectively (K</w:t>
            </w:r>
            <w:r w:rsidRPr="000A2B53">
              <w:rPr>
                <w:rFonts w:ascii="Arial" w:hAnsi="Arial"/>
                <w:sz w:val="18"/>
                <w:vertAlign w:val="subscript"/>
                <w:lang w:eastAsia="en-US"/>
              </w:rPr>
              <w:t>2</w:t>
            </w:r>
            <w:r w:rsidRPr="000A2B53">
              <w:rPr>
                <w:rFonts w:ascii="Arial" w:hAnsi="Arial"/>
                <w:sz w:val="18"/>
                <w:lang w:eastAsia="en-US"/>
              </w:rPr>
              <w:t xml:space="preserve"> = 4).</w:t>
            </w:r>
          </w:p>
        </w:tc>
      </w:tr>
    </w:tbl>
    <w:p w14:paraId="30DFFBD4" w14:textId="77777777" w:rsidR="00D31BB5" w:rsidRPr="000A2B53" w:rsidRDefault="00D31BB5" w:rsidP="00D31BB5">
      <w:pPr>
        <w:overflowPunct/>
        <w:autoSpaceDE/>
        <w:autoSpaceDN/>
        <w:adjustRightInd/>
        <w:textAlignment w:val="auto"/>
        <w:rPr>
          <w:lang w:eastAsia="en-US"/>
        </w:rPr>
      </w:pPr>
    </w:p>
    <w:p w14:paraId="1BCCB595" w14:textId="77777777" w:rsidR="00382CE4" w:rsidRPr="000A2B53" w:rsidRDefault="00382CE4" w:rsidP="00AB0BE2">
      <w:pPr>
        <w:pStyle w:val="TH"/>
      </w:pPr>
      <w:r w:rsidRPr="000A2B53">
        <w:br w:type="page"/>
        <w:t>Table 7.1.2.4-4: Data scheduling for FR2</w:t>
      </w:r>
    </w:p>
    <w:tbl>
      <w:tblPr>
        <w:tblW w:w="100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28" w:type="dxa"/>
        </w:tblCellMar>
        <w:tblLook w:val="04A0" w:firstRow="1" w:lastRow="0" w:firstColumn="1" w:lastColumn="0" w:noHBand="0" w:noVBand="1"/>
      </w:tblPr>
      <w:tblGrid>
        <w:gridCol w:w="403"/>
        <w:gridCol w:w="128"/>
        <w:gridCol w:w="162"/>
        <w:gridCol w:w="473"/>
        <w:gridCol w:w="477"/>
        <w:gridCol w:w="152"/>
        <w:gridCol w:w="192"/>
        <w:gridCol w:w="40"/>
        <w:gridCol w:w="403"/>
        <w:gridCol w:w="128"/>
        <w:gridCol w:w="162"/>
        <w:gridCol w:w="480"/>
        <w:gridCol w:w="477"/>
        <w:gridCol w:w="152"/>
        <w:gridCol w:w="192"/>
        <w:gridCol w:w="40"/>
        <w:gridCol w:w="403"/>
        <w:gridCol w:w="128"/>
        <w:gridCol w:w="162"/>
        <w:gridCol w:w="480"/>
        <w:gridCol w:w="477"/>
        <w:gridCol w:w="152"/>
        <w:gridCol w:w="192"/>
        <w:gridCol w:w="40"/>
        <w:gridCol w:w="477"/>
        <w:gridCol w:w="152"/>
        <w:gridCol w:w="192"/>
        <w:gridCol w:w="40"/>
        <w:gridCol w:w="403"/>
        <w:gridCol w:w="128"/>
        <w:gridCol w:w="162"/>
        <w:gridCol w:w="480"/>
        <w:gridCol w:w="477"/>
        <w:gridCol w:w="152"/>
        <w:gridCol w:w="192"/>
        <w:gridCol w:w="40"/>
        <w:gridCol w:w="403"/>
        <w:gridCol w:w="128"/>
        <w:gridCol w:w="162"/>
        <w:gridCol w:w="480"/>
      </w:tblGrid>
      <w:tr w:rsidR="00D31BB5" w:rsidRPr="000A2B53" w14:paraId="29E3D840" w14:textId="77777777" w:rsidTr="00305BBE">
        <w:tc>
          <w:tcPr>
            <w:tcW w:w="10003" w:type="dxa"/>
            <w:gridSpan w:val="40"/>
            <w:shd w:val="clear" w:color="auto" w:fill="auto"/>
          </w:tcPr>
          <w:p w14:paraId="175EC623" w14:textId="77777777" w:rsidR="00D31BB5" w:rsidRPr="000A2B53" w:rsidRDefault="00D31BB5" w:rsidP="00D31BB5">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Frame</w:t>
            </w:r>
          </w:p>
        </w:tc>
      </w:tr>
      <w:tr w:rsidR="00D31BB5" w:rsidRPr="000A2B53" w14:paraId="223DAC1A" w14:textId="77777777" w:rsidTr="00305BBE">
        <w:tc>
          <w:tcPr>
            <w:tcW w:w="1006" w:type="dxa"/>
            <w:gridSpan w:val="4"/>
            <w:tcBorders>
              <w:right w:val="double" w:sz="4" w:space="0" w:color="auto"/>
            </w:tcBorders>
            <w:shd w:val="clear" w:color="auto" w:fill="auto"/>
          </w:tcPr>
          <w:p w14:paraId="24EBD72F" w14:textId="77777777" w:rsidR="00D31BB5" w:rsidRPr="000A2B53" w:rsidRDefault="00D31BB5" w:rsidP="00D31BB5">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0</w:t>
            </w:r>
          </w:p>
        </w:tc>
        <w:tc>
          <w:tcPr>
            <w:tcW w:w="861" w:type="dxa"/>
            <w:gridSpan w:val="4"/>
            <w:tcBorders>
              <w:left w:val="double" w:sz="4" w:space="0" w:color="auto"/>
              <w:right w:val="double" w:sz="4" w:space="0" w:color="auto"/>
            </w:tcBorders>
            <w:shd w:val="clear" w:color="auto" w:fill="auto"/>
          </w:tcPr>
          <w:p w14:paraId="06AAE7F1" w14:textId="77777777" w:rsidR="00D31BB5" w:rsidRPr="000A2B53" w:rsidRDefault="00D31BB5" w:rsidP="00D31BB5">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1</w:t>
            </w:r>
          </w:p>
        </w:tc>
        <w:tc>
          <w:tcPr>
            <w:tcW w:w="1173" w:type="dxa"/>
            <w:gridSpan w:val="4"/>
            <w:tcBorders>
              <w:left w:val="double" w:sz="4" w:space="0" w:color="auto"/>
              <w:right w:val="double" w:sz="4" w:space="0" w:color="auto"/>
            </w:tcBorders>
            <w:shd w:val="clear" w:color="auto" w:fill="auto"/>
          </w:tcPr>
          <w:p w14:paraId="6590AF10" w14:textId="77777777" w:rsidR="00D31BB5" w:rsidRPr="000A2B53" w:rsidRDefault="00D31BB5" w:rsidP="00D31BB5">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2</w:t>
            </w:r>
          </w:p>
        </w:tc>
        <w:tc>
          <w:tcPr>
            <w:tcW w:w="861" w:type="dxa"/>
            <w:gridSpan w:val="4"/>
            <w:tcBorders>
              <w:left w:val="double" w:sz="4" w:space="0" w:color="auto"/>
              <w:right w:val="double" w:sz="4" w:space="0" w:color="auto"/>
            </w:tcBorders>
            <w:shd w:val="clear" w:color="auto" w:fill="auto"/>
          </w:tcPr>
          <w:p w14:paraId="7A98E096" w14:textId="77777777" w:rsidR="00D31BB5" w:rsidRPr="000A2B53" w:rsidRDefault="00D31BB5" w:rsidP="00D31BB5">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3</w:t>
            </w:r>
          </w:p>
        </w:tc>
        <w:tc>
          <w:tcPr>
            <w:tcW w:w="1173" w:type="dxa"/>
            <w:gridSpan w:val="4"/>
            <w:tcBorders>
              <w:left w:val="double" w:sz="4" w:space="0" w:color="auto"/>
              <w:right w:val="double" w:sz="4" w:space="0" w:color="auto"/>
            </w:tcBorders>
            <w:shd w:val="clear" w:color="auto" w:fill="auto"/>
          </w:tcPr>
          <w:p w14:paraId="55ECCA49" w14:textId="77777777" w:rsidR="00D31BB5" w:rsidRPr="000A2B53" w:rsidRDefault="00D31BB5" w:rsidP="00D31BB5">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4</w:t>
            </w:r>
          </w:p>
        </w:tc>
        <w:tc>
          <w:tcPr>
            <w:tcW w:w="861" w:type="dxa"/>
            <w:gridSpan w:val="4"/>
            <w:tcBorders>
              <w:left w:val="double" w:sz="4" w:space="0" w:color="auto"/>
              <w:right w:val="double" w:sz="4" w:space="0" w:color="auto"/>
            </w:tcBorders>
            <w:shd w:val="clear" w:color="auto" w:fill="auto"/>
          </w:tcPr>
          <w:p w14:paraId="78192CA8" w14:textId="77777777" w:rsidR="00D31BB5" w:rsidRPr="000A2B53" w:rsidRDefault="00D31BB5" w:rsidP="00D31BB5">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5</w:t>
            </w:r>
          </w:p>
        </w:tc>
        <w:tc>
          <w:tcPr>
            <w:tcW w:w="861" w:type="dxa"/>
            <w:gridSpan w:val="4"/>
            <w:tcBorders>
              <w:left w:val="double" w:sz="4" w:space="0" w:color="auto"/>
              <w:right w:val="double" w:sz="4" w:space="0" w:color="auto"/>
            </w:tcBorders>
            <w:shd w:val="clear" w:color="auto" w:fill="auto"/>
          </w:tcPr>
          <w:p w14:paraId="78D31693" w14:textId="77777777" w:rsidR="00D31BB5" w:rsidRPr="000A2B53" w:rsidRDefault="00D31BB5" w:rsidP="00D31BB5">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6</w:t>
            </w:r>
          </w:p>
        </w:tc>
        <w:tc>
          <w:tcPr>
            <w:tcW w:w="1173" w:type="dxa"/>
            <w:gridSpan w:val="4"/>
            <w:tcBorders>
              <w:left w:val="double" w:sz="4" w:space="0" w:color="auto"/>
              <w:right w:val="double" w:sz="4" w:space="0" w:color="auto"/>
            </w:tcBorders>
            <w:shd w:val="clear" w:color="auto" w:fill="auto"/>
          </w:tcPr>
          <w:p w14:paraId="5515F4D2" w14:textId="77777777" w:rsidR="00D31BB5" w:rsidRPr="000A2B53" w:rsidRDefault="00D31BB5" w:rsidP="00D31BB5">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7</w:t>
            </w:r>
          </w:p>
        </w:tc>
        <w:tc>
          <w:tcPr>
            <w:tcW w:w="861" w:type="dxa"/>
            <w:gridSpan w:val="4"/>
            <w:tcBorders>
              <w:left w:val="double" w:sz="4" w:space="0" w:color="auto"/>
              <w:right w:val="double" w:sz="4" w:space="0" w:color="auto"/>
            </w:tcBorders>
            <w:shd w:val="clear" w:color="auto" w:fill="auto"/>
          </w:tcPr>
          <w:p w14:paraId="465DFA06" w14:textId="77777777" w:rsidR="00D31BB5" w:rsidRPr="000A2B53" w:rsidRDefault="00D31BB5" w:rsidP="00D31BB5">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8</w:t>
            </w:r>
          </w:p>
        </w:tc>
        <w:tc>
          <w:tcPr>
            <w:tcW w:w="1173" w:type="dxa"/>
            <w:gridSpan w:val="4"/>
            <w:tcBorders>
              <w:left w:val="double" w:sz="4" w:space="0" w:color="auto"/>
            </w:tcBorders>
            <w:shd w:val="clear" w:color="auto" w:fill="auto"/>
          </w:tcPr>
          <w:p w14:paraId="1E4D9AF0" w14:textId="77777777" w:rsidR="00D31BB5" w:rsidRPr="000A2B53" w:rsidRDefault="00D31BB5" w:rsidP="00D31BB5">
            <w:pPr>
              <w:keepNext/>
              <w:keepLines/>
              <w:overflowPunct/>
              <w:autoSpaceDE/>
              <w:autoSpaceDN/>
              <w:adjustRightInd/>
              <w:spacing w:after="0"/>
              <w:jc w:val="center"/>
              <w:textAlignment w:val="auto"/>
              <w:rPr>
                <w:rFonts w:ascii="Arial" w:hAnsi="Arial"/>
                <w:b/>
                <w:sz w:val="18"/>
                <w:lang w:eastAsia="en-US"/>
              </w:rPr>
            </w:pPr>
            <w:r w:rsidRPr="000A2B53">
              <w:rPr>
                <w:rFonts w:ascii="Arial" w:hAnsi="Arial"/>
                <w:b/>
                <w:sz w:val="18"/>
                <w:lang w:eastAsia="en-US"/>
              </w:rPr>
              <w:t>Subframe 9</w:t>
            </w:r>
          </w:p>
        </w:tc>
      </w:tr>
      <w:tr w:rsidR="00D31BB5" w:rsidRPr="000A2B53" w14:paraId="7A7C4A3B" w14:textId="77777777" w:rsidTr="00305BBE">
        <w:trPr>
          <w:trHeight w:hRule="exact" w:val="113"/>
        </w:trPr>
        <w:tc>
          <w:tcPr>
            <w:tcW w:w="403" w:type="dxa"/>
            <w:vMerge w:val="restart"/>
            <w:shd w:val="clear" w:color="auto" w:fill="auto"/>
            <w:textDirection w:val="btLr"/>
          </w:tcPr>
          <w:p w14:paraId="33001CCA"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28" w:type="dxa"/>
            <w:shd w:val="clear" w:color="auto" w:fill="auto"/>
          </w:tcPr>
          <w:p w14:paraId="265D45D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634CA4B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val="restart"/>
            <w:tcBorders>
              <w:right w:val="double" w:sz="4" w:space="0" w:color="auto"/>
            </w:tcBorders>
            <w:shd w:val="clear" w:color="auto" w:fill="auto"/>
          </w:tcPr>
          <w:p w14:paraId="0E56E98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3748AD1D"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52" w:type="dxa"/>
            <w:shd w:val="clear" w:color="auto" w:fill="auto"/>
          </w:tcPr>
          <w:p w14:paraId="7A2614A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21F3A38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val="restart"/>
            <w:tcBorders>
              <w:right w:val="double" w:sz="4" w:space="0" w:color="auto"/>
            </w:tcBorders>
            <w:shd w:val="clear" w:color="auto" w:fill="auto"/>
          </w:tcPr>
          <w:p w14:paraId="1AD4A5D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6AEB0D5B"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28" w:type="dxa"/>
            <w:shd w:val="clear" w:color="auto" w:fill="auto"/>
          </w:tcPr>
          <w:p w14:paraId="566C5D9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165005C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val="restart"/>
            <w:tcBorders>
              <w:right w:val="double" w:sz="4" w:space="0" w:color="auto"/>
            </w:tcBorders>
            <w:shd w:val="clear" w:color="auto" w:fill="FF0000"/>
            <w:vAlign w:val="center"/>
          </w:tcPr>
          <w:p w14:paraId="16F9C662" w14:textId="77777777" w:rsidR="00D31BB5" w:rsidRPr="000A2B53" w:rsidRDefault="00D31BB5" w:rsidP="00D31BB5">
            <w:pPr>
              <w:overflowPunct/>
              <w:autoSpaceDE/>
              <w:autoSpaceDN/>
              <w:adjustRightInd/>
              <w:jc w:val="center"/>
              <w:textAlignment w:val="auto"/>
              <w:rPr>
                <w:sz w:val="8"/>
                <w:szCs w:val="8"/>
                <w:lang w:eastAsia="en-US"/>
              </w:rPr>
            </w:pPr>
            <w:r w:rsidRPr="000A2B53">
              <w:rPr>
                <w:sz w:val="8"/>
                <w:szCs w:val="8"/>
                <w:lang w:eastAsia="en-US"/>
              </w:rPr>
              <w:t>PDCCH</w:t>
            </w:r>
            <w:r w:rsidRPr="000A2B53">
              <w:rPr>
                <w:sz w:val="8"/>
                <w:szCs w:val="8"/>
                <w:lang w:eastAsia="en-US"/>
              </w:rPr>
              <w:br/>
              <w:t>(DL)</w:t>
            </w:r>
          </w:p>
        </w:tc>
        <w:tc>
          <w:tcPr>
            <w:tcW w:w="477" w:type="dxa"/>
            <w:vMerge w:val="restart"/>
            <w:tcBorders>
              <w:left w:val="double" w:sz="4" w:space="0" w:color="auto"/>
            </w:tcBorders>
            <w:shd w:val="clear" w:color="auto" w:fill="auto"/>
            <w:textDirection w:val="btLr"/>
          </w:tcPr>
          <w:p w14:paraId="073C6E74"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52" w:type="dxa"/>
            <w:shd w:val="clear" w:color="auto" w:fill="auto"/>
          </w:tcPr>
          <w:p w14:paraId="34660B3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92D050"/>
          </w:tcPr>
          <w:p w14:paraId="49CA1EB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val="restart"/>
            <w:tcBorders>
              <w:right w:val="double" w:sz="4" w:space="0" w:color="auto"/>
            </w:tcBorders>
            <w:shd w:val="clear" w:color="auto" w:fill="auto"/>
          </w:tcPr>
          <w:p w14:paraId="6A09407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7FFB54AB"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28" w:type="dxa"/>
            <w:shd w:val="clear" w:color="auto" w:fill="auto"/>
          </w:tcPr>
          <w:p w14:paraId="67EC27D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69C16FE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val="restart"/>
            <w:tcBorders>
              <w:right w:val="double" w:sz="4" w:space="0" w:color="auto"/>
            </w:tcBorders>
            <w:shd w:val="clear" w:color="auto" w:fill="auto"/>
          </w:tcPr>
          <w:p w14:paraId="3CEE89A5" w14:textId="77777777" w:rsidR="00D31BB5" w:rsidRPr="000A2B53" w:rsidRDefault="00D31BB5" w:rsidP="00D31BB5">
            <w:pPr>
              <w:overflowPunct/>
              <w:autoSpaceDE/>
              <w:autoSpaceDN/>
              <w:adjustRightInd/>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26235689"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52" w:type="dxa"/>
            <w:shd w:val="clear" w:color="auto" w:fill="auto"/>
          </w:tcPr>
          <w:p w14:paraId="34BB863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1918813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val="restart"/>
            <w:tcBorders>
              <w:right w:val="double" w:sz="4" w:space="0" w:color="auto"/>
            </w:tcBorders>
            <w:shd w:val="clear" w:color="auto" w:fill="auto"/>
          </w:tcPr>
          <w:p w14:paraId="5C20D16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720F04E8"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52" w:type="dxa"/>
            <w:shd w:val="clear" w:color="auto" w:fill="auto"/>
          </w:tcPr>
          <w:p w14:paraId="453C2EF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30E2AF2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val="restart"/>
            <w:tcBorders>
              <w:right w:val="double" w:sz="4" w:space="0" w:color="auto"/>
            </w:tcBorders>
            <w:shd w:val="clear" w:color="auto" w:fill="auto"/>
          </w:tcPr>
          <w:p w14:paraId="0365EA1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77D36C45"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28" w:type="dxa"/>
            <w:shd w:val="clear" w:color="auto" w:fill="auto"/>
          </w:tcPr>
          <w:p w14:paraId="04ED781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25241EA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val="restart"/>
            <w:tcBorders>
              <w:right w:val="double" w:sz="4" w:space="0" w:color="auto"/>
            </w:tcBorders>
            <w:shd w:val="clear" w:color="auto" w:fill="FF0000"/>
            <w:vAlign w:val="center"/>
          </w:tcPr>
          <w:p w14:paraId="75B9F8B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8"/>
                <w:szCs w:val="8"/>
                <w:lang w:eastAsia="en-US"/>
              </w:rPr>
              <w:t>PDCCH</w:t>
            </w:r>
            <w:r w:rsidRPr="000A2B53">
              <w:rPr>
                <w:sz w:val="8"/>
                <w:szCs w:val="8"/>
                <w:lang w:eastAsia="en-US"/>
              </w:rPr>
              <w:br/>
              <w:t>(DL)</w:t>
            </w:r>
          </w:p>
        </w:tc>
        <w:tc>
          <w:tcPr>
            <w:tcW w:w="477" w:type="dxa"/>
            <w:vMerge w:val="restart"/>
            <w:tcBorders>
              <w:left w:val="double" w:sz="4" w:space="0" w:color="auto"/>
            </w:tcBorders>
            <w:shd w:val="clear" w:color="auto" w:fill="auto"/>
            <w:textDirection w:val="btLr"/>
          </w:tcPr>
          <w:p w14:paraId="7A884A57"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52" w:type="dxa"/>
            <w:shd w:val="clear" w:color="auto" w:fill="auto"/>
          </w:tcPr>
          <w:p w14:paraId="5998EA2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92D050"/>
          </w:tcPr>
          <w:p w14:paraId="5A5BF8C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val="restart"/>
            <w:tcBorders>
              <w:right w:val="double" w:sz="4" w:space="0" w:color="auto"/>
            </w:tcBorders>
            <w:shd w:val="clear" w:color="auto" w:fill="auto"/>
          </w:tcPr>
          <w:p w14:paraId="15644BA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43B81413"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0</w:t>
            </w:r>
          </w:p>
        </w:tc>
        <w:tc>
          <w:tcPr>
            <w:tcW w:w="128" w:type="dxa"/>
            <w:shd w:val="clear" w:color="auto" w:fill="auto"/>
          </w:tcPr>
          <w:p w14:paraId="07E6E9C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40A35F1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val="restart"/>
            <w:shd w:val="clear" w:color="auto" w:fill="auto"/>
          </w:tcPr>
          <w:p w14:paraId="5682FEF8"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4F1B72C0" w14:textId="77777777" w:rsidTr="00305BBE">
        <w:trPr>
          <w:trHeight w:hRule="exact" w:val="113"/>
        </w:trPr>
        <w:tc>
          <w:tcPr>
            <w:tcW w:w="403" w:type="dxa"/>
            <w:vMerge/>
            <w:shd w:val="clear" w:color="auto" w:fill="auto"/>
          </w:tcPr>
          <w:p w14:paraId="0D38A6F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16AB43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059165D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35FC051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05B974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4C81FF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3C7E388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14B036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5CDA1D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CC77E4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0C43CE8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0000"/>
          </w:tcPr>
          <w:p w14:paraId="205699A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551BDF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BF170D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92D050"/>
          </w:tcPr>
          <w:p w14:paraId="1882C63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BFB0B3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8EA11A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6B3F10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2032B70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4A4F37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71E021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542F39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64889DE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81EBF3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E9BB84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6F9D80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29E0989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849FCB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970027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91B8C3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50DECC8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0000"/>
          </w:tcPr>
          <w:p w14:paraId="0E5A54B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A71480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6E5E47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92D050"/>
          </w:tcPr>
          <w:p w14:paraId="5C7A05C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503CF37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D5426D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06207E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3BD6ED6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3F5F891A"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6547A1E" w14:textId="77777777" w:rsidTr="00305BBE">
        <w:trPr>
          <w:trHeight w:hRule="exact" w:val="113"/>
        </w:trPr>
        <w:tc>
          <w:tcPr>
            <w:tcW w:w="403" w:type="dxa"/>
            <w:vMerge/>
            <w:shd w:val="clear" w:color="auto" w:fill="auto"/>
          </w:tcPr>
          <w:p w14:paraId="6B0E147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63384C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517989A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3EA2B0D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2664A6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93FEF7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14D155C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DD3DB8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39A958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C6725B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7C1E0CB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val="restart"/>
            <w:tcBorders>
              <w:right w:val="double" w:sz="4" w:space="0" w:color="auto"/>
            </w:tcBorders>
            <w:shd w:val="clear" w:color="auto" w:fill="FFC000"/>
            <w:vAlign w:val="center"/>
          </w:tcPr>
          <w:p w14:paraId="27DA5CF0" w14:textId="77777777" w:rsidR="00D31BB5" w:rsidRPr="000A2B53" w:rsidRDefault="00D31BB5" w:rsidP="00D31BB5">
            <w:pPr>
              <w:overflowPunct/>
              <w:autoSpaceDE/>
              <w:autoSpaceDN/>
              <w:adjustRightInd/>
              <w:jc w:val="center"/>
              <w:textAlignment w:val="auto"/>
              <w:rPr>
                <w:sz w:val="14"/>
                <w:szCs w:val="14"/>
                <w:lang w:eastAsia="en-US"/>
              </w:rPr>
            </w:pPr>
            <w:r w:rsidRPr="000A2B53">
              <w:rPr>
                <w:sz w:val="14"/>
                <w:szCs w:val="14"/>
                <w:lang w:eastAsia="en-US"/>
              </w:rPr>
              <w:t>PDSCH</w:t>
            </w:r>
          </w:p>
        </w:tc>
        <w:tc>
          <w:tcPr>
            <w:tcW w:w="477" w:type="dxa"/>
            <w:vMerge/>
            <w:tcBorders>
              <w:left w:val="double" w:sz="4" w:space="0" w:color="auto"/>
            </w:tcBorders>
            <w:shd w:val="clear" w:color="auto" w:fill="auto"/>
          </w:tcPr>
          <w:p w14:paraId="7F2C2D4A" w14:textId="77777777" w:rsidR="00D31BB5" w:rsidRPr="000A2B53" w:rsidRDefault="00D31BB5" w:rsidP="00D31BB5">
            <w:pPr>
              <w:overflowPunct/>
              <w:autoSpaceDE/>
              <w:autoSpaceDN/>
              <w:adjustRightInd/>
              <w:jc w:val="center"/>
              <w:textAlignment w:val="auto"/>
              <w:rPr>
                <w:sz w:val="16"/>
                <w:szCs w:val="16"/>
                <w:lang w:eastAsia="en-US"/>
              </w:rPr>
            </w:pPr>
          </w:p>
        </w:tc>
        <w:tc>
          <w:tcPr>
            <w:tcW w:w="152" w:type="dxa"/>
            <w:shd w:val="clear" w:color="auto" w:fill="auto"/>
          </w:tcPr>
          <w:p w14:paraId="5CD2625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92D050"/>
          </w:tcPr>
          <w:p w14:paraId="0E14C55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4DE31A2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C6F46E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400B62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5A580D7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F0A7E3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0986C2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279F74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1C11045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3E130E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11D61C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F3D366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4A5C29B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CB8334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195268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1F3F82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6784250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val="restart"/>
            <w:tcBorders>
              <w:right w:val="double" w:sz="4" w:space="0" w:color="auto"/>
            </w:tcBorders>
            <w:shd w:val="clear" w:color="auto" w:fill="FFC000"/>
            <w:vAlign w:val="center"/>
          </w:tcPr>
          <w:p w14:paraId="538E034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4"/>
                <w:szCs w:val="14"/>
                <w:lang w:eastAsia="en-US"/>
              </w:rPr>
              <w:t>PDSCH</w:t>
            </w:r>
          </w:p>
        </w:tc>
        <w:tc>
          <w:tcPr>
            <w:tcW w:w="477" w:type="dxa"/>
            <w:vMerge/>
            <w:tcBorders>
              <w:left w:val="double" w:sz="4" w:space="0" w:color="auto"/>
            </w:tcBorders>
            <w:shd w:val="clear" w:color="auto" w:fill="auto"/>
            <w:vAlign w:val="center"/>
          </w:tcPr>
          <w:p w14:paraId="0A20339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068640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92D050"/>
          </w:tcPr>
          <w:p w14:paraId="0FD131A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76AFC2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E595E1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57C132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53F7240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4B2E9D47"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F3B1DCA" w14:textId="77777777" w:rsidTr="00305BBE">
        <w:trPr>
          <w:trHeight w:hRule="exact" w:val="113"/>
        </w:trPr>
        <w:tc>
          <w:tcPr>
            <w:tcW w:w="403" w:type="dxa"/>
            <w:vMerge/>
            <w:shd w:val="clear" w:color="auto" w:fill="auto"/>
          </w:tcPr>
          <w:p w14:paraId="01DDBC2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286C85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77C01AE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1FD4FF5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95463F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58C509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32FC00A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8B2CE8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EAAF20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F13EB9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0A41825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0E31AA2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258971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BAA3FA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92D050"/>
          </w:tcPr>
          <w:p w14:paraId="0D58B6C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1F6879E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618B68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D1F5AA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36E6351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88FFE5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71D058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F6AEA0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43A11FC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74C09D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B22C8C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07CAF2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2A57CAC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50BE25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3F691C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54329E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4CAC508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09990B7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F59298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A9ABEF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92D050"/>
          </w:tcPr>
          <w:p w14:paraId="0D9DCA6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796B7B4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B646DA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6CEFE5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0DFF968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213DE9B2"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02F18706" w14:textId="77777777" w:rsidTr="004273F5">
        <w:trPr>
          <w:trHeight w:hRule="exact" w:val="113"/>
        </w:trPr>
        <w:tc>
          <w:tcPr>
            <w:tcW w:w="403" w:type="dxa"/>
            <w:vMerge/>
          </w:tcPr>
          <w:p w14:paraId="79F2BD33" w14:textId="77777777" w:rsidR="00D31BB5" w:rsidRPr="000A2B53" w:rsidRDefault="00D31BB5" w:rsidP="00D31BB5">
            <w:pPr>
              <w:overflowPunct/>
              <w:autoSpaceDE/>
              <w:autoSpaceDN/>
              <w:adjustRightInd/>
              <w:jc w:val="center"/>
              <w:textAlignment w:val="auto"/>
              <w:rPr>
                <w:lang w:eastAsia="en-US"/>
              </w:rPr>
            </w:pPr>
          </w:p>
        </w:tc>
        <w:tc>
          <w:tcPr>
            <w:tcW w:w="128" w:type="dxa"/>
          </w:tcPr>
          <w:p w14:paraId="7051402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tcPr>
          <w:p w14:paraId="7817882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val="restart"/>
            <w:tcBorders>
              <w:right w:val="double" w:sz="4" w:space="0" w:color="auto"/>
            </w:tcBorders>
            <w:shd w:val="clear" w:color="auto" w:fill="FFFF00"/>
          </w:tcPr>
          <w:p w14:paraId="39CF854E" w14:textId="77777777" w:rsidR="00D31BB5" w:rsidRPr="000A2B53" w:rsidRDefault="00D31BB5" w:rsidP="00D31BB5">
            <w:pPr>
              <w:overflowPunct/>
              <w:autoSpaceDE/>
              <w:autoSpaceDN/>
              <w:adjustRightInd/>
              <w:jc w:val="center"/>
              <w:textAlignment w:val="auto"/>
              <w:rPr>
                <w:sz w:val="16"/>
                <w:szCs w:val="16"/>
                <w:lang w:eastAsia="en-US"/>
              </w:rPr>
            </w:pPr>
            <w:r w:rsidRPr="000A2B53">
              <w:rPr>
                <w:sz w:val="16"/>
                <w:szCs w:val="16"/>
                <w:lang w:eastAsia="en-US"/>
              </w:rPr>
              <w:t>SSB#0</w:t>
            </w:r>
          </w:p>
        </w:tc>
        <w:tc>
          <w:tcPr>
            <w:tcW w:w="477" w:type="dxa"/>
            <w:vMerge/>
            <w:tcBorders>
              <w:left w:val="double" w:sz="4" w:space="0" w:color="auto"/>
            </w:tcBorders>
            <w:shd w:val="clear" w:color="auto" w:fill="auto"/>
          </w:tcPr>
          <w:p w14:paraId="6939D74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B04A5B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2C5759E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E20610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B367A1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3F7BC6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320447D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6943C27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788292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D9F491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92D050"/>
          </w:tcPr>
          <w:p w14:paraId="12C37FE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710E694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0EAAB8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5C2498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198ACB4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CA6495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257D4C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E8A0DF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214771E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CE8D62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B6D457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A0F3DF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45C86AF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4BB8D5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A29609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06BB74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7F64107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3CD96D7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C4A4BC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949ABF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92D050"/>
          </w:tcPr>
          <w:p w14:paraId="2A57160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9F592B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D0B485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4E2BF6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09D5495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566BDC5C"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C3794AC" w14:textId="77777777" w:rsidTr="004273F5">
        <w:trPr>
          <w:trHeight w:hRule="exact" w:val="113"/>
        </w:trPr>
        <w:tc>
          <w:tcPr>
            <w:tcW w:w="403" w:type="dxa"/>
            <w:vMerge/>
          </w:tcPr>
          <w:p w14:paraId="06D59D3E" w14:textId="77777777" w:rsidR="00D31BB5" w:rsidRPr="000A2B53" w:rsidRDefault="00D31BB5" w:rsidP="00D31BB5">
            <w:pPr>
              <w:overflowPunct/>
              <w:autoSpaceDE/>
              <w:autoSpaceDN/>
              <w:adjustRightInd/>
              <w:jc w:val="center"/>
              <w:textAlignment w:val="auto"/>
              <w:rPr>
                <w:lang w:eastAsia="en-US"/>
              </w:rPr>
            </w:pPr>
          </w:p>
        </w:tc>
        <w:tc>
          <w:tcPr>
            <w:tcW w:w="128" w:type="dxa"/>
          </w:tcPr>
          <w:p w14:paraId="4BFDFF8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tcPr>
          <w:p w14:paraId="6A40009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FFFF00"/>
          </w:tcPr>
          <w:p w14:paraId="3463CB1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373259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375215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5F8BDAC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3558AB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3B6862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C46A9C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5DEBA53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342ED14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31E780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2EEFD4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92D050"/>
          </w:tcPr>
          <w:p w14:paraId="6577861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3560873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32FEE7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0DB5E5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2ABFCC2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B08FC1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2BCEAF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48E8D9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4BDB033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C165C1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0D8EB9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CD4353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040A3B9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79D3467"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4F0026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698D8A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30BB363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191C79E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47D988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150D4A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92D050"/>
          </w:tcPr>
          <w:p w14:paraId="64F9BB7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5B9AA18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6344A5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F155E6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61D2502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5C58F839"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192BA940" w14:textId="77777777" w:rsidTr="004273F5">
        <w:trPr>
          <w:trHeight w:hRule="exact" w:val="113"/>
        </w:trPr>
        <w:tc>
          <w:tcPr>
            <w:tcW w:w="403" w:type="dxa"/>
            <w:vMerge/>
          </w:tcPr>
          <w:p w14:paraId="5B4F6EE3" w14:textId="77777777" w:rsidR="00D31BB5" w:rsidRPr="000A2B53" w:rsidRDefault="00D31BB5" w:rsidP="00D31BB5">
            <w:pPr>
              <w:overflowPunct/>
              <w:autoSpaceDE/>
              <w:autoSpaceDN/>
              <w:adjustRightInd/>
              <w:jc w:val="center"/>
              <w:textAlignment w:val="auto"/>
              <w:rPr>
                <w:lang w:eastAsia="en-US"/>
              </w:rPr>
            </w:pPr>
          </w:p>
        </w:tc>
        <w:tc>
          <w:tcPr>
            <w:tcW w:w="128" w:type="dxa"/>
          </w:tcPr>
          <w:p w14:paraId="115DE39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tcPr>
          <w:p w14:paraId="59F0EBA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FFFF00"/>
          </w:tcPr>
          <w:p w14:paraId="0A8C35D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FF93A7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745A3A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25A41A2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38B436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0A4761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054383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29FE3FB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19E0561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E53395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9CBDD6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92D050"/>
          </w:tcPr>
          <w:p w14:paraId="4CF8A81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7A55F3C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E76805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3279D3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11C8407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4A5E197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7044E0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B31AA2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5B5849B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510E53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4376DB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D78D86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5013AA5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D7B607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130954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FDC0C7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17D780E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417A17C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3EF2E0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9C551E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92D050"/>
          </w:tcPr>
          <w:p w14:paraId="71E3EDD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5027888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7AC700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D530BC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05F854A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22D3247E"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01CF8167" w14:textId="77777777" w:rsidTr="004273F5">
        <w:trPr>
          <w:trHeight w:hRule="exact" w:val="113"/>
        </w:trPr>
        <w:tc>
          <w:tcPr>
            <w:tcW w:w="403" w:type="dxa"/>
            <w:vMerge/>
          </w:tcPr>
          <w:p w14:paraId="3B08CDEC" w14:textId="77777777" w:rsidR="00D31BB5" w:rsidRPr="000A2B53" w:rsidRDefault="00D31BB5" w:rsidP="00D31BB5">
            <w:pPr>
              <w:overflowPunct/>
              <w:autoSpaceDE/>
              <w:autoSpaceDN/>
              <w:adjustRightInd/>
              <w:jc w:val="center"/>
              <w:textAlignment w:val="auto"/>
              <w:rPr>
                <w:lang w:eastAsia="en-US"/>
              </w:rPr>
            </w:pPr>
          </w:p>
        </w:tc>
        <w:tc>
          <w:tcPr>
            <w:tcW w:w="128" w:type="dxa"/>
          </w:tcPr>
          <w:p w14:paraId="5BD0B01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tcPr>
          <w:p w14:paraId="700189D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FFFF00"/>
          </w:tcPr>
          <w:p w14:paraId="06123BF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492A55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8DD6F5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3206398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3DA85E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14ED04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799B8F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4F5AC9C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68FAD70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A178F7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4E8A2D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92D050"/>
          </w:tcPr>
          <w:p w14:paraId="1BBC432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20695E2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54CD07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EE6FD3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2E8DDEF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3B02A8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85BA99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F8538E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54E4E13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BA0D90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4B246B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64FD9C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1062BEC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73E7C97"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33E769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E58282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5708CA3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0742715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B036D9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D8F7F1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92D050"/>
          </w:tcPr>
          <w:p w14:paraId="350C45C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32DE308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0F84BD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083263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625CF58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2343F9B6"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000A3031" w14:textId="77777777" w:rsidTr="00305BBE">
        <w:trPr>
          <w:trHeight w:hRule="exact" w:val="113"/>
        </w:trPr>
        <w:tc>
          <w:tcPr>
            <w:tcW w:w="403" w:type="dxa"/>
            <w:vMerge/>
            <w:shd w:val="clear" w:color="auto" w:fill="auto"/>
          </w:tcPr>
          <w:p w14:paraId="10A40E6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0CA6CC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70BBDE7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val="restart"/>
            <w:tcBorders>
              <w:right w:val="double" w:sz="4" w:space="0" w:color="auto"/>
            </w:tcBorders>
            <w:shd w:val="clear" w:color="auto" w:fill="FFFF00"/>
            <w:vAlign w:val="center"/>
          </w:tcPr>
          <w:p w14:paraId="725262B4" w14:textId="77777777" w:rsidR="00D31BB5" w:rsidRPr="000A2B53" w:rsidRDefault="00D31BB5" w:rsidP="00D31BB5">
            <w:pPr>
              <w:overflowPunct/>
              <w:autoSpaceDE/>
              <w:autoSpaceDN/>
              <w:adjustRightInd/>
              <w:jc w:val="center"/>
              <w:textAlignment w:val="auto"/>
              <w:rPr>
                <w:sz w:val="16"/>
                <w:szCs w:val="16"/>
                <w:lang w:eastAsia="en-US"/>
              </w:rPr>
            </w:pPr>
            <w:r w:rsidRPr="000A2B53">
              <w:rPr>
                <w:sz w:val="16"/>
                <w:szCs w:val="16"/>
                <w:lang w:eastAsia="en-US"/>
              </w:rPr>
              <w:t>SSB#1</w:t>
            </w:r>
          </w:p>
        </w:tc>
        <w:tc>
          <w:tcPr>
            <w:tcW w:w="477" w:type="dxa"/>
            <w:vMerge/>
            <w:tcBorders>
              <w:left w:val="double" w:sz="4" w:space="0" w:color="auto"/>
            </w:tcBorders>
            <w:shd w:val="clear" w:color="auto" w:fill="auto"/>
          </w:tcPr>
          <w:p w14:paraId="5DA1994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B82762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76FAF6C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4DA16D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DAC361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2A4CCD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2753AAA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4FC5976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A4D93F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D3182B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92D050"/>
          </w:tcPr>
          <w:p w14:paraId="2F71154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204A1A5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5E225E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FD4A04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7B16893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A9A8AE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5D0637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6849D0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488801D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4BC2E3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246A16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AAB55B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2A054BF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8410D5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2A89F2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9EFC83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7EE075F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04196C8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E663A8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2DF6C8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92D050"/>
          </w:tcPr>
          <w:p w14:paraId="20539F6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4317383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CD565B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1ACB48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6995EFE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3821B42F"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53D9B7C" w14:textId="77777777" w:rsidTr="00305BBE">
        <w:trPr>
          <w:trHeight w:hRule="exact" w:val="113"/>
        </w:trPr>
        <w:tc>
          <w:tcPr>
            <w:tcW w:w="403" w:type="dxa"/>
            <w:vMerge/>
            <w:shd w:val="clear" w:color="auto" w:fill="auto"/>
          </w:tcPr>
          <w:p w14:paraId="21E7755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78E0EA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2FD622E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FFFF00"/>
          </w:tcPr>
          <w:p w14:paraId="4505846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FB6569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125990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6A6C933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258472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FAE500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D41D4F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3194FF3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3C0F02B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6E839B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5FAF86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92D050"/>
          </w:tcPr>
          <w:p w14:paraId="78182F8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52E3488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461FC7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E1E6AF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1FFB7A8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D974D7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083238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1F690F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2B25146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88D68B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3F753D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258B97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50CF2FF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76F0F3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AA667B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CE6026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3EF69C8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15DFDDF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852BD9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94055E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92D050"/>
          </w:tcPr>
          <w:p w14:paraId="242C1EB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4BA2206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5C0E5E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441BA3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1892D41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53E00C1D"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9A5E760" w14:textId="77777777" w:rsidTr="00305BBE">
        <w:trPr>
          <w:trHeight w:hRule="exact" w:val="113"/>
        </w:trPr>
        <w:tc>
          <w:tcPr>
            <w:tcW w:w="403" w:type="dxa"/>
            <w:vMerge/>
            <w:shd w:val="clear" w:color="auto" w:fill="auto"/>
          </w:tcPr>
          <w:p w14:paraId="3782D3E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108991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31E6D6F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FFFF00"/>
          </w:tcPr>
          <w:p w14:paraId="7FD164A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F0F008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D934AB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auto"/>
          </w:tcPr>
          <w:p w14:paraId="36A690B2" w14:textId="77777777" w:rsidR="00D31BB5" w:rsidRPr="000A2B53" w:rsidRDefault="00D31BB5" w:rsidP="00D31BB5">
            <w:pPr>
              <w:overflowPunct/>
              <w:autoSpaceDE/>
              <w:autoSpaceDN/>
              <w:adjustRightInd/>
              <w:textAlignment w:val="auto"/>
              <w:rPr>
                <w:sz w:val="10"/>
                <w:szCs w:val="10"/>
                <w:lang w:eastAsia="en-US"/>
              </w:rPr>
            </w:pPr>
          </w:p>
        </w:tc>
        <w:tc>
          <w:tcPr>
            <w:tcW w:w="40" w:type="dxa"/>
            <w:vMerge/>
            <w:tcBorders>
              <w:right w:val="double" w:sz="4" w:space="0" w:color="auto"/>
            </w:tcBorders>
            <w:shd w:val="clear" w:color="auto" w:fill="auto"/>
          </w:tcPr>
          <w:p w14:paraId="2F09CF5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662F0F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CC27FA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0CA820A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28F9919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9532F6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74EBC0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92D050"/>
          </w:tcPr>
          <w:p w14:paraId="028FBC6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5F3A56F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C26FC0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E9F6F2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257850D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3C1EC8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19B8EC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7C1F1D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066794C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EC28D2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8AEC1C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34BCAC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auto"/>
          </w:tcPr>
          <w:p w14:paraId="0DAE0617" w14:textId="77777777" w:rsidR="00D31BB5" w:rsidRPr="000A2B53" w:rsidRDefault="00D31BB5" w:rsidP="00D31BB5">
            <w:pPr>
              <w:overflowPunct/>
              <w:autoSpaceDE/>
              <w:autoSpaceDN/>
              <w:adjustRightInd/>
              <w:jc w:val="center"/>
              <w:textAlignment w:val="auto"/>
              <w:rPr>
                <w:sz w:val="10"/>
                <w:szCs w:val="10"/>
                <w:lang w:eastAsia="en-US"/>
              </w:rPr>
            </w:pPr>
          </w:p>
        </w:tc>
        <w:tc>
          <w:tcPr>
            <w:tcW w:w="40" w:type="dxa"/>
            <w:vMerge/>
            <w:tcBorders>
              <w:right w:val="double" w:sz="4" w:space="0" w:color="auto"/>
            </w:tcBorders>
            <w:shd w:val="clear" w:color="auto" w:fill="auto"/>
          </w:tcPr>
          <w:p w14:paraId="682C47C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5CA2FE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89B800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408AD28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28BC2E6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64E2F8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082AB7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92D050"/>
          </w:tcPr>
          <w:p w14:paraId="7FF877A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7A140F5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E9CB72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D2AF81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447D12C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0D463683"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6537A47A" w14:textId="77777777" w:rsidTr="00305BBE">
        <w:trPr>
          <w:trHeight w:hRule="exact" w:val="113"/>
        </w:trPr>
        <w:tc>
          <w:tcPr>
            <w:tcW w:w="403" w:type="dxa"/>
            <w:vMerge/>
            <w:shd w:val="clear" w:color="auto" w:fill="auto"/>
          </w:tcPr>
          <w:p w14:paraId="4CAA390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95A6B4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5CD2634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FFFF00"/>
          </w:tcPr>
          <w:p w14:paraId="0E38590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2BBB25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5B57CD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auto"/>
          </w:tcPr>
          <w:p w14:paraId="6E81FCCB" w14:textId="77777777" w:rsidR="00D31BB5" w:rsidRPr="000A2B53" w:rsidRDefault="00D31BB5" w:rsidP="00D31BB5">
            <w:pPr>
              <w:overflowPunct/>
              <w:autoSpaceDE/>
              <w:autoSpaceDN/>
              <w:adjustRightInd/>
              <w:jc w:val="center"/>
              <w:textAlignment w:val="auto"/>
              <w:rPr>
                <w:sz w:val="10"/>
                <w:szCs w:val="10"/>
                <w:lang w:eastAsia="en-US"/>
              </w:rPr>
            </w:pPr>
          </w:p>
        </w:tc>
        <w:tc>
          <w:tcPr>
            <w:tcW w:w="40" w:type="dxa"/>
            <w:vMerge/>
            <w:tcBorders>
              <w:right w:val="double" w:sz="4" w:space="0" w:color="auto"/>
            </w:tcBorders>
            <w:shd w:val="clear" w:color="auto" w:fill="auto"/>
          </w:tcPr>
          <w:p w14:paraId="0BCBF1A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A0281E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D3DC2B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0564043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6902264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283D83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709E4E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92D050"/>
          </w:tcPr>
          <w:p w14:paraId="019F83F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5F960227"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8DD7C3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3F249E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010AF90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D00DCB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51FF10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56FA19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56978EA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F4954E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B4AAB1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A913E6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auto"/>
          </w:tcPr>
          <w:p w14:paraId="4114F5F3" w14:textId="77777777" w:rsidR="00D31BB5" w:rsidRPr="000A2B53" w:rsidRDefault="00D31BB5" w:rsidP="00D31BB5">
            <w:pPr>
              <w:overflowPunct/>
              <w:autoSpaceDE/>
              <w:autoSpaceDN/>
              <w:adjustRightInd/>
              <w:jc w:val="center"/>
              <w:textAlignment w:val="auto"/>
              <w:rPr>
                <w:sz w:val="10"/>
                <w:szCs w:val="10"/>
                <w:lang w:eastAsia="en-US"/>
              </w:rPr>
            </w:pPr>
          </w:p>
        </w:tc>
        <w:tc>
          <w:tcPr>
            <w:tcW w:w="40" w:type="dxa"/>
            <w:vMerge/>
            <w:tcBorders>
              <w:right w:val="double" w:sz="4" w:space="0" w:color="auto"/>
            </w:tcBorders>
            <w:shd w:val="clear" w:color="auto" w:fill="auto"/>
          </w:tcPr>
          <w:p w14:paraId="5C2C4C0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A6CD5A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C4E055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4830D7D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14D5342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23E052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059366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92D050"/>
          </w:tcPr>
          <w:p w14:paraId="69883FC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2B0421B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88D601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2AB1AB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392C63E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77006535"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3825F010" w14:textId="77777777" w:rsidTr="00305BBE">
        <w:trPr>
          <w:trHeight w:hRule="exact" w:val="113"/>
        </w:trPr>
        <w:tc>
          <w:tcPr>
            <w:tcW w:w="403" w:type="dxa"/>
            <w:vMerge/>
            <w:shd w:val="clear" w:color="auto" w:fill="auto"/>
          </w:tcPr>
          <w:p w14:paraId="22ADD0D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131668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5F37192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val="restart"/>
            <w:tcBorders>
              <w:right w:val="double" w:sz="4" w:space="0" w:color="auto"/>
            </w:tcBorders>
            <w:shd w:val="clear" w:color="auto" w:fill="auto"/>
          </w:tcPr>
          <w:p w14:paraId="5FCC5A9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DBC0FF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2BE8BD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92D050"/>
          </w:tcPr>
          <w:p w14:paraId="1308A28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4D4F2D9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193F36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3EEC86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0A8B2AF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17FB9F1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B12338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44EBE0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92D050"/>
          </w:tcPr>
          <w:p w14:paraId="0BDC9DB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299B052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B210E7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E35DE7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73A5AF7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6492F7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0AF9E5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C5B01F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2A684D8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E742A1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97F5E3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64F38A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92D050"/>
          </w:tcPr>
          <w:p w14:paraId="183E41F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2775FAB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41F679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3D4E48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49506B4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2D2F96D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5B9D9F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5EAE2B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92D050"/>
          </w:tcPr>
          <w:p w14:paraId="6F08837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34A81EC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0B2B60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2FEFC2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1B1CE99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3F3A3C3E"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2971A647" w14:textId="77777777" w:rsidTr="00305BBE">
        <w:trPr>
          <w:trHeight w:hRule="exact" w:val="113"/>
        </w:trPr>
        <w:tc>
          <w:tcPr>
            <w:tcW w:w="403" w:type="dxa"/>
            <w:vMerge/>
            <w:shd w:val="clear" w:color="auto" w:fill="auto"/>
          </w:tcPr>
          <w:p w14:paraId="227771F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B5C475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7E29549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129F982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F9CBB8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AD3F09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92D050"/>
          </w:tcPr>
          <w:p w14:paraId="7FC14E3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35E31FE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654C8F8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52C06D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451022A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170F314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3CE1150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1F090E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92D050"/>
          </w:tcPr>
          <w:p w14:paraId="24F39BD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30AEBAE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3A463A4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3361B9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3DCC73D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785346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7C394FA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DB2996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07B3100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B7BBF8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5570759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65BF4F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92D050"/>
          </w:tcPr>
          <w:p w14:paraId="20D0F8F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0BEC5B7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057E03D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E65B1C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2E632B3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FFC000"/>
          </w:tcPr>
          <w:p w14:paraId="2D7DAEB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49A4F5E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87B759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92D050"/>
          </w:tcPr>
          <w:p w14:paraId="135A07C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7FEA324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5698338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7FD723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4113C6A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2EB9D01D"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1EBB45BE" w14:textId="77777777" w:rsidTr="00305BBE">
        <w:trPr>
          <w:trHeight w:hRule="exact" w:val="113"/>
        </w:trPr>
        <w:tc>
          <w:tcPr>
            <w:tcW w:w="403" w:type="dxa"/>
            <w:vMerge w:val="restart"/>
            <w:shd w:val="clear" w:color="auto" w:fill="auto"/>
            <w:textDirection w:val="btLr"/>
          </w:tcPr>
          <w:p w14:paraId="0804BF0C"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1</w:t>
            </w:r>
          </w:p>
        </w:tc>
        <w:tc>
          <w:tcPr>
            <w:tcW w:w="128" w:type="dxa"/>
            <w:shd w:val="clear" w:color="auto" w:fill="auto"/>
          </w:tcPr>
          <w:p w14:paraId="3921ED4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65978B7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01CD23B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35DF65F7"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1</w:t>
            </w:r>
          </w:p>
        </w:tc>
        <w:tc>
          <w:tcPr>
            <w:tcW w:w="152" w:type="dxa"/>
            <w:shd w:val="clear" w:color="auto" w:fill="auto"/>
          </w:tcPr>
          <w:p w14:paraId="565789B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92D050"/>
          </w:tcPr>
          <w:p w14:paraId="774A881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0154DCE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2FABB3C8"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1</w:t>
            </w:r>
          </w:p>
        </w:tc>
        <w:tc>
          <w:tcPr>
            <w:tcW w:w="128" w:type="dxa"/>
            <w:shd w:val="clear" w:color="auto" w:fill="auto"/>
          </w:tcPr>
          <w:p w14:paraId="691CD10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118BE8E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val="restart"/>
            <w:tcBorders>
              <w:right w:val="double" w:sz="4" w:space="0" w:color="auto"/>
            </w:tcBorders>
            <w:shd w:val="clear" w:color="auto" w:fill="auto"/>
          </w:tcPr>
          <w:p w14:paraId="3F73932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4FE03A52"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1</w:t>
            </w:r>
          </w:p>
        </w:tc>
        <w:tc>
          <w:tcPr>
            <w:tcW w:w="152" w:type="dxa"/>
            <w:shd w:val="clear" w:color="auto" w:fill="auto"/>
          </w:tcPr>
          <w:p w14:paraId="682A33C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3610566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BCF2E0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46253AAD"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1</w:t>
            </w:r>
          </w:p>
        </w:tc>
        <w:tc>
          <w:tcPr>
            <w:tcW w:w="128" w:type="dxa"/>
            <w:shd w:val="clear" w:color="auto" w:fill="auto"/>
          </w:tcPr>
          <w:p w14:paraId="1D48D5E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0E434E6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4723511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30EB5F89"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1</w:t>
            </w:r>
          </w:p>
        </w:tc>
        <w:tc>
          <w:tcPr>
            <w:tcW w:w="152" w:type="dxa"/>
            <w:shd w:val="clear" w:color="auto" w:fill="auto"/>
          </w:tcPr>
          <w:p w14:paraId="50BCE5B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79C6246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16F6BB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6A8445B0"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1</w:t>
            </w:r>
          </w:p>
        </w:tc>
        <w:tc>
          <w:tcPr>
            <w:tcW w:w="152" w:type="dxa"/>
            <w:shd w:val="clear" w:color="auto" w:fill="auto"/>
          </w:tcPr>
          <w:p w14:paraId="6F72549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92D050"/>
          </w:tcPr>
          <w:p w14:paraId="1024150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53475DD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73E913EB"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1</w:t>
            </w:r>
          </w:p>
        </w:tc>
        <w:tc>
          <w:tcPr>
            <w:tcW w:w="128" w:type="dxa"/>
            <w:shd w:val="clear" w:color="auto" w:fill="auto"/>
          </w:tcPr>
          <w:p w14:paraId="4FAE0B6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62F7E04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val="restart"/>
            <w:tcBorders>
              <w:right w:val="double" w:sz="4" w:space="0" w:color="auto"/>
            </w:tcBorders>
            <w:shd w:val="clear" w:color="auto" w:fill="auto"/>
          </w:tcPr>
          <w:p w14:paraId="5A63112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2595E275"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1</w:t>
            </w:r>
          </w:p>
        </w:tc>
        <w:tc>
          <w:tcPr>
            <w:tcW w:w="152" w:type="dxa"/>
            <w:shd w:val="clear" w:color="auto" w:fill="auto"/>
          </w:tcPr>
          <w:p w14:paraId="021D5B7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3B4A266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6B08FF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5E8FF74E"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1</w:t>
            </w:r>
          </w:p>
        </w:tc>
        <w:tc>
          <w:tcPr>
            <w:tcW w:w="128" w:type="dxa"/>
            <w:shd w:val="clear" w:color="auto" w:fill="auto"/>
          </w:tcPr>
          <w:p w14:paraId="540F5FD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6CDCF2F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vAlign w:val="center"/>
          </w:tcPr>
          <w:p w14:paraId="73625747"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44D1668C" w14:textId="77777777" w:rsidTr="00305BBE">
        <w:trPr>
          <w:trHeight w:hRule="exact" w:val="113"/>
        </w:trPr>
        <w:tc>
          <w:tcPr>
            <w:tcW w:w="403" w:type="dxa"/>
            <w:vMerge/>
            <w:shd w:val="clear" w:color="auto" w:fill="auto"/>
          </w:tcPr>
          <w:p w14:paraId="116F42B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460601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30544AB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2CC35D5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DE1C7E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9BE99D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92D050"/>
          </w:tcPr>
          <w:p w14:paraId="6020E4C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8F4D8E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4318AA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BA2059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21BE07B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239D8D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041354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0A6D2D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4AF281D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46B7D0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AA9502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C75191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034FC22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5D6FF6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410A14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D072A1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26E7327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E86CA5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40DCC7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069CF0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92D050"/>
          </w:tcPr>
          <w:p w14:paraId="76389C5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74D3343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586EC1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41BD43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3AA8519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64ED60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97507D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9BB437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4016E24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8F469C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38BE8C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96D746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47168A8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vAlign w:val="center"/>
          </w:tcPr>
          <w:p w14:paraId="46CD15FD"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A33E8E9" w14:textId="77777777" w:rsidTr="00305BBE">
        <w:trPr>
          <w:trHeight w:hRule="exact" w:val="113"/>
        </w:trPr>
        <w:tc>
          <w:tcPr>
            <w:tcW w:w="403" w:type="dxa"/>
            <w:vMerge/>
            <w:shd w:val="clear" w:color="auto" w:fill="auto"/>
          </w:tcPr>
          <w:p w14:paraId="3057E85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778550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1E61B83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25E5004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D49808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7D3E2B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92D050"/>
          </w:tcPr>
          <w:p w14:paraId="46ACE74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7232AC5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D09B1D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7F835E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2838027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7C316C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24E773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7402A0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739A5A5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387996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4143B3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730751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3907B69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7F569A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CE3ADA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5897BC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665DEC7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C45580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B4F440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AF2D7C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92D050"/>
          </w:tcPr>
          <w:p w14:paraId="114CCF7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4ABF46A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706EA6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F5C75C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291EF16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3204A1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8C76BB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57BFBA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0072545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D1B690C"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F99D57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B9F0EF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100D362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65E340A5"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4AEE262D" w14:textId="77777777" w:rsidTr="00305BBE">
        <w:trPr>
          <w:trHeight w:hRule="exact" w:val="113"/>
        </w:trPr>
        <w:tc>
          <w:tcPr>
            <w:tcW w:w="403" w:type="dxa"/>
            <w:vMerge/>
            <w:shd w:val="clear" w:color="auto" w:fill="auto"/>
          </w:tcPr>
          <w:p w14:paraId="147B0CD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FA9221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268CF7B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0906EB0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97398C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2B8E25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92D050"/>
          </w:tcPr>
          <w:p w14:paraId="59CFC12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1230D83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6E2BB6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33C0B9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6195DAC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4CF7CBC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95275C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B7E1CC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4021E57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F6BE4E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93995B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13143A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69FD440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427524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38D2FA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A6B330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3D906C7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89D75B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BBA6DB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A10A73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92D050"/>
          </w:tcPr>
          <w:p w14:paraId="2BEC457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2232E26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524EF1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4F47B5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722C0DA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F15564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09ABC4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B35C04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781DCDB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A68C2B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003926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414F0D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6267ECA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47EF85D5"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7C2577E" w14:textId="77777777" w:rsidTr="00305BBE">
        <w:trPr>
          <w:trHeight w:hRule="exact" w:val="113"/>
        </w:trPr>
        <w:tc>
          <w:tcPr>
            <w:tcW w:w="403" w:type="dxa"/>
            <w:vMerge/>
            <w:shd w:val="clear" w:color="auto" w:fill="auto"/>
          </w:tcPr>
          <w:p w14:paraId="2D3B787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D89718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7CD625E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3E782C0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33D51E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27C949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92D050"/>
          </w:tcPr>
          <w:p w14:paraId="005E28A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3749309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DD9A64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1CCDFC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5BB214B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9D24DB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3FCEC2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8FD741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3E5C101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CE22BD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BB940C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CF80D5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632532D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51BAF8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229B6F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55C20C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3A625B5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A570BC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86B656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B1CE16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92D050"/>
          </w:tcPr>
          <w:p w14:paraId="5E00EC5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478767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C6676E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1ED099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7D958ED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D95B5A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366E00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CAC1E1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320C2EA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865A62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EA369C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E1DC1B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469CB1A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0458A519"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51D6E5C" w14:textId="77777777" w:rsidTr="00305BBE">
        <w:trPr>
          <w:trHeight w:hRule="exact" w:val="113"/>
        </w:trPr>
        <w:tc>
          <w:tcPr>
            <w:tcW w:w="403" w:type="dxa"/>
            <w:vMerge/>
            <w:shd w:val="clear" w:color="auto" w:fill="auto"/>
          </w:tcPr>
          <w:p w14:paraId="55A36B7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95DB2C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1A9F74C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724EAD1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F53F05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237826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92D050"/>
          </w:tcPr>
          <w:p w14:paraId="0691C87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21C42F0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E4E244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6D2526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1DAFB2C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869433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944A28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91BA6C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14DAE24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C26EB6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C207CD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562427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159B7FC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980EA6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1AC47D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94D746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6B765C3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6BCA5E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E35C64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0040AB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92D050"/>
          </w:tcPr>
          <w:p w14:paraId="661D3EE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0B02944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CFE833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AFD9E2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7EA8A2F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680E06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92DC73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C40E6E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50E79FF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0F06AF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2458F2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192A9A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32846D7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1D68B611"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6033ED30" w14:textId="77777777" w:rsidTr="00305BBE">
        <w:trPr>
          <w:trHeight w:hRule="exact" w:val="113"/>
        </w:trPr>
        <w:tc>
          <w:tcPr>
            <w:tcW w:w="403" w:type="dxa"/>
            <w:vMerge/>
            <w:shd w:val="clear" w:color="auto" w:fill="auto"/>
          </w:tcPr>
          <w:p w14:paraId="651FA48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9F69D9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5509651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6477905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9E894B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A9F3FF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92D050"/>
          </w:tcPr>
          <w:p w14:paraId="5A6706F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3D82BF5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BF4553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776C1B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31F1E73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840E8A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D29175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C706C6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4FFC379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9ED52D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0905B7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D12087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37DBE9C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AA4D08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FDFFB2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EB388B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488FFA0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67848B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F89A03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DD3553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92D050"/>
          </w:tcPr>
          <w:p w14:paraId="6F79CC0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2E95956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B90FD9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45E332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6CDDEF3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92F98E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208BFB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4AE958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28AA7C8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F7770B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42C5FD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564C36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05A7E35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14C838B3"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28B8A95E" w14:textId="77777777" w:rsidTr="00305BBE">
        <w:trPr>
          <w:trHeight w:hRule="exact" w:val="113"/>
        </w:trPr>
        <w:tc>
          <w:tcPr>
            <w:tcW w:w="403" w:type="dxa"/>
            <w:vMerge/>
            <w:shd w:val="clear" w:color="auto" w:fill="auto"/>
          </w:tcPr>
          <w:p w14:paraId="431F333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EFB8FB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33C5C3D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44F7C15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FC0E81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694B11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92D050"/>
          </w:tcPr>
          <w:p w14:paraId="215BA1F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53625BCC"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F6888B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852762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3E8B98B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C6DDF6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E2013C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FA2F32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0957452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404100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AE6CA5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2EDF6B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5E1F061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739E6B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353E69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4C159D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789F542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36D5DD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5B53DE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51456A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92D050"/>
          </w:tcPr>
          <w:p w14:paraId="284D240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326CE96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742F6B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EFFFD0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3D9B165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1B4D9F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21A310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1D75C5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0DFD758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F93922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B5B3D5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64CCB2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6B1B93B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1BFF359E"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01183C7C" w14:textId="77777777" w:rsidTr="00305BBE">
        <w:trPr>
          <w:trHeight w:hRule="exact" w:val="113"/>
        </w:trPr>
        <w:tc>
          <w:tcPr>
            <w:tcW w:w="403" w:type="dxa"/>
            <w:vMerge/>
            <w:shd w:val="clear" w:color="auto" w:fill="auto"/>
          </w:tcPr>
          <w:p w14:paraId="4F46531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7EF62D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15AEB94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6B05B77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55C740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6DBE6B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92D050"/>
          </w:tcPr>
          <w:p w14:paraId="4D2EE0D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1A7429D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576DEF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C55C31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3129225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217423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15507D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6196E6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28AC8BC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E7C2E6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D0C498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B6EB26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40BF60A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8EBBFD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72B2E1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E92F3E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56A4BC5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8D9348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FC04B3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F11B38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92D050"/>
          </w:tcPr>
          <w:p w14:paraId="452201C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44AA720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9E453D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772851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6F69104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CA2923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3CF3B5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02454C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3CD4CD3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AD204C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60F51C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4C09A8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2BF419A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4E893738"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37BB59E6" w14:textId="77777777" w:rsidTr="00305BBE">
        <w:trPr>
          <w:trHeight w:hRule="exact" w:val="113"/>
        </w:trPr>
        <w:tc>
          <w:tcPr>
            <w:tcW w:w="403" w:type="dxa"/>
            <w:vMerge/>
            <w:shd w:val="clear" w:color="auto" w:fill="auto"/>
          </w:tcPr>
          <w:p w14:paraId="19D50C0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D3C58F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2F2DE5F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0EDB277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885679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0E4EBC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92D050"/>
          </w:tcPr>
          <w:p w14:paraId="69353B0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3A26003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EE390C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B35143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1E55E64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07069F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39E14B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28D0D6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2848750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EBF299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6AB9D1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0B5379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43219DD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BB093E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027BC1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F67CC3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5C116E1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3B9064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C31B14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96B879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92D050"/>
          </w:tcPr>
          <w:p w14:paraId="5D3DF45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2CD4705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CE5E02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9D4A39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7D93A71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47E577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DEEC4A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BFB12A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1A06B42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E3949C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6CF3CF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761BC8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1B8930E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7925BC72"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0DE7CD75" w14:textId="77777777" w:rsidTr="00305BBE">
        <w:trPr>
          <w:trHeight w:hRule="exact" w:val="113"/>
        </w:trPr>
        <w:tc>
          <w:tcPr>
            <w:tcW w:w="403" w:type="dxa"/>
            <w:vMerge/>
            <w:shd w:val="clear" w:color="auto" w:fill="auto"/>
          </w:tcPr>
          <w:p w14:paraId="2974A96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B933D3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5A9F4EC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2C9EEBC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7C750C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4730AA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92D050"/>
          </w:tcPr>
          <w:p w14:paraId="2C6CAE7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06EDAFC"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7D3CCC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3633F2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017AFE6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67FA96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A94019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B0E8D6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68533FB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CC0627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B8F3DC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14222D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auto"/>
          </w:tcPr>
          <w:p w14:paraId="013F24EB" w14:textId="77777777" w:rsidR="00D31BB5" w:rsidRPr="000A2B53" w:rsidRDefault="00D31BB5" w:rsidP="00D31BB5">
            <w:pPr>
              <w:overflowPunct/>
              <w:autoSpaceDE/>
              <w:autoSpaceDN/>
              <w:adjustRightInd/>
              <w:jc w:val="center"/>
              <w:textAlignment w:val="auto"/>
              <w:rPr>
                <w:sz w:val="10"/>
                <w:szCs w:val="10"/>
                <w:lang w:eastAsia="en-US"/>
              </w:rPr>
            </w:pPr>
          </w:p>
        </w:tc>
        <w:tc>
          <w:tcPr>
            <w:tcW w:w="480" w:type="dxa"/>
            <w:vMerge/>
            <w:tcBorders>
              <w:right w:val="double" w:sz="4" w:space="0" w:color="auto"/>
            </w:tcBorders>
            <w:shd w:val="clear" w:color="auto" w:fill="auto"/>
          </w:tcPr>
          <w:p w14:paraId="6E77EF2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A1FD78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29C72B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46E9CF6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2C6F5C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5D046E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23C39A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92D050"/>
          </w:tcPr>
          <w:p w14:paraId="6B7C5E5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1D3CCD1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0947A9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B2EE1A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7093500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E721B9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A9A7EF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406ED7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48D1504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102012C"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4F3CA1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79D2E7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auto"/>
          </w:tcPr>
          <w:p w14:paraId="640CA86E" w14:textId="77777777" w:rsidR="00D31BB5" w:rsidRPr="000A2B53" w:rsidRDefault="00D31BB5" w:rsidP="00D31BB5">
            <w:pPr>
              <w:overflowPunct/>
              <w:autoSpaceDE/>
              <w:autoSpaceDN/>
              <w:adjustRightInd/>
              <w:jc w:val="center"/>
              <w:textAlignment w:val="auto"/>
              <w:rPr>
                <w:sz w:val="10"/>
                <w:szCs w:val="10"/>
                <w:lang w:eastAsia="en-US"/>
              </w:rPr>
            </w:pPr>
          </w:p>
        </w:tc>
        <w:tc>
          <w:tcPr>
            <w:tcW w:w="480" w:type="dxa"/>
            <w:vMerge/>
            <w:shd w:val="clear" w:color="auto" w:fill="auto"/>
          </w:tcPr>
          <w:p w14:paraId="54A66119"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184CAD1B" w14:textId="77777777" w:rsidTr="00305BBE">
        <w:trPr>
          <w:trHeight w:hRule="exact" w:val="113"/>
        </w:trPr>
        <w:tc>
          <w:tcPr>
            <w:tcW w:w="403" w:type="dxa"/>
            <w:vMerge/>
            <w:shd w:val="clear" w:color="auto" w:fill="auto"/>
          </w:tcPr>
          <w:p w14:paraId="10C1BF0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3CA018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27A9624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282CD7C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B5DA7E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30044B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92D050"/>
          </w:tcPr>
          <w:p w14:paraId="2C5989A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0202D61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1DAEA1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653831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4CD9218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40E85B3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D00FE2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A23644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5ACADB8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354747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A0458A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3C93E8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auto"/>
          </w:tcPr>
          <w:p w14:paraId="7A70AEA9" w14:textId="77777777" w:rsidR="00D31BB5" w:rsidRPr="000A2B53" w:rsidRDefault="00D31BB5" w:rsidP="00D31BB5">
            <w:pPr>
              <w:overflowPunct/>
              <w:autoSpaceDE/>
              <w:autoSpaceDN/>
              <w:adjustRightInd/>
              <w:jc w:val="center"/>
              <w:textAlignment w:val="auto"/>
              <w:rPr>
                <w:sz w:val="10"/>
                <w:szCs w:val="10"/>
                <w:lang w:eastAsia="en-US"/>
              </w:rPr>
            </w:pPr>
          </w:p>
        </w:tc>
        <w:tc>
          <w:tcPr>
            <w:tcW w:w="480" w:type="dxa"/>
            <w:vMerge/>
            <w:tcBorders>
              <w:right w:val="double" w:sz="4" w:space="0" w:color="auto"/>
            </w:tcBorders>
            <w:shd w:val="clear" w:color="auto" w:fill="auto"/>
          </w:tcPr>
          <w:p w14:paraId="4FE97FA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BD2359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A5F474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143E9C6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102EFF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8BB9FD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0EF797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92D050"/>
          </w:tcPr>
          <w:p w14:paraId="3E13577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07105C6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9B4ECC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CEB50B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7A84B44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004F74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98F902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399D97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0038BE5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BEBD39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12157F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737AC1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auto"/>
          </w:tcPr>
          <w:p w14:paraId="6DD1CBA4" w14:textId="77777777" w:rsidR="00D31BB5" w:rsidRPr="000A2B53" w:rsidRDefault="00D31BB5" w:rsidP="00D31BB5">
            <w:pPr>
              <w:overflowPunct/>
              <w:autoSpaceDE/>
              <w:autoSpaceDN/>
              <w:adjustRightInd/>
              <w:jc w:val="center"/>
              <w:textAlignment w:val="auto"/>
              <w:rPr>
                <w:sz w:val="10"/>
                <w:szCs w:val="10"/>
                <w:lang w:eastAsia="en-US"/>
              </w:rPr>
            </w:pPr>
          </w:p>
        </w:tc>
        <w:tc>
          <w:tcPr>
            <w:tcW w:w="480" w:type="dxa"/>
            <w:vMerge/>
            <w:shd w:val="clear" w:color="auto" w:fill="auto"/>
          </w:tcPr>
          <w:p w14:paraId="247E31E4"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08EFEF72" w14:textId="77777777" w:rsidTr="00305BBE">
        <w:trPr>
          <w:trHeight w:hRule="exact" w:val="113"/>
        </w:trPr>
        <w:tc>
          <w:tcPr>
            <w:tcW w:w="403" w:type="dxa"/>
            <w:vMerge/>
            <w:shd w:val="clear" w:color="auto" w:fill="auto"/>
          </w:tcPr>
          <w:p w14:paraId="50999DE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04B907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5DF308F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4FACBC3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0BE19F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7F7269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92D050"/>
          </w:tcPr>
          <w:p w14:paraId="2F8F82F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2F9FDBA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2B9752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FD0EFF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4D931F3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02243B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D8BEA0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B9D79F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435BC7E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310A8FC"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12F8AA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7E666C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92D050"/>
          </w:tcPr>
          <w:p w14:paraId="1D02D3A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107DF62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B58D2C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99B780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4C59A7C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68625F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36BD9D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B91B84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92D050"/>
          </w:tcPr>
          <w:p w14:paraId="0057FA4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4A283D6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4C824D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D3AD3A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24D59AC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1A0D07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1693F5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DAFC09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1A7C9F2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9F34E6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612883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000DA4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92D050"/>
          </w:tcPr>
          <w:p w14:paraId="4BC1F0D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6A4234C9"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1C5D1F11" w14:textId="77777777" w:rsidTr="00305BBE">
        <w:trPr>
          <w:trHeight w:hRule="exact" w:val="113"/>
        </w:trPr>
        <w:tc>
          <w:tcPr>
            <w:tcW w:w="403" w:type="dxa"/>
            <w:vMerge/>
            <w:shd w:val="clear" w:color="auto" w:fill="auto"/>
          </w:tcPr>
          <w:p w14:paraId="77C1958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891F67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72AA1E4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0357A5B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47C375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C64D03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92D050"/>
          </w:tcPr>
          <w:p w14:paraId="02958BC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3E1F2B8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4CD6A22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117B28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652877E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C8D903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3DE38FD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E12D5F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13A860C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D9523D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1D8C7A0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132E5C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92D050"/>
          </w:tcPr>
          <w:p w14:paraId="08A56E0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4D7A52D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68C7DAB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61E809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6B36E53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4050F3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41261B9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DFCF21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92D050"/>
          </w:tcPr>
          <w:p w14:paraId="1BE0BA8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1760498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63F15EE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DD30A8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6448B15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3C93D7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6A46C6C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845B3D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6511F5C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D0DF07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1ACEC8A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9F50DE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92D050"/>
          </w:tcPr>
          <w:p w14:paraId="19224EB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5431FA53"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79822C70" w14:textId="77777777" w:rsidTr="00305BBE">
        <w:trPr>
          <w:trHeight w:hRule="exact" w:val="113"/>
        </w:trPr>
        <w:tc>
          <w:tcPr>
            <w:tcW w:w="403" w:type="dxa"/>
            <w:vMerge w:val="restart"/>
            <w:shd w:val="clear" w:color="auto" w:fill="auto"/>
            <w:textDirection w:val="btLr"/>
          </w:tcPr>
          <w:p w14:paraId="3B7D8BA5"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2</w:t>
            </w:r>
          </w:p>
        </w:tc>
        <w:tc>
          <w:tcPr>
            <w:tcW w:w="128" w:type="dxa"/>
            <w:shd w:val="clear" w:color="auto" w:fill="auto"/>
          </w:tcPr>
          <w:p w14:paraId="5A6302D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23700FE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1D1DD93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1D221E52"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2</w:t>
            </w:r>
          </w:p>
        </w:tc>
        <w:tc>
          <w:tcPr>
            <w:tcW w:w="152" w:type="dxa"/>
            <w:shd w:val="clear" w:color="auto" w:fill="auto"/>
          </w:tcPr>
          <w:p w14:paraId="40F1EA6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1BB98D1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8667CE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4ED18F31"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2</w:t>
            </w:r>
          </w:p>
        </w:tc>
        <w:tc>
          <w:tcPr>
            <w:tcW w:w="128" w:type="dxa"/>
            <w:shd w:val="clear" w:color="auto" w:fill="auto"/>
          </w:tcPr>
          <w:p w14:paraId="586F214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3A5C1F1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B20C88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33BAF9AE"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2</w:t>
            </w:r>
          </w:p>
        </w:tc>
        <w:tc>
          <w:tcPr>
            <w:tcW w:w="152" w:type="dxa"/>
            <w:shd w:val="clear" w:color="auto" w:fill="auto"/>
          </w:tcPr>
          <w:p w14:paraId="2709590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2CAA6DE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1477F3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4EE7B586"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2</w:t>
            </w:r>
          </w:p>
        </w:tc>
        <w:tc>
          <w:tcPr>
            <w:tcW w:w="128" w:type="dxa"/>
            <w:shd w:val="clear" w:color="auto" w:fill="auto"/>
          </w:tcPr>
          <w:p w14:paraId="2A2BA20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92D050"/>
          </w:tcPr>
          <w:p w14:paraId="66F3EA4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366F18F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5F1E2CB3"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2</w:t>
            </w:r>
          </w:p>
        </w:tc>
        <w:tc>
          <w:tcPr>
            <w:tcW w:w="152" w:type="dxa"/>
            <w:shd w:val="clear" w:color="auto" w:fill="auto"/>
          </w:tcPr>
          <w:p w14:paraId="23A5AED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263213F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A35206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132A0829"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2</w:t>
            </w:r>
          </w:p>
        </w:tc>
        <w:tc>
          <w:tcPr>
            <w:tcW w:w="152" w:type="dxa"/>
            <w:shd w:val="clear" w:color="auto" w:fill="auto"/>
          </w:tcPr>
          <w:p w14:paraId="4E87CB7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4A953B0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A06F24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57899377"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2</w:t>
            </w:r>
          </w:p>
        </w:tc>
        <w:tc>
          <w:tcPr>
            <w:tcW w:w="128" w:type="dxa"/>
            <w:shd w:val="clear" w:color="auto" w:fill="auto"/>
          </w:tcPr>
          <w:p w14:paraId="53EB17D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7CFF7F1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0BC186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7B003EE4"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2</w:t>
            </w:r>
          </w:p>
        </w:tc>
        <w:tc>
          <w:tcPr>
            <w:tcW w:w="152" w:type="dxa"/>
            <w:shd w:val="clear" w:color="auto" w:fill="auto"/>
          </w:tcPr>
          <w:p w14:paraId="5379A23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7C502B4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A986DA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34B45280"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2</w:t>
            </w:r>
          </w:p>
        </w:tc>
        <w:tc>
          <w:tcPr>
            <w:tcW w:w="128" w:type="dxa"/>
            <w:shd w:val="clear" w:color="auto" w:fill="auto"/>
          </w:tcPr>
          <w:p w14:paraId="04CDCB6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92D050"/>
          </w:tcPr>
          <w:p w14:paraId="65FFD14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220D765A"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3E02F111" w14:textId="77777777" w:rsidTr="00305BBE">
        <w:trPr>
          <w:trHeight w:hRule="exact" w:val="113"/>
        </w:trPr>
        <w:tc>
          <w:tcPr>
            <w:tcW w:w="403" w:type="dxa"/>
            <w:vMerge/>
            <w:shd w:val="clear" w:color="auto" w:fill="auto"/>
          </w:tcPr>
          <w:p w14:paraId="11EFCB6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75B456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4382341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7516497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30D9A5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BE717A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1B8455D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EDDD4A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F34B3D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3E3DB0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5757786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1B3233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05A00D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7DF237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4660E45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E24184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9C4F4C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3EF2F9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92D050"/>
          </w:tcPr>
          <w:p w14:paraId="7A02722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4AE20D0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D1A645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8882A2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7AC718F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31608B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F59ECF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7E3887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6EF6BF1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B0E371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B65385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52E3AA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498D714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23FDC1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6EACDF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8EB9F3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72480D2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12E250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2505C6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FF6D9B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92D050"/>
          </w:tcPr>
          <w:p w14:paraId="0C0A9E0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0E5DC2B2"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45C678FC" w14:textId="77777777" w:rsidTr="00305BBE">
        <w:trPr>
          <w:trHeight w:hRule="exact" w:val="113"/>
        </w:trPr>
        <w:tc>
          <w:tcPr>
            <w:tcW w:w="403" w:type="dxa"/>
            <w:vMerge/>
            <w:shd w:val="clear" w:color="auto" w:fill="auto"/>
          </w:tcPr>
          <w:p w14:paraId="11E7012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624F9A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338B7C5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092E510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0E651B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ED9450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6039E0D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773033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24EA1B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D9F537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045279A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B115EE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4725AA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20B611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0998E60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9BD949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8FAC4A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757411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92D050"/>
          </w:tcPr>
          <w:p w14:paraId="0968E3F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17FDBDE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C6A9AC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0C0EB6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2412EAD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4C8049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864B71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AD1144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620475C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0267E9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FD4903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8ADBB3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1BF4050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B717B1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B8B046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F33E8E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757B0D2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CB4A18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8A69F5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B3B0BB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92D050"/>
          </w:tcPr>
          <w:p w14:paraId="233D602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049E3E3E"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1128D5E8" w14:textId="77777777" w:rsidTr="00305BBE">
        <w:trPr>
          <w:trHeight w:hRule="exact" w:val="113"/>
        </w:trPr>
        <w:tc>
          <w:tcPr>
            <w:tcW w:w="403" w:type="dxa"/>
            <w:vMerge/>
            <w:shd w:val="clear" w:color="auto" w:fill="auto"/>
          </w:tcPr>
          <w:p w14:paraId="6A1C38A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7B762F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315BC1C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2826677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45BBDC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E8B958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3BF4B5B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5EBD42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3365EC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7DF52E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5D7D75B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119AD9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12672D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B0FB5C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24BCBAA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751772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B54EEE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45D142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92D050"/>
          </w:tcPr>
          <w:p w14:paraId="11DB74B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2B1941B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2FAA38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461608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06C0914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49336A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EA46BE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4CD32F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0F29461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D7191D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8F5415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3D7BA9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061CDCA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C49272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D6F665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5B5343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43A25AA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67BDB8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8A1D2B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31D75F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92D050"/>
          </w:tcPr>
          <w:p w14:paraId="6C4298F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51F3CDBE"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1BE544B7" w14:textId="77777777" w:rsidTr="00305BBE">
        <w:trPr>
          <w:trHeight w:hRule="exact" w:val="113"/>
        </w:trPr>
        <w:tc>
          <w:tcPr>
            <w:tcW w:w="403" w:type="dxa"/>
            <w:vMerge/>
            <w:shd w:val="clear" w:color="auto" w:fill="auto"/>
          </w:tcPr>
          <w:p w14:paraId="66A2DDA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11D33B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2856DA1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26F9649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894021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120158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76E69D3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82ABB7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A66DF1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789F9F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5346FC1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54251F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C4ED5A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7685E7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39FC9E1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B49042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B30864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F9B801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92D050"/>
          </w:tcPr>
          <w:p w14:paraId="0B8EFF8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07EE996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780658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3C2D23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2407655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AC7A0E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773D59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1D6EE3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0D7E337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D8A050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2EF7D0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89BC10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3A48AA1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0B1326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8E8812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AAF6AD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06A1AFD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3E4864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0FF44B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BFB861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92D050"/>
          </w:tcPr>
          <w:p w14:paraId="4B54960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070D14D8"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122B456C" w14:textId="77777777" w:rsidTr="00305BBE">
        <w:trPr>
          <w:trHeight w:hRule="exact" w:val="113"/>
        </w:trPr>
        <w:tc>
          <w:tcPr>
            <w:tcW w:w="403" w:type="dxa"/>
            <w:vMerge/>
            <w:shd w:val="clear" w:color="auto" w:fill="auto"/>
          </w:tcPr>
          <w:p w14:paraId="4589D45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3A38F0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44B2EAB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1EE2586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C66218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522695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34308C0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5786BF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7D3B06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F2299E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7D765DB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40F66E4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8F08AC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F07F17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7EC75CE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143579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F832D1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666B0C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92D050"/>
          </w:tcPr>
          <w:p w14:paraId="5C98130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511E42C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0F4298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1E9EF1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0686376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608091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D50A6C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A1C355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2737BBF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03235A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141932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BB7E5B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28F4521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FFDB6B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358329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999EB6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50E9984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C82BF6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EF6427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8618E5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92D050"/>
          </w:tcPr>
          <w:p w14:paraId="119EDD7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16A34F70"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08377A15" w14:textId="77777777" w:rsidTr="00305BBE">
        <w:trPr>
          <w:trHeight w:hRule="exact" w:val="113"/>
        </w:trPr>
        <w:tc>
          <w:tcPr>
            <w:tcW w:w="403" w:type="dxa"/>
            <w:vMerge/>
            <w:shd w:val="clear" w:color="auto" w:fill="auto"/>
          </w:tcPr>
          <w:p w14:paraId="2112E98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D95706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190503A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706992A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D2BF5F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A881B1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1284F03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1004F2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3E9C84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AB5840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3097669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B46E14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93E474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5403AE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1C20121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56317A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5905CC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E45289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92D050"/>
          </w:tcPr>
          <w:p w14:paraId="1E324BC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0A92940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445658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5549A1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79A98C4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878352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69CB2A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47F5AA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14C5C7A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2885B3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41FD36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3FEC7E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3047C87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4CE1D45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E9B20E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04968C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4B464D2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309979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20898C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EDAC55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92D050"/>
          </w:tcPr>
          <w:p w14:paraId="49D2794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2A833FE8"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6B52DCEE" w14:textId="77777777" w:rsidTr="00305BBE">
        <w:trPr>
          <w:trHeight w:hRule="exact" w:val="113"/>
        </w:trPr>
        <w:tc>
          <w:tcPr>
            <w:tcW w:w="403" w:type="dxa"/>
            <w:vMerge/>
            <w:shd w:val="clear" w:color="auto" w:fill="auto"/>
          </w:tcPr>
          <w:p w14:paraId="5353201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702EF7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06AA862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56E91D5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816B18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9A445C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1E14D72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08FBFE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5C2B42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984FEF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5E367E0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B8CED9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884868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F2A223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7E6E854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0FB8F3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DB31C0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B46548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92D050"/>
          </w:tcPr>
          <w:p w14:paraId="3425131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0D590EC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C97AF9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2383DD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52AA842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29DAF5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65C027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2D70D5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7F28478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74C0BD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B6EE0D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7B4789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6183F71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EAA7E3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DB9473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7EEFD0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466CBCE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4986DF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6C0955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52D41C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92D050"/>
          </w:tcPr>
          <w:p w14:paraId="44416B2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1CB87450"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72BDE1DB" w14:textId="77777777" w:rsidTr="00305BBE">
        <w:trPr>
          <w:trHeight w:hRule="exact" w:val="113"/>
        </w:trPr>
        <w:tc>
          <w:tcPr>
            <w:tcW w:w="403" w:type="dxa"/>
            <w:vMerge/>
            <w:shd w:val="clear" w:color="auto" w:fill="auto"/>
          </w:tcPr>
          <w:p w14:paraId="64F2755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48BA32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3BFE08B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1BA2667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041F6B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DA1A9C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7DFA5FE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93EE8E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D78DB3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07F119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15D2BFA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10FFFF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DDAFEA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567D2F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7B150B1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1578ED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7103A3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495C43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92D050"/>
          </w:tcPr>
          <w:p w14:paraId="10955E5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4D50890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5A549C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10B28C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34287F4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0A7EC5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52175E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FB50BA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1F8C5B9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6A153A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6129A7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2BD741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591A950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BD41A1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2FAABF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5A31B7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7D62433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DB915F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08C196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9B7E74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92D050"/>
          </w:tcPr>
          <w:p w14:paraId="3F314F1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61B4DE37"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A66CFBB" w14:textId="77777777" w:rsidTr="00305BBE">
        <w:trPr>
          <w:trHeight w:hRule="exact" w:val="113"/>
        </w:trPr>
        <w:tc>
          <w:tcPr>
            <w:tcW w:w="403" w:type="dxa"/>
            <w:vMerge/>
            <w:shd w:val="clear" w:color="auto" w:fill="auto"/>
          </w:tcPr>
          <w:p w14:paraId="798E94C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DED963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4EA9922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5A59B77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EE0386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ADFCD8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36DBE02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C31F4A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38494E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0500AC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79BB218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B01333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815DD3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9D3FE2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74C9744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F7ED9C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07494A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377DF4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92D050"/>
          </w:tcPr>
          <w:p w14:paraId="68BC7B9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21DDDB1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72B0AF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951CC5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4218776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FA874F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C9B1DF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5D8589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77CBF2A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6298B7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2D7820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0A4632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3D7C4E0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4CAE06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60F9DA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01F8EB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45B20EA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AE88A7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614A56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1199C9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92D050"/>
          </w:tcPr>
          <w:p w14:paraId="4E99D7C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7EF6BABD"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058C575" w14:textId="77777777" w:rsidTr="00305BBE">
        <w:trPr>
          <w:trHeight w:hRule="exact" w:val="113"/>
        </w:trPr>
        <w:tc>
          <w:tcPr>
            <w:tcW w:w="403" w:type="dxa"/>
            <w:vMerge/>
            <w:shd w:val="clear" w:color="auto" w:fill="auto"/>
          </w:tcPr>
          <w:p w14:paraId="353C288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FEAA21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47596CA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4CA9244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FE1455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02E892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24516A6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26AB55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2BBF45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F98B13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auto"/>
          </w:tcPr>
          <w:p w14:paraId="4FD3C3D4" w14:textId="77777777" w:rsidR="00D31BB5" w:rsidRPr="000A2B53" w:rsidRDefault="00D31BB5" w:rsidP="00D31BB5">
            <w:pPr>
              <w:overflowPunct/>
              <w:autoSpaceDE/>
              <w:autoSpaceDN/>
              <w:adjustRightInd/>
              <w:jc w:val="center"/>
              <w:textAlignment w:val="auto"/>
              <w:rPr>
                <w:sz w:val="10"/>
                <w:szCs w:val="10"/>
                <w:lang w:eastAsia="en-US"/>
              </w:rPr>
            </w:pPr>
          </w:p>
        </w:tc>
        <w:tc>
          <w:tcPr>
            <w:tcW w:w="480" w:type="dxa"/>
            <w:vMerge/>
            <w:tcBorders>
              <w:right w:val="double" w:sz="4" w:space="0" w:color="auto"/>
            </w:tcBorders>
            <w:shd w:val="clear" w:color="auto" w:fill="auto"/>
          </w:tcPr>
          <w:p w14:paraId="0A0C7A0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BB31CF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16BEEB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64B12C3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BFAC027"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DAA878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21D836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92D050"/>
          </w:tcPr>
          <w:p w14:paraId="714800C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7253C3C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28A037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3B35D7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2315A6C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0AAEBA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81ECEE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0F3D24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44D6B24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B82286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B54023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0E667F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auto"/>
          </w:tcPr>
          <w:p w14:paraId="522FB3CB" w14:textId="77777777" w:rsidR="00D31BB5" w:rsidRPr="000A2B53" w:rsidRDefault="00D31BB5" w:rsidP="00D31BB5">
            <w:pPr>
              <w:overflowPunct/>
              <w:autoSpaceDE/>
              <w:autoSpaceDN/>
              <w:adjustRightInd/>
              <w:textAlignment w:val="auto"/>
              <w:rPr>
                <w:sz w:val="10"/>
                <w:szCs w:val="10"/>
                <w:lang w:eastAsia="en-US"/>
              </w:rPr>
            </w:pPr>
          </w:p>
        </w:tc>
        <w:tc>
          <w:tcPr>
            <w:tcW w:w="480" w:type="dxa"/>
            <w:vMerge/>
            <w:tcBorders>
              <w:right w:val="double" w:sz="4" w:space="0" w:color="auto"/>
            </w:tcBorders>
            <w:shd w:val="clear" w:color="auto" w:fill="auto"/>
          </w:tcPr>
          <w:p w14:paraId="0B1141C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015FAC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642DC6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5E0DCD5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28B0A0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B0C615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4FF4CA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92D050"/>
          </w:tcPr>
          <w:p w14:paraId="312C7AC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126F3BE0"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33685D0E" w14:textId="77777777" w:rsidTr="00305BBE">
        <w:trPr>
          <w:trHeight w:hRule="exact" w:val="113"/>
        </w:trPr>
        <w:tc>
          <w:tcPr>
            <w:tcW w:w="403" w:type="dxa"/>
            <w:vMerge/>
            <w:shd w:val="clear" w:color="auto" w:fill="auto"/>
          </w:tcPr>
          <w:p w14:paraId="789C057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48AE95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3026AE8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57018D6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199F8D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AEC1CD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0F1AF13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7A4C30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6DA49D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F4FB1B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auto"/>
          </w:tcPr>
          <w:p w14:paraId="4F60C56A" w14:textId="77777777" w:rsidR="00D31BB5" w:rsidRPr="000A2B53" w:rsidRDefault="00D31BB5" w:rsidP="00D31BB5">
            <w:pPr>
              <w:overflowPunct/>
              <w:autoSpaceDE/>
              <w:autoSpaceDN/>
              <w:adjustRightInd/>
              <w:jc w:val="center"/>
              <w:textAlignment w:val="auto"/>
              <w:rPr>
                <w:sz w:val="10"/>
                <w:szCs w:val="10"/>
                <w:lang w:eastAsia="en-US"/>
              </w:rPr>
            </w:pPr>
          </w:p>
        </w:tc>
        <w:tc>
          <w:tcPr>
            <w:tcW w:w="480" w:type="dxa"/>
            <w:vMerge/>
            <w:tcBorders>
              <w:right w:val="double" w:sz="4" w:space="0" w:color="auto"/>
            </w:tcBorders>
            <w:shd w:val="clear" w:color="auto" w:fill="auto"/>
          </w:tcPr>
          <w:p w14:paraId="4E8265D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B8A16B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B963EF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4DFBB8A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CE75D1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2EB42A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669C25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92D050"/>
          </w:tcPr>
          <w:p w14:paraId="52512EC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0F7BE0A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E66638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903F08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072E57E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7EE5CD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E6C282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64D32A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5A9D7D1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6D4092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F7039C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F65062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auto"/>
          </w:tcPr>
          <w:p w14:paraId="21AA841A" w14:textId="77777777" w:rsidR="00D31BB5" w:rsidRPr="000A2B53" w:rsidRDefault="00D31BB5" w:rsidP="00D31BB5">
            <w:pPr>
              <w:overflowPunct/>
              <w:autoSpaceDE/>
              <w:autoSpaceDN/>
              <w:adjustRightInd/>
              <w:jc w:val="center"/>
              <w:textAlignment w:val="auto"/>
              <w:rPr>
                <w:sz w:val="10"/>
                <w:szCs w:val="10"/>
                <w:lang w:eastAsia="en-US"/>
              </w:rPr>
            </w:pPr>
          </w:p>
        </w:tc>
        <w:tc>
          <w:tcPr>
            <w:tcW w:w="480" w:type="dxa"/>
            <w:vMerge/>
            <w:tcBorders>
              <w:right w:val="double" w:sz="4" w:space="0" w:color="auto"/>
            </w:tcBorders>
            <w:shd w:val="clear" w:color="auto" w:fill="auto"/>
          </w:tcPr>
          <w:p w14:paraId="259AA32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872C4F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5FC47B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5A57686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64E2BF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FF95AB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C19792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92D050"/>
          </w:tcPr>
          <w:p w14:paraId="784A2EE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50F71EE0"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3E868305" w14:textId="77777777" w:rsidTr="00305BBE">
        <w:trPr>
          <w:trHeight w:hRule="exact" w:val="113"/>
        </w:trPr>
        <w:tc>
          <w:tcPr>
            <w:tcW w:w="403" w:type="dxa"/>
            <w:vMerge/>
            <w:shd w:val="clear" w:color="auto" w:fill="auto"/>
          </w:tcPr>
          <w:p w14:paraId="45C6A83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13046C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641849B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12D0AA0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A1893E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BEE12C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07542A2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2E2C2C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0585D7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9063EA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92D050"/>
          </w:tcPr>
          <w:p w14:paraId="6F9F3F4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4B4B44C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199A8B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EEA069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130C8D3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392BBE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F3F012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F1C218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92D050"/>
          </w:tcPr>
          <w:p w14:paraId="753E917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7C5EFA8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2BD58A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4FF735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26F779B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F05170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152490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CC9775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67F391C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62D6B4C"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77A05D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F3E208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92D050"/>
          </w:tcPr>
          <w:p w14:paraId="4D71DF3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248C049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A99BC2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6D3D1B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672190D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DBE011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D3B99C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288494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92D050"/>
          </w:tcPr>
          <w:p w14:paraId="416F1F2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5F0ADB28"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A1C7729" w14:textId="77777777" w:rsidTr="00305BBE">
        <w:trPr>
          <w:trHeight w:hRule="exact" w:val="113"/>
        </w:trPr>
        <w:tc>
          <w:tcPr>
            <w:tcW w:w="403" w:type="dxa"/>
            <w:vMerge/>
            <w:shd w:val="clear" w:color="auto" w:fill="auto"/>
          </w:tcPr>
          <w:p w14:paraId="495D297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60C7B1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77DC134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50DC5B6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0ABDC6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C34498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0CF539D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6B82A9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5245F17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04E291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92D050"/>
          </w:tcPr>
          <w:p w14:paraId="318A572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233E552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2956694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312938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2AB272B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AE8AEA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6B80148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BA0682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92D050"/>
          </w:tcPr>
          <w:p w14:paraId="43C90D7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131671E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5F1BDB4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AB7BCA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05CE5E8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90CB8B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5817C26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28A263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28E9C1D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ABCFF4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2F9977B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D939C0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92D050"/>
          </w:tcPr>
          <w:p w14:paraId="12D5708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214A45B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3961DF3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ABE0BD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67D9FBE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0A2501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5DE78DD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73A861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92D050"/>
          </w:tcPr>
          <w:p w14:paraId="3B3717A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4B92CF03"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7267C5B7" w14:textId="77777777" w:rsidTr="00305BBE">
        <w:trPr>
          <w:trHeight w:hRule="exact" w:val="113"/>
        </w:trPr>
        <w:tc>
          <w:tcPr>
            <w:tcW w:w="403" w:type="dxa"/>
            <w:vMerge w:val="restart"/>
            <w:textDirection w:val="btLr"/>
          </w:tcPr>
          <w:p w14:paraId="11144E44"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3</w:t>
            </w:r>
          </w:p>
        </w:tc>
        <w:tc>
          <w:tcPr>
            <w:tcW w:w="128" w:type="dxa"/>
          </w:tcPr>
          <w:p w14:paraId="530B4F8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73F7038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tcPr>
          <w:p w14:paraId="664F13D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textDirection w:val="btLr"/>
          </w:tcPr>
          <w:p w14:paraId="02B89871"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3</w:t>
            </w:r>
          </w:p>
        </w:tc>
        <w:tc>
          <w:tcPr>
            <w:tcW w:w="152" w:type="dxa"/>
          </w:tcPr>
          <w:p w14:paraId="7EBCD42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2D23E9B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55C9BA2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textDirection w:val="btLr"/>
          </w:tcPr>
          <w:p w14:paraId="36F7CF4D"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3</w:t>
            </w:r>
          </w:p>
        </w:tc>
        <w:tc>
          <w:tcPr>
            <w:tcW w:w="128" w:type="dxa"/>
          </w:tcPr>
          <w:p w14:paraId="5BD881F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92D050"/>
          </w:tcPr>
          <w:p w14:paraId="1BFF5F3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tcPr>
          <w:p w14:paraId="2EF3889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textDirection w:val="btLr"/>
          </w:tcPr>
          <w:p w14:paraId="4FCB954B"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3</w:t>
            </w:r>
          </w:p>
        </w:tc>
        <w:tc>
          <w:tcPr>
            <w:tcW w:w="152" w:type="dxa"/>
          </w:tcPr>
          <w:p w14:paraId="502B3DE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25F3AB9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100A179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textDirection w:val="btLr"/>
          </w:tcPr>
          <w:p w14:paraId="6E38F3D8"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3</w:t>
            </w:r>
          </w:p>
        </w:tc>
        <w:tc>
          <w:tcPr>
            <w:tcW w:w="128" w:type="dxa"/>
          </w:tcPr>
          <w:p w14:paraId="19EF917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16AB6C2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val="restart"/>
            <w:tcBorders>
              <w:right w:val="double" w:sz="4" w:space="0" w:color="auto"/>
            </w:tcBorders>
            <w:shd w:val="clear" w:color="auto" w:fill="CC00CC"/>
            <w:vAlign w:val="center"/>
          </w:tcPr>
          <w:p w14:paraId="4960CE5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PDCCH (UL)</w:t>
            </w:r>
          </w:p>
        </w:tc>
        <w:tc>
          <w:tcPr>
            <w:tcW w:w="477" w:type="dxa"/>
            <w:vMerge w:val="restart"/>
            <w:tcBorders>
              <w:left w:val="double" w:sz="4" w:space="0" w:color="auto"/>
            </w:tcBorders>
            <w:textDirection w:val="btLr"/>
          </w:tcPr>
          <w:p w14:paraId="21D7AB1B"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3</w:t>
            </w:r>
          </w:p>
        </w:tc>
        <w:tc>
          <w:tcPr>
            <w:tcW w:w="152" w:type="dxa"/>
          </w:tcPr>
          <w:p w14:paraId="69CBEEB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4F90EBD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05B58F4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textDirection w:val="btLr"/>
          </w:tcPr>
          <w:p w14:paraId="2145376F"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3</w:t>
            </w:r>
          </w:p>
        </w:tc>
        <w:tc>
          <w:tcPr>
            <w:tcW w:w="152" w:type="dxa"/>
          </w:tcPr>
          <w:p w14:paraId="776C651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146F971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18046F47"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textDirection w:val="btLr"/>
          </w:tcPr>
          <w:p w14:paraId="7D2DBE6C"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3</w:t>
            </w:r>
          </w:p>
        </w:tc>
        <w:tc>
          <w:tcPr>
            <w:tcW w:w="128" w:type="dxa"/>
          </w:tcPr>
          <w:p w14:paraId="5EEF27F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92D050"/>
          </w:tcPr>
          <w:p w14:paraId="17DC72B7" w14:textId="77777777" w:rsidR="00D31BB5" w:rsidRPr="000A2B53" w:rsidRDefault="00D31BB5" w:rsidP="00D31BB5">
            <w:pPr>
              <w:overflowPunct/>
              <w:autoSpaceDE/>
              <w:autoSpaceDN/>
              <w:adjustRightInd/>
              <w:jc w:val="center"/>
              <w:textAlignment w:val="auto"/>
              <w:rPr>
                <w:sz w:val="10"/>
                <w:szCs w:val="10"/>
                <w:u w:val="single"/>
                <w:lang w:eastAsia="en-US"/>
              </w:rPr>
            </w:pPr>
            <w:r w:rsidRPr="000A2B53">
              <w:rPr>
                <w:sz w:val="10"/>
                <w:szCs w:val="10"/>
                <w:u w:val="single"/>
                <w:lang w:eastAsia="en-US"/>
              </w:rPr>
              <w:t>UL</w:t>
            </w:r>
          </w:p>
        </w:tc>
        <w:tc>
          <w:tcPr>
            <w:tcW w:w="480" w:type="dxa"/>
            <w:vMerge/>
            <w:tcBorders>
              <w:right w:val="double" w:sz="4" w:space="0" w:color="auto"/>
            </w:tcBorders>
          </w:tcPr>
          <w:p w14:paraId="7F299D5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textDirection w:val="btLr"/>
          </w:tcPr>
          <w:p w14:paraId="7A86CC2D"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3</w:t>
            </w:r>
          </w:p>
        </w:tc>
        <w:tc>
          <w:tcPr>
            <w:tcW w:w="152" w:type="dxa"/>
          </w:tcPr>
          <w:p w14:paraId="2053E0F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4CEB59D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7BE2B10C"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textDirection w:val="btLr"/>
          </w:tcPr>
          <w:p w14:paraId="42AF03AF"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3</w:t>
            </w:r>
          </w:p>
        </w:tc>
        <w:tc>
          <w:tcPr>
            <w:tcW w:w="128" w:type="dxa"/>
          </w:tcPr>
          <w:p w14:paraId="4F2D20D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115106BD" w14:textId="77777777" w:rsidR="00D31BB5" w:rsidRPr="000A2B53" w:rsidRDefault="00D31BB5" w:rsidP="00D31BB5">
            <w:pPr>
              <w:overflowPunct/>
              <w:autoSpaceDE/>
              <w:autoSpaceDN/>
              <w:adjustRightInd/>
              <w:jc w:val="center"/>
              <w:textAlignment w:val="auto"/>
              <w:rPr>
                <w:sz w:val="10"/>
                <w:szCs w:val="10"/>
                <w:u w:val="single"/>
                <w:lang w:eastAsia="en-US"/>
              </w:rPr>
            </w:pPr>
            <w:r w:rsidRPr="000A2B53">
              <w:rPr>
                <w:sz w:val="10"/>
                <w:szCs w:val="10"/>
                <w:u w:val="single"/>
                <w:lang w:eastAsia="en-US"/>
              </w:rPr>
              <w:t>DL</w:t>
            </w:r>
          </w:p>
        </w:tc>
        <w:tc>
          <w:tcPr>
            <w:tcW w:w="480" w:type="dxa"/>
            <w:vMerge w:val="restart"/>
            <w:shd w:val="clear" w:color="auto" w:fill="CC0099"/>
            <w:vAlign w:val="center"/>
          </w:tcPr>
          <w:p w14:paraId="6C7C2A18" w14:textId="77777777" w:rsidR="00D31BB5" w:rsidRPr="000A2B53" w:rsidRDefault="00D31BB5" w:rsidP="00D31BB5">
            <w:pPr>
              <w:overflowPunct/>
              <w:autoSpaceDE/>
              <w:autoSpaceDN/>
              <w:adjustRightInd/>
              <w:jc w:val="center"/>
              <w:textAlignment w:val="auto"/>
              <w:rPr>
                <w:sz w:val="8"/>
                <w:szCs w:val="8"/>
                <w:lang w:eastAsia="en-US"/>
              </w:rPr>
            </w:pPr>
            <w:r w:rsidRPr="000A2B53">
              <w:rPr>
                <w:sz w:val="8"/>
                <w:szCs w:val="8"/>
                <w:lang w:eastAsia="en-US"/>
              </w:rPr>
              <w:t>PDCCH (UL)</w:t>
            </w:r>
          </w:p>
        </w:tc>
      </w:tr>
      <w:tr w:rsidR="00D31BB5" w:rsidRPr="000A2B53" w14:paraId="0E7EF481" w14:textId="77777777" w:rsidTr="00305BBE">
        <w:trPr>
          <w:trHeight w:hRule="exact" w:val="113"/>
        </w:trPr>
        <w:tc>
          <w:tcPr>
            <w:tcW w:w="403" w:type="dxa"/>
            <w:vMerge/>
          </w:tcPr>
          <w:p w14:paraId="1218E602" w14:textId="77777777" w:rsidR="00D31BB5" w:rsidRPr="000A2B53" w:rsidRDefault="00D31BB5" w:rsidP="00D31BB5">
            <w:pPr>
              <w:overflowPunct/>
              <w:autoSpaceDE/>
              <w:autoSpaceDN/>
              <w:adjustRightInd/>
              <w:jc w:val="center"/>
              <w:textAlignment w:val="auto"/>
              <w:rPr>
                <w:lang w:eastAsia="en-US"/>
              </w:rPr>
            </w:pPr>
          </w:p>
        </w:tc>
        <w:tc>
          <w:tcPr>
            <w:tcW w:w="128" w:type="dxa"/>
          </w:tcPr>
          <w:p w14:paraId="603C9D3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106718B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tcPr>
          <w:p w14:paraId="5E2B51D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3EEF4B2B" w14:textId="77777777" w:rsidR="00D31BB5" w:rsidRPr="000A2B53" w:rsidRDefault="00D31BB5" w:rsidP="00D31BB5">
            <w:pPr>
              <w:overflowPunct/>
              <w:autoSpaceDE/>
              <w:autoSpaceDN/>
              <w:adjustRightInd/>
              <w:jc w:val="center"/>
              <w:textAlignment w:val="auto"/>
              <w:rPr>
                <w:lang w:eastAsia="en-US"/>
              </w:rPr>
            </w:pPr>
          </w:p>
        </w:tc>
        <w:tc>
          <w:tcPr>
            <w:tcW w:w="152" w:type="dxa"/>
          </w:tcPr>
          <w:p w14:paraId="7D2394F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5916106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3E814A5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010EBC0A" w14:textId="77777777" w:rsidR="00D31BB5" w:rsidRPr="000A2B53" w:rsidRDefault="00D31BB5" w:rsidP="00D31BB5">
            <w:pPr>
              <w:overflowPunct/>
              <w:autoSpaceDE/>
              <w:autoSpaceDN/>
              <w:adjustRightInd/>
              <w:jc w:val="center"/>
              <w:textAlignment w:val="auto"/>
              <w:rPr>
                <w:lang w:eastAsia="en-US"/>
              </w:rPr>
            </w:pPr>
          </w:p>
        </w:tc>
        <w:tc>
          <w:tcPr>
            <w:tcW w:w="128" w:type="dxa"/>
          </w:tcPr>
          <w:p w14:paraId="2D506E7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92D050"/>
          </w:tcPr>
          <w:p w14:paraId="01AB038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tcPr>
          <w:p w14:paraId="18B43DA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55AD4648" w14:textId="77777777" w:rsidR="00D31BB5" w:rsidRPr="000A2B53" w:rsidRDefault="00D31BB5" w:rsidP="00D31BB5">
            <w:pPr>
              <w:overflowPunct/>
              <w:autoSpaceDE/>
              <w:autoSpaceDN/>
              <w:adjustRightInd/>
              <w:jc w:val="center"/>
              <w:textAlignment w:val="auto"/>
              <w:rPr>
                <w:lang w:eastAsia="en-US"/>
              </w:rPr>
            </w:pPr>
          </w:p>
        </w:tc>
        <w:tc>
          <w:tcPr>
            <w:tcW w:w="152" w:type="dxa"/>
          </w:tcPr>
          <w:p w14:paraId="736E29D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6448BC1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55643F7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01E420F6" w14:textId="77777777" w:rsidR="00D31BB5" w:rsidRPr="000A2B53" w:rsidRDefault="00D31BB5" w:rsidP="00D31BB5">
            <w:pPr>
              <w:overflowPunct/>
              <w:autoSpaceDE/>
              <w:autoSpaceDN/>
              <w:adjustRightInd/>
              <w:jc w:val="center"/>
              <w:textAlignment w:val="auto"/>
              <w:rPr>
                <w:lang w:eastAsia="en-US"/>
              </w:rPr>
            </w:pPr>
          </w:p>
        </w:tc>
        <w:tc>
          <w:tcPr>
            <w:tcW w:w="128" w:type="dxa"/>
          </w:tcPr>
          <w:p w14:paraId="27D1379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204E548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CC00CC"/>
          </w:tcPr>
          <w:p w14:paraId="780CAFA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19BA9A5E" w14:textId="77777777" w:rsidR="00D31BB5" w:rsidRPr="000A2B53" w:rsidRDefault="00D31BB5" w:rsidP="00D31BB5">
            <w:pPr>
              <w:overflowPunct/>
              <w:autoSpaceDE/>
              <w:autoSpaceDN/>
              <w:adjustRightInd/>
              <w:jc w:val="center"/>
              <w:textAlignment w:val="auto"/>
              <w:rPr>
                <w:lang w:eastAsia="en-US"/>
              </w:rPr>
            </w:pPr>
          </w:p>
        </w:tc>
        <w:tc>
          <w:tcPr>
            <w:tcW w:w="152" w:type="dxa"/>
          </w:tcPr>
          <w:p w14:paraId="26C0CAC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4D2F60A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2D9C8B6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699D2EAF" w14:textId="77777777" w:rsidR="00D31BB5" w:rsidRPr="000A2B53" w:rsidRDefault="00D31BB5" w:rsidP="00D31BB5">
            <w:pPr>
              <w:overflowPunct/>
              <w:autoSpaceDE/>
              <w:autoSpaceDN/>
              <w:adjustRightInd/>
              <w:jc w:val="center"/>
              <w:textAlignment w:val="auto"/>
              <w:rPr>
                <w:lang w:eastAsia="en-US"/>
              </w:rPr>
            </w:pPr>
          </w:p>
        </w:tc>
        <w:tc>
          <w:tcPr>
            <w:tcW w:w="152" w:type="dxa"/>
          </w:tcPr>
          <w:p w14:paraId="4E14CCD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0F03F33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2596FA1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2C046400" w14:textId="77777777" w:rsidR="00D31BB5" w:rsidRPr="000A2B53" w:rsidRDefault="00D31BB5" w:rsidP="00D31BB5">
            <w:pPr>
              <w:overflowPunct/>
              <w:autoSpaceDE/>
              <w:autoSpaceDN/>
              <w:adjustRightInd/>
              <w:jc w:val="center"/>
              <w:textAlignment w:val="auto"/>
              <w:rPr>
                <w:lang w:eastAsia="en-US"/>
              </w:rPr>
            </w:pPr>
          </w:p>
        </w:tc>
        <w:tc>
          <w:tcPr>
            <w:tcW w:w="128" w:type="dxa"/>
          </w:tcPr>
          <w:p w14:paraId="3F7D173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92D050"/>
          </w:tcPr>
          <w:p w14:paraId="3CF049D6" w14:textId="77777777" w:rsidR="00D31BB5" w:rsidRPr="000A2B53" w:rsidRDefault="00D31BB5" w:rsidP="00D31BB5">
            <w:pPr>
              <w:overflowPunct/>
              <w:autoSpaceDE/>
              <w:autoSpaceDN/>
              <w:adjustRightInd/>
              <w:jc w:val="center"/>
              <w:textAlignment w:val="auto"/>
              <w:rPr>
                <w:sz w:val="10"/>
                <w:szCs w:val="10"/>
                <w:u w:val="single"/>
                <w:lang w:eastAsia="en-US"/>
              </w:rPr>
            </w:pPr>
            <w:r w:rsidRPr="000A2B53">
              <w:rPr>
                <w:sz w:val="10"/>
                <w:szCs w:val="10"/>
                <w:u w:val="single"/>
                <w:lang w:eastAsia="en-US"/>
              </w:rPr>
              <w:t>UL</w:t>
            </w:r>
          </w:p>
        </w:tc>
        <w:tc>
          <w:tcPr>
            <w:tcW w:w="480" w:type="dxa"/>
            <w:vMerge/>
            <w:tcBorders>
              <w:right w:val="double" w:sz="4" w:space="0" w:color="auto"/>
            </w:tcBorders>
          </w:tcPr>
          <w:p w14:paraId="694D5AB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tcPr>
          <w:p w14:paraId="579D7B90" w14:textId="77777777" w:rsidR="00D31BB5" w:rsidRPr="000A2B53" w:rsidRDefault="00D31BB5" w:rsidP="00D31BB5">
            <w:pPr>
              <w:overflowPunct/>
              <w:autoSpaceDE/>
              <w:autoSpaceDN/>
              <w:adjustRightInd/>
              <w:jc w:val="center"/>
              <w:textAlignment w:val="auto"/>
              <w:rPr>
                <w:lang w:eastAsia="en-US"/>
              </w:rPr>
            </w:pPr>
          </w:p>
        </w:tc>
        <w:tc>
          <w:tcPr>
            <w:tcW w:w="152" w:type="dxa"/>
          </w:tcPr>
          <w:p w14:paraId="4F9A2AC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68685B4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tcPr>
          <w:p w14:paraId="0683839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tcPr>
          <w:p w14:paraId="7E5C4A43" w14:textId="77777777" w:rsidR="00D31BB5" w:rsidRPr="000A2B53" w:rsidRDefault="00D31BB5" w:rsidP="00D31BB5">
            <w:pPr>
              <w:overflowPunct/>
              <w:autoSpaceDE/>
              <w:autoSpaceDN/>
              <w:adjustRightInd/>
              <w:jc w:val="center"/>
              <w:textAlignment w:val="auto"/>
              <w:rPr>
                <w:lang w:eastAsia="en-US"/>
              </w:rPr>
            </w:pPr>
          </w:p>
        </w:tc>
        <w:tc>
          <w:tcPr>
            <w:tcW w:w="128" w:type="dxa"/>
          </w:tcPr>
          <w:p w14:paraId="3599E9B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6CA72728" w14:textId="77777777" w:rsidR="00D31BB5" w:rsidRPr="000A2B53" w:rsidRDefault="00D31BB5" w:rsidP="00D31BB5">
            <w:pPr>
              <w:overflowPunct/>
              <w:autoSpaceDE/>
              <w:autoSpaceDN/>
              <w:adjustRightInd/>
              <w:jc w:val="center"/>
              <w:textAlignment w:val="auto"/>
              <w:rPr>
                <w:sz w:val="10"/>
                <w:szCs w:val="10"/>
                <w:u w:val="single"/>
                <w:lang w:eastAsia="en-US"/>
              </w:rPr>
            </w:pPr>
            <w:r w:rsidRPr="000A2B53">
              <w:rPr>
                <w:sz w:val="10"/>
                <w:szCs w:val="10"/>
                <w:u w:val="single"/>
                <w:lang w:eastAsia="en-US"/>
              </w:rPr>
              <w:t>DL</w:t>
            </w:r>
          </w:p>
        </w:tc>
        <w:tc>
          <w:tcPr>
            <w:tcW w:w="480" w:type="dxa"/>
            <w:vMerge/>
            <w:shd w:val="clear" w:color="auto" w:fill="CC0099"/>
          </w:tcPr>
          <w:p w14:paraId="63960D09"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37A93DD5" w14:textId="77777777" w:rsidTr="00305BBE">
        <w:trPr>
          <w:trHeight w:hRule="exact" w:val="113"/>
        </w:trPr>
        <w:tc>
          <w:tcPr>
            <w:tcW w:w="403" w:type="dxa"/>
            <w:vMerge/>
            <w:shd w:val="clear" w:color="auto" w:fill="auto"/>
          </w:tcPr>
          <w:p w14:paraId="3776B15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F7EEE9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2394CED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1ED08EE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206607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9AEE84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1611D71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5756B6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4A5B39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3E7A70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92D050"/>
          </w:tcPr>
          <w:p w14:paraId="08FEDAE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3421C92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F2FD90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9A6C4C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4DD7E63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EA71F8C"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C7222B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1AA8CD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66E9DD1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val="restart"/>
            <w:tcBorders>
              <w:right w:val="double" w:sz="4" w:space="0" w:color="auto"/>
            </w:tcBorders>
            <w:shd w:val="clear" w:color="auto" w:fill="auto"/>
          </w:tcPr>
          <w:p w14:paraId="34D36BA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DD6F87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B0773B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57EEA53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946281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37D022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DC7648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2569A11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0567CD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1015EB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C9B54F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92D050"/>
          </w:tcPr>
          <w:p w14:paraId="4E167FE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5034F53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AB113D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65290B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7886C17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4B94EF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4175E6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F8E6FB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16616DF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val="restart"/>
            <w:shd w:val="clear" w:color="auto" w:fill="auto"/>
          </w:tcPr>
          <w:p w14:paraId="32C48183"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44A8B979" w14:textId="77777777" w:rsidTr="00305BBE">
        <w:trPr>
          <w:trHeight w:hRule="exact" w:val="113"/>
        </w:trPr>
        <w:tc>
          <w:tcPr>
            <w:tcW w:w="403" w:type="dxa"/>
            <w:vMerge/>
            <w:shd w:val="clear" w:color="auto" w:fill="auto"/>
          </w:tcPr>
          <w:p w14:paraId="72B5D38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4815A0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3168ADE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17E4DA4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195A6D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52E349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78A3437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A600D3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1E6C61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D49A65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92D050"/>
          </w:tcPr>
          <w:p w14:paraId="1D80010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52B30DD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A274E8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0FC147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31AAE6E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468666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42CA83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03E7EC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6891891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245A63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506DB9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323AFA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6B16C4E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38BC77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46F6D3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1BD495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15B38C9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42430C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B6F17A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FEC579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92D050"/>
          </w:tcPr>
          <w:p w14:paraId="78E7F19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752D577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780A5D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D6681C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708D2E8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33F6B6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3073CD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7B5941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7BFE1E1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5ED5A1B0"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0C142369" w14:textId="77777777" w:rsidTr="00305BBE">
        <w:trPr>
          <w:trHeight w:hRule="exact" w:val="113"/>
        </w:trPr>
        <w:tc>
          <w:tcPr>
            <w:tcW w:w="403" w:type="dxa"/>
            <w:vMerge/>
            <w:shd w:val="clear" w:color="auto" w:fill="auto"/>
          </w:tcPr>
          <w:p w14:paraId="17E03D5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09CDE3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6D048CC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6299E17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46AB7F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D1F771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4B294FD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AE9408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15C545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E1BEE9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92D050"/>
          </w:tcPr>
          <w:p w14:paraId="509CC2B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28E5BDB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0ACF9C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6F6A29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4EC7E17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521093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F6C4AC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87E1B3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58E72C8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7A31FB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803801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9552A4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2343A35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4DCEC6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A66426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00E1D3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5882CE5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D32F53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6F6F4E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B1D662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92D050"/>
          </w:tcPr>
          <w:p w14:paraId="51E3ECA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2FF9EB3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1C1EAE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75CBFA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2C309A6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F9FE7C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48BF4B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838037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77EAF20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0B530C86"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1571C786" w14:textId="77777777" w:rsidTr="00305BBE">
        <w:trPr>
          <w:trHeight w:hRule="exact" w:val="113"/>
        </w:trPr>
        <w:tc>
          <w:tcPr>
            <w:tcW w:w="403" w:type="dxa"/>
            <w:vMerge/>
            <w:shd w:val="clear" w:color="auto" w:fill="auto"/>
          </w:tcPr>
          <w:p w14:paraId="7B9F257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36E556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5ACE0E6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2E0C618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C069AD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46FDED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22C392D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3E48A8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1A27F9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2064A1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92D050"/>
          </w:tcPr>
          <w:p w14:paraId="0655BDC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225D8E0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A1F42A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C4C771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3C810A8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D7D320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6F5531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C809E2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3D40E68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DD7F1F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06ADB1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E64B28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78222B2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1DE5AE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A51FA6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6001AE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1D14254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8E79C3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861C2E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97DE8B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92D050"/>
          </w:tcPr>
          <w:p w14:paraId="2E565A9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41DD90E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C0D673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93D1BF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1865D5A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5C3219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9ED871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86424E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24E9219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1EBB6080"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C751006" w14:textId="77777777" w:rsidTr="00305BBE">
        <w:trPr>
          <w:trHeight w:hRule="exact" w:val="113"/>
        </w:trPr>
        <w:tc>
          <w:tcPr>
            <w:tcW w:w="403" w:type="dxa"/>
            <w:vMerge/>
            <w:shd w:val="clear" w:color="auto" w:fill="auto"/>
          </w:tcPr>
          <w:p w14:paraId="49001BE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43C081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2E0E847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7DFD831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19B788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46BA51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70A9393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7052B2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C55634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2CEEBD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92D050"/>
          </w:tcPr>
          <w:p w14:paraId="173A8EC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3C83D21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820855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2A9310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2FCAB72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EE041D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C49845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B676EF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0A183C9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ED93E4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F37FAD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19E24E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1AF9965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40A6AB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EABDA4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1E17E7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32BE005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E20B4C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7C4B4C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056FDE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92D050"/>
          </w:tcPr>
          <w:p w14:paraId="4457135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5B8E69B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17B762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8700DE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7DD34EE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E8711C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EC267C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314C8C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5F67B26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28338B55"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3774892B" w14:textId="77777777" w:rsidTr="00305BBE">
        <w:trPr>
          <w:trHeight w:hRule="exact" w:val="113"/>
        </w:trPr>
        <w:tc>
          <w:tcPr>
            <w:tcW w:w="403" w:type="dxa"/>
            <w:vMerge/>
            <w:shd w:val="clear" w:color="auto" w:fill="auto"/>
          </w:tcPr>
          <w:p w14:paraId="11F48F5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E2C02A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296E98C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12E821E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E68537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3569B7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1C97676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767546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21CE54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994BF1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92D050"/>
          </w:tcPr>
          <w:p w14:paraId="1A74B21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09E0440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B9E215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C73242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683E187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13DB7F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7C8638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D9F7DE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7AAEA9F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9BA48E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A8BDBB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2783FB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5A301EB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3178C9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979E84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4D0E11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2C56D13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9A42F5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AB94E6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201ED4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92D050"/>
          </w:tcPr>
          <w:p w14:paraId="5EF7D20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6440E9D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9590AF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806A8B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1282EEB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40C967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1F5C8C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D24107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2B98C2C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1E76324D"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193B7534" w14:textId="77777777" w:rsidTr="00305BBE">
        <w:trPr>
          <w:trHeight w:hRule="exact" w:val="113"/>
        </w:trPr>
        <w:tc>
          <w:tcPr>
            <w:tcW w:w="403" w:type="dxa"/>
            <w:vMerge/>
            <w:shd w:val="clear" w:color="auto" w:fill="auto"/>
          </w:tcPr>
          <w:p w14:paraId="0CBEFE4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62CCFF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5033141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52969CA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703CA5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77757F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68771E4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CD2ACA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935F7A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66AA6F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92D050"/>
          </w:tcPr>
          <w:p w14:paraId="6494681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2C6AE93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C81C42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94F494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31BB610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C86AF9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60A664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803985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6CF787C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F2014F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CD1FCF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EE2351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271CB23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2EEAF0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9BE0D8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B19569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561BF6A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9D28B6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D3A0E3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73FFEC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92D050"/>
          </w:tcPr>
          <w:p w14:paraId="1D1D744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0E01AD4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161DB4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225319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77ED4E8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5EB03A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3F84A3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744791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48E7833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74A280FE"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2B0FA3D6" w14:textId="77777777" w:rsidTr="00305BBE">
        <w:trPr>
          <w:trHeight w:hRule="exact" w:val="113"/>
        </w:trPr>
        <w:tc>
          <w:tcPr>
            <w:tcW w:w="403" w:type="dxa"/>
            <w:vMerge/>
            <w:shd w:val="clear" w:color="auto" w:fill="auto"/>
          </w:tcPr>
          <w:p w14:paraId="190C192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02D5E5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6788BE1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03F06E3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9C011C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876360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0A02F89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F06A69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D31FFD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230C72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92D050"/>
          </w:tcPr>
          <w:p w14:paraId="5454FA2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5B0DCC6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B66D57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3183ED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042F038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AA690E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312DA3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54A756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1487C3B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76B601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D532F0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B403D0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1A72A17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AAA382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F39717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9C36DC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69581D7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46EA5A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3D618E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7869EA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92D050"/>
          </w:tcPr>
          <w:p w14:paraId="628137B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1244746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731667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D35743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36B7712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67C36F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6546C4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FC9D5F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7D23966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594E473C"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1088FA56" w14:textId="77777777" w:rsidTr="00305BBE">
        <w:trPr>
          <w:trHeight w:hRule="exact" w:val="113"/>
        </w:trPr>
        <w:tc>
          <w:tcPr>
            <w:tcW w:w="403" w:type="dxa"/>
            <w:vMerge/>
            <w:shd w:val="clear" w:color="auto" w:fill="auto"/>
          </w:tcPr>
          <w:p w14:paraId="120D16D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B31341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auto"/>
          </w:tcPr>
          <w:p w14:paraId="49A8C407" w14:textId="77777777" w:rsidR="00D31BB5" w:rsidRPr="000A2B53" w:rsidRDefault="00D31BB5" w:rsidP="00D31BB5">
            <w:pPr>
              <w:overflowPunct/>
              <w:autoSpaceDE/>
              <w:autoSpaceDN/>
              <w:adjustRightInd/>
              <w:jc w:val="center"/>
              <w:textAlignment w:val="auto"/>
              <w:rPr>
                <w:sz w:val="10"/>
                <w:szCs w:val="10"/>
                <w:lang w:eastAsia="en-US"/>
              </w:rPr>
            </w:pPr>
          </w:p>
        </w:tc>
        <w:tc>
          <w:tcPr>
            <w:tcW w:w="313" w:type="dxa"/>
            <w:vMerge/>
            <w:tcBorders>
              <w:right w:val="double" w:sz="4" w:space="0" w:color="auto"/>
            </w:tcBorders>
            <w:shd w:val="clear" w:color="auto" w:fill="auto"/>
          </w:tcPr>
          <w:p w14:paraId="6A7520A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A73686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8795CA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52E3A08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192F1B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D4F4DD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66B48C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92D050"/>
          </w:tcPr>
          <w:p w14:paraId="3CD45E9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3A3DFF0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76D9B8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2F3E6F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21F0DE5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08F4B9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4537D0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1EF5C1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26ACB83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4B2327D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EBC162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0A9E49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auto"/>
          </w:tcPr>
          <w:p w14:paraId="00B2CD86" w14:textId="77777777" w:rsidR="00D31BB5" w:rsidRPr="000A2B53" w:rsidRDefault="00D31BB5" w:rsidP="00D31BB5">
            <w:pPr>
              <w:overflowPunct/>
              <w:autoSpaceDE/>
              <w:autoSpaceDN/>
              <w:adjustRightInd/>
              <w:jc w:val="center"/>
              <w:textAlignment w:val="auto"/>
              <w:rPr>
                <w:sz w:val="10"/>
                <w:szCs w:val="10"/>
                <w:lang w:eastAsia="en-US"/>
              </w:rPr>
            </w:pPr>
          </w:p>
        </w:tc>
        <w:tc>
          <w:tcPr>
            <w:tcW w:w="40" w:type="dxa"/>
            <w:vMerge/>
            <w:tcBorders>
              <w:right w:val="double" w:sz="4" w:space="0" w:color="auto"/>
            </w:tcBorders>
            <w:shd w:val="clear" w:color="auto" w:fill="auto"/>
          </w:tcPr>
          <w:p w14:paraId="6683334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253A52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DF2C2F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152E981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78D3E5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09E3C5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17EC00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92D050"/>
          </w:tcPr>
          <w:p w14:paraId="4699E39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18BD459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0247A7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27C012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6A45E72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6C27C4C"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E273D0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25C67E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2E0B755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08A08131"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013AAC75" w14:textId="77777777" w:rsidTr="00305BBE">
        <w:trPr>
          <w:trHeight w:hRule="exact" w:val="113"/>
        </w:trPr>
        <w:tc>
          <w:tcPr>
            <w:tcW w:w="403" w:type="dxa"/>
            <w:vMerge/>
            <w:shd w:val="clear" w:color="auto" w:fill="auto"/>
          </w:tcPr>
          <w:p w14:paraId="71F87E4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512074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auto"/>
          </w:tcPr>
          <w:p w14:paraId="7FADBE00" w14:textId="77777777" w:rsidR="00D31BB5" w:rsidRPr="000A2B53" w:rsidRDefault="00D31BB5" w:rsidP="00D31BB5">
            <w:pPr>
              <w:overflowPunct/>
              <w:autoSpaceDE/>
              <w:autoSpaceDN/>
              <w:adjustRightInd/>
              <w:jc w:val="center"/>
              <w:textAlignment w:val="auto"/>
              <w:rPr>
                <w:sz w:val="10"/>
                <w:szCs w:val="10"/>
                <w:lang w:eastAsia="en-US"/>
              </w:rPr>
            </w:pPr>
          </w:p>
        </w:tc>
        <w:tc>
          <w:tcPr>
            <w:tcW w:w="313" w:type="dxa"/>
            <w:vMerge/>
            <w:tcBorders>
              <w:right w:val="double" w:sz="4" w:space="0" w:color="auto"/>
            </w:tcBorders>
            <w:shd w:val="clear" w:color="auto" w:fill="auto"/>
          </w:tcPr>
          <w:p w14:paraId="475F015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2C2F31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BF5AC8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0AE9713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8A93C9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F8594F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2B09F1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92D050"/>
          </w:tcPr>
          <w:p w14:paraId="5CD453F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58A68C1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85A1CC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40E31B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2F96214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D86AA6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24431E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D3BF1E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6FBC8D4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F84AC8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FDB27F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599B4D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auto"/>
          </w:tcPr>
          <w:p w14:paraId="54BB1164" w14:textId="77777777" w:rsidR="00D31BB5" w:rsidRPr="000A2B53" w:rsidRDefault="00D31BB5" w:rsidP="00D31BB5">
            <w:pPr>
              <w:overflowPunct/>
              <w:autoSpaceDE/>
              <w:autoSpaceDN/>
              <w:adjustRightInd/>
              <w:jc w:val="center"/>
              <w:textAlignment w:val="auto"/>
              <w:rPr>
                <w:sz w:val="10"/>
                <w:szCs w:val="10"/>
                <w:lang w:eastAsia="en-US"/>
              </w:rPr>
            </w:pPr>
          </w:p>
        </w:tc>
        <w:tc>
          <w:tcPr>
            <w:tcW w:w="40" w:type="dxa"/>
            <w:vMerge/>
            <w:tcBorders>
              <w:right w:val="double" w:sz="4" w:space="0" w:color="auto"/>
            </w:tcBorders>
            <w:shd w:val="clear" w:color="auto" w:fill="auto"/>
          </w:tcPr>
          <w:p w14:paraId="2797042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786B89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665293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61EAF61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DEF219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9E8DD9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58A097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92D050"/>
          </w:tcPr>
          <w:p w14:paraId="7B997CE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4A5AB5D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4FECAD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DB8ED8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0A7E2AB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538946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6A3086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786BD2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4713313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46533590"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7ACCBBCA" w14:textId="77777777" w:rsidTr="00305BBE">
        <w:trPr>
          <w:trHeight w:hRule="exact" w:val="113"/>
        </w:trPr>
        <w:tc>
          <w:tcPr>
            <w:tcW w:w="403" w:type="dxa"/>
            <w:vMerge/>
            <w:shd w:val="clear" w:color="auto" w:fill="auto"/>
          </w:tcPr>
          <w:p w14:paraId="42F6C17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F69F96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92D050"/>
          </w:tcPr>
          <w:p w14:paraId="6F92E386" w14:textId="77777777" w:rsidR="00D31BB5" w:rsidRPr="000A2B53" w:rsidRDefault="00D31BB5" w:rsidP="00D31BB5">
            <w:pPr>
              <w:overflowPunct/>
              <w:autoSpaceDE/>
              <w:autoSpaceDN/>
              <w:adjustRightInd/>
              <w:textAlignment w:val="auto"/>
              <w:rPr>
                <w:sz w:val="10"/>
                <w:szCs w:val="10"/>
                <w:lang w:eastAsia="en-US"/>
              </w:rPr>
            </w:pPr>
            <w:r w:rsidRPr="000A2B53">
              <w:rPr>
                <w:sz w:val="10"/>
                <w:szCs w:val="10"/>
                <w:lang w:eastAsia="en-US"/>
              </w:rPr>
              <w:t>UL</w:t>
            </w:r>
          </w:p>
        </w:tc>
        <w:tc>
          <w:tcPr>
            <w:tcW w:w="313" w:type="dxa"/>
            <w:vMerge/>
            <w:tcBorders>
              <w:right w:val="double" w:sz="4" w:space="0" w:color="auto"/>
            </w:tcBorders>
            <w:shd w:val="clear" w:color="auto" w:fill="auto"/>
          </w:tcPr>
          <w:p w14:paraId="712F817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686A0C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5D1BC9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4A3CDAB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B9EE9C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A7C697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1E5D33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92D050"/>
          </w:tcPr>
          <w:p w14:paraId="78E4C38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7B2E67C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E5178F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699A26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5EF8E02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CBC069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456BC0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E794B1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7E4186D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2DDF03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7565F2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78D32D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92D050"/>
          </w:tcPr>
          <w:p w14:paraId="1EE4032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2C59A69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659BEC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BF7FDA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33C9EB9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45F10F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E1A8DC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BBEC28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92D050"/>
          </w:tcPr>
          <w:p w14:paraId="703A3CD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053DD97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0CD0C7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5630CD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03F05A0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6BA10F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B2A82F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8EF1B6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17FAA71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05E9F0EF"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718A042A" w14:textId="77777777" w:rsidTr="00305BBE">
        <w:trPr>
          <w:trHeight w:hRule="exact" w:val="113"/>
        </w:trPr>
        <w:tc>
          <w:tcPr>
            <w:tcW w:w="403" w:type="dxa"/>
            <w:vMerge/>
            <w:shd w:val="clear" w:color="auto" w:fill="auto"/>
          </w:tcPr>
          <w:p w14:paraId="1B4D32B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B9F538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92D050"/>
          </w:tcPr>
          <w:p w14:paraId="2A54FD2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313" w:type="dxa"/>
            <w:vMerge/>
            <w:tcBorders>
              <w:right w:val="double" w:sz="4" w:space="0" w:color="auto"/>
            </w:tcBorders>
            <w:shd w:val="clear" w:color="auto" w:fill="auto"/>
          </w:tcPr>
          <w:p w14:paraId="197F716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92DEF1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239C5B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7D636D3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A6313A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75F6EC7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CDADE3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92D050"/>
          </w:tcPr>
          <w:p w14:paraId="138C7C7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0F8EA9F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6F1AEA9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6A7048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0065FFD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415CA7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33059A9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907724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2DB82A8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D44F00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28B9656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B7516D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92D050"/>
          </w:tcPr>
          <w:p w14:paraId="05F9DC7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5D8BC16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558890F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32F600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7B83BAC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7A0E35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423D8CD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E50FBF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92D050"/>
          </w:tcPr>
          <w:p w14:paraId="13DEB66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6208636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76DB873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EE0414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5C34D5B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1F7018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2C0184A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14B164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48A31F5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34F68CF3"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1D3104A3" w14:textId="77777777" w:rsidTr="00305BBE">
        <w:trPr>
          <w:trHeight w:hRule="exact" w:val="113"/>
        </w:trPr>
        <w:tc>
          <w:tcPr>
            <w:tcW w:w="403" w:type="dxa"/>
            <w:vMerge w:val="restart"/>
            <w:shd w:val="clear" w:color="auto" w:fill="auto"/>
            <w:textDirection w:val="btLr"/>
          </w:tcPr>
          <w:p w14:paraId="56CEC0CF"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4</w:t>
            </w:r>
          </w:p>
        </w:tc>
        <w:tc>
          <w:tcPr>
            <w:tcW w:w="128" w:type="dxa"/>
            <w:shd w:val="clear" w:color="auto" w:fill="auto"/>
          </w:tcPr>
          <w:p w14:paraId="54C7A14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92D050"/>
          </w:tcPr>
          <w:p w14:paraId="0983506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313" w:type="dxa"/>
            <w:vMerge/>
            <w:tcBorders>
              <w:right w:val="double" w:sz="4" w:space="0" w:color="auto"/>
            </w:tcBorders>
            <w:shd w:val="clear" w:color="auto" w:fill="auto"/>
          </w:tcPr>
          <w:p w14:paraId="0DB1367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62828CE0"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4</w:t>
            </w:r>
          </w:p>
        </w:tc>
        <w:tc>
          <w:tcPr>
            <w:tcW w:w="152" w:type="dxa"/>
            <w:shd w:val="clear" w:color="auto" w:fill="auto"/>
          </w:tcPr>
          <w:p w14:paraId="456368E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11BD607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92A34DC"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533A92EB"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4</w:t>
            </w:r>
          </w:p>
        </w:tc>
        <w:tc>
          <w:tcPr>
            <w:tcW w:w="128" w:type="dxa"/>
            <w:shd w:val="clear" w:color="auto" w:fill="auto"/>
          </w:tcPr>
          <w:p w14:paraId="092327A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24B4E2D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4A6E721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0A1CF551"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4</w:t>
            </w:r>
          </w:p>
        </w:tc>
        <w:tc>
          <w:tcPr>
            <w:tcW w:w="152" w:type="dxa"/>
            <w:shd w:val="clear" w:color="auto" w:fill="auto"/>
          </w:tcPr>
          <w:p w14:paraId="13FBE70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41DB307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0DF2A2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5C613412"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4</w:t>
            </w:r>
          </w:p>
        </w:tc>
        <w:tc>
          <w:tcPr>
            <w:tcW w:w="128" w:type="dxa"/>
            <w:shd w:val="clear" w:color="auto" w:fill="auto"/>
          </w:tcPr>
          <w:p w14:paraId="181773D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56C344F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C396D0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62179ED2"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4</w:t>
            </w:r>
          </w:p>
        </w:tc>
        <w:tc>
          <w:tcPr>
            <w:tcW w:w="152" w:type="dxa"/>
            <w:shd w:val="clear" w:color="auto" w:fill="auto"/>
          </w:tcPr>
          <w:p w14:paraId="3F34C7D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92D050"/>
          </w:tcPr>
          <w:p w14:paraId="66E4408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5D8B58D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45DB66D3"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4</w:t>
            </w:r>
          </w:p>
        </w:tc>
        <w:tc>
          <w:tcPr>
            <w:tcW w:w="152" w:type="dxa"/>
            <w:shd w:val="clear" w:color="auto" w:fill="auto"/>
          </w:tcPr>
          <w:p w14:paraId="0D04942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03B389E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9BE73E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3A7150F7"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4</w:t>
            </w:r>
          </w:p>
        </w:tc>
        <w:tc>
          <w:tcPr>
            <w:tcW w:w="128" w:type="dxa"/>
            <w:shd w:val="clear" w:color="auto" w:fill="auto"/>
          </w:tcPr>
          <w:p w14:paraId="283BEAB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1DA890A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6C126A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1AF507C0"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4</w:t>
            </w:r>
          </w:p>
        </w:tc>
        <w:tc>
          <w:tcPr>
            <w:tcW w:w="152" w:type="dxa"/>
            <w:shd w:val="clear" w:color="auto" w:fill="auto"/>
          </w:tcPr>
          <w:p w14:paraId="453708D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6B5C2EB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A7955A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2BD70D62"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4</w:t>
            </w:r>
          </w:p>
        </w:tc>
        <w:tc>
          <w:tcPr>
            <w:tcW w:w="128" w:type="dxa"/>
            <w:shd w:val="clear" w:color="auto" w:fill="auto"/>
          </w:tcPr>
          <w:p w14:paraId="742920C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68DC14C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5E166BC3"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69B2294B" w14:textId="77777777" w:rsidTr="00305BBE">
        <w:trPr>
          <w:trHeight w:hRule="exact" w:val="113"/>
        </w:trPr>
        <w:tc>
          <w:tcPr>
            <w:tcW w:w="403" w:type="dxa"/>
            <w:vMerge/>
            <w:shd w:val="clear" w:color="auto" w:fill="auto"/>
          </w:tcPr>
          <w:p w14:paraId="7C8BB12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6186AD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92D050"/>
          </w:tcPr>
          <w:p w14:paraId="41C7277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313" w:type="dxa"/>
            <w:vMerge/>
            <w:tcBorders>
              <w:right w:val="double" w:sz="4" w:space="0" w:color="auto"/>
            </w:tcBorders>
            <w:shd w:val="clear" w:color="auto" w:fill="auto"/>
          </w:tcPr>
          <w:p w14:paraId="104137D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1086E3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B7889B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4A4846F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1D7338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7E03B3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04CE59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2111345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C12B17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42E4C9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F3CFF1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4213051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EB67D1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9E90D3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CAC72D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6EBF3C2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972D8D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5F6818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CD32F4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92D050"/>
          </w:tcPr>
          <w:p w14:paraId="2CCA2CA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31F1B4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B65E66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F45E4E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476C1F3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9F5F63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BF289A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297629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34AE516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E7519A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D6621F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230E13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483C931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6E45F6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22BEDA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A48B1E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11DCBD8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5C5FFE78"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00E3BD08" w14:textId="77777777" w:rsidTr="00305BBE">
        <w:trPr>
          <w:trHeight w:hRule="exact" w:val="113"/>
        </w:trPr>
        <w:tc>
          <w:tcPr>
            <w:tcW w:w="403" w:type="dxa"/>
            <w:vMerge/>
            <w:shd w:val="clear" w:color="auto" w:fill="auto"/>
          </w:tcPr>
          <w:p w14:paraId="72E70B1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4A08FC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92D050"/>
          </w:tcPr>
          <w:p w14:paraId="3EB9726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313" w:type="dxa"/>
            <w:vMerge/>
            <w:tcBorders>
              <w:right w:val="double" w:sz="4" w:space="0" w:color="auto"/>
            </w:tcBorders>
            <w:shd w:val="clear" w:color="auto" w:fill="auto"/>
          </w:tcPr>
          <w:p w14:paraId="6B67C05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64A0C3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1C4632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461C33E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2FFAD8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5B1365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A7E6BB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3EF7299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B03651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C49F80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CBCE1C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752DB8A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6129F9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381162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A3AEBB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5170E13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27D7EE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37A686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A03A39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92D050"/>
          </w:tcPr>
          <w:p w14:paraId="18A69FF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4B5443C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AB8790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2084F6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63D9C82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4E0557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D3A784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725771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2357714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CA146D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226CF9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5F5A91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5C64D92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3EACEE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210872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F1DBA1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4278AC7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2A7C62B7"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0655E426" w14:textId="77777777" w:rsidTr="00305BBE">
        <w:trPr>
          <w:trHeight w:hRule="exact" w:val="113"/>
        </w:trPr>
        <w:tc>
          <w:tcPr>
            <w:tcW w:w="403" w:type="dxa"/>
            <w:vMerge/>
            <w:shd w:val="clear" w:color="auto" w:fill="auto"/>
          </w:tcPr>
          <w:p w14:paraId="3BD7986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8FD64C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92D050"/>
          </w:tcPr>
          <w:p w14:paraId="0C0F292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313" w:type="dxa"/>
            <w:vMerge/>
            <w:tcBorders>
              <w:right w:val="double" w:sz="4" w:space="0" w:color="auto"/>
            </w:tcBorders>
            <w:shd w:val="clear" w:color="auto" w:fill="auto"/>
          </w:tcPr>
          <w:p w14:paraId="3CAAFD0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6BB094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05EF68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662472C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F5539E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39B306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39DB9D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24EE2FD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0AE055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F0F202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251AB0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221ACEC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97AD08C"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79F968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05E82B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04C8D5C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7BE41C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8EF681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379BFB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92D050"/>
          </w:tcPr>
          <w:p w14:paraId="10BC4BD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22B521D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9E0D0B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0B39D2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65A09C2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D92C2A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243707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03F5F1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2A302D4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546E06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B1BABC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F9AD64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021A3BF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37BC0C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D9FA62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0B518E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6E8A2D5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45F94196"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4FC2333E" w14:textId="77777777" w:rsidTr="00305BBE">
        <w:trPr>
          <w:trHeight w:hRule="exact" w:val="113"/>
        </w:trPr>
        <w:tc>
          <w:tcPr>
            <w:tcW w:w="403" w:type="dxa"/>
            <w:vMerge/>
            <w:shd w:val="clear" w:color="auto" w:fill="auto"/>
          </w:tcPr>
          <w:p w14:paraId="281E325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97CFCD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92D050"/>
          </w:tcPr>
          <w:p w14:paraId="3AFD369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313" w:type="dxa"/>
            <w:vMerge/>
            <w:tcBorders>
              <w:right w:val="double" w:sz="4" w:space="0" w:color="auto"/>
            </w:tcBorders>
            <w:shd w:val="clear" w:color="auto" w:fill="auto"/>
          </w:tcPr>
          <w:p w14:paraId="1F23772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E9ECD2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D318E5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112F51E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F66467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1AA0F8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421C49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3E80CBD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E1A081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7B66C7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C6D18E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70605A5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B77677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EC93DB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95238A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2254331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339AE3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6DD1CD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BA7578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92D050"/>
          </w:tcPr>
          <w:p w14:paraId="2DD62C4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0C6CEC1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9AA21D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EE04B9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1DC15CB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E0F99E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790D5B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A63A54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0BC929F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F5B4B3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C611AB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44B2FA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7371057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1EABB1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517F85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39FB23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5083FAA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7233FEC8"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411768C7" w14:textId="77777777" w:rsidTr="00305BBE">
        <w:trPr>
          <w:trHeight w:hRule="exact" w:val="113"/>
        </w:trPr>
        <w:tc>
          <w:tcPr>
            <w:tcW w:w="403" w:type="dxa"/>
            <w:vMerge/>
            <w:shd w:val="clear" w:color="auto" w:fill="auto"/>
          </w:tcPr>
          <w:p w14:paraId="6834C3A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B42368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92D050"/>
          </w:tcPr>
          <w:p w14:paraId="4633C67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313" w:type="dxa"/>
            <w:vMerge/>
            <w:tcBorders>
              <w:right w:val="double" w:sz="4" w:space="0" w:color="auto"/>
            </w:tcBorders>
            <w:shd w:val="clear" w:color="auto" w:fill="auto"/>
          </w:tcPr>
          <w:p w14:paraId="4B51BE1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9F7342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B9993C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0DC7866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A7ACA1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3A8D86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F83031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701B80F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A2F999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F23F41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15920E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335111D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8274F7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720253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741073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34BEF7C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D34D14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E4E7DC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43BBFA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92D050"/>
          </w:tcPr>
          <w:p w14:paraId="3333BE9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323496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BC39DC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A88BF5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6B20996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CAB1FD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BF1B0A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212FB4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5D3F330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C966C9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1D0A1C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BDBA06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03A6012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286748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B305C1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948E4E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1C82148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455AA276"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76B4B9DF" w14:textId="77777777" w:rsidTr="00305BBE">
        <w:trPr>
          <w:trHeight w:hRule="exact" w:val="113"/>
        </w:trPr>
        <w:tc>
          <w:tcPr>
            <w:tcW w:w="403" w:type="dxa"/>
            <w:vMerge/>
            <w:shd w:val="clear" w:color="auto" w:fill="auto"/>
          </w:tcPr>
          <w:p w14:paraId="3A1B60F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7632F2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92D050"/>
          </w:tcPr>
          <w:p w14:paraId="4313F18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313" w:type="dxa"/>
            <w:vMerge/>
            <w:tcBorders>
              <w:right w:val="double" w:sz="4" w:space="0" w:color="auto"/>
            </w:tcBorders>
            <w:shd w:val="clear" w:color="auto" w:fill="auto"/>
          </w:tcPr>
          <w:p w14:paraId="6F26DC5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0E06DF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CE8888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7FC9B7E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8A0AFE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789C19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AD44AA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0D415E4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FCADA0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41B31A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24BEDB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15EA70F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DFCD9D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83E280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393933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1F82FDD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F520E8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A044BE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1E198B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92D050"/>
          </w:tcPr>
          <w:p w14:paraId="26AD7C1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87ECB6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34F40E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27AE1F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6F3BDC6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684532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D78093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106665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6D90C5A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5FCBF9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C4FC4C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B3CB88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337EAE7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DF6D16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0CC710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E17EE4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571C2AF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6EA979DB"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5E95CE5" w14:textId="77777777" w:rsidTr="00305BBE">
        <w:trPr>
          <w:trHeight w:hRule="exact" w:val="113"/>
        </w:trPr>
        <w:tc>
          <w:tcPr>
            <w:tcW w:w="403" w:type="dxa"/>
            <w:vMerge/>
            <w:shd w:val="clear" w:color="auto" w:fill="auto"/>
          </w:tcPr>
          <w:p w14:paraId="0E4B8ED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3B34DB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92D050"/>
          </w:tcPr>
          <w:p w14:paraId="10B9DC4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313" w:type="dxa"/>
            <w:vMerge/>
            <w:tcBorders>
              <w:right w:val="double" w:sz="4" w:space="0" w:color="auto"/>
            </w:tcBorders>
            <w:shd w:val="clear" w:color="auto" w:fill="auto"/>
          </w:tcPr>
          <w:p w14:paraId="45450F8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5715F3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95DE0F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518D7CB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BF554E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DC75AD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3F4CF0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11B7597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41EF47D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3A43D1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EC7FBA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790E629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7E9907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6586CC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95169E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2357ABF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56BEFC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8DB6E9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52EEFC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92D050"/>
          </w:tcPr>
          <w:p w14:paraId="14B1530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71C9F93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C69D6F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368BFD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5494433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6E28F7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CA6617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5F68DB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7EA6894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5EC672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93EAD7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491AE0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03CF4AA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26F639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64BCAC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4AE2B7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08C6A73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480A8050"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07317B8A" w14:textId="77777777" w:rsidTr="00305BBE">
        <w:trPr>
          <w:trHeight w:hRule="exact" w:val="113"/>
        </w:trPr>
        <w:tc>
          <w:tcPr>
            <w:tcW w:w="403" w:type="dxa"/>
            <w:vMerge/>
            <w:shd w:val="clear" w:color="auto" w:fill="auto"/>
          </w:tcPr>
          <w:p w14:paraId="749DA33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E8C6A7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92D050"/>
          </w:tcPr>
          <w:p w14:paraId="4BDE766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313" w:type="dxa"/>
            <w:vMerge/>
            <w:tcBorders>
              <w:right w:val="double" w:sz="4" w:space="0" w:color="auto"/>
            </w:tcBorders>
            <w:shd w:val="clear" w:color="auto" w:fill="auto"/>
          </w:tcPr>
          <w:p w14:paraId="30715FA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8705F4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A03915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55EC789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BDA666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49891A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C18B21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3A7446C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9CC7C9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4D4721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529AFE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5B4DF8B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94AC577"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486494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EB6544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43CD058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B5B14E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03D55C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C10A32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92D050"/>
          </w:tcPr>
          <w:p w14:paraId="15503D0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4241126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56CA8E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4978BF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04E06BF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09B1DF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9D9D69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50A1F5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3062420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448CAB9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39F828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95FDB4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6D6CD36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2F77D6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B93721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28C149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22FE3BD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0E4BA624"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C57C33F" w14:textId="77777777" w:rsidTr="00305BBE">
        <w:trPr>
          <w:trHeight w:hRule="exact" w:val="113"/>
        </w:trPr>
        <w:tc>
          <w:tcPr>
            <w:tcW w:w="403" w:type="dxa"/>
            <w:vMerge/>
            <w:shd w:val="clear" w:color="auto" w:fill="auto"/>
          </w:tcPr>
          <w:p w14:paraId="105D030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B4AB9C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92D050"/>
          </w:tcPr>
          <w:p w14:paraId="5CC4E52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313" w:type="dxa"/>
            <w:vMerge/>
            <w:tcBorders>
              <w:right w:val="double" w:sz="4" w:space="0" w:color="auto"/>
            </w:tcBorders>
            <w:shd w:val="clear" w:color="auto" w:fill="auto"/>
          </w:tcPr>
          <w:p w14:paraId="0897B9F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FC55C4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171975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4DC88B8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19D6B2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F235D2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AB87EC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12E540B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FF04F7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125A82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CAFC57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5E36568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5A1F75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199D7D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5F903E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4D18923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42AEDA4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8F9488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E61839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92D050"/>
          </w:tcPr>
          <w:p w14:paraId="1E0147E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3230A79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F9AF01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5F8F20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7A69CA4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7833BC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09802C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2AE5CF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663121B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5E6FC8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9720CA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75D0F9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482B8C9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9BD3F0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C27653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E62532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6D1DFD1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3282BB4A"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1EB3A32" w14:textId="77777777" w:rsidTr="00305BBE">
        <w:trPr>
          <w:trHeight w:hRule="exact" w:val="113"/>
        </w:trPr>
        <w:tc>
          <w:tcPr>
            <w:tcW w:w="403" w:type="dxa"/>
            <w:vMerge/>
            <w:shd w:val="clear" w:color="auto" w:fill="auto"/>
          </w:tcPr>
          <w:p w14:paraId="2DEA3F0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E809BA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92D050"/>
          </w:tcPr>
          <w:p w14:paraId="76E1152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313" w:type="dxa"/>
            <w:vMerge/>
            <w:tcBorders>
              <w:right w:val="double" w:sz="4" w:space="0" w:color="auto"/>
            </w:tcBorders>
            <w:shd w:val="clear" w:color="auto" w:fill="auto"/>
          </w:tcPr>
          <w:p w14:paraId="33F5B38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3F49EE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A80D67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0BB159D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DD0848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379908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9A96DB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53E20E6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250070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32A371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59032E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auto"/>
          </w:tcPr>
          <w:p w14:paraId="77FD1DE1" w14:textId="77777777" w:rsidR="00D31BB5" w:rsidRPr="000A2B53" w:rsidRDefault="00D31BB5" w:rsidP="00D31BB5">
            <w:pPr>
              <w:overflowPunct/>
              <w:autoSpaceDE/>
              <w:autoSpaceDN/>
              <w:adjustRightInd/>
              <w:jc w:val="center"/>
              <w:textAlignment w:val="auto"/>
              <w:rPr>
                <w:sz w:val="10"/>
                <w:szCs w:val="10"/>
                <w:lang w:eastAsia="en-US"/>
              </w:rPr>
            </w:pPr>
          </w:p>
        </w:tc>
        <w:tc>
          <w:tcPr>
            <w:tcW w:w="40" w:type="dxa"/>
            <w:vMerge/>
            <w:tcBorders>
              <w:right w:val="double" w:sz="4" w:space="0" w:color="auto"/>
            </w:tcBorders>
            <w:shd w:val="clear" w:color="auto" w:fill="auto"/>
          </w:tcPr>
          <w:p w14:paraId="447044C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20AC8C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2C54F4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367E966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15DD2A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768131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EB0FD7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92D050"/>
          </w:tcPr>
          <w:p w14:paraId="16F8D3B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2DED55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9AB5DD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E3C0F3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4121AD5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402D69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BEE3FD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E14A3D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38DDCBB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FDDF5B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1274D9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BD8358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auto"/>
          </w:tcPr>
          <w:p w14:paraId="008970C1" w14:textId="77777777" w:rsidR="00D31BB5" w:rsidRPr="000A2B53" w:rsidRDefault="00D31BB5" w:rsidP="00D31BB5">
            <w:pPr>
              <w:overflowPunct/>
              <w:autoSpaceDE/>
              <w:autoSpaceDN/>
              <w:adjustRightInd/>
              <w:jc w:val="center"/>
              <w:textAlignment w:val="auto"/>
              <w:rPr>
                <w:sz w:val="10"/>
                <w:szCs w:val="10"/>
                <w:lang w:eastAsia="en-US"/>
              </w:rPr>
            </w:pPr>
          </w:p>
        </w:tc>
        <w:tc>
          <w:tcPr>
            <w:tcW w:w="40" w:type="dxa"/>
            <w:vMerge/>
            <w:tcBorders>
              <w:right w:val="double" w:sz="4" w:space="0" w:color="auto"/>
            </w:tcBorders>
            <w:shd w:val="clear" w:color="auto" w:fill="auto"/>
          </w:tcPr>
          <w:p w14:paraId="33B75C4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C5AEFA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7A9787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6B7EEFF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7FC8B596"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3CD70D36" w14:textId="77777777" w:rsidTr="00305BBE">
        <w:trPr>
          <w:trHeight w:hRule="exact" w:val="113"/>
        </w:trPr>
        <w:tc>
          <w:tcPr>
            <w:tcW w:w="403" w:type="dxa"/>
            <w:vMerge/>
            <w:shd w:val="clear" w:color="auto" w:fill="auto"/>
          </w:tcPr>
          <w:p w14:paraId="48246FF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8E96FB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92D050"/>
          </w:tcPr>
          <w:p w14:paraId="6E6E9BE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313" w:type="dxa"/>
            <w:vMerge/>
            <w:tcBorders>
              <w:right w:val="double" w:sz="4" w:space="0" w:color="auto"/>
            </w:tcBorders>
            <w:shd w:val="clear" w:color="auto" w:fill="auto"/>
          </w:tcPr>
          <w:p w14:paraId="246025D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7988E0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28DBC7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22833EB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0093857"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CC316E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351953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6BD588B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9EB91E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D483FC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7C3837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auto"/>
          </w:tcPr>
          <w:p w14:paraId="62967132" w14:textId="77777777" w:rsidR="00D31BB5" w:rsidRPr="000A2B53" w:rsidRDefault="00D31BB5" w:rsidP="00D31BB5">
            <w:pPr>
              <w:overflowPunct/>
              <w:autoSpaceDE/>
              <w:autoSpaceDN/>
              <w:adjustRightInd/>
              <w:jc w:val="center"/>
              <w:textAlignment w:val="auto"/>
              <w:rPr>
                <w:sz w:val="10"/>
                <w:szCs w:val="10"/>
                <w:lang w:eastAsia="en-US"/>
              </w:rPr>
            </w:pPr>
          </w:p>
        </w:tc>
        <w:tc>
          <w:tcPr>
            <w:tcW w:w="40" w:type="dxa"/>
            <w:vMerge/>
            <w:tcBorders>
              <w:right w:val="double" w:sz="4" w:space="0" w:color="auto"/>
            </w:tcBorders>
            <w:shd w:val="clear" w:color="auto" w:fill="auto"/>
          </w:tcPr>
          <w:p w14:paraId="408181A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356B7A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0CF99E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674FAA1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63C8A9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B9EC8F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58F444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92D050"/>
          </w:tcPr>
          <w:p w14:paraId="443B2E4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2D6A8B5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B7081F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637AAA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309A266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4C0FD1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AB9240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BA7285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66C41DC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CB7124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645872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45F076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auto"/>
          </w:tcPr>
          <w:p w14:paraId="1CAC26FB" w14:textId="77777777" w:rsidR="00D31BB5" w:rsidRPr="000A2B53" w:rsidRDefault="00D31BB5" w:rsidP="00D31BB5">
            <w:pPr>
              <w:overflowPunct/>
              <w:autoSpaceDE/>
              <w:autoSpaceDN/>
              <w:adjustRightInd/>
              <w:jc w:val="center"/>
              <w:textAlignment w:val="auto"/>
              <w:rPr>
                <w:sz w:val="10"/>
                <w:szCs w:val="10"/>
                <w:lang w:eastAsia="en-US"/>
              </w:rPr>
            </w:pPr>
          </w:p>
        </w:tc>
        <w:tc>
          <w:tcPr>
            <w:tcW w:w="40" w:type="dxa"/>
            <w:vMerge/>
            <w:tcBorders>
              <w:right w:val="double" w:sz="4" w:space="0" w:color="auto"/>
            </w:tcBorders>
            <w:shd w:val="clear" w:color="auto" w:fill="auto"/>
          </w:tcPr>
          <w:p w14:paraId="13602AE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B5995F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6DBD0B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19E3EDF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582C76D1"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736FBB7C" w14:textId="77777777" w:rsidTr="00305BBE">
        <w:trPr>
          <w:trHeight w:hRule="exact" w:val="113"/>
        </w:trPr>
        <w:tc>
          <w:tcPr>
            <w:tcW w:w="403" w:type="dxa"/>
            <w:vMerge/>
            <w:shd w:val="clear" w:color="auto" w:fill="auto"/>
          </w:tcPr>
          <w:p w14:paraId="2122AFE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AC3F2B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92D050"/>
          </w:tcPr>
          <w:p w14:paraId="5A43F5C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313" w:type="dxa"/>
            <w:vMerge/>
            <w:tcBorders>
              <w:right w:val="double" w:sz="4" w:space="0" w:color="auto"/>
            </w:tcBorders>
            <w:shd w:val="clear" w:color="auto" w:fill="auto"/>
          </w:tcPr>
          <w:p w14:paraId="7C37D6A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533F52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550C37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766888F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35A936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4D5375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2B8366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500B0F2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35195A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BE5ED0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EC2C71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92D050"/>
          </w:tcPr>
          <w:p w14:paraId="515D656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0707C6E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067803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DAF6D9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3E0C13F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067E4D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CC2153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CB3EEF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92D050"/>
          </w:tcPr>
          <w:p w14:paraId="3DE33E5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51DC5E4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E1AE57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8E1441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34FD317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05F94A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DD665C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50BED4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759B3A3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F149C3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4B9637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729874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92D050"/>
          </w:tcPr>
          <w:p w14:paraId="1F37675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2B8539F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10CC69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22C5CB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0AEE812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7ADC6085"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4921EACE" w14:textId="77777777" w:rsidTr="00305BBE">
        <w:trPr>
          <w:trHeight w:hRule="exact" w:val="113"/>
        </w:trPr>
        <w:tc>
          <w:tcPr>
            <w:tcW w:w="403" w:type="dxa"/>
            <w:vMerge/>
            <w:shd w:val="clear" w:color="auto" w:fill="auto"/>
          </w:tcPr>
          <w:p w14:paraId="207876E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876B40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92D050"/>
          </w:tcPr>
          <w:p w14:paraId="0CE4E27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313" w:type="dxa"/>
            <w:vMerge/>
            <w:tcBorders>
              <w:right w:val="double" w:sz="4" w:space="0" w:color="auto"/>
            </w:tcBorders>
            <w:shd w:val="clear" w:color="auto" w:fill="auto"/>
          </w:tcPr>
          <w:p w14:paraId="43D076A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F64977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113B64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2C4499E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ED14A7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1E23D59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FC5A11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3BC2327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416FF2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2146978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C2F667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92D050"/>
          </w:tcPr>
          <w:p w14:paraId="317AAFF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4ABD23D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5514E72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DF4297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3AE7AED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52A7A0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2998C3F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4A3085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92D050"/>
          </w:tcPr>
          <w:p w14:paraId="5D83C62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23548F4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7E09152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D7D066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006C89A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EE9570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38BDA54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E7B71E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40CCCF0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C3031C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2FF1F25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FEAA7A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92D050"/>
          </w:tcPr>
          <w:p w14:paraId="182FA14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764A8CA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2502286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ED3B8B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7B6286D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0DDBED0E"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0B0BB5E9" w14:textId="77777777" w:rsidTr="00305BBE">
        <w:trPr>
          <w:trHeight w:hRule="exact" w:val="113"/>
        </w:trPr>
        <w:tc>
          <w:tcPr>
            <w:tcW w:w="403" w:type="dxa"/>
            <w:vMerge w:val="restart"/>
            <w:shd w:val="clear" w:color="auto" w:fill="auto"/>
            <w:textDirection w:val="btLr"/>
          </w:tcPr>
          <w:p w14:paraId="3539CDEF"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5</w:t>
            </w:r>
          </w:p>
        </w:tc>
        <w:tc>
          <w:tcPr>
            <w:tcW w:w="128" w:type="dxa"/>
            <w:shd w:val="clear" w:color="auto" w:fill="auto"/>
          </w:tcPr>
          <w:p w14:paraId="059E0F4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1BBD259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42588D1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5A2986C4"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5</w:t>
            </w:r>
          </w:p>
        </w:tc>
        <w:tc>
          <w:tcPr>
            <w:tcW w:w="152" w:type="dxa"/>
            <w:shd w:val="clear" w:color="auto" w:fill="auto"/>
          </w:tcPr>
          <w:p w14:paraId="0623FE2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2DD8BAD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E8479D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6B42D544"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5</w:t>
            </w:r>
          </w:p>
        </w:tc>
        <w:tc>
          <w:tcPr>
            <w:tcW w:w="128" w:type="dxa"/>
            <w:shd w:val="clear" w:color="auto" w:fill="auto"/>
          </w:tcPr>
          <w:p w14:paraId="7DFC795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59C76D7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2BE97D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74D3DC62"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5</w:t>
            </w:r>
          </w:p>
        </w:tc>
        <w:tc>
          <w:tcPr>
            <w:tcW w:w="152" w:type="dxa"/>
            <w:shd w:val="clear" w:color="auto" w:fill="auto"/>
          </w:tcPr>
          <w:p w14:paraId="7EBA8E2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92D050"/>
          </w:tcPr>
          <w:p w14:paraId="55ECD71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7A058F7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425D7B7B"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5</w:t>
            </w:r>
          </w:p>
        </w:tc>
        <w:tc>
          <w:tcPr>
            <w:tcW w:w="128" w:type="dxa"/>
            <w:shd w:val="clear" w:color="auto" w:fill="auto"/>
          </w:tcPr>
          <w:p w14:paraId="175700D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7FC7115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2F01D8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20A99A70"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5</w:t>
            </w:r>
          </w:p>
        </w:tc>
        <w:tc>
          <w:tcPr>
            <w:tcW w:w="152" w:type="dxa"/>
            <w:shd w:val="clear" w:color="auto" w:fill="auto"/>
          </w:tcPr>
          <w:p w14:paraId="25967EB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1988565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E6577B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35AD6F3C"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5</w:t>
            </w:r>
          </w:p>
        </w:tc>
        <w:tc>
          <w:tcPr>
            <w:tcW w:w="152" w:type="dxa"/>
            <w:shd w:val="clear" w:color="auto" w:fill="auto"/>
          </w:tcPr>
          <w:p w14:paraId="5991118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2D5A8C3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5C1CC7C"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76CE74DB"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5</w:t>
            </w:r>
          </w:p>
        </w:tc>
        <w:tc>
          <w:tcPr>
            <w:tcW w:w="128" w:type="dxa"/>
            <w:shd w:val="clear" w:color="auto" w:fill="auto"/>
          </w:tcPr>
          <w:p w14:paraId="6965DE2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0408944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82C2E6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31FDB08A"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5</w:t>
            </w:r>
          </w:p>
        </w:tc>
        <w:tc>
          <w:tcPr>
            <w:tcW w:w="152" w:type="dxa"/>
            <w:shd w:val="clear" w:color="auto" w:fill="auto"/>
          </w:tcPr>
          <w:p w14:paraId="6C6A66A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92D050"/>
          </w:tcPr>
          <w:p w14:paraId="48F15B0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E3D07B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365D9C7F"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5</w:t>
            </w:r>
          </w:p>
        </w:tc>
        <w:tc>
          <w:tcPr>
            <w:tcW w:w="128" w:type="dxa"/>
            <w:shd w:val="clear" w:color="auto" w:fill="auto"/>
          </w:tcPr>
          <w:p w14:paraId="404983C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5F51931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57845708"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089121C0" w14:textId="77777777" w:rsidTr="00305BBE">
        <w:trPr>
          <w:trHeight w:hRule="exact" w:val="113"/>
        </w:trPr>
        <w:tc>
          <w:tcPr>
            <w:tcW w:w="403" w:type="dxa"/>
            <w:vMerge/>
            <w:shd w:val="clear" w:color="auto" w:fill="auto"/>
          </w:tcPr>
          <w:p w14:paraId="5B4E639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950722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4E38F0A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79751B5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CA7EA2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0CE772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3BBE6B6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32B7D6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675AAB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B23C67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56827B3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6BE6DC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28597D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A1E462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92D050"/>
          </w:tcPr>
          <w:p w14:paraId="0676317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7F54804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7C988F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9986B0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274F030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D34C7D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CE34CD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7077D6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4562426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599C0B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683ADE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4B4882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6CD85AA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31B40C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7916A2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0A28C7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26F4C9A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7E95D6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EB0AEF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B358B0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92D050"/>
          </w:tcPr>
          <w:p w14:paraId="20228BA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853EA1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6487A8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592594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6A77BB8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0E630A5C"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1A270FC4" w14:textId="77777777" w:rsidTr="00305BBE">
        <w:trPr>
          <w:trHeight w:hRule="exact" w:val="113"/>
        </w:trPr>
        <w:tc>
          <w:tcPr>
            <w:tcW w:w="403" w:type="dxa"/>
            <w:vMerge/>
            <w:shd w:val="clear" w:color="auto" w:fill="auto"/>
          </w:tcPr>
          <w:p w14:paraId="42C86A5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DA3554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1E0C6DC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5DDD0A7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3E8666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5AC729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43B45B5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9215F6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055550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4AC7F6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58A08EA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28D564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334228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21CB5F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92D050"/>
          </w:tcPr>
          <w:p w14:paraId="427D64F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5F969C2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FF1C19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89C788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55C88F2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A27FF1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B72EDB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316CB8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5C8A63B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420386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31F8D0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C70EF7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639FD0D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51AD64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19BB21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D0C1B0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5476EE4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1A0264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7E9881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5170F4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92D050"/>
          </w:tcPr>
          <w:p w14:paraId="20B3169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1175ED2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418C72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59C8A3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116F4D9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7600DCE4"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10B07B8E" w14:textId="77777777" w:rsidTr="00305BBE">
        <w:trPr>
          <w:trHeight w:hRule="exact" w:val="113"/>
        </w:trPr>
        <w:tc>
          <w:tcPr>
            <w:tcW w:w="403" w:type="dxa"/>
            <w:vMerge/>
            <w:shd w:val="clear" w:color="auto" w:fill="auto"/>
          </w:tcPr>
          <w:p w14:paraId="67948C4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8D62A8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5B295ED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5D2959D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6687C3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1727ED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607983D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0C347E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EAAA51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38B347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0E68E1B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8A9236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BC0A13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7F51FD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92D050"/>
          </w:tcPr>
          <w:p w14:paraId="41D3F7D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7BD7C06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EFE273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7320D3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7631DA5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191E98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5B913F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83F096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155869C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BDE6AA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EAD87F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245004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2C290B9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DAFAC7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777B8E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6FC684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7C3A46A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2B4ADE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881980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EB2BF4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92D050"/>
          </w:tcPr>
          <w:p w14:paraId="1A5FF19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DC4D51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32F06D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E26C80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20D40DB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021F9554"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363E9B5D" w14:textId="77777777" w:rsidTr="00305BBE">
        <w:trPr>
          <w:trHeight w:hRule="exact" w:val="113"/>
        </w:trPr>
        <w:tc>
          <w:tcPr>
            <w:tcW w:w="403" w:type="dxa"/>
            <w:vMerge/>
            <w:shd w:val="clear" w:color="auto" w:fill="auto"/>
          </w:tcPr>
          <w:p w14:paraId="5D80A75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BA1952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70E377A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6172C30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AB17AC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5C0E35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63DE446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0F37F1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8601E8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A7FF43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39C8AD6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2B251C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DF8A3B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6AECFC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92D050"/>
          </w:tcPr>
          <w:p w14:paraId="2B659C4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7429E07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594C1F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6E21C7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1B69CA4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44810A1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56CCC1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9DEE0A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565E47E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9F8665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97A1AA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C5C46D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2B1764D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B84CDA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0D2139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646BA8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226FE20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93F1DD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5682E7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8CAC2D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92D050"/>
          </w:tcPr>
          <w:p w14:paraId="25A1ED3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5015ACB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A8FFDF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10EAE8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1B49EA3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7DAB789A"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4CA6837C" w14:textId="77777777" w:rsidTr="00305BBE">
        <w:trPr>
          <w:trHeight w:hRule="exact" w:val="113"/>
        </w:trPr>
        <w:tc>
          <w:tcPr>
            <w:tcW w:w="403" w:type="dxa"/>
            <w:vMerge/>
            <w:shd w:val="clear" w:color="auto" w:fill="auto"/>
          </w:tcPr>
          <w:p w14:paraId="1ADB1C8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2E1FD1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12B684D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7F12014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0C7888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1CCD85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1A9457D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7FAFC4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2ADA8A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B2B0B1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1D55731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22BE10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865074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6D46BE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92D050"/>
          </w:tcPr>
          <w:p w14:paraId="4E3B8F1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5DEC9AF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9014E5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22664C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35F5CB1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17DEBA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6C74B6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6A3818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29AE231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8840E0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D1B0DF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1F48EE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0E1A442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0B4592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1CD7C6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32AFEC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237BB21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B6CDC6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A4F378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C12EC8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92D050"/>
          </w:tcPr>
          <w:p w14:paraId="0D0985E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4163075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F1CC02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D04C9E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1BC250B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089EBC32"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63E724D1" w14:textId="77777777" w:rsidTr="00305BBE">
        <w:trPr>
          <w:trHeight w:hRule="exact" w:val="113"/>
        </w:trPr>
        <w:tc>
          <w:tcPr>
            <w:tcW w:w="403" w:type="dxa"/>
            <w:vMerge/>
            <w:shd w:val="clear" w:color="auto" w:fill="auto"/>
          </w:tcPr>
          <w:p w14:paraId="2B0F042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A1F8A1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27023F9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1C4F7C8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068D84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13DED1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7FBD684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055DB8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8D3E0B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360FDC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0AF3F28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4BAC63A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F7827D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F9CDD4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92D050"/>
          </w:tcPr>
          <w:p w14:paraId="2FE126B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B97DA8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BA6696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A261C2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2312396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D3080A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8C5546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543A7F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6F8EAF0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FDE722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3CDC8F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8A459B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4411B59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67036F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9F9D57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07FC69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10F2992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45EB12A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637C9E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5490A4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92D050"/>
          </w:tcPr>
          <w:p w14:paraId="5E1BB5C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818B24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67B859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BBFBB4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257F939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2A4CEB2F"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0AC3A2D2" w14:textId="77777777" w:rsidTr="00305BBE">
        <w:trPr>
          <w:trHeight w:hRule="exact" w:val="113"/>
        </w:trPr>
        <w:tc>
          <w:tcPr>
            <w:tcW w:w="403" w:type="dxa"/>
            <w:vMerge/>
            <w:shd w:val="clear" w:color="auto" w:fill="auto"/>
          </w:tcPr>
          <w:p w14:paraId="357C4F5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CFCF8F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0FE85B0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5FF8C4A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59E165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CCBB3E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2DC0F2B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E2C3C0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206F74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0498E3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60E11CD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71BFD3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7CDAE5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8A5785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92D050"/>
          </w:tcPr>
          <w:p w14:paraId="3F06D22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03B8607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35936E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09B2F6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7C7752B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8AC584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6C4292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E6BE3A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4C09951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6A9BD9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8DB3E1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DE907D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1FDD972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2FC4587"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30412C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E5121B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0988AB4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B1F854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347ECD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957142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92D050"/>
          </w:tcPr>
          <w:p w14:paraId="7CAE1B7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3E61E1D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C21643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80FA3B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4B09AE9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4D7B3596"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18A9B6DA" w14:textId="77777777" w:rsidTr="00305BBE">
        <w:trPr>
          <w:trHeight w:hRule="exact" w:val="113"/>
        </w:trPr>
        <w:tc>
          <w:tcPr>
            <w:tcW w:w="403" w:type="dxa"/>
            <w:vMerge/>
            <w:shd w:val="clear" w:color="auto" w:fill="auto"/>
          </w:tcPr>
          <w:p w14:paraId="0E4A184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B9201E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3B60F2C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114DDA8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2C4ABD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E01C95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25963E9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FECDA7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C84C68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CC088E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6150BC5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155445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F2ACFE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876FA7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92D050"/>
          </w:tcPr>
          <w:p w14:paraId="67741C9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C7AD4B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F3FE30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0F535F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2A244E4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4DDCA65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4E5D3D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FFD759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5995E7F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6EFF59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EACC6E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557056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5676FB7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D99BCC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DECE3A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3E58B8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1827880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F99316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30A231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6F163A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92D050"/>
          </w:tcPr>
          <w:p w14:paraId="5587E08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58BE122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ECB645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BD464D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0E2CADA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630D84BA"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44F101C1" w14:textId="77777777" w:rsidTr="00305BBE">
        <w:trPr>
          <w:trHeight w:hRule="exact" w:val="113"/>
        </w:trPr>
        <w:tc>
          <w:tcPr>
            <w:tcW w:w="403" w:type="dxa"/>
            <w:vMerge/>
            <w:shd w:val="clear" w:color="auto" w:fill="auto"/>
          </w:tcPr>
          <w:p w14:paraId="41D8968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D13578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5A12203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046A20E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67D896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90DDAF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3395EA6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94E65DC"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FA666B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DC034E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31B97BD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3D1F59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8C6E0E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0AE788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92D050"/>
          </w:tcPr>
          <w:p w14:paraId="6052838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588C732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F2AD0A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8943C1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79D1FD8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7F7B5E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509353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D4AFC2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10B781F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B00A90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3607CE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7A3A4C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5BF4FC0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0753FB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D1AC2B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6AC17B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23173E7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4DC3694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CAA24F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6596B6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92D050"/>
          </w:tcPr>
          <w:p w14:paraId="2F7A2D6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7D2D94B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8AF6D2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CFB330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2BE186C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05FC8E70"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1802CD4" w14:textId="77777777" w:rsidTr="00305BBE">
        <w:trPr>
          <w:trHeight w:hRule="exact" w:val="113"/>
        </w:trPr>
        <w:tc>
          <w:tcPr>
            <w:tcW w:w="403" w:type="dxa"/>
            <w:vMerge/>
            <w:shd w:val="clear" w:color="auto" w:fill="auto"/>
          </w:tcPr>
          <w:p w14:paraId="6CDD234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A9E3BC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2368CA2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06208AF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981150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81096D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auto"/>
          </w:tcPr>
          <w:p w14:paraId="0F76B1A3" w14:textId="77777777" w:rsidR="00D31BB5" w:rsidRPr="000A2B53" w:rsidRDefault="00D31BB5" w:rsidP="00D31BB5">
            <w:pPr>
              <w:overflowPunct/>
              <w:autoSpaceDE/>
              <w:autoSpaceDN/>
              <w:adjustRightInd/>
              <w:jc w:val="center"/>
              <w:textAlignment w:val="auto"/>
              <w:rPr>
                <w:sz w:val="10"/>
                <w:szCs w:val="10"/>
                <w:lang w:eastAsia="en-US"/>
              </w:rPr>
            </w:pPr>
          </w:p>
        </w:tc>
        <w:tc>
          <w:tcPr>
            <w:tcW w:w="40" w:type="dxa"/>
            <w:vMerge/>
            <w:tcBorders>
              <w:right w:val="double" w:sz="4" w:space="0" w:color="auto"/>
            </w:tcBorders>
            <w:shd w:val="clear" w:color="auto" w:fill="auto"/>
          </w:tcPr>
          <w:p w14:paraId="5789684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D72FA4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EF891B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30FB197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C0C80A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6AFAC9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C7D836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92D050"/>
          </w:tcPr>
          <w:p w14:paraId="0627298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2771572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229E3C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C13933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7602B97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191A49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B64A5C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F378F9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218D643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84A2DD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0CDF3E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8132B2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auto"/>
          </w:tcPr>
          <w:p w14:paraId="726C4F03" w14:textId="77777777" w:rsidR="00D31BB5" w:rsidRPr="000A2B53" w:rsidRDefault="00D31BB5" w:rsidP="00D31BB5">
            <w:pPr>
              <w:overflowPunct/>
              <w:autoSpaceDE/>
              <w:autoSpaceDN/>
              <w:adjustRightInd/>
              <w:jc w:val="center"/>
              <w:textAlignment w:val="auto"/>
              <w:rPr>
                <w:sz w:val="10"/>
                <w:szCs w:val="10"/>
                <w:lang w:eastAsia="en-US"/>
              </w:rPr>
            </w:pPr>
          </w:p>
        </w:tc>
        <w:tc>
          <w:tcPr>
            <w:tcW w:w="40" w:type="dxa"/>
            <w:vMerge/>
            <w:tcBorders>
              <w:right w:val="double" w:sz="4" w:space="0" w:color="auto"/>
            </w:tcBorders>
            <w:shd w:val="clear" w:color="auto" w:fill="auto"/>
          </w:tcPr>
          <w:p w14:paraId="402014FC"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9D1DAC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2C3700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4EAD343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5B968C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4F4FCE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597BBC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92D050"/>
          </w:tcPr>
          <w:p w14:paraId="790BBD8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52729DA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217507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376803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142133B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58C9D1BD"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12B20AF2" w14:textId="77777777" w:rsidTr="00305BBE">
        <w:trPr>
          <w:trHeight w:hRule="exact" w:val="113"/>
        </w:trPr>
        <w:tc>
          <w:tcPr>
            <w:tcW w:w="403" w:type="dxa"/>
            <w:vMerge/>
            <w:shd w:val="clear" w:color="auto" w:fill="auto"/>
          </w:tcPr>
          <w:p w14:paraId="3D44B3C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FB2CA2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59028F6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5244AD6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FBCFE5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0772D9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auto"/>
          </w:tcPr>
          <w:p w14:paraId="771D0B10" w14:textId="77777777" w:rsidR="00D31BB5" w:rsidRPr="000A2B53" w:rsidRDefault="00D31BB5" w:rsidP="00D31BB5">
            <w:pPr>
              <w:overflowPunct/>
              <w:autoSpaceDE/>
              <w:autoSpaceDN/>
              <w:adjustRightInd/>
              <w:jc w:val="center"/>
              <w:textAlignment w:val="auto"/>
              <w:rPr>
                <w:sz w:val="10"/>
                <w:szCs w:val="10"/>
                <w:lang w:eastAsia="en-US"/>
              </w:rPr>
            </w:pPr>
          </w:p>
        </w:tc>
        <w:tc>
          <w:tcPr>
            <w:tcW w:w="40" w:type="dxa"/>
            <w:vMerge/>
            <w:tcBorders>
              <w:right w:val="double" w:sz="4" w:space="0" w:color="auto"/>
            </w:tcBorders>
            <w:shd w:val="clear" w:color="auto" w:fill="auto"/>
          </w:tcPr>
          <w:p w14:paraId="303E65C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4D2E67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9DF7FE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5E3993C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1E65C1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D676CF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3CC29A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92D050"/>
          </w:tcPr>
          <w:p w14:paraId="2A67CBE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B0658F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D91270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493CD4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6537E9F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D18D28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C5228D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6F4993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50A7A5A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A8AF87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06AF6A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2851D1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auto"/>
          </w:tcPr>
          <w:p w14:paraId="37B9CC94" w14:textId="77777777" w:rsidR="00D31BB5" w:rsidRPr="000A2B53" w:rsidRDefault="00D31BB5" w:rsidP="00D31BB5">
            <w:pPr>
              <w:overflowPunct/>
              <w:autoSpaceDE/>
              <w:autoSpaceDN/>
              <w:adjustRightInd/>
              <w:jc w:val="center"/>
              <w:textAlignment w:val="auto"/>
              <w:rPr>
                <w:sz w:val="10"/>
                <w:szCs w:val="10"/>
                <w:lang w:eastAsia="en-US"/>
              </w:rPr>
            </w:pPr>
          </w:p>
        </w:tc>
        <w:tc>
          <w:tcPr>
            <w:tcW w:w="40" w:type="dxa"/>
            <w:vMerge/>
            <w:tcBorders>
              <w:right w:val="double" w:sz="4" w:space="0" w:color="auto"/>
            </w:tcBorders>
            <w:shd w:val="clear" w:color="auto" w:fill="auto"/>
          </w:tcPr>
          <w:p w14:paraId="6DEA1FB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9CF49B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04B6E6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58D77AD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D8FD1D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171C8C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530191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92D050"/>
          </w:tcPr>
          <w:p w14:paraId="113F540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4586A39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93EFA6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0180DE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15D9B59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5C17A8C2"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245E757" w14:textId="77777777" w:rsidTr="00305BBE">
        <w:trPr>
          <w:trHeight w:hRule="exact" w:val="113"/>
        </w:trPr>
        <w:tc>
          <w:tcPr>
            <w:tcW w:w="403" w:type="dxa"/>
            <w:vMerge/>
            <w:shd w:val="clear" w:color="auto" w:fill="auto"/>
          </w:tcPr>
          <w:p w14:paraId="535AB20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96D187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494FE66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19476D4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4378DB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24562C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92D050"/>
          </w:tcPr>
          <w:p w14:paraId="7AEC35D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52D9DA4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A98EFE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83742C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6B09EDC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6F33C6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C60873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E2F4BE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92D050"/>
          </w:tcPr>
          <w:p w14:paraId="078096F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B2B7F3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EBBDE0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842BC2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0338911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C21E07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AAC096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4F251D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7F39BA1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4A58F5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E78442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6DCA18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92D050"/>
          </w:tcPr>
          <w:p w14:paraId="792DABC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824F00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C190F7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8740B2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36DD6C0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786289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0D0708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77A3AB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92D050"/>
          </w:tcPr>
          <w:p w14:paraId="272C785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7011A26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F9052D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EC6BAA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78F45E1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51CA204C"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45BE52AA" w14:textId="77777777" w:rsidTr="00305BBE">
        <w:trPr>
          <w:trHeight w:hRule="exact" w:val="113"/>
        </w:trPr>
        <w:tc>
          <w:tcPr>
            <w:tcW w:w="403" w:type="dxa"/>
            <w:vMerge/>
            <w:shd w:val="clear" w:color="auto" w:fill="auto"/>
          </w:tcPr>
          <w:p w14:paraId="5EC8C56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748ECB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23AEC19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02466B4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28EEC1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0052CD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92D050"/>
          </w:tcPr>
          <w:p w14:paraId="019715B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1C28075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46AF290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8C5669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57FC9E3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14F9B0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35FA06B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3E1AC9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92D050"/>
          </w:tcPr>
          <w:p w14:paraId="13A8246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348A738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3E7F5E5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752BD9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7C412EF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BB3880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61766DB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75B614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27B037F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E60B22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4E9FB32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FA893F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92D050"/>
          </w:tcPr>
          <w:p w14:paraId="6142534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4881F37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3C65A47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2638F0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6073981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4D9DED2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3E9F488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FAF5E8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92D050"/>
          </w:tcPr>
          <w:p w14:paraId="05CB47C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28E519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08DE2BE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E4759B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224AAE8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26166F73"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77D05A58" w14:textId="77777777" w:rsidTr="00305BBE">
        <w:trPr>
          <w:trHeight w:hRule="exact" w:val="113"/>
        </w:trPr>
        <w:tc>
          <w:tcPr>
            <w:tcW w:w="403" w:type="dxa"/>
            <w:vMerge w:val="restart"/>
            <w:shd w:val="clear" w:color="auto" w:fill="auto"/>
            <w:textDirection w:val="btLr"/>
          </w:tcPr>
          <w:p w14:paraId="31760CF7"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6</w:t>
            </w:r>
          </w:p>
        </w:tc>
        <w:tc>
          <w:tcPr>
            <w:tcW w:w="128" w:type="dxa"/>
            <w:shd w:val="clear" w:color="auto" w:fill="auto"/>
          </w:tcPr>
          <w:p w14:paraId="18DC24F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5082EB4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4988CA9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1FD043B1"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6</w:t>
            </w:r>
          </w:p>
        </w:tc>
        <w:tc>
          <w:tcPr>
            <w:tcW w:w="152" w:type="dxa"/>
            <w:shd w:val="clear" w:color="auto" w:fill="auto"/>
          </w:tcPr>
          <w:p w14:paraId="13C1B26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92D050"/>
          </w:tcPr>
          <w:p w14:paraId="08E699E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11AADD0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62EE3287"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6</w:t>
            </w:r>
          </w:p>
        </w:tc>
        <w:tc>
          <w:tcPr>
            <w:tcW w:w="128" w:type="dxa"/>
            <w:shd w:val="clear" w:color="auto" w:fill="auto"/>
          </w:tcPr>
          <w:p w14:paraId="67154ED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377E7A3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A23E10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1D7CC135"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6</w:t>
            </w:r>
          </w:p>
        </w:tc>
        <w:tc>
          <w:tcPr>
            <w:tcW w:w="152" w:type="dxa"/>
            <w:shd w:val="clear" w:color="auto" w:fill="auto"/>
          </w:tcPr>
          <w:p w14:paraId="560CC4C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42E6CF4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BABAD3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7420F490"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6</w:t>
            </w:r>
          </w:p>
        </w:tc>
        <w:tc>
          <w:tcPr>
            <w:tcW w:w="128" w:type="dxa"/>
            <w:shd w:val="clear" w:color="auto" w:fill="auto"/>
          </w:tcPr>
          <w:p w14:paraId="2F53337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25EB5A4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0F3A9D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2EC77898"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6</w:t>
            </w:r>
          </w:p>
        </w:tc>
        <w:tc>
          <w:tcPr>
            <w:tcW w:w="152" w:type="dxa"/>
            <w:shd w:val="clear" w:color="auto" w:fill="auto"/>
          </w:tcPr>
          <w:p w14:paraId="356A30B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45DCB47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F0482C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2B1A4A63"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6</w:t>
            </w:r>
          </w:p>
        </w:tc>
        <w:tc>
          <w:tcPr>
            <w:tcW w:w="152" w:type="dxa"/>
            <w:shd w:val="clear" w:color="auto" w:fill="auto"/>
          </w:tcPr>
          <w:p w14:paraId="2AA48AF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92D050"/>
          </w:tcPr>
          <w:p w14:paraId="0574C94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C5A799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65F6822B"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6</w:t>
            </w:r>
          </w:p>
        </w:tc>
        <w:tc>
          <w:tcPr>
            <w:tcW w:w="128" w:type="dxa"/>
            <w:shd w:val="clear" w:color="auto" w:fill="auto"/>
          </w:tcPr>
          <w:p w14:paraId="3CECAB6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5E77501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248C13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5C288D81"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6</w:t>
            </w:r>
          </w:p>
        </w:tc>
        <w:tc>
          <w:tcPr>
            <w:tcW w:w="152" w:type="dxa"/>
            <w:shd w:val="clear" w:color="auto" w:fill="auto"/>
          </w:tcPr>
          <w:p w14:paraId="1AC96EC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3CAA69E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0ADBEEC"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5482552D"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6</w:t>
            </w:r>
          </w:p>
        </w:tc>
        <w:tc>
          <w:tcPr>
            <w:tcW w:w="128" w:type="dxa"/>
            <w:shd w:val="clear" w:color="auto" w:fill="auto"/>
          </w:tcPr>
          <w:p w14:paraId="270A797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57E3779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4C6FCB20"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329BC487" w14:textId="77777777" w:rsidTr="00305BBE">
        <w:trPr>
          <w:trHeight w:hRule="exact" w:val="113"/>
        </w:trPr>
        <w:tc>
          <w:tcPr>
            <w:tcW w:w="403" w:type="dxa"/>
            <w:vMerge/>
            <w:shd w:val="clear" w:color="auto" w:fill="auto"/>
          </w:tcPr>
          <w:p w14:paraId="0F26EC5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346722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2095BE6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2BB70BE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851630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5500A6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92D050"/>
          </w:tcPr>
          <w:p w14:paraId="7AAB367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1554ECB7"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609E39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46D4A7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1FCF521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F8CE42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B19243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E8F955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456032D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68C64D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304443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5B91AB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5941BAB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49A3C96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B71671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88D3A9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1D0EA80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64FD15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F1F633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22E99B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92D050"/>
          </w:tcPr>
          <w:p w14:paraId="50CCB03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57901B0C"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E6A84A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76F1C8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2CA76E6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E42E75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7B2D05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1EFBFF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65A38A0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DF3ADC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85D82D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671D8C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6897617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12827A55"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30192B51" w14:textId="77777777" w:rsidTr="00305BBE">
        <w:trPr>
          <w:trHeight w:hRule="exact" w:val="113"/>
        </w:trPr>
        <w:tc>
          <w:tcPr>
            <w:tcW w:w="403" w:type="dxa"/>
            <w:vMerge/>
            <w:shd w:val="clear" w:color="auto" w:fill="auto"/>
          </w:tcPr>
          <w:p w14:paraId="1CCF4AF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77C542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57B5354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5DC8FDB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2B94B8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993B79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92D050"/>
          </w:tcPr>
          <w:p w14:paraId="52F7CAA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0725E6CC"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413E53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A4C74C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02289FF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B8D2D2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20B19E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EEC80F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721C4E5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2F6F5F7"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746D6C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3AA662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0B1E12E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BC70F5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EA5438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51C0BE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0001547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E113D6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66C934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E5AAE6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92D050"/>
          </w:tcPr>
          <w:p w14:paraId="47E0CA2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15B8313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6456FF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0E50DC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2E4F5EB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5F18C3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E9DE05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9B558A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1D17DF9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7E91ED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550CB1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78AFE0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7A411F5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2F5D79DF"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0313661" w14:textId="77777777" w:rsidTr="00305BBE">
        <w:trPr>
          <w:trHeight w:hRule="exact" w:val="113"/>
        </w:trPr>
        <w:tc>
          <w:tcPr>
            <w:tcW w:w="403" w:type="dxa"/>
            <w:vMerge/>
            <w:shd w:val="clear" w:color="auto" w:fill="auto"/>
          </w:tcPr>
          <w:p w14:paraId="509F8AF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3A2AC4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62B6E58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1D900A1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9DFE7F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DD3309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92D050"/>
          </w:tcPr>
          <w:p w14:paraId="09FB273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031BF1C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2160FE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36C801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7479B54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C2D8D2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A8E3D1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DCA35F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1184BE1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C7C3F4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594945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00B5F4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6F536EA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EC7DAA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41CDDB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272783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5C7BB64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10D37F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32799C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14230F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92D050"/>
          </w:tcPr>
          <w:p w14:paraId="435E5CB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161877A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3B430D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2C19D4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08BAFD4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893D3B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A2E6A3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1ADFCE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1ACAF3F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6FF303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6E978C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5CA8F1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36E0D67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6A90CDBA"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45D16C55" w14:textId="77777777" w:rsidTr="00305BBE">
        <w:trPr>
          <w:trHeight w:hRule="exact" w:val="113"/>
        </w:trPr>
        <w:tc>
          <w:tcPr>
            <w:tcW w:w="403" w:type="dxa"/>
            <w:vMerge/>
            <w:shd w:val="clear" w:color="auto" w:fill="auto"/>
          </w:tcPr>
          <w:p w14:paraId="0B0010F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C97928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7DDCDA6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1CB34BF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576964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16F0CA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92D050"/>
          </w:tcPr>
          <w:p w14:paraId="2C4683F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2840A3B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2D69F2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EA4103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470F6D5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5E28E8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F81B3E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DE01C0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59A03AB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2F885B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32DDEF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1D0B4A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4EB03B1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9D7F74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D36971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2502D7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18EC363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8E7F67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5E6954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9F8EC0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92D050"/>
          </w:tcPr>
          <w:p w14:paraId="0D82B2D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A1398B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CD7015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F5C5F4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05BFB80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703B5D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463D60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5163A4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10C6CC6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59C42A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6B5626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78CAE3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2B04083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54BBDB1B"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3001BAC9" w14:textId="77777777" w:rsidTr="00305BBE">
        <w:trPr>
          <w:trHeight w:hRule="exact" w:val="113"/>
        </w:trPr>
        <w:tc>
          <w:tcPr>
            <w:tcW w:w="403" w:type="dxa"/>
            <w:vMerge/>
            <w:shd w:val="clear" w:color="auto" w:fill="auto"/>
          </w:tcPr>
          <w:p w14:paraId="0E35C45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FB9C75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55216C5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7E45F24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C6BD81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04CFB6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92D050"/>
          </w:tcPr>
          <w:p w14:paraId="1454DE6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16E5F72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F47812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532F49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4EDEE20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792332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EC2699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359A5B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413636F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7E870E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B3F7A4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D439A8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458C6D4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74A4CF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8783ED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810333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2088E4A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EB7917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355273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4CDB19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92D050"/>
          </w:tcPr>
          <w:p w14:paraId="32237E9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16BC6DA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5C770B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F3CF10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3FF788B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645836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3CF61A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5E2564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1715B3D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6A23B11"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8C0D8D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94B658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0C82D97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12DC7F06"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89CF12F" w14:textId="77777777" w:rsidTr="00305BBE">
        <w:trPr>
          <w:trHeight w:hRule="exact" w:val="113"/>
        </w:trPr>
        <w:tc>
          <w:tcPr>
            <w:tcW w:w="403" w:type="dxa"/>
            <w:vMerge/>
            <w:shd w:val="clear" w:color="auto" w:fill="auto"/>
          </w:tcPr>
          <w:p w14:paraId="4D676DF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3F15D8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2D9D55D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07F1E3A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5B673D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38830C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92D050"/>
          </w:tcPr>
          <w:p w14:paraId="3AC49C1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23A5B92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7BC3AD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B29729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001DDEB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4F55CC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3F44F4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E912B1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522FD3E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FE1DD3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6F0C16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D38634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3744C8D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4D9051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4A442C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CA2B1D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688CA3E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6797E6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DF253C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4852C4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92D050"/>
          </w:tcPr>
          <w:p w14:paraId="4401372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7DACA67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37ABC8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6A07CB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05DD25E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003524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A792FD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62CF2B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4569403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1D2162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3A81C7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3592D3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0F27857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7A38302C"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297C0BC1" w14:textId="77777777" w:rsidTr="00305BBE">
        <w:trPr>
          <w:trHeight w:hRule="exact" w:val="113"/>
        </w:trPr>
        <w:tc>
          <w:tcPr>
            <w:tcW w:w="403" w:type="dxa"/>
            <w:vMerge/>
            <w:shd w:val="clear" w:color="auto" w:fill="auto"/>
          </w:tcPr>
          <w:p w14:paraId="17DD72D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58A6E2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4AAFB64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51F1079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6BD8D2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0DD658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92D050"/>
          </w:tcPr>
          <w:p w14:paraId="588C49F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18FDD6A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D219E2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DBD79A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18F04DE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5E8D80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0B55BB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88C520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2A33822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514E11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D0B2D4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0D4F06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5417AA0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AE2F67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015C28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DD41DE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0D8B88C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D0BD33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9B2243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2253AC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92D050"/>
          </w:tcPr>
          <w:p w14:paraId="394C155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36DAB36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F2103E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09FA96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7833CC2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62CFE2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71E879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945787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692B2C5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8501D6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483F90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5F5D69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43353BB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6C418AF0"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36245572" w14:textId="77777777" w:rsidTr="00305BBE">
        <w:trPr>
          <w:trHeight w:hRule="exact" w:val="113"/>
        </w:trPr>
        <w:tc>
          <w:tcPr>
            <w:tcW w:w="403" w:type="dxa"/>
            <w:vMerge/>
            <w:shd w:val="clear" w:color="auto" w:fill="auto"/>
          </w:tcPr>
          <w:p w14:paraId="16DBBA9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692E82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4CE13F8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784F786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BCA2CF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62C69E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92D050"/>
          </w:tcPr>
          <w:p w14:paraId="60E6CEA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1191D3E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27BF1F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7FEFD9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5C52F6F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5D990F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69C0E4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BDCA80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7B265C5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9B1935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C6DE4F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EF6B83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7A051A6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0D38D4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EDFDA4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CC678F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551B700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8A57D4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FC40A9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ED7687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92D050"/>
          </w:tcPr>
          <w:p w14:paraId="68CEC79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5FCBAE17"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3E2981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6F0E41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226A783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99251C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D585F4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24B85F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165F8C3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A93870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8B0F2D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760D1E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5861AD2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363BFB4C"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7CB1DEDE" w14:textId="77777777" w:rsidTr="00305BBE">
        <w:trPr>
          <w:trHeight w:hRule="exact" w:val="113"/>
        </w:trPr>
        <w:tc>
          <w:tcPr>
            <w:tcW w:w="403" w:type="dxa"/>
            <w:vMerge/>
            <w:shd w:val="clear" w:color="auto" w:fill="auto"/>
          </w:tcPr>
          <w:p w14:paraId="2AEED12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6DA9DB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2BE2039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18B0D74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340933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F5BA00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92D050"/>
          </w:tcPr>
          <w:p w14:paraId="2918307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20076CE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7E93AB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97F9C0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1F90E4C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4A556E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604712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375C1B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2794FCB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9B0E38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214CDF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32D569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5D60AA7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6079550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9BEC7C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703E56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0B8489C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6A60CE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B48E40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66208D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92D050"/>
          </w:tcPr>
          <w:p w14:paraId="49FAD1F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3655B5B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129F8A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23565E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2593281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9758D5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DBB0E2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C1BC59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707710C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2CACE7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95EE1E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80C2EE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766F6C2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shd w:val="clear" w:color="auto" w:fill="auto"/>
          </w:tcPr>
          <w:p w14:paraId="2B948B54"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1A3DE84" w14:textId="77777777" w:rsidTr="00305BBE">
        <w:trPr>
          <w:trHeight w:hRule="exact" w:val="113"/>
        </w:trPr>
        <w:tc>
          <w:tcPr>
            <w:tcW w:w="403" w:type="dxa"/>
            <w:vMerge/>
            <w:shd w:val="clear" w:color="auto" w:fill="auto"/>
          </w:tcPr>
          <w:p w14:paraId="4EBFE42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2A1AA8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7F17D38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501A139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36E815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163C4C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92D050"/>
          </w:tcPr>
          <w:p w14:paraId="3B80397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412A69A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323B4B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BD9694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3EA9F3C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8FB2C8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6E9340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B7EC93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79FA0B6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895940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D5D211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8CA766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auto"/>
          </w:tcPr>
          <w:p w14:paraId="7A2DE0C7" w14:textId="77777777" w:rsidR="00D31BB5" w:rsidRPr="000A2B53" w:rsidRDefault="00D31BB5" w:rsidP="00D31BB5">
            <w:pPr>
              <w:overflowPunct/>
              <w:autoSpaceDE/>
              <w:autoSpaceDN/>
              <w:adjustRightInd/>
              <w:jc w:val="center"/>
              <w:textAlignment w:val="auto"/>
              <w:rPr>
                <w:sz w:val="10"/>
                <w:szCs w:val="10"/>
                <w:lang w:eastAsia="en-US"/>
              </w:rPr>
            </w:pPr>
          </w:p>
        </w:tc>
        <w:tc>
          <w:tcPr>
            <w:tcW w:w="480" w:type="dxa"/>
            <w:vMerge/>
            <w:tcBorders>
              <w:right w:val="double" w:sz="4" w:space="0" w:color="auto"/>
            </w:tcBorders>
            <w:shd w:val="clear" w:color="auto" w:fill="auto"/>
          </w:tcPr>
          <w:p w14:paraId="4D15207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E8A432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93E05A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3B6CC2F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68181D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15FAAD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E2AC73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92D050"/>
          </w:tcPr>
          <w:p w14:paraId="1A2A38A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0CCB2D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7F6B1B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E0C5C6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7B41814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B08906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298879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095E92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321EFD8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9EFDA0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18C708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3C4A12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auto"/>
          </w:tcPr>
          <w:p w14:paraId="59687B3D" w14:textId="77777777" w:rsidR="00D31BB5" w:rsidRPr="000A2B53" w:rsidRDefault="00D31BB5" w:rsidP="00D31BB5">
            <w:pPr>
              <w:overflowPunct/>
              <w:autoSpaceDE/>
              <w:autoSpaceDN/>
              <w:adjustRightInd/>
              <w:jc w:val="center"/>
              <w:textAlignment w:val="auto"/>
              <w:rPr>
                <w:sz w:val="10"/>
                <w:szCs w:val="10"/>
                <w:lang w:eastAsia="en-US"/>
              </w:rPr>
            </w:pPr>
          </w:p>
        </w:tc>
        <w:tc>
          <w:tcPr>
            <w:tcW w:w="480" w:type="dxa"/>
            <w:vMerge/>
            <w:shd w:val="clear" w:color="auto" w:fill="auto"/>
          </w:tcPr>
          <w:p w14:paraId="184CB40C"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7F24514" w14:textId="77777777" w:rsidTr="00305BBE">
        <w:trPr>
          <w:trHeight w:hRule="exact" w:val="113"/>
        </w:trPr>
        <w:tc>
          <w:tcPr>
            <w:tcW w:w="403" w:type="dxa"/>
            <w:vMerge/>
            <w:shd w:val="clear" w:color="auto" w:fill="auto"/>
          </w:tcPr>
          <w:p w14:paraId="169C439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3DA0FA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5F97A06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56F0AF3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A7E7BC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15EDD2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92D050"/>
          </w:tcPr>
          <w:p w14:paraId="7F57F26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BFBE25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927EE6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BF2304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2531D5A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3DD34D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83FF9A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959AA0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6FDC9C0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D5A3E9C"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A20DBF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9A2440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auto"/>
          </w:tcPr>
          <w:p w14:paraId="5117AE95" w14:textId="77777777" w:rsidR="00D31BB5" w:rsidRPr="000A2B53" w:rsidRDefault="00D31BB5" w:rsidP="00D31BB5">
            <w:pPr>
              <w:overflowPunct/>
              <w:autoSpaceDE/>
              <w:autoSpaceDN/>
              <w:adjustRightInd/>
              <w:jc w:val="center"/>
              <w:textAlignment w:val="auto"/>
              <w:rPr>
                <w:sz w:val="10"/>
                <w:szCs w:val="10"/>
                <w:lang w:eastAsia="en-US"/>
              </w:rPr>
            </w:pPr>
          </w:p>
        </w:tc>
        <w:tc>
          <w:tcPr>
            <w:tcW w:w="480" w:type="dxa"/>
            <w:vMerge/>
            <w:tcBorders>
              <w:right w:val="double" w:sz="4" w:space="0" w:color="auto"/>
            </w:tcBorders>
            <w:shd w:val="clear" w:color="auto" w:fill="auto"/>
          </w:tcPr>
          <w:p w14:paraId="14916A4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9A667E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FECE16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6D90407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2065F2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97D95D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1E9384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92D050"/>
          </w:tcPr>
          <w:p w14:paraId="2B22102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54D39A9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4DF541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6A92AF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72E29CF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AADDD3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B0C8D7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B9C5CF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28A7028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A19325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3ABFA2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7A8BB3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auto"/>
          </w:tcPr>
          <w:p w14:paraId="3F239316" w14:textId="77777777" w:rsidR="00D31BB5" w:rsidRPr="000A2B53" w:rsidRDefault="00D31BB5" w:rsidP="00D31BB5">
            <w:pPr>
              <w:overflowPunct/>
              <w:autoSpaceDE/>
              <w:autoSpaceDN/>
              <w:adjustRightInd/>
              <w:jc w:val="center"/>
              <w:textAlignment w:val="auto"/>
              <w:rPr>
                <w:sz w:val="10"/>
                <w:szCs w:val="10"/>
                <w:lang w:eastAsia="en-US"/>
              </w:rPr>
            </w:pPr>
          </w:p>
        </w:tc>
        <w:tc>
          <w:tcPr>
            <w:tcW w:w="480" w:type="dxa"/>
            <w:vMerge/>
            <w:shd w:val="clear" w:color="auto" w:fill="auto"/>
          </w:tcPr>
          <w:p w14:paraId="52CE85DD"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1AD5F15E" w14:textId="77777777" w:rsidTr="00305BBE">
        <w:trPr>
          <w:trHeight w:hRule="exact" w:val="113"/>
        </w:trPr>
        <w:tc>
          <w:tcPr>
            <w:tcW w:w="403" w:type="dxa"/>
            <w:vMerge/>
            <w:shd w:val="clear" w:color="auto" w:fill="auto"/>
          </w:tcPr>
          <w:p w14:paraId="0450E94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F1240E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6A50BE4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36A073E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48B0AA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525A40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92D050"/>
          </w:tcPr>
          <w:p w14:paraId="3012932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53A54877"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6D9E7A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097E2A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0DDE1DD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D2BBBE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1D4CEA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C09DEC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31B42B8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7F756A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6C31DE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65E0DD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92D050"/>
          </w:tcPr>
          <w:p w14:paraId="7145C76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1D005DA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2161E1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58D68A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6CF53BD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70496A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61409F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9D004C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92D050"/>
          </w:tcPr>
          <w:p w14:paraId="6C54264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734D3F6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586CC9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F641CF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4EB814A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6FD649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208125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AB3D97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70AA5F8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31EB75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C6BAE8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A12BCB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92D050"/>
          </w:tcPr>
          <w:p w14:paraId="2BDFA71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3E1A87BB"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01FBDAFB" w14:textId="77777777" w:rsidTr="00305BBE">
        <w:trPr>
          <w:trHeight w:hRule="exact" w:val="113"/>
        </w:trPr>
        <w:tc>
          <w:tcPr>
            <w:tcW w:w="403" w:type="dxa"/>
            <w:vMerge/>
            <w:shd w:val="clear" w:color="auto" w:fill="auto"/>
          </w:tcPr>
          <w:p w14:paraId="1C99743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60C76B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6733134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2D78ACD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98AB61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977E32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92D050"/>
          </w:tcPr>
          <w:p w14:paraId="7752FAE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456F792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6087D14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574007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5E4271C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613C10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2EDFF17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03E711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56854E8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323773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12A0C2A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C588CC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92D050"/>
          </w:tcPr>
          <w:p w14:paraId="2C1DC81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0D93239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60C8C83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1B5016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6804959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2EB269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6233F77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EA9B28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92D050"/>
          </w:tcPr>
          <w:p w14:paraId="4F32A92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0" w:type="dxa"/>
            <w:vMerge/>
            <w:tcBorders>
              <w:right w:val="double" w:sz="4" w:space="0" w:color="auto"/>
            </w:tcBorders>
            <w:shd w:val="clear" w:color="auto" w:fill="auto"/>
          </w:tcPr>
          <w:p w14:paraId="65901B5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647631E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565151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31E76A6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5E9B0B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bottom w:val="single" w:sz="4" w:space="0" w:color="auto"/>
            </w:tcBorders>
            <w:shd w:val="clear" w:color="auto" w:fill="auto"/>
          </w:tcPr>
          <w:p w14:paraId="412DE26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854706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7A68DC1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3D0FCF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bottom w:val="single" w:sz="4" w:space="0" w:color="auto"/>
            </w:tcBorders>
            <w:shd w:val="clear" w:color="auto" w:fill="auto"/>
          </w:tcPr>
          <w:p w14:paraId="2385144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368AAE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92D050"/>
          </w:tcPr>
          <w:p w14:paraId="217082E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shd w:val="clear" w:color="auto" w:fill="auto"/>
          </w:tcPr>
          <w:p w14:paraId="745BD4B3"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3D371F59" w14:textId="77777777" w:rsidTr="00305BBE">
        <w:trPr>
          <w:trHeight w:hRule="exact" w:val="113"/>
        </w:trPr>
        <w:tc>
          <w:tcPr>
            <w:tcW w:w="403" w:type="dxa"/>
            <w:vMerge w:val="restart"/>
            <w:shd w:val="clear" w:color="auto" w:fill="auto"/>
            <w:textDirection w:val="btLr"/>
          </w:tcPr>
          <w:p w14:paraId="360C7DB7"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7</w:t>
            </w:r>
          </w:p>
        </w:tc>
        <w:tc>
          <w:tcPr>
            <w:tcW w:w="128" w:type="dxa"/>
            <w:shd w:val="clear" w:color="auto" w:fill="auto"/>
          </w:tcPr>
          <w:p w14:paraId="183FA79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5D0DB2C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71909BD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53B66FC0"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7</w:t>
            </w:r>
          </w:p>
        </w:tc>
        <w:tc>
          <w:tcPr>
            <w:tcW w:w="152" w:type="dxa"/>
            <w:shd w:val="clear" w:color="auto" w:fill="auto"/>
          </w:tcPr>
          <w:p w14:paraId="18E9F5E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628AD6D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360B3A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2FD7B979"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7</w:t>
            </w:r>
          </w:p>
        </w:tc>
        <w:tc>
          <w:tcPr>
            <w:tcW w:w="128" w:type="dxa"/>
            <w:shd w:val="clear" w:color="auto" w:fill="auto"/>
          </w:tcPr>
          <w:p w14:paraId="01F3213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674DEEA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3CA6FC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782F7C69"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7</w:t>
            </w:r>
          </w:p>
        </w:tc>
        <w:tc>
          <w:tcPr>
            <w:tcW w:w="152" w:type="dxa"/>
            <w:shd w:val="clear" w:color="auto" w:fill="auto"/>
          </w:tcPr>
          <w:p w14:paraId="50C4B4C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255891E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1E25A0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73A4BC32"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7</w:t>
            </w:r>
          </w:p>
        </w:tc>
        <w:tc>
          <w:tcPr>
            <w:tcW w:w="128" w:type="dxa"/>
            <w:shd w:val="clear" w:color="auto" w:fill="auto"/>
          </w:tcPr>
          <w:p w14:paraId="11D4BB7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92D050"/>
          </w:tcPr>
          <w:p w14:paraId="2928438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val="restart"/>
            <w:tcBorders>
              <w:right w:val="double" w:sz="4" w:space="0" w:color="auto"/>
            </w:tcBorders>
            <w:shd w:val="clear" w:color="auto" w:fill="9999FF"/>
            <w:vAlign w:val="center"/>
          </w:tcPr>
          <w:p w14:paraId="08B48671" w14:textId="77777777" w:rsidR="00D31BB5" w:rsidRPr="000A2B53" w:rsidRDefault="00D31BB5" w:rsidP="00D31BB5">
            <w:pPr>
              <w:overflowPunct/>
              <w:autoSpaceDE/>
              <w:autoSpaceDN/>
              <w:adjustRightInd/>
              <w:jc w:val="center"/>
              <w:textAlignment w:val="auto"/>
              <w:rPr>
                <w:sz w:val="14"/>
                <w:szCs w:val="14"/>
                <w:lang w:eastAsia="en-US"/>
              </w:rPr>
            </w:pPr>
            <w:r w:rsidRPr="000A2B53">
              <w:rPr>
                <w:sz w:val="14"/>
                <w:szCs w:val="14"/>
                <w:lang w:eastAsia="en-US"/>
              </w:rPr>
              <w:t>PUSCH</w:t>
            </w:r>
          </w:p>
        </w:tc>
        <w:tc>
          <w:tcPr>
            <w:tcW w:w="477" w:type="dxa"/>
            <w:vMerge w:val="restart"/>
            <w:tcBorders>
              <w:left w:val="double" w:sz="4" w:space="0" w:color="auto"/>
            </w:tcBorders>
            <w:shd w:val="clear" w:color="auto" w:fill="auto"/>
            <w:textDirection w:val="btLr"/>
          </w:tcPr>
          <w:p w14:paraId="10964717"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7</w:t>
            </w:r>
          </w:p>
        </w:tc>
        <w:tc>
          <w:tcPr>
            <w:tcW w:w="152" w:type="dxa"/>
            <w:shd w:val="clear" w:color="auto" w:fill="auto"/>
          </w:tcPr>
          <w:p w14:paraId="7031ED0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465E53A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BBBCCC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5EAB3D4A"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7</w:t>
            </w:r>
          </w:p>
        </w:tc>
        <w:tc>
          <w:tcPr>
            <w:tcW w:w="152" w:type="dxa"/>
            <w:shd w:val="clear" w:color="auto" w:fill="auto"/>
          </w:tcPr>
          <w:p w14:paraId="6A5B21A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4527522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0882C8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532179B5"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7</w:t>
            </w:r>
          </w:p>
        </w:tc>
        <w:tc>
          <w:tcPr>
            <w:tcW w:w="128" w:type="dxa"/>
            <w:shd w:val="clear" w:color="auto" w:fill="auto"/>
          </w:tcPr>
          <w:p w14:paraId="4646EAD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00B0F0"/>
          </w:tcPr>
          <w:p w14:paraId="29AC555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3536BA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val="restart"/>
            <w:tcBorders>
              <w:left w:val="double" w:sz="4" w:space="0" w:color="auto"/>
            </w:tcBorders>
            <w:shd w:val="clear" w:color="auto" w:fill="auto"/>
            <w:textDirection w:val="btLr"/>
          </w:tcPr>
          <w:p w14:paraId="4256FA6E"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7</w:t>
            </w:r>
          </w:p>
        </w:tc>
        <w:tc>
          <w:tcPr>
            <w:tcW w:w="152" w:type="dxa"/>
            <w:shd w:val="clear" w:color="auto" w:fill="auto"/>
          </w:tcPr>
          <w:p w14:paraId="1DD2305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92" w:type="dxa"/>
            <w:shd w:val="clear" w:color="auto" w:fill="00B0F0"/>
          </w:tcPr>
          <w:p w14:paraId="2395666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5864D5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val="restart"/>
            <w:tcBorders>
              <w:left w:val="double" w:sz="4" w:space="0" w:color="auto"/>
            </w:tcBorders>
            <w:shd w:val="clear" w:color="auto" w:fill="auto"/>
            <w:textDirection w:val="btLr"/>
          </w:tcPr>
          <w:p w14:paraId="7C52E1B7" w14:textId="77777777" w:rsidR="00D31BB5" w:rsidRPr="000A2B53" w:rsidRDefault="00D31BB5" w:rsidP="00D31BB5">
            <w:pPr>
              <w:overflowPunct/>
              <w:autoSpaceDE/>
              <w:autoSpaceDN/>
              <w:adjustRightInd/>
              <w:ind w:left="113" w:right="113"/>
              <w:jc w:val="center"/>
              <w:textAlignment w:val="auto"/>
              <w:rPr>
                <w:sz w:val="16"/>
                <w:szCs w:val="16"/>
                <w:lang w:eastAsia="en-US"/>
              </w:rPr>
            </w:pPr>
            <w:r w:rsidRPr="000A2B53">
              <w:rPr>
                <w:sz w:val="16"/>
                <w:szCs w:val="16"/>
                <w:lang w:eastAsia="en-US"/>
              </w:rPr>
              <w:t>Slot 7</w:t>
            </w:r>
          </w:p>
        </w:tc>
        <w:tc>
          <w:tcPr>
            <w:tcW w:w="128" w:type="dxa"/>
            <w:shd w:val="clear" w:color="auto" w:fill="auto"/>
          </w:tcPr>
          <w:p w14:paraId="12AA302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0</w:t>
            </w:r>
          </w:p>
        </w:tc>
        <w:tc>
          <w:tcPr>
            <w:tcW w:w="162" w:type="dxa"/>
            <w:shd w:val="clear" w:color="auto" w:fill="92D050"/>
          </w:tcPr>
          <w:p w14:paraId="2605253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val="restart"/>
            <w:tcBorders>
              <w:right w:val="double" w:sz="4" w:space="0" w:color="auto"/>
            </w:tcBorders>
            <w:shd w:val="clear" w:color="auto" w:fill="9999FF"/>
            <w:vAlign w:val="center"/>
          </w:tcPr>
          <w:p w14:paraId="2E70ECB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4"/>
                <w:szCs w:val="14"/>
                <w:lang w:eastAsia="en-US"/>
              </w:rPr>
              <w:t>PUSCH</w:t>
            </w:r>
          </w:p>
        </w:tc>
      </w:tr>
      <w:tr w:rsidR="00D31BB5" w:rsidRPr="000A2B53" w14:paraId="3C6388A0" w14:textId="77777777" w:rsidTr="00305BBE">
        <w:trPr>
          <w:trHeight w:hRule="exact" w:val="113"/>
        </w:trPr>
        <w:tc>
          <w:tcPr>
            <w:tcW w:w="403" w:type="dxa"/>
            <w:vMerge/>
            <w:shd w:val="clear" w:color="auto" w:fill="auto"/>
          </w:tcPr>
          <w:p w14:paraId="06BA698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86E615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7D991A8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759B714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756831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CF00DC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204C7D6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172CB2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BE96E7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54095E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79C3158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4C1EDE9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74E70B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747143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7CDF65D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15387B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C89FC0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4975BA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92D050"/>
          </w:tcPr>
          <w:p w14:paraId="6DA338A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9999FF"/>
          </w:tcPr>
          <w:p w14:paraId="29C25B8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extDirection w:val="btLr"/>
          </w:tcPr>
          <w:p w14:paraId="203E2EA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C91542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3E56239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99F9C37"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B38AD5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85EC7C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47223F8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7ED21E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F39487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39D0E7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00B0F0"/>
          </w:tcPr>
          <w:p w14:paraId="7B41996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EA766B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71BD02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10D039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92" w:type="dxa"/>
            <w:shd w:val="clear" w:color="auto" w:fill="00B0F0"/>
          </w:tcPr>
          <w:p w14:paraId="0B4FA42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9584B87"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B561CB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19935F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w:t>
            </w:r>
          </w:p>
        </w:tc>
        <w:tc>
          <w:tcPr>
            <w:tcW w:w="162" w:type="dxa"/>
            <w:shd w:val="clear" w:color="auto" w:fill="92D050"/>
          </w:tcPr>
          <w:p w14:paraId="7DB7D3C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9999FF"/>
          </w:tcPr>
          <w:p w14:paraId="1044D9C8"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70E5B082" w14:textId="77777777" w:rsidTr="00305BBE">
        <w:trPr>
          <w:trHeight w:hRule="exact" w:val="113"/>
        </w:trPr>
        <w:tc>
          <w:tcPr>
            <w:tcW w:w="403" w:type="dxa"/>
            <w:vMerge/>
            <w:shd w:val="clear" w:color="auto" w:fill="auto"/>
          </w:tcPr>
          <w:p w14:paraId="517D3A1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C2A67A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11D6A58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72998A5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75D9C2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D3B542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58188F3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13C425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FCB123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C86FB2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115D2CC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E8CB29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6ABA62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2118CC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2652254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86DDC9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9B4F3C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DF938D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92D050"/>
          </w:tcPr>
          <w:p w14:paraId="3D0578C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15F63AE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extDirection w:val="btLr"/>
          </w:tcPr>
          <w:p w14:paraId="223DE7D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BF3E09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15FD127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8BA763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455CFA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B0D2CC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037C0E6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941A17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5DD465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4DFB90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00B0F0"/>
          </w:tcPr>
          <w:p w14:paraId="55CA9B3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8B133A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117104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CD8CE7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92" w:type="dxa"/>
            <w:shd w:val="clear" w:color="auto" w:fill="00B0F0"/>
          </w:tcPr>
          <w:p w14:paraId="7474533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DA9251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D01DC52"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B6E094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2</w:t>
            </w:r>
          </w:p>
        </w:tc>
        <w:tc>
          <w:tcPr>
            <w:tcW w:w="162" w:type="dxa"/>
            <w:shd w:val="clear" w:color="auto" w:fill="92D050"/>
          </w:tcPr>
          <w:p w14:paraId="2766102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11868695"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72D98958" w14:textId="77777777" w:rsidTr="00305BBE">
        <w:trPr>
          <w:trHeight w:hRule="exact" w:val="113"/>
        </w:trPr>
        <w:tc>
          <w:tcPr>
            <w:tcW w:w="403" w:type="dxa"/>
            <w:vMerge/>
            <w:shd w:val="clear" w:color="auto" w:fill="auto"/>
          </w:tcPr>
          <w:p w14:paraId="36B155C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C34722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130C519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5AA28DE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92BC44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F15589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40F57F2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51C38F7"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6C212E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E5B0F9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2671E32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A23499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6CA450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8C7C37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72A35BF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00CE0F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92008E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D033CB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92D050"/>
          </w:tcPr>
          <w:p w14:paraId="703D576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7C4FA62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extDirection w:val="btLr"/>
          </w:tcPr>
          <w:p w14:paraId="16A6BB0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561DBA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6635576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7672FA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C9B478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C149CB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2DCC6CE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6798BC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FF4A9F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82A0E1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00B0F0"/>
          </w:tcPr>
          <w:p w14:paraId="006ACD7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C590AB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EFC3EE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E06335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92" w:type="dxa"/>
            <w:shd w:val="clear" w:color="auto" w:fill="00B0F0"/>
          </w:tcPr>
          <w:p w14:paraId="5EED809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86BF8E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139798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4F843A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3</w:t>
            </w:r>
          </w:p>
        </w:tc>
        <w:tc>
          <w:tcPr>
            <w:tcW w:w="162" w:type="dxa"/>
            <w:shd w:val="clear" w:color="auto" w:fill="92D050"/>
          </w:tcPr>
          <w:p w14:paraId="5348311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138F1306"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0A7300B3" w14:textId="77777777" w:rsidTr="00305BBE">
        <w:trPr>
          <w:trHeight w:hRule="exact" w:val="113"/>
        </w:trPr>
        <w:tc>
          <w:tcPr>
            <w:tcW w:w="403" w:type="dxa"/>
            <w:vMerge/>
            <w:shd w:val="clear" w:color="auto" w:fill="auto"/>
          </w:tcPr>
          <w:p w14:paraId="1E76EFB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3D6943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6A02162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6D185A7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A52621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589D94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3462741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00C0EF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9A5E7B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CB6A80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6659D56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1F5C089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8C14EB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AF654A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771A095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CE45E4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0020C1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9965B3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92D050"/>
          </w:tcPr>
          <w:p w14:paraId="68373CA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2A1EB86C"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extDirection w:val="btLr"/>
          </w:tcPr>
          <w:p w14:paraId="7795D45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9FFBD8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7317FA6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9ED367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C50AFA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E6E995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53FC8C7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AA6B65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8ADBEB0"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C79175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00B0F0"/>
          </w:tcPr>
          <w:p w14:paraId="1C804CC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10F2E2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E6AC4F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211425E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92" w:type="dxa"/>
            <w:shd w:val="clear" w:color="auto" w:fill="00B0F0"/>
          </w:tcPr>
          <w:p w14:paraId="1CFF0E3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FD16B7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015588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DF1FCD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4</w:t>
            </w:r>
          </w:p>
        </w:tc>
        <w:tc>
          <w:tcPr>
            <w:tcW w:w="162" w:type="dxa"/>
            <w:shd w:val="clear" w:color="auto" w:fill="92D050"/>
          </w:tcPr>
          <w:p w14:paraId="777DE77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3424FFB8"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C9CAFB8" w14:textId="77777777" w:rsidTr="00305BBE">
        <w:trPr>
          <w:trHeight w:hRule="exact" w:val="113"/>
        </w:trPr>
        <w:tc>
          <w:tcPr>
            <w:tcW w:w="403" w:type="dxa"/>
            <w:vMerge/>
            <w:shd w:val="clear" w:color="auto" w:fill="auto"/>
          </w:tcPr>
          <w:p w14:paraId="78EE981C"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44E562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7C4B998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7B4E23B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FBD029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1183B7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69AED08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2837627"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858BA9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EFA250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1D6AEA3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9A7F8B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BFCD82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DFC091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68F5531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681080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F1E8FC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27E697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92D050"/>
          </w:tcPr>
          <w:p w14:paraId="16A189A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4E296ED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extDirection w:val="btLr"/>
          </w:tcPr>
          <w:p w14:paraId="268E961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7208B4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468B1E7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21CC3F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497144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2F0D19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5BA453E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4A32E56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D96CA1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CD417B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00B0F0"/>
          </w:tcPr>
          <w:p w14:paraId="2F9DCFB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437A22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555D01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81C2B1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92" w:type="dxa"/>
            <w:shd w:val="clear" w:color="auto" w:fill="00B0F0"/>
          </w:tcPr>
          <w:p w14:paraId="6BACEDA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425648C"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98F431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80CFF2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5</w:t>
            </w:r>
          </w:p>
        </w:tc>
        <w:tc>
          <w:tcPr>
            <w:tcW w:w="162" w:type="dxa"/>
            <w:shd w:val="clear" w:color="auto" w:fill="92D050"/>
          </w:tcPr>
          <w:p w14:paraId="05A641E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563C2678"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08F26E86" w14:textId="77777777" w:rsidTr="00305BBE">
        <w:trPr>
          <w:trHeight w:hRule="exact" w:val="113"/>
        </w:trPr>
        <w:tc>
          <w:tcPr>
            <w:tcW w:w="403" w:type="dxa"/>
            <w:vMerge/>
            <w:shd w:val="clear" w:color="auto" w:fill="auto"/>
          </w:tcPr>
          <w:p w14:paraId="020E15C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166A81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0A4B860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0E6174E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BCEFB9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E96ADB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55941C5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E1089B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B80870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CC8E4F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6203E3B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4A44C2F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AF880DB"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A74267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14F4024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007A12C"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FBF173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0EA40C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92D050"/>
          </w:tcPr>
          <w:p w14:paraId="05C38A6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39A24EA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extDirection w:val="btLr"/>
          </w:tcPr>
          <w:p w14:paraId="22B0AC2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EC8DFD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2B40BB4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D5DBA8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3FCACE0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24EA08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7D707D6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F86F07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6C4EE2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5BF1734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00B0F0"/>
          </w:tcPr>
          <w:p w14:paraId="58E1846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5EA2248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D616F6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DFC442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92" w:type="dxa"/>
            <w:shd w:val="clear" w:color="auto" w:fill="00B0F0"/>
          </w:tcPr>
          <w:p w14:paraId="01D01FD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861EBB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F9DCF2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421416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6</w:t>
            </w:r>
          </w:p>
        </w:tc>
        <w:tc>
          <w:tcPr>
            <w:tcW w:w="162" w:type="dxa"/>
            <w:shd w:val="clear" w:color="auto" w:fill="92D050"/>
          </w:tcPr>
          <w:p w14:paraId="3AD68FF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545CD8B5"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5632AF85" w14:textId="77777777" w:rsidTr="00305BBE">
        <w:trPr>
          <w:trHeight w:hRule="exact" w:val="113"/>
        </w:trPr>
        <w:tc>
          <w:tcPr>
            <w:tcW w:w="403" w:type="dxa"/>
            <w:vMerge/>
            <w:shd w:val="clear" w:color="auto" w:fill="auto"/>
          </w:tcPr>
          <w:p w14:paraId="5786CB3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92DFFB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24B75B4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2934B5A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62A078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570D9C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055EB50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D53A76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D492C4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B3452D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515A108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73863B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955E2B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EE800D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7574267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3F3B910"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80F3F9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C07D7E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92D050"/>
          </w:tcPr>
          <w:p w14:paraId="13F2946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5C342B4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extDirection w:val="btLr"/>
          </w:tcPr>
          <w:p w14:paraId="586E1AC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3068DD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7D7CAF3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35A0A8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053809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E78F1A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40DA7FF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96CBFD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C09488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B30CC6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00B0F0"/>
          </w:tcPr>
          <w:p w14:paraId="6A1D244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B0510A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C5DC41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438A15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92" w:type="dxa"/>
            <w:shd w:val="clear" w:color="auto" w:fill="00B0F0"/>
          </w:tcPr>
          <w:p w14:paraId="0B9156A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1B6F1C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267463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EFCEE9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7</w:t>
            </w:r>
          </w:p>
        </w:tc>
        <w:tc>
          <w:tcPr>
            <w:tcW w:w="162" w:type="dxa"/>
            <w:shd w:val="clear" w:color="auto" w:fill="92D050"/>
          </w:tcPr>
          <w:p w14:paraId="185ADFF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714DF165"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008283B2" w14:textId="77777777" w:rsidTr="00305BBE">
        <w:trPr>
          <w:trHeight w:hRule="exact" w:val="113"/>
        </w:trPr>
        <w:tc>
          <w:tcPr>
            <w:tcW w:w="403" w:type="dxa"/>
            <w:vMerge/>
            <w:shd w:val="clear" w:color="auto" w:fill="auto"/>
          </w:tcPr>
          <w:p w14:paraId="718456A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CFD66F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2063D5F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3115370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5ED0BD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1ED14F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3F4964D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DADD57B"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0E3BFE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C46C4D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11FA022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3F30BBA0"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B9ACAD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C6421D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78726A5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865E7B7"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877312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FA628B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92D050"/>
          </w:tcPr>
          <w:p w14:paraId="5474FC7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2706A1D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extDirection w:val="btLr"/>
          </w:tcPr>
          <w:p w14:paraId="447CC1C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122BA0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2C46492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F7104A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DCC7BCE"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8B67D1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4BE8D4A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E32346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271210D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B1BE5E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00B0F0"/>
          </w:tcPr>
          <w:p w14:paraId="784F05A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0A9825D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9F08B0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C12C19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92" w:type="dxa"/>
            <w:shd w:val="clear" w:color="auto" w:fill="00B0F0"/>
          </w:tcPr>
          <w:p w14:paraId="269AB31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7D4B04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57C4FFD"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D158AD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8</w:t>
            </w:r>
          </w:p>
        </w:tc>
        <w:tc>
          <w:tcPr>
            <w:tcW w:w="162" w:type="dxa"/>
            <w:shd w:val="clear" w:color="auto" w:fill="92D050"/>
          </w:tcPr>
          <w:p w14:paraId="5E7BD2C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4F516452"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049DB1BE" w14:textId="77777777" w:rsidTr="00305BBE">
        <w:trPr>
          <w:trHeight w:hRule="exact" w:val="113"/>
        </w:trPr>
        <w:tc>
          <w:tcPr>
            <w:tcW w:w="403" w:type="dxa"/>
            <w:vMerge/>
            <w:shd w:val="clear" w:color="auto" w:fill="auto"/>
          </w:tcPr>
          <w:p w14:paraId="2A02F85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EFDEFA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7EE0D5E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127A6EB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DF6F324"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5DAABE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3101B8A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A14A7B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5721BC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5A0590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6384B3D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74F5205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AE5A70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744BAA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02B8E10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99C720E"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51D0274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97FB55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92D050"/>
          </w:tcPr>
          <w:p w14:paraId="735D6E8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6265FE4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extDirection w:val="btLr"/>
          </w:tcPr>
          <w:p w14:paraId="7DD9679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867549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4F23C9F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B08D92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D7FC31A"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96C81A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52B7C3C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EDDB15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9E8EB23"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7916ED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00B0F0"/>
          </w:tcPr>
          <w:p w14:paraId="7156E34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80" w:type="dxa"/>
            <w:vMerge/>
            <w:tcBorders>
              <w:right w:val="double" w:sz="4" w:space="0" w:color="auto"/>
            </w:tcBorders>
            <w:shd w:val="clear" w:color="auto" w:fill="auto"/>
          </w:tcPr>
          <w:p w14:paraId="2D59460D"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4E129E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D1254B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92" w:type="dxa"/>
            <w:shd w:val="clear" w:color="auto" w:fill="00B0F0"/>
          </w:tcPr>
          <w:p w14:paraId="2348043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CD65367"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54A4A5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E12E71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9</w:t>
            </w:r>
          </w:p>
        </w:tc>
        <w:tc>
          <w:tcPr>
            <w:tcW w:w="162" w:type="dxa"/>
            <w:shd w:val="clear" w:color="auto" w:fill="92D050"/>
          </w:tcPr>
          <w:p w14:paraId="66381E0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11E4765E"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1CEA4001" w14:textId="77777777" w:rsidTr="00305BBE">
        <w:trPr>
          <w:trHeight w:hRule="exact" w:val="113"/>
        </w:trPr>
        <w:tc>
          <w:tcPr>
            <w:tcW w:w="403" w:type="dxa"/>
            <w:vMerge/>
            <w:shd w:val="clear" w:color="auto" w:fill="auto"/>
          </w:tcPr>
          <w:p w14:paraId="30B88557"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1E020B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00B0F0"/>
          </w:tcPr>
          <w:p w14:paraId="7E54CD1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164D1B2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716ECA7"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35817B7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436A51E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0D5FF29"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CAAB0B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B4A611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auto"/>
          </w:tcPr>
          <w:p w14:paraId="3F7C0F9E" w14:textId="77777777" w:rsidR="00D31BB5" w:rsidRPr="000A2B53" w:rsidRDefault="00D31BB5" w:rsidP="00D31BB5">
            <w:pPr>
              <w:overflowPunct/>
              <w:autoSpaceDE/>
              <w:autoSpaceDN/>
              <w:adjustRightInd/>
              <w:jc w:val="center"/>
              <w:textAlignment w:val="auto"/>
              <w:rPr>
                <w:sz w:val="10"/>
                <w:szCs w:val="10"/>
                <w:lang w:eastAsia="en-US"/>
              </w:rPr>
            </w:pPr>
          </w:p>
        </w:tc>
        <w:tc>
          <w:tcPr>
            <w:tcW w:w="480" w:type="dxa"/>
            <w:vMerge/>
            <w:tcBorders>
              <w:right w:val="double" w:sz="4" w:space="0" w:color="auto"/>
            </w:tcBorders>
            <w:shd w:val="clear" w:color="auto" w:fill="auto"/>
          </w:tcPr>
          <w:p w14:paraId="156FECD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1DD3EF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FC60558"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0AC7B28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A17A57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8331B8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BB3A8F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92D050"/>
          </w:tcPr>
          <w:p w14:paraId="0666CC6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30BD354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extDirection w:val="btLr"/>
          </w:tcPr>
          <w:p w14:paraId="65B0FFA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24C082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49E278C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03FEFEA"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FE3AF6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CCC387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219EFC6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B46E193"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948A78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34FF23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auto"/>
          </w:tcPr>
          <w:p w14:paraId="7D0CBBDD" w14:textId="77777777" w:rsidR="00D31BB5" w:rsidRPr="000A2B53" w:rsidRDefault="00D31BB5" w:rsidP="00D31BB5">
            <w:pPr>
              <w:overflowPunct/>
              <w:autoSpaceDE/>
              <w:autoSpaceDN/>
              <w:adjustRightInd/>
              <w:jc w:val="center"/>
              <w:textAlignment w:val="auto"/>
              <w:rPr>
                <w:sz w:val="10"/>
                <w:szCs w:val="10"/>
                <w:lang w:eastAsia="en-US"/>
              </w:rPr>
            </w:pPr>
          </w:p>
        </w:tc>
        <w:tc>
          <w:tcPr>
            <w:tcW w:w="480" w:type="dxa"/>
            <w:vMerge/>
            <w:tcBorders>
              <w:right w:val="double" w:sz="4" w:space="0" w:color="auto"/>
            </w:tcBorders>
            <w:shd w:val="clear" w:color="auto" w:fill="auto"/>
          </w:tcPr>
          <w:p w14:paraId="6C9005D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C3D1359"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E1C1C1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92" w:type="dxa"/>
            <w:shd w:val="clear" w:color="auto" w:fill="00B0F0"/>
          </w:tcPr>
          <w:p w14:paraId="176F7C3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AFC6727"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00E069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5202E1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0</w:t>
            </w:r>
          </w:p>
        </w:tc>
        <w:tc>
          <w:tcPr>
            <w:tcW w:w="162" w:type="dxa"/>
            <w:shd w:val="clear" w:color="auto" w:fill="92D050"/>
          </w:tcPr>
          <w:p w14:paraId="5E94202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73A1B002"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6C4DBE65" w14:textId="77777777" w:rsidTr="00305BBE">
        <w:trPr>
          <w:trHeight w:hRule="exact" w:val="113"/>
        </w:trPr>
        <w:tc>
          <w:tcPr>
            <w:tcW w:w="403" w:type="dxa"/>
            <w:vMerge/>
            <w:shd w:val="clear" w:color="auto" w:fill="auto"/>
          </w:tcPr>
          <w:p w14:paraId="61A622D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3D930F4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00B0F0"/>
          </w:tcPr>
          <w:p w14:paraId="4DBD3490"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6E964D2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719DC8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62D21E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1C7A30A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6A91DB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70E57494"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DB64B1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auto"/>
          </w:tcPr>
          <w:p w14:paraId="456AF4BD" w14:textId="77777777" w:rsidR="00D31BB5" w:rsidRPr="000A2B53" w:rsidRDefault="00D31BB5" w:rsidP="00D31BB5">
            <w:pPr>
              <w:overflowPunct/>
              <w:autoSpaceDE/>
              <w:autoSpaceDN/>
              <w:adjustRightInd/>
              <w:jc w:val="center"/>
              <w:textAlignment w:val="auto"/>
              <w:rPr>
                <w:sz w:val="10"/>
                <w:szCs w:val="10"/>
                <w:lang w:eastAsia="en-US"/>
              </w:rPr>
            </w:pPr>
          </w:p>
        </w:tc>
        <w:tc>
          <w:tcPr>
            <w:tcW w:w="480" w:type="dxa"/>
            <w:vMerge/>
            <w:tcBorders>
              <w:right w:val="double" w:sz="4" w:space="0" w:color="auto"/>
            </w:tcBorders>
            <w:shd w:val="clear" w:color="auto" w:fill="auto"/>
          </w:tcPr>
          <w:p w14:paraId="333BD28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9082CA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9A6EC6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43C8C39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803BE2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2A309F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13C2A8E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92D050"/>
          </w:tcPr>
          <w:p w14:paraId="2DD704D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2CE12178"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extDirection w:val="btLr"/>
          </w:tcPr>
          <w:p w14:paraId="53CDB403"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57FB28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5EEFC96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00EDD72"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5523482"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DB52DB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2AA90661"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316672CF"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24F322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3451DB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auto"/>
          </w:tcPr>
          <w:p w14:paraId="3D931F13" w14:textId="77777777" w:rsidR="00D31BB5" w:rsidRPr="000A2B53" w:rsidRDefault="00D31BB5" w:rsidP="00D31BB5">
            <w:pPr>
              <w:overflowPunct/>
              <w:autoSpaceDE/>
              <w:autoSpaceDN/>
              <w:adjustRightInd/>
              <w:jc w:val="center"/>
              <w:textAlignment w:val="auto"/>
              <w:rPr>
                <w:sz w:val="10"/>
                <w:szCs w:val="10"/>
                <w:lang w:eastAsia="en-US"/>
              </w:rPr>
            </w:pPr>
          </w:p>
        </w:tc>
        <w:tc>
          <w:tcPr>
            <w:tcW w:w="480" w:type="dxa"/>
            <w:vMerge/>
            <w:tcBorders>
              <w:right w:val="double" w:sz="4" w:space="0" w:color="auto"/>
            </w:tcBorders>
            <w:shd w:val="clear" w:color="auto" w:fill="auto"/>
          </w:tcPr>
          <w:p w14:paraId="501BEAF3"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A115E5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75C34C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92" w:type="dxa"/>
            <w:shd w:val="clear" w:color="auto" w:fill="00B0F0"/>
          </w:tcPr>
          <w:p w14:paraId="57625B1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34E3BAD"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B545B61"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E4251B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1</w:t>
            </w:r>
          </w:p>
        </w:tc>
        <w:tc>
          <w:tcPr>
            <w:tcW w:w="162" w:type="dxa"/>
            <w:shd w:val="clear" w:color="auto" w:fill="92D050"/>
          </w:tcPr>
          <w:p w14:paraId="214572C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005231D1"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32D4CE32" w14:textId="77777777" w:rsidTr="00305BBE">
        <w:trPr>
          <w:trHeight w:hRule="exact" w:val="113"/>
        </w:trPr>
        <w:tc>
          <w:tcPr>
            <w:tcW w:w="403" w:type="dxa"/>
            <w:vMerge/>
            <w:shd w:val="clear" w:color="auto" w:fill="auto"/>
          </w:tcPr>
          <w:p w14:paraId="7D8E0D9E"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4DAD686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00B0F0"/>
          </w:tcPr>
          <w:p w14:paraId="108AF09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3D3C9B09"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59147B5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1CD897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452026B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D7973E6"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7602B5A"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F6BEBA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92D050"/>
          </w:tcPr>
          <w:p w14:paraId="6A3BEB8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17C6E106"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3B37441"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567FA99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7A9B019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2798ECFA"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0C7F4AF"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202AA7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92D050"/>
          </w:tcPr>
          <w:p w14:paraId="3B51E58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4FE04204"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extDirection w:val="btLr"/>
          </w:tcPr>
          <w:p w14:paraId="6951849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7589FB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1DF35FC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CAD6521"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430D59B0"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2367F5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2FC0149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6E35CA4"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0B65F3B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143A24C"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92D050"/>
          </w:tcPr>
          <w:p w14:paraId="7AB6303F"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3A65DDA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70F4C70C"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9851BD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92" w:type="dxa"/>
            <w:shd w:val="clear" w:color="auto" w:fill="00B0F0"/>
          </w:tcPr>
          <w:p w14:paraId="0289999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3D6F0C7"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17DFECD9"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048DF04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2</w:t>
            </w:r>
          </w:p>
        </w:tc>
        <w:tc>
          <w:tcPr>
            <w:tcW w:w="162" w:type="dxa"/>
            <w:shd w:val="clear" w:color="auto" w:fill="92D050"/>
          </w:tcPr>
          <w:p w14:paraId="5447135B"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45BE5BCE"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3A248922" w14:textId="77777777" w:rsidTr="00305BBE">
        <w:trPr>
          <w:trHeight w:hRule="exact" w:val="113"/>
        </w:trPr>
        <w:tc>
          <w:tcPr>
            <w:tcW w:w="403" w:type="dxa"/>
            <w:vMerge/>
            <w:shd w:val="clear" w:color="auto" w:fill="auto"/>
          </w:tcPr>
          <w:p w14:paraId="28F71E4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B51093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00B0F0"/>
          </w:tcPr>
          <w:p w14:paraId="5EDA8B9E"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313" w:type="dxa"/>
            <w:vMerge/>
            <w:tcBorders>
              <w:right w:val="double" w:sz="4" w:space="0" w:color="auto"/>
            </w:tcBorders>
            <w:shd w:val="clear" w:color="auto" w:fill="auto"/>
          </w:tcPr>
          <w:p w14:paraId="012B1F0B"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6E529906"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71C5659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3CD6C17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15C814CC"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37D29C8B"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5CC507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92D050"/>
          </w:tcPr>
          <w:p w14:paraId="2A36F7F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19D45ED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0346D485"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4F539C3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559C3EF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6628BD42"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3F16EE8"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2038A3A2"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92D050"/>
          </w:tcPr>
          <w:p w14:paraId="37EA402A"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30AC5B95"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extDirection w:val="btLr"/>
          </w:tcPr>
          <w:p w14:paraId="5F42322D"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098BDA64"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5545F356"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77950F3E"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2C76B808"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617EE42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5C03461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04A4DAB8"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436769B5"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714F2CA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92D050"/>
          </w:tcPr>
          <w:p w14:paraId="0571E695"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7DA78DCF" w14:textId="77777777" w:rsidR="00D31BB5" w:rsidRPr="000A2B53" w:rsidRDefault="00D31BB5" w:rsidP="00D31BB5">
            <w:pPr>
              <w:overflowPunct/>
              <w:autoSpaceDE/>
              <w:autoSpaceDN/>
              <w:adjustRightInd/>
              <w:jc w:val="center"/>
              <w:textAlignment w:val="auto"/>
              <w:rPr>
                <w:sz w:val="10"/>
                <w:szCs w:val="10"/>
                <w:lang w:eastAsia="en-US"/>
              </w:rPr>
            </w:pPr>
          </w:p>
        </w:tc>
        <w:tc>
          <w:tcPr>
            <w:tcW w:w="477" w:type="dxa"/>
            <w:vMerge/>
            <w:tcBorders>
              <w:left w:val="double" w:sz="4" w:space="0" w:color="auto"/>
            </w:tcBorders>
            <w:shd w:val="clear" w:color="auto" w:fill="auto"/>
          </w:tcPr>
          <w:p w14:paraId="1FF83A6F" w14:textId="77777777" w:rsidR="00D31BB5" w:rsidRPr="000A2B53" w:rsidRDefault="00D31BB5" w:rsidP="00D31BB5">
            <w:pPr>
              <w:overflowPunct/>
              <w:autoSpaceDE/>
              <w:autoSpaceDN/>
              <w:adjustRightInd/>
              <w:jc w:val="center"/>
              <w:textAlignment w:val="auto"/>
              <w:rPr>
                <w:lang w:eastAsia="en-US"/>
              </w:rPr>
            </w:pPr>
          </w:p>
        </w:tc>
        <w:tc>
          <w:tcPr>
            <w:tcW w:w="152" w:type="dxa"/>
            <w:shd w:val="clear" w:color="auto" w:fill="auto"/>
          </w:tcPr>
          <w:p w14:paraId="10E66E19"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92" w:type="dxa"/>
            <w:shd w:val="clear" w:color="auto" w:fill="00B0F0"/>
          </w:tcPr>
          <w:p w14:paraId="731A6A47"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DL</w:t>
            </w:r>
          </w:p>
        </w:tc>
        <w:tc>
          <w:tcPr>
            <w:tcW w:w="40" w:type="dxa"/>
            <w:vMerge/>
            <w:tcBorders>
              <w:right w:val="double" w:sz="4" w:space="0" w:color="auto"/>
            </w:tcBorders>
            <w:shd w:val="clear" w:color="auto" w:fill="auto"/>
          </w:tcPr>
          <w:p w14:paraId="576C24A5" w14:textId="77777777" w:rsidR="00D31BB5" w:rsidRPr="000A2B53" w:rsidRDefault="00D31BB5" w:rsidP="00D31BB5">
            <w:pPr>
              <w:overflowPunct/>
              <w:autoSpaceDE/>
              <w:autoSpaceDN/>
              <w:adjustRightInd/>
              <w:jc w:val="center"/>
              <w:textAlignment w:val="auto"/>
              <w:rPr>
                <w:sz w:val="10"/>
                <w:szCs w:val="10"/>
                <w:lang w:eastAsia="en-US"/>
              </w:rPr>
            </w:pPr>
          </w:p>
        </w:tc>
        <w:tc>
          <w:tcPr>
            <w:tcW w:w="403" w:type="dxa"/>
            <w:vMerge/>
            <w:tcBorders>
              <w:left w:val="double" w:sz="4" w:space="0" w:color="auto"/>
            </w:tcBorders>
            <w:shd w:val="clear" w:color="auto" w:fill="auto"/>
          </w:tcPr>
          <w:p w14:paraId="6AC6BBB6" w14:textId="77777777" w:rsidR="00D31BB5" w:rsidRPr="000A2B53" w:rsidRDefault="00D31BB5" w:rsidP="00D31BB5">
            <w:pPr>
              <w:overflowPunct/>
              <w:autoSpaceDE/>
              <w:autoSpaceDN/>
              <w:adjustRightInd/>
              <w:jc w:val="center"/>
              <w:textAlignment w:val="auto"/>
              <w:rPr>
                <w:lang w:eastAsia="en-US"/>
              </w:rPr>
            </w:pPr>
          </w:p>
        </w:tc>
        <w:tc>
          <w:tcPr>
            <w:tcW w:w="128" w:type="dxa"/>
            <w:shd w:val="clear" w:color="auto" w:fill="auto"/>
          </w:tcPr>
          <w:p w14:paraId="651C12ED"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13</w:t>
            </w:r>
          </w:p>
        </w:tc>
        <w:tc>
          <w:tcPr>
            <w:tcW w:w="162" w:type="dxa"/>
            <w:shd w:val="clear" w:color="auto" w:fill="92D050"/>
          </w:tcPr>
          <w:p w14:paraId="010EF7D3" w14:textId="77777777" w:rsidR="00D31BB5" w:rsidRPr="000A2B53" w:rsidRDefault="00D31BB5" w:rsidP="00D31BB5">
            <w:pPr>
              <w:overflowPunct/>
              <w:autoSpaceDE/>
              <w:autoSpaceDN/>
              <w:adjustRightInd/>
              <w:jc w:val="center"/>
              <w:textAlignment w:val="auto"/>
              <w:rPr>
                <w:sz w:val="10"/>
                <w:szCs w:val="10"/>
                <w:lang w:eastAsia="en-US"/>
              </w:rPr>
            </w:pPr>
            <w:r w:rsidRPr="000A2B53">
              <w:rPr>
                <w:sz w:val="10"/>
                <w:szCs w:val="10"/>
                <w:lang w:eastAsia="en-US"/>
              </w:rPr>
              <w:t>UL</w:t>
            </w:r>
          </w:p>
        </w:tc>
        <w:tc>
          <w:tcPr>
            <w:tcW w:w="480" w:type="dxa"/>
            <w:vMerge/>
            <w:tcBorders>
              <w:right w:val="double" w:sz="4" w:space="0" w:color="auto"/>
            </w:tcBorders>
            <w:shd w:val="clear" w:color="auto" w:fill="auto"/>
          </w:tcPr>
          <w:p w14:paraId="36461871" w14:textId="77777777" w:rsidR="00D31BB5" w:rsidRPr="000A2B53" w:rsidRDefault="00D31BB5" w:rsidP="00D31BB5">
            <w:pPr>
              <w:overflowPunct/>
              <w:autoSpaceDE/>
              <w:autoSpaceDN/>
              <w:adjustRightInd/>
              <w:jc w:val="center"/>
              <w:textAlignment w:val="auto"/>
              <w:rPr>
                <w:sz w:val="10"/>
                <w:szCs w:val="10"/>
                <w:lang w:eastAsia="en-US"/>
              </w:rPr>
            </w:pPr>
          </w:p>
        </w:tc>
      </w:tr>
      <w:tr w:rsidR="00D31BB5" w:rsidRPr="000A2B53" w14:paraId="3C619FA1" w14:textId="77777777" w:rsidTr="00305BBE">
        <w:tc>
          <w:tcPr>
            <w:tcW w:w="10003" w:type="dxa"/>
            <w:gridSpan w:val="40"/>
            <w:shd w:val="clear" w:color="auto" w:fill="auto"/>
          </w:tcPr>
          <w:p w14:paraId="26ADB9BD" w14:textId="77777777" w:rsidR="00D31BB5" w:rsidRPr="000A2B53" w:rsidRDefault="00D31BB5" w:rsidP="00D31BB5">
            <w:pPr>
              <w:keepNext/>
              <w:keepLines/>
              <w:overflowPunct/>
              <w:autoSpaceDE/>
              <w:autoSpaceDN/>
              <w:adjustRightInd/>
              <w:spacing w:after="0"/>
              <w:ind w:left="851" w:hanging="851"/>
              <w:textAlignment w:val="auto"/>
              <w:rPr>
                <w:rFonts w:ascii="Arial" w:hAnsi="Arial"/>
                <w:sz w:val="18"/>
                <w:lang w:eastAsia="en-US"/>
              </w:rPr>
            </w:pPr>
            <w:r w:rsidRPr="000A2B53">
              <w:rPr>
                <w:rFonts w:ascii="Arial" w:hAnsi="Arial"/>
                <w:sz w:val="18"/>
                <w:lang w:eastAsia="en-US"/>
              </w:rPr>
              <w:t>NOTE 1:</w:t>
            </w:r>
            <w:r w:rsidRPr="000A2B53">
              <w:rPr>
                <w:rFonts w:ascii="Arial" w:hAnsi="Arial"/>
                <w:sz w:val="18"/>
                <w:lang w:eastAsia="en-US"/>
              </w:rPr>
              <w:tab/>
              <w:t>The DL assignments in slots 0 of subframe 2 and 7 address DL transmissions in the same slots (K</w:t>
            </w:r>
            <w:r w:rsidRPr="000A2B53">
              <w:rPr>
                <w:rFonts w:ascii="Arial" w:hAnsi="Arial"/>
                <w:sz w:val="18"/>
                <w:vertAlign w:val="subscript"/>
                <w:lang w:eastAsia="en-US"/>
              </w:rPr>
              <w:t>0</w:t>
            </w:r>
            <w:r w:rsidRPr="000A2B53">
              <w:rPr>
                <w:rFonts w:ascii="Arial" w:hAnsi="Arial"/>
                <w:sz w:val="18"/>
                <w:lang w:eastAsia="en-US"/>
              </w:rPr>
              <w:t xml:space="preserve"> = 0).</w:t>
            </w:r>
          </w:p>
          <w:p w14:paraId="71BB6013" w14:textId="77777777" w:rsidR="00D31BB5" w:rsidRPr="000A2B53" w:rsidRDefault="00D31BB5" w:rsidP="00D31BB5">
            <w:pPr>
              <w:keepNext/>
              <w:keepLines/>
              <w:overflowPunct/>
              <w:autoSpaceDE/>
              <w:autoSpaceDN/>
              <w:adjustRightInd/>
              <w:spacing w:after="0"/>
              <w:ind w:left="851" w:hanging="851"/>
              <w:textAlignment w:val="auto"/>
              <w:rPr>
                <w:rFonts w:ascii="Arial" w:hAnsi="Arial"/>
                <w:sz w:val="18"/>
                <w:lang w:eastAsia="en-US"/>
              </w:rPr>
            </w:pPr>
            <w:r w:rsidRPr="000A2B53">
              <w:rPr>
                <w:rFonts w:ascii="Arial" w:hAnsi="Arial"/>
                <w:sz w:val="18"/>
                <w:lang w:eastAsia="en-US"/>
              </w:rPr>
              <w:t>NOTE 2:</w:t>
            </w:r>
            <w:r w:rsidRPr="000A2B53">
              <w:rPr>
                <w:rFonts w:ascii="Arial" w:hAnsi="Arial"/>
                <w:sz w:val="18"/>
                <w:lang w:eastAsia="en-US"/>
              </w:rPr>
              <w:tab/>
              <w:t>The UL grants in slots 3 of subframe 4 and 9 address UL transmissions in slot 7 of the same subframe (K</w:t>
            </w:r>
            <w:r w:rsidRPr="000A2B53">
              <w:rPr>
                <w:rFonts w:ascii="Arial" w:hAnsi="Arial"/>
                <w:sz w:val="18"/>
                <w:vertAlign w:val="subscript"/>
                <w:lang w:eastAsia="en-US"/>
              </w:rPr>
              <w:t>2</w:t>
            </w:r>
            <w:r w:rsidRPr="000A2B53">
              <w:rPr>
                <w:rFonts w:ascii="Arial" w:hAnsi="Arial"/>
                <w:sz w:val="18"/>
                <w:lang w:eastAsia="en-US"/>
              </w:rPr>
              <w:t xml:space="preserve"> = 4).</w:t>
            </w:r>
          </w:p>
        </w:tc>
      </w:tr>
    </w:tbl>
    <w:p w14:paraId="0835BE88" w14:textId="77777777" w:rsidR="00D31BB5" w:rsidRPr="000A2B53" w:rsidRDefault="00D31BB5" w:rsidP="00D31BB5">
      <w:pPr>
        <w:overflowPunct/>
        <w:autoSpaceDE/>
        <w:autoSpaceDN/>
        <w:adjustRightInd/>
        <w:textAlignment w:val="auto"/>
        <w:rPr>
          <w:lang w:eastAsia="x-none"/>
        </w:rPr>
      </w:pPr>
    </w:p>
    <w:p w14:paraId="10DB0F1F" w14:textId="77777777" w:rsidR="00535B02" w:rsidRPr="000A2B53" w:rsidRDefault="00535B02" w:rsidP="00E062B5">
      <w:pPr>
        <w:pStyle w:val="Heading4"/>
      </w:pPr>
      <w:bookmarkStart w:id="1272" w:name="_Toc27473491"/>
      <w:bookmarkStart w:id="1273" w:name="_Toc29377762"/>
      <w:bookmarkStart w:id="1274" w:name="_Toc29378135"/>
      <w:bookmarkStart w:id="1275" w:name="_Toc36040468"/>
      <w:bookmarkStart w:id="1276" w:name="_Toc43923542"/>
      <w:bookmarkStart w:id="1277" w:name="_Toc51925510"/>
      <w:bookmarkStart w:id="1278" w:name="_Toc52278600"/>
      <w:bookmarkStart w:id="1279" w:name="_Toc58250712"/>
      <w:bookmarkStart w:id="1280" w:name="_Toc68072478"/>
      <w:bookmarkStart w:id="1281" w:name="_Toc75372605"/>
      <w:bookmarkStart w:id="1282" w:name="_Toc90561781"/>
      <w:bookmarkStart w:id="1283" w:name="_Toc90578662"/>
      <w:bookmarkStart w:id="1284" w:name="_Toc100003900"/>
      <w:bookmarkStart w:id="1285" w:name="_Toc106705471"/>
      <w:bookmarkStart w:id="1286" w:name="_Toc171008682"/>
      <w:r w:rsidRPr="000A2B53">
        <w:t>7.1.2.5</w:t>
      </w:r>
      <w:r w:rsidRPr="000A2B53">
        <w:tab/>
        <w:t>Noise generator</w:t>
      </w:r>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14:paraId="3EDFD614" w14:textId="77777777" w:rsidR="00535B02" w:rsidRPr="000A2B53" w:rsidRDefault="00535B02" w:rsidP="00535B02">
      <w:r w:rsidRPr="000A2B53">
        <w:t xml:space="preserve">Several test cases require one or several NR cells to be subject to noise interference at a well-defined level. To achieve this, a Virtual Noise Generator (VNG) is modelled, located in the SS and controlled by TTCN. </w:t>
      </w:r>
    </w:p>
    <w:p w14:paraId="2C24917D" w14:textId="77777777" w:rsidR="00535B02" w:rsidRPr="000A2B53" w:rsidRDefault="00535B02" w:rsidP="00535B02">
      <w:r w:rsidRPr="000A2B53">
        <w:t xml:space="preserve">A VNG instance has a one-to-one relation with an NR cell instance and therefore operates on the same frequency as the operating frequency of the associated NR cell. Default configuration of VNG models AWGN transmission across the whole carrier bandwidth and in every time slot. The test model allows varying the power level of the AWGN referred to as a </w:t>
      </w:r>
      <w:r w:rsidRPr="000A2B53">
        <w:rPr>
          <w:i/>
        </w:rPr>
        <w:t>CellNocLevel</w:t>
      </w:r>
      <w:r w:rsidRPr="000A2B53">
        <w:t xml:space="preserve"> and measured in dBm/SCS.</w:t>
      </w:r>
    </w:p>
    <w:p w14:paraId="11EE222F" w14:textId="77777777" w:rsidR="00535B02" w:rsidRPr="000A2B53" w:rsidRDefault="00535B02" w:rsidP="00535B02">
      <w:r w:rsidRPr="000A2B53">
        <w:t xml:space="preserve">The NR cell shall be configured before the associated VNG instance is configured. A VNG instance is first configured with noise source being “off”, and subsequently activated to a specified </w:t>
      </w:r>
      <w:r w:rsidRPr="000A2B53">
        <w:rPr>
          <w:i/>
        </w:rPr>
        <w:t>CellNocLevel</w:t>
      </w:r>
      <w:r w:rsidRPr="000A2B53">
        <w:t>. VNG instance deactivation stops the noise generation.</w:t>
      </w:r>
    </w:p>
    <w:p w14:paraId="77A21A45" w14:textId="77777777" w:rsidR="00630B20" w:rsidRPr="000A2B53" w:rsidRDefault="00630B20" w:rsidP="004B5FD2">
      <w:pPr>
        <w:pStyle w:val="Heading3"/>
      </w:pPr>
      <w:bookmarkStart w:id="1287" w:name="_Toc27473492"/>
      <w:bookmarkStart w:id="1288" w:name="_Toc29377763"/>
      <w:bookmarkStart w:id="1289" w:name="_Toc29378136"/>
      <w:bookmarkStart w:id="1290" w:name="_Toc36040469"/>
      <w:bookmarkStart w:id="1291" w:name="_Toc43923543"/>
      <w:bookmarkStart w:id="1292" w:name="_Toc51925511"/>
      <w:bookmarkStart w:id="1293" w:name="_Toc52278601"/>
      <w:bookmarkStart w:id="1294" w:name="_Toc58250713"/>
      <w:bookmarkStart w:id="1295" w:name="_Toc68072479"/>
      <w:bookmarkStart w:id="1296" w:name="_Toc75372606"/>
      <w:bookmarkStart w:id="1297" w:name="_Toc90561782"/>
      <w:bookmarkStart w:id="1298" w:name="_Toc90578663"/>
      <w:bookmarkStart w:id="1299" w:name="_Toc100003901"/>
      <w:bookmarkStart w:id="1300" w:name="_Toc106705472"/>
      <w:bookmarkStart w:id="1301" w:name="_Toc171008683"/>
      <w:r w:rsidRPr="000A2B53">
        <w:t>7.1.3</w:t>
      </w:r>
      <w:r w:rsidRPr="000A2B53">
        <w:tab/>
        <w:t>System information</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p>
    <w:p w14:paraId="20D6C7EC" w14:textId="77777777" w:rsidR="00630B20" w:rsidRPr="000A2B53" w:rsidRDefault="00630B20" w:rsidP="00630B20">
      <w:r w:rsidRPr="000A2B53">
        <w:t>TTCN provides the MIB message to the SS as a structured ASN.1 type using a control ASP (NR_SYSTEM_CTRL_REQ). The SS shall:</w:t>
      </w:r>
    </w:p>
    <w:p w14:paraId="6AC07024" w14:textId="77777777" w:rsidR="00630B20" w:rsidRPr="000A2B53" w:rsidRDefault="00630B20" w:rsidP="00630B20">
      <w:pPr>
        <w:pStyle w:val="B1"/>
      </w:pPr>
      <w:r w:rsidRPr="000A2B53">
        <w:t>-</w:t>
      </w:r>
      <w:r w:rsidRPr="000A2B53">
        <w:tab/>
        <w:t xml:space="preserve">set the </w:t>
      </w:r>
      <w:r w:rsidRPr="000A2B53">
        <w:rPr>
          <w:i/>
        </w:rPr>
        <w:t>systemFrameNumber</w:t>
      </w:r>
      <w:r w:rsidRPr="000A2B53">
        <w:t xml:space="preserve"> in the MIB to the 6 MSBs of the current SFN. A dummy value is provided by TTCN. The SS shall convey the 4 LSBs of the current SFN in the PBCH transport block. The SS shall fulfil current SFN mod 80 = 0. </w:t>
      </w:r>
    </w:p>
    <w:p w14:paraId="739AF2E3" w14:textId="77777777" w:rsidR="00630B20" w:rsidRPr="000A2B53" w:rsidRDefault="00630B20" w:rsidP="00630B20">
      <w:pPr>
        <w:pStyle w:val="B1"/>
      </w:pPr>
      <w:r w:rsidRPr="000A2B53">
        <w:t>-</w:t>
      </w:r>
      <w:r w:rsidRPr="000A2B53">
        <w:tab/>
        <w:t xml:space="preserve">encode the MIB ASN.1 message as specified in Table 8.1-1. </w:t>
      </w:r>
    </w:p>
    <w:p w14:paraId="1A64D831" w14:textId="77777777" w:rsidR="00630B20" w:rsidRPr="000A2B53" w:rsidRDefault="00630B20" w:rsidP="00630B20">
      <w:pPr>
        <w:pStyle w:val="B1"/>
      </w:pPr>
      <w:r w:rsidRPr="000A2B53">
        <w:t>-</w:t>
      </w:r>
      <w:r w:rsidRPr="000A2B53">
        <w:tab/>
        <w:t xml:space="preserve">transmit the encoded MIB message periodically as specified in TS 38.331 [16]. For each transmission, the SS shall update </w:t>
      </w:r>
      <w:r w:rsidRPr="000A2B53">
        <w:rPr>
          <w:i/>
        </w:rPr>
        <w:t>systemFrameNumber</w:t>
      </w:r>
      <w:r w:rsidRPr="000A2B53">
        <w:t xml:space="preserve"> value as specified above.</w:t>
      </w:r>
    </w:p>
    <w:p w14:paraId="29C68EAB" w14:textId="77777777" w:rsidR="00630B20" w:rsidRPr="000A2B53" w:rsidRDefault="00630B20" w:rsidP="004B5FD2">
      <w:pPr>
        <w:pStyle w:val="Heading3"/>
      </w:pPr>
      <w:bookmarkStart w:id="1302" w:name="_Toc27473493"/>
      <w:bookmarkStart w:id="1303" w:name="_Toc29377764"/>
      <w:bookmarkStart w:id="1304" w:name="_Toc29378137"/>
      <w:bookmarkStart w:id="1305" w:name="_Toc36040470"/>
      <w:bookmarkStart w:id="1306" w:name="_Toc43923544"/>
      <w:bookmarkStart w:id="1307" w:name="_Toc51925512"/>
      <w:bookmarkStart w:id="1308" w:name="_Toc52278602"/>
      <w:bookmarkStart w:id="1309" w:name="_Toc58250714"/>
      <w:bookmarkStart w:id="1310" w:name="_Toc68072480"/>
      <w:bookmarkStart w:id="1311" w:name="_Toc75372607"/>
      <w:bookmarkStart w:id="1312" w:name="_Toc90561783"/>
      <w:bookmarkStart w:id="1313" w:name="_Toc90578664"/>
      <w:bookmarkStart w:id="1314" w:name="_Toc100003902"/>
      <w:bookmarkStart w:id="1315" w:name="_Toc106705473"/>
      <w:bookmarkStart w:id="1316" w:name="_Toc171008684"/>
      <w:r w:rsidRPr="000A2B53">
        <w:t>7.1.4</w:t>
      </w:r>
      <w:r w:rsidRPr="000A2B53">
        <w:tab/>
        <w:t>Cell(s) handling</w:t>
      </w:r>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p>
    <w:p w14:paraId="415BF8CF" w14:textId="77777777" w:rsidR="00630B20" w:rsidRPr="000A2B53" w:rsidRDefault="00630B20" w:rsidP="004B5FD2">
      <w:pPr>
        <w:pStyle w:val="Heading4"/>
      </w:pPr>
      <w:bookmarkStart w:id="1317" w:name="_Toc27473494"/>
      <w:bookmarkStart w:id="1318" w:name="_Toc29377765"/>
      <w:bookmarkStart w:id="1319" w:name="_Toc29378138"/>
      <w:bookmarkStart w:id="1320" w:name="_Toc36040471"/>
      <w:bookmarkStart w:id="1321" w:name="_Toc43923545"/>
      <w:bookmarkStart w:id="1322" w:name="_Toc51925513"/>
      <w:bookmarkStart w:id="1323" w:name="_Toc52278603"/>
      <w:bookmarkStart w:id="1324" w:name="_Toc58250715"/>
      <w:bookmarkStart w:id="1325" w:name="_Toc68072481"/>
      <w:bookmarkStart w:id="1326" w:name="_Toc75372608"/>
      <w:bookmarkStart w:id="1327" w:name="_Toc90561784"/>
      <w:bookmarkStart w:id="1328" w:name="_Toc90578665"/>
      <w:bookmarkStart w:id="1329" w:name="_Toc100003903"/>
      <w:bookmarkStart w:id="1330" w:name="_Toc106705474"/>
      <w:bookmarkStart w:id="1331" w:name="_Toc171008685"/>
      <w:r w:rsidRPr="000A2B53">
        <w:t>7.1.4.1</w:t>
      </w:r>
      <w:r w:rsidRPr="000A2B53">
        <w:tab/>
        <w:t>Multi-cells environment</w:t>
      </w:r>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p>
    <w:p w14:paraId="0064EA01" w14:textId="77777777" w:rsidR="008461EB" w:rsidRPr="000A2B53" w:rsidRDefault="008461EB" w:rsidP="008461EB">
      <w:r w:rsidRPr="000A2B53">
        <w:t>The same principles and rules are applied as according to clause 7.4.5 of TS 36.523-3 [12] to both E-UTRA and NR cells.</w:t>
      </w:r>
    </w:p>
    <w:p w14:paraId="3A71E2CF" w14:textId="77777777" w:rsidR="004A0EA4" w:rsidRPr="000A2B53" w:rsidRDefault="004A0EA4" w:rsidP="004A0EA4">
      <w:pPr>
        <w:pStyle w:val="Heading4"/>
      </w:pPr>
      <w:bookmarkStart w:id="1332" w:name="_Toc27473495"/>
      <w:bookmarkStart w:id="1333" w:name="_Toc29377766"/>
      <w:bookmarkStart w:id="1334" w:name="_Toc29378139"/>
      <w:bookmarkStart w:id="1335" w:name="_Toc36040472"/>
      <w:bookmarkStart w:id="1336" w:name="_Toc43923546"/>
      <w:bookmarkStart w:id="1337" w:name="_Toc51925514"/>
      <w:bookmarkStart w:id="1338" w:name="_Toc52278604"/>
      <w:bookmarkStart w:id="1339" w:name="_Toc58250716"/>
      <w:bookmarkStart w:id="1340" w:name="_Toc68072482"/>
      <w:bookmarkStart w:id="1341" w:name="_Toc75372609"/>
      <w:bookmarkStart w:id="1342" w:name="_Toc90561785"/>
      <w:bookmarkStart w:id="1343" w:name="_Toc90578666"/>
      <w:bookmarkStart w:id="1344" w:name="_Toc100003904"/>
      <w:bookmarkStart w:id="1345" w:name="_Toc106705475"/>
      <w:bookmarkStart w:id="1346" w:name="_Toc171008686"/>
      <w:r w:rsidRPr="000A2B53">
        <w:t>7.1.4.2</w:t>
      </w:r>
      <w:r w:rsidRPr="000A2B53">
        <w:tab/>
        <w:t>Cell power change</w:t>
      </w:r>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3E16ECC0" w14:textId="77777777" w:rsidR="004A0EA4" w:rsidRPr="000A2B53" w:rsidRDefault="004A0EA4" w:rsidP="004A0EA4">
      <w:r w:rsidRPr="000A2B53">
        <w:t>The same principles and rules are applied as according to clause 7.4.2 of TS 36.523-3 [12].</w:t>
      </w:r>
    </w:p>
    <w:p w14:paraId="108569E7" w14:textId="77777777" w:rsidR="00630B20" w:rsidRPr="000A2B53" w:rsidRDefault="00630B20" w:rsidP="004B5FD2">
      <w:pPr>
        <w:pStyle w:val="Heading3"/>
      </w:pPr>
      <w:bookmarkStart w:id="1347" w:name="_Toc27473496"/>
      <w:bookmarkStart w:id="1348" w:name="_Toc29377767"/>
      <w:bookmarkStart w:id="1349" w:name="_Toc29378140"/>
      <w:bookmarkStart w:id="1350" w:name="_Toc36040473"/>
      <w:bookmarkStart w:id="1351" w:name="_Toc43923547"/>
      <w:bookmarkStart w:id="1352" w:name="_Toc51925515"/>
      <w:bookmarkStart w:id="1353" w:name="_Toc52278605"/>
      <w:bookmarkStart w:id="1354" w:name="_Toc58250717"/>
      <w:bookmarkStart w:id="1355" w:name="_Toc68072483"/>
      <w:bookmarkStart w:id="1356" w:name="_Toc75372610"/>
      <w:bookmarkStart w:id="1357" w:name="_Toc90561786"/>
      <w:bookmarkStart w:id="1358" w:name="_Toc90578667"/>
      <w:bookmarkStart w:id="1359" w:name="_Toc100003905"/>
      <w:bookmarkStart w:id="1360" w:name="_Toc106705476"/>
      <w:bookmarkStart w:id="1361" w:name="_Toc171008687"/>
      <w:r w:rsidRPr="000A2B53">
        <w:t>7.1.5</w:t>
      </w:r>
      <w:r w:rsidRPr="000A2B53">
        <w:tab/>
        <w:t>Timing aspects</w:t>
      </w:r>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p>
    <w:p w14:paraId="693C88D3" w14:textId="77777777" w:rsidR="00630B20" w:rsidRPr="000A2B53" w:rsidRDefault="00630B20" w:rsidP="004B5FD2">
      <w:pPr>
        <w:pStyle w:val="Heading4"/>
      </w:pPr>
      <w:bookmarkStart w:id="1362" w:name="_Toc27473497"/>
      <w:bookmarkStart w:id="1363" w:name="_Toc29377768"/>
      <w:bookmarkStart w:id="1364" w:name="_Toc29378141"/>
      <w:bookmarkStart w:id="1365" w:name="_Toc36040474"/>
      <w:bookmarkStart w:id="1366" w:name="_Toc43923548"/>
      <w:bookmarkStart w:id="1367" w:name="_Toc51925516"/>
      <w:bookmarkStart w:id="1368" w:name="_Toc52278606"/>
      <w:bookmarkStart w:id="1369" w:name="_Toc58250718"/>
      <w:bookmarkStart w:id="1370" w:name="_Toc68072484"/>
      <w:bookmarkStart w:id="1371" w:name="_Toc75372611"/>
      <w:bookmarkStart w:id="1372" w:name="_Toc90561787"/>
      <w:bookmarkStart w:id="1373" w:name="_Toc90578668"/>
      <w:bookmarkStart w:id="1374" w:name="_Toc100003906"/>
      <w:bookmarkStart w:id="1375" w:name="_Toc106705477"/>
      <w:bookmarkStart w:id="1376" w:name="_Toc171008688"/>
      <w:r w:rsidRPr="000A2B53">
        <w:t>7.1.5.1</w:t>
      </w:r>
      <w:r w:rsidRPr="000A2B53">
        <w:tab/>
        <w:t>SS time</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p>
    <w:p w14:paraId="5259F28C" w14:textId="77777777" w:rsidR="00630B20" w:rsidRPr="000A2B53" w:rsidRDefault="00630B20" w:rsidP="00DE51B6">
      <w:r w:rsidRPr="000A2B53">
        <w:t>The SS shall provide one system time common across all RATs and cells being configured in a test case. The timing of each configured cell is specified as an offset to this common system time.</w:t>
      </w:r>
    </w:p>
    <w:p w14:paraId="5FBAD447" w14:textId="77777777" w:rsidR="00630B20" w:rsidRPr="000A2B53" w:rsidRDefault="00630B20" w:rsidP="004B5FD2">
      <w:pPr>
        <w:pStyle w:val="Heading4"/>
      </w:pPr>
      <w:bookmarkStart w:id="1377" w:name="_Toc27473498"/>
      <w:bookmarkStart w:id="1378" w:name="_Toc29377769"/>
      <w:bookmarkStart w:id="1379" w:name="_Toc29378142"/>
      <w:bookmarkStart w:id="1380" w:name="_Toc36040475"/>
      <w:bookmarkStart w:id="1381" w:name="_Toc43923549"/>
      <w:bookmarkStart w:id="1382" w:name="_Toc51925517"/>
      <w:bookmarkStart w:id="1383" w:name="_Toc52278607"/>
      <w:bookmarkStart w:id="1384" w:name="_Toc58250719"/>
      <w:bookmarkStart w:id="1385" w:name="_Toc68072485"/>
      <w:bookmarkStart w:id="1386" w:name="_Toc75372612"/>
      <w:bookmarkStart w:id="1387" w:name="_Toc90561788"/>
      <w:bookmarkStart w:id="1388" w:name="_Toc90578669"/>
      <w:bookmarkStart w:id="1389" w:name="_Toc100003907"/>
      <w:bookmarkStart w:id="1390" w:name="_Toc106705478"/>
      <w:bookmarkStart w:id="1391" w:name="_Toc171008689"/>
      <w:r w:rsidRPr="000A2B53">
        <w:t>7.1.5.2</w:t>
      </w:r>
      <w:r w:rsidRPr="000A2B53">
        <w:tab/>
        <w:t>Cell(s) timing</w:t>
      </w:r>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14:paraId="1D6E8575" w14:textId="34D3E7A1" w:rsidR="00630B20" w:rsidRPr="000A2B53" w:rsidRDefault="00630B20" w:rsidP="00630B20">
      <w:r w:rsidRPr="000A2B53">
        <w:t>The timing of E-UTRA cells is specified in TS 36.523-3 [12] clause 7.4.3.1.</w:t>
      </w:r>
    </w:p>
    <w:p w14:paraId="23763E31" w14:textId="4069CE79" w:rsidR="00D42E09" w:rsidRPr="000A2B53" w:rsidRDefault="00D42E09" w:rsidP="00D42E09">
      <w:r w:rsidRPr="000A2B53">
        <w:t xml:space="preserve">The timing information used in an NR cell is specified in terms of H-SFN / SFN / subframe / slot. </w:t>
      </w:r>
    </w:p>
    <w:p w14:paraId="34028EEE" w14:textId="0D558800" w:rsidR="00630B20" w:rsidRPr="000A2B53" w:rsidRDefault="00630B20" w:rsidP="00630B20">
      <w:r w:rsidRPr="000A2B53">
        <w:t xml:space="preserve">The DL timing </w:t>
      </w:r>
      <w:r w:rsidR="00D42E09" w:rsidRPr="000A2B53">
        <w:t xml:space="preserve">offset </w:t>
      </w:r>
      <w:r w:rsidRPr="000A2B53">
        <w:t>of each NR cell is specified in Table 7.1.5.2-1.</w:t>
      </w:r>
    </w:p>
    <w:p w14:paraId="6132077E" w14:textId="77777777" w:rsidR="00630B20" w:rsidRPr="000A2B53" w:rsidRDefault="00630B20" w:rsidP="004B5FD2">
      <w:pPr>
        <w:pStyle w:val="TH"/>
      </w:pPr>
      <w:r w:rsidRPr="000A2B53">
        <w:t>Table 7.1.5.2-1: DL timing parameters of simulated NR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421"/>
        <w:gridCol w:w="1559"/>
        <w:gridCol w:w="1237"/>
        <w:gridCol w:w="1334"/>
        <w:gridCol w:w="1417"/>
        <w:gridCol w:w="1276"/>
      </w:tblGrid>
      <w:tr w:rsidR="00032737" w:rsidRPr="000A2B53" w14:paraId="0F7DA2C6" w14:textId="77777777" w:rsidTr="00EC4CB9">
        <w:trPr>
          <w:jc w:val="center"/>
        </w:trPr>
        <w:tc>
          <w:tcPr>
            <w:tcW w:w="1421" w:type="dxa"/>
            <w:tcBorders>
              <w:top w:val="single" w:sz="4" w:space="0" w:color="auto"/>
              <w:left w:val="single" w:sz="4" w:space="0" w:color="auto"/>
              <w:bottom w:val="single" w:sz="4" w:space="0" w:color="auto"/>
              <w:right w:val="single" w:sz="4" w:space="0" w:color="auto"/>
            </w:tcBorders>
            <w:hideMark/>
          </w:tcPr>
          <w:p w14:paraId="57564E1B" w14:textId="77777777" w:rsidR="00032737" w:rsidRPr="000A2B53" w:rsidRDefault="00032737">
            <w:pPr>
              <w:pStyle w:val="TAH"/>
            </w:pPr>
            <w:r w:rsidRPr="000A2B53">
              <w:t>NR cell Id</w:t>
            </w:r>
          </w:p>
        </w:tc>
        <w:tc>
          <w:tcPr>
            <w:tcW w:w="1559" w:type="dxa"/>
            <w:tcBorders>
              <w:top w:val="single" w:sz="4" w:space="0" w:color="auto"/>
              <w:left w:val="single" w:sz="4" w:space="0" w:color="auto"/>
              <w:bottom w:val="single" w:sz="4" w:space="0" w:color="auto"/>
              <w:right w:val="single" w:sz="4" w:space="0" w:color="auto"/>
            </w:tcBorders>
            <w:hideMark/>
          </w:tcPr>
          <w:p w14:paraId="24FF39C7" w14:textId="77777777" w:rsidR="00032737" w:rsidRPr="000A2B53" w:rsidRDefault="00032737">
            <w:pPr>
              <w:pStyle w:val="TAH"/>
            </w:pPr>
            <w:r w:rsidRPr="000A2B53">
              <w:t>H-SFN-offset</w:t>
            </w:r>
          </w:p>
          <w:p w14:paraId="6E584435" w14:textId="68BF4A6F" w:rsidR="00032737" w:rsidRPr="000A2B53" w:rsidRDefault="00032737">
            <w:pPr>
              <w:pStyle w:val="TAH"/>
            </w:pPr>
            <w:r w:rsidRPr="000A2B53">
              <w:t>(note</w:t>
            </w:r>
            <w:r w:rsidR="00807FDE" w:rsidRPr="000A2B53">
              <w:t xml:space="preserve"> </w:t>
            </w:r>
            <w:r w:rsidRPr="000A2B53">
              <w:t>1)</w:t>
            </w:r>
          </w:p>
        </w:tc>
        <w:tc>
          <w:tcPr>
            <w:tcW w:w="1237" w:type="dxa"/>
            <w:tcBorders>
              <w:top w:val="single" w:sz="4" w:space="0" w:color="auto"/>
              <w:left w:val="single" w:sz="4" w:space="0" w:color="auto"/>
              <w:bottom w:val="single" w:sz="4" w:space="0" w:color="auto"/>
              <w:right w:val="single" w:sz="4" w:space="0" w:color="auto"/>
            </w:tcBorders>
            <w:hideMark/>
          </w:tcPr>
          <w:p w14:paraId="4B3D98F1" w14:textId="77777777" w:rsidR="00032737" w:rsidRPr="000A2B53" w:rsidRDefault="00032737">
            <w:pPr>
              <w:pStyle w:val="TAH"/>
            </w:pPr>
            <w:r w:rsidRPr="000A2B53">
              <w:t>SFN-offset for FDD</w:t>
            </w:r>
          </w:p>
          <w:p w14:paraId="152140C7" w14:textId="53C31C59" w:rsidR="00032737" w:rsidRPr="000A2B53" w:rsidRDefault="00032737">
            <w:pPr>
              <w:pStyle w:val="TAH"/>
            </w:pPr>
            <w:r w:rsidRPr="000A2B53">
              <w:t>(note</w:t>
            </w:r>
            <w:r w:rsidR="00807FDE" w:rsidRPr="000A2B53">
              <w:t xml:space="preserve"> </w:t>
            </w:r>
            <w:r w:rsidRPr="000A2B53">
              <w:t>2)</w:t>
            </w:r>
          </w:p>
        </w:tc>
        <w:tc>
          <w:tcPr>
            <w:tcW w:w="1334" w:type="dxa"/>
            <w:tcBorders>
              <w:top w:val="single" w:sz="4" w:space="0" w:color="auto"/>
              <w:left w:val="single" w:sz="4" w:space="0" w:color="auto"/>
              <w:bottom w:val="single" w:sz="4" w:space="0" w:color="auto"/>
              <w:right w:val="single" w:sz="4" w:space="0" w:color="auto"/>
            </w:tcBorders>
            <w:hideMark/>
          </w:tcPr>
          <w:p w14:paraId="37BEC2FF" w14:textId="77777777" w:rsidR="00032737" w:rsidRPr="000A2B53" w:rsidRDefault="00032737">
            <w:pPr>
              <w:pStyle w:val="TAH"/>
            </w:pPr>
            <w:r w:rsidRPr="000A2B53">
              <w:t>SFN-offset for TDD</w:t>
            </w:r>
          </w:p>
          <w:p w14:paraId="2C4B8D06" w14:textId="7F235A38" w:rsidR="00032737" w:rsidRPr="000A2B53" w:rsidRDefault="00032737">
            <w:pPr>
              <w:pStyle w:val="TAH"/>
            </w:pPr>
            <w:r w:rsidRPr="000A2B53">
              <w:t>(note</w:t>
            </w:r>
            <w:r w:rsidR="00807FDE" w:rsidRPr="000A2B53">
              <w:t xml:space="preserve"> </w:t>
            </w:r>
            <w:r w:rsidRPr="000A2B53">
              <w:t>2)</w:t>
            </w:r>
          </w:p>
        </w:tc>
        <w:tc>
          <w:tcPr>
            <w:tcW w:w="1417" w:type="dxa"/>
            <w:tcBorders>
              <w:top w:val="single" w:sz="4" w:space="0" w:color="auto"/>
              <w:left w:val="single" w:sz="4" w:space="0" w:color="auto"/>
              <w:bottom w:val="single" w:sz="4" w:space="0" w:color="auto"/>
              <w:right w:val="single" w:sz="4" w:space="0" w:color="auto"/>
            </w:tcBorders>
            <w:hideMark/>
          </w:tcPr>
          <w:p w14:paraId="696DF798" w14:textId="77777777" w:rsidR="00032737" w:rsidRPr="000A2B53" w:rsidRDefault="00032737">
            <w:pPr>
              <w:pStyle w:val="TAH"/>
            </w:pPr>
            <w:r w:rsidRPr="000A2B53">
              <w:t>Tcell</w:t>
            </w:r>
          </w:p>
          <w:p w14:paraId="3AC068F2" w14:textId="0A491906" w:rsidR="00032737" w:rsidRPr="000A2B53" w:rsidRDefault="00032737">
            <w:pPr>
              <w:pStyle w:val="TAH"/>
            </w:pPr>
            <w:r w:rsidRPr="000A2B53">
              <w:t>(note</w:t>
            </w:r>
            <w:r w:rsidR="00807FDE" w:rsidRPr="000A2B53">
              <w:t xml:space="preserve"> </w:t>
            </w:r>
            <w:r w:rsidRPr="000A2B53">
              <w:t>3)</w:t>
            </w:r>
          </w:p>
        </w:tc>
        <w:tc>
          <w:tcPr>
            <w:tcW w:w="1276" w:type="dxa"/>
            <w:tcBorders>
              <w:top w:val="single" w:sz="4" w:space="0" w:color="auto"/>
              <w:left w:val="single" w:sz="4" w:space="0" w:color="auto"/>
              <w:bottom w:val="single" w:sz="4" w:space="0" w:color="auto"/>
              <w:right w:val="single" w:sz="4" w:space="0" w:color="auto"/>
            </w:tcBorders>
            <w:hideMark/>
          </w:tcPr>
          <w:p w14:paraId="0286E6E2" w14:textId="77777777" w:rsidR="00032737" w:rsidRPr="000A2B53" w:rsidRDefault="00032737">
            <w:pPr>
              <w:pStyle w:val="TAH"/>
            </w:pPr>
            <w:r w:rsidRPr="000A2B53">
              <w:t>Tc-offset</w:t>
            </w:r>
          </w:p>
          <w:p w14:paraId="0C540CD9" w14:textId="3151A644" w:rsidR="00032737" w:rsidRPr="000A2B53" w:rsidRDefault="00032737">
            <w:pPr>
              <w:pStyle w:val="TAH"/>
            </w:pPr>
            <w:r w:rsidRPr="000A2B53">
              <w:t>(note</w:t>
            </w:r>
            <w:r w:rsidR="00807FDE" w:rsidRPr="000A2B53">
              <w:t xml:space="preserve"> </w:t>
            </w:r>
            <w:r w:rsidRPr="000A2B53">
              <w:t>4)</w:t>
            </w:r>
          </w:p>
        </w:tc>
      </w:tr>
      <w:tr w:rsidR="00032737" w:rsidRPr="000A2B53" w14:paraId="358F4B20" w14:textId="77777777" w:rsidTr="00EC4CB9">
        <w:trPr>
          <w:jc w:val="center"/>
        </w:trPr>
        <w:tc>
          <w:tcPr>
            <w:tcW w:w="1421" w:type="dxa"/>
            <w:tcBorders>
              <w:top w:val="single" w:sz="4" w:space="0" w:color="auto"/>
              <w:left w:val="single" w:sz="4" w:space="0" w:color="auto"/>
              <w:bottom w:val="single" w:sz="4" w:space="0" w:color="auto"/>
              <w:right w:val="single" w:sz="4" w:space="0" w:color="auto"/>
            </w:tcBorders>
            <w:shd w:val="clear" w:color="auto" w:fill="FFE599"/>
            <w:hideMark/>
          </w:tcPr>
          <w:p w14:paraId="61DA4A67" w14:textId="77777777" w:rsidR="00032737" w:rsidRPr="000A2B53" w:rsidRDefault="00032737">
            <w:pPr>
              <w:pStyle w:val="TAL"/>
            </w:pPr>
            <w:r w:rsidRPr="000A2B53">
              <w:t>NR Cell 1</w:t>
            </w:r>
          </w:p>
        </w:tc>
        <w:tc>
          <w:tcPr>
            <w:tcW w:w="1559" w:type="dxa"/>
            <w:tcBorders>
              <w:top w:val="single" w:sz="4" w:space="0" w:color="auto"/>
              <w:left w:val="single" w:sz="4" w:space="0" w:color="auto"/>
              <w:bottom w:val="single" w:sz="4" w:space="0" w:color="auto"/>
              <w:right w:val="single" w:sz="4" w:space="0" w:color="auto"/>
            </w:tcBorders>
            <w:shd w:val="clear" w:color="auto" w:fill="FFE599"/>
            <w:hideMark/>
          </w:tcPr>
          <w:p w14:paraId="0E654320" w14:textId="77777777" w:rsidR="00032737" w:rsidRPr="000A2B53" w:rsidRDefault="00032737">
            <w:pPr>
              <w:pStyle w:val="TAC"/>
            </w:pPr>
            <w:r w:rsidRPr="000A2B53">
              <w:t>0</w:t>
            </w:r>
          </w:p>
        </w:tc>
        <w:tc>
          <w:tcPr>
            <w:tcW w:w="1237" w:type="dxa"/>
            <w:tcBorders>
              <w:top w:val="single" w:sz="4" w:space="0" w:color="auto"/>
              <w:left w:val="single" w:sz="4" w:space="0" w:color="auto"/>
              <w:bottom w:val="single" w:sz="4" w:space="0" w:color="auto"/>
              <w:right w:val="single" w:sz="4" w:space="0" w:color="auto"/>
            </w:tcBorders>
            <w:shd w:val="clear" w:color="auto" w:fill="FFE599"/>
            <w:hideMark/>
          </w:tcPr>
          <w:p w14:paraId="5DCCDB6B" w14:textId="77777777" w:rsidR="00032737" w:rsidRPr="000A2B53" w:rsidRDefault="00032737">
            <w:pPr>
              <w:pStyle w:val="TAC"/>
            </w:pPr>
            <w:r w:rsidRPr="000A2B53">
              <w:t>0</w:t>
            </w:r>
          </w:p>
        </w:tc>
        <w:tc>
          <w:tcPr>
            <w:tcW w:w="1334" w:type="dxa"/>
            <w:tcBorders>
              <w:top w:val="single" w:sz="4" w:space="0" w:color="auto"/>
              <w:left w:val="single" w:sz="4" w:space="0" w:color="auto"/>
              <w:bottom w:val="single" w:sz="4" w:space="0" w:color="auto"/>
              <w:right w:val="single" w:sz="4" w:space="0" w:color="auto"/>
            </w:tcBorders>
            <w:shd w:val="clear" w:color="auto" w:fill="FFE599"/>
            <w:hideMark/>
          </w:tcPr>
          <w:p w14:paraId="170A8BF0" w14:textId="77777777" w:rsidR="00032737" w:rsidRPr="000A2B53" w:rsidRDefault="00032737">
            <w:pPr>
              <w:pStyle w:val="TAC"/>
            </w:pPr>
            <w:r w:rsidRPr="000A2B53">
              <w:t>0</w:t>
            </w:r>
          </w:p>
        </w:tc>
        <w:tc>
          <w:tcPr>
            <w:tcW w:w="1417" w:type="dxa"/>
            <w:tcBorders>
              <w:top w:val="single" w:sz="4" w:space="0" w:color="auto"/>
              <w:left w:val="single" w:sz="4" w:space="0" w:color="auto"/>
              <w:bottom w:val="single" w:sz="4" w:space="0" w:color="auto"/>
              <w:right w:val="single" w:sz="4" w:space="0" w:color="auto"/>
            </w:tcBorders>
            <w:shd w:val="clear" w:color="auto" w:fill="FFE599"/>
            <w:hideMark/>
          </w:tcPr>
          <w:p w14:paraId="0AA73787" w14:textId="77777777" w:rsidR="00032737" w:rsidRPr="000A2B53" w:rsidRDefault="00032737">
            <w:pPr>
              <w:pStyle w:val="TAC"/>
            </w:pPr>
            <w:r w:rsidRPr="000A2B53">
              <w:t>0</w:t>
            </w:r>
          </w:p>
        </w:tc>
        <w:tc>
          <w:tcPr>
            <w:tcW w:w="1276" w:type="dxa"/>
            <w:tcBorders>
              <w:top w:val="single" w:sz="4" w:space="0" w:color="auto"/>
              <w:left w:val="single" w:sz="4" w:space="0" w:color="auto"/>
              <w:bottom w:val="single" w:sz="4" w:space="0" w:color="auto"/>
              <w:right w:val="single" w:sz="4" w:space="0" w:color="auto"/>
            </w:tcBorders>
            <w:shd w:val="clear" w:color="auto" w:fill="FFE599"/>
            <w:hideMark/>
          </w:tcPr>
          <w:p w14:paraId="4C09F881" w14:textId="77777777" w:rsidR="00032737" w:rsidRPr="000A2B53" w:rsidRDefault="00032737">
            <w:pPr>
              <w:pStyle w:val="TAC"/>
            </w:pPr>
            <w:r w:rsidRPr="000A2B53">
              <w:t>0</w:t>
            </w:r>
          </w:p>
        </w:tc>
      </w:tr>
      <w:tr w:rsidR="00032737" w:rsidRPr="000A2B53" w14:paraId="701F60A2" w14:textId="77777777" w:rsidTr="00EC4CB9">
        <w:trPr>
          <w:jc w:val="center"/>
        </w:trPr>
        <w:tc>
          <w:tcPr>
            <w:tcW w:w="1421" w:type="dxa"/>
            <w:tcBorders>
              <w:top w:val="single" w:sz="4" w:space="0" w:color="auto"/>
              <w:left w:val="single" w:sz="4" w:space="0" w:color="auto"/>
              <w:bottom w:val="single" w:sz="4" w:space="0" w:color="auto"/>
              <w:right w:val="single" w:sz="4" w:space="0" w:color="auto"/>
            </w:tcBorders>
            <w:shd w:val="clear" w:color="auto" w:fill="FFE599"/>
            <w:hideMark/>
          </w:tcPr>
          <w:p w14:paraId="5541D16E" w14:textId="77777777" w:rsidR="00032737" w:rsidRPr="000A2B53" w:rsidRDefault="00032737">
            <w:pPr>
              <w:pStyle w:val="TAL"/>
            </w:pPr>
            <w:r w:rsidRPr="000A2B53">
              <w:t>NR Cell 2</w:t>
            </w:r>
          </w:p>
        </w:tc>
        <w:tc>
          <w:tcPr>
            <w:tcW w:w="1559" w:type="dxa"/>
            <w:tcBorders>
              <w:top w:val="single" w:sz="4" w:space="0" w:color="auto"/>
              <w:left w:val="single" w:sz="4" w:space="0" w:color="auto"/>
              <w:bottom w:val="single" w:sz="4" w:space="0" w:color="auto"/>
              <w:right w:val="single" w:sz="4" w:space="0" w:color="auto"/>
            </w:tcBorders>
            <w:shd w:val="clear" w:color="auto" w:fill="FFE599"/>
            <w:hideMark/>
          </w:tcPr>
          <w:p w14:paraId="590C5BC0" w14:textId="77777777" w:rsidR="00032737" w:rsidRPr="000A2B53" w:rsidRDefault="00032737">
            <w:pPr>
              <w:pStyle w:val="TAC"/>
            </w:pPr>
            <w:r w:rsidRPr="000A2B53">
              <w:t>0</w:t>
            </w:r>
          </w:p>
        </w:tc>
        <w:tc>
          <w:tcPr>
            <w:tcW w:w="1237" w:type="dxa"/>
            <w:tcBorders>
              <w:top w:val="single" w:sz="4" w:space="0" w:color="auto"/>
              <w:left w:val="single" w:sz="4" w:space="0" w:color="auto"/>
              <w:bottom w:val="single" w:sz="4" w:space="0" w:color="auto"/>
              <w:right w:val="single" w:sz="4" w:space="0" w:color="auto"/>
            </w:tcBorders>
            <w:shd w:val="clear" w:color="auto" w:fill="FFE599"/>
            <w:hideMark/>
          </w:tcPr>
          <w:p w14:paraId="4A28B914" w14:textId="77777777" w:rsidR="00032737" w:rsidRPr="000A2B53" w:rsidRDefault="00032737">
            <w:pPr>
              <w:pStyle w:val="TAC"/>
            </w:pPr>
            <w:r w:rsidRPr="000A2B53">
              <w:t>124</w:t>
            </w:r>
          </w:p>
        </w:tc>
        <w:tc>
          <w:tcPr>
            <w:tcW w:w="1334" w:type="dxa"/>
            <w:tcBorders>
              <w:top w:val="single" w:sz="4" w:space="0" w:color="auto"/>
              <w:left w:val="single" w:sz="4" w:space="0" w:color="auto"/>
              <w:bottom w:val="single" w:sz="4" w:space="0" w:color="auto"/>
              <w:right w:val="single" w:sz="4" w:space="0" w:color="auto"/>
            </w:tcBorders>
            <w:shd w:val="clear" w:color="auto" w:fill="FFE599"/>
            <w:hideMark/>
          </w:tcPr>
          <w:p w14:paraId="1751166D" w14:textId="77777777" w:rsidR="00032737" w:rsidRPr="000A2B53" w:rsidRDefault="00032737">
            <w:pPr>
              <w:pStyle w:val="TAC"/>
            </w:pPr>
            <w:r w:rsidRPr="000A2B53">
              <w:t>0</w:t>
            </w:r>
          </w:p>
        </w:tc>
        <w:tc>
          <w:tcPr>
            <w:tcW w:w="1417" w:type="dxa"/>
            <w:tcBorders>
              <w:top w:val="single" w:sz="4" w:space="0" w:color="auto"/>
              <w:left w:val="single" w:sz="4" w:space="0" w:color="auto"/>
              <w:bottom w:val="single" w:sz="4" w:space="0" w:color="auto"/>
              <w:right w:val="single" w:sz="4" w:space="0" w:color="auto"/>
            </w:tcBorders>
            <w:shd w:val="clear" w:color="auto" w:fill="FFE599"/>
            <w:hideMark/>
          </w:tcPr>
          <w:p w14:paraId="1CD60521" w14:textId="77777777" w:rsidR="00032737" w:rsidRPr="000A2B53" w:rsidRDefault="00032737">
            <w:pPr>
              <w:pStyle w:val="TAC"/>
            </w:pPr>
            <w:r w:rsidRPr="000A2B53">
              <w:t>0</w:t>
            </w:r>
          </w:p>
        </w:tc>
        <w:tc>
          <w:tcPr>
            <w:tcW w:w="1276" w:type="dxa"/>
            <w:tcBorders>
              <w:top w:val="single" w:sz="4" w:space="0" w:color="auto"/>
              <w:left w:val="single" w:sz="4" w:space="0" w:color="auto"/>
              <w:bottom w:val="single" w:sz="4" w:space="0" w:color="auto"/>
              <w:right w:val="single" w:sz="4" w:space="0" w:color="auto"/>
            </w:tcBorders>
            <w:shd w:val="clear" w:color="auto" w:fill="FFE599"/>
            <w:hideMark/>
          </w:tcPr>
          <w:p w14:paraId="598F78EF" w14:textId="77777777" w:rsidR="00032737" w:rsidRPr="000A2B53" w:rsidRDefault="00032737">
            <w:pPr>
              <w:pStyle w:val="TAC"/>
            </w:pPr>
            <w:r w:rsidRPr="000A2B53">
              <w:t>0</w:t>
            </w:r>
          </w:p>
        </w:tc>
      </w:tr>
      <w:tr w:rsidR="00032737" w:rsidRPr="000A2B53" w14:paraId="20FEA9C7" w14:textId="77777777" w:rsidTr="00EC4CB9">
        <w:trPr>
          <w:jc w:val="center"/>
        </w:trPr>
        <w:tc>
          <w:tcPr>
            <w:tcW w:w="1421" w:type="dxa"/>
            <w:tcBorders>
              <w:top w:val="single" w:sz="4" w:space="0" w:color="auto"/>
              <w:left w:val="single" w:sz="4" w:space="0" w:color="auto"/>
              <w:bottom w:val="single" w:sz="4" w:space="0" w:color="auto"/>
              <w:right w:val="single" w:sz="4" w:space="0" w:color="auto"/>
            </w:tcBorders>
            <w:shd w:val="clear" w:color="auto" w:fill="BDD6EE"/>
            <w:hideMark/>
          </w:tcPr>
          <w:p w14:paraId="7ECB11B2" w14:textId="77777777" w:rsidR="00032737" w:rsidRPr="000A2B53" w:rsidRDefault="00032737">
            <w:pPr>
              <w:pStyle w:val="TAL"/>
            </w:pPr>
            <w:r w:rsidRPr="000A2B53">
              <w:t>NR Cell 3</w:t>
            </w:r>
          </w:p>
        </w:tc>
        <w:tc>
          <w:tcPr>
            <w:tcW w:w="1559" w:type="dxa"/>
            <w:tcBorders>
              <w:top w:val="single" w:sz="4" w:space="0" w:color="auto"/>
              <w:left w:val="single" w:sz="4" w:space="0" w:color="auto"/>
              <w:bottom w:val="single" w:sz="4" w:space="0" w:color="auto"/>
              <w:right w:val="single" w:sz="4" w:space="0" w:color="auto"/>
            </w:tcBorders>
            <w:shd w:val="clear" w:color="auto" w:fill="BDD6EE"/>
            <w:hideMark/>
          </w:tcPr>
          <w:p w14:paraId="4F72DAC4" w14:textId="77777777" w:rsidR="00032737" w:rsidRPr="000A2B53" w:rsidRDefault="00032737">
            <w:pPr>
              <w:pStyle w:val="TAC"/>
            </w:pPr>
            <w:r w:rsidRPr="000A2B53">
              <w:t>0</w:t>
            </w:r>
          </w:p>
        </w:tc>
        <w:tc>
          <w:tcPr>
            <w:tcW w:w="1237" w:type="dxa"/>
            <w:tcBorders>
              <w:top w:val="single" w:sz="4" w:space="0" w:color="auto"/>
              <w:left w:val="single" w:sz="4" w:space="0" w:color="auto"/>
              <w:bottom w:val="single" w:sz="4" w:space="0" w:color="auto"/>
              <w:right w:val="single" w:sz="4" w:space="0" w:color="auto"/>
            </w:tcBorders>
            <w:shd w:val="clear" w:color="auto" w:fill="BDD6EE"/>
            <w:hideMark/>
          </w:tcPr>
          <w:p w14:paraId="043F69D9" w14:textId="77777777" w:rsidR="00032737" w:rsidRPr="000A2B53" w:rsidRDefault="00032737">
            <w:pPr>
              <w:pStyle w:val="TAC"/>
            </w:pPr>
            <w:r w:rsidRPr="000A2B53">
              <w:t>257</w:t>
            </w:r>
          </w:p>
        </w:tc>
        <w:tc>
          <w:tcPr>
            <w:tcW w:w="1334" w:type="dxa"/>
            <w:tcBorders>
              <w:top w:val="single" w:sz="4" w:space="0" w:color="auto"/>
              <w:left w:val="single" w:sz="4" w:space="0" w:color="auto"/>
              <w:bottom w:val="single" w:sz="4" w:space="0" w:color="auto"/>
              <w:right w:val="single" w:sz="4" w:space="0" w:color="auto"/>
            </w:tcBorders>
            <w:shd w:val="clear" w:color="auto" w:fill="BDD6EE"/>
            <w:hideMark/>
          </w:tcPr>
          <w:p w14:paraId="0FCC58BE" w14:textId="77777777" w:rsidR="00032737" w:rsidRPr="000A2B53" w:rsidRDefault="00032737">
            <w:pPr>
              <w:pStyle w:val="TAC"/>
            </w:pPr>
            <w:r w:rsidRPr="000A2B53">
              <w:t>257</w:t>
            </w:r>
          </w:p>
        </w:tc>
        <w:tc>
          <w:tcPr>
            <w:tcW w:w="1417" w:type="dxa"/>
            <w:tcBorders>
              <w:top w:val="single" w:sz="4" w:space="0" w:color="auto"/>
              <w:left w:val="single" w:sz="4" w:space="0" w:color="auto"/>
              <w:bottom w:val="single" w:sz="4" w:space="0" w:color="auto"/>
              <w:right w:val="single" w:sz="4" w:space="0" w:color="auto"/>
            </w:tcBorders>
            <w:shd w:val="clear" w:color="auto" w:fill="BDD6EE"/>
            <w:hideMark/>
          </w:tcPr>
          <w:p w14:paraId="2D751943" w14:textId="77777777" w:rsidR="00032737" w:rsidRPr="000A2B53" w:rsidRDefault="00032737">
            <w:pPr>
              <w:pStyle w:val="TAC"/>
            </w:pPr>
            <w:r w:rsidRPr="000A2B53">
              <w:t>0</w:t>
            </w:r>
          </w:p>
        </w:tc>
        <w:tc>
          <w:tcPr>
            <w:tcW w:w="1276" w:type="dxa"/>
            <w:tcBorders>
              <w:top w:val="single" w:sz="4" w:space="0" w:color="auto"/>
              <w:left w:val="single" w:sz="4" w:space="0" w:color="auto"/>
              <w:bottom w:val="single" w:sz="4" w:space="0" w:color="auto"/>
              <w:right w:val="single" w:sz="4" w:space="0" w:color="auto"/>
            </w:tcBorders>
            <w:shd w:val="clear" w:color="auto" w:fill="BDD6EE"/>
            <w:hideMark/>
          </w:tcPr>
          <w:p w14:paraId="0056E793" w14:textId="77777777" w:rsidR="00032737" w:rsidRPr="000A2B53" w:rsidRDefault="00032737">
            <w:pPr>
              <w:pStyle w:val="TAC"/>
            </w:pPr>
            <w:r w:rsidRPr="000A2B53">
              <w:t>0</w:t>
            </w:r>
          </w:p>
        </w:tc>
      </w:tr>
      <w:tr w:rsidR="00032737" w:rsidRPr="000A2B53" w14:paraId="296585FA" w14:textId="77777777" w:rsidTr="00EC4CB9">
        <w:trPr>
          <w:jc w:val="center"/>
        </w:trPr>
        <w:tc>
          <w:tcPr>
            <w:tcW w:w="1421" w:type="dxa"/>
            <w:tcBorders>
              <w:top w:val="single" w:sz="4" w:space="0" w:color="auto"/>
              <w:left w:val="single" w:sz="4" w:space="0" w:color="auto"/>
              <w:bottom w:val="single" w:sz="4" w:space="0" w:color="auto"/>
              <w:right w:val="single" w:sz="4" w:space="0" w:color="auto"/>
            </w:tcBorders>
            <w:shd w:val="clear" w:color="auto" w:fill="FFE599"/>
            <w:hideMark/>
          </w:tcPr>
          <w:p w14:paraId="64C3F3AF" w14:textId="77777777" w:rsidR="00032737" w:rsidRPr="000A2B53" w:rsidRDefault="00032737">
            <w:pPr>
              <w:pStyle w:val="TAL"/>
            </w:pPr>
            <w:r w:rsidRPr="000A2B53">
              <w:t>NR Cell 4</w:t>
            </w:r>
          </w:p>
        </w:tc>
        <w:tc>
          <w:tcPr>
            <w:tcW w:w="1559" w:type="dxa"/>
            <w:tcBorders>
              <w:top w:val="single" w:sz="4" w:space="0" w:color="auto"/>
              <w:left w:val="single" w:sz="4" w:space="0" w:color="auto"/>
              <w:bottom w:val="single" w:sz="4" w:space="0" w:color="auto"/>
              <w:right w:val="single" w:sz="4" w:space="0" w:color="auto"/>
            </w:tcBorders>
            <w:shd w:val="clear" w:color="auto" w:fill="FFE599"/>
            <w:hideMark/>
          </w:tcPr>
          <w:p w14:paraId="4C68783C" w14:textId="77777777" w:rsidR="00032737" w:rsidRPr="000A2B53" w:rsidRDefault="00032737">
            <w:pPr>
              <w:pStyle w:val="TAC"/>
            </w:pPr>
            <w:r w:rsidRPr="000A2B53">
              <w:t>0</w:t>
            </w:r>
          </w:p>
        </w:tc>
        <w:tc>
          <w:tcPr>
            <w:tcW w:w="1237" w:type="dxa"/>
            <w:tcBorders>
              <w:top w:val="single" w:sz="4" w:space="0" w:color="auto"/>
              <w:left w:val="single" w:sz="4" w:space="0" w:color="auto"/>
              <w:bottom w:val="single" w:sz="4" w:space="0" w:color="auto"/>
              <w:right w:val="single" w:sz="4" w:space="0" w:color="auto"/>
            </w:tcBorders>
            <w:shd w:val="clear" w:color="auto" w:fill="FFE599"/>
            <w:hideMark/>
          </w:tcPr>
          <w:p w14:paraId="5ED972B5" w14:textId="77777777" w:rsidR="00032737" w:rsidRPr="000A2B53" w:rsidRDefault="00032737">
            <w:pPr>
              <w:pStyle w:val="TAC"/>
            </w:pPr>
            <w:r w:rsidRPr="000A2B53">
              <w:t>1000</w:t>
            </w:r>
          </w:p>
        </w:tc>
        <w:tc>
          <w:tcPr>
            <w:tcW w:w="1334" w:type="dxa"/>
            <w:tcBorders>
              <w:top w:val="single" w:sz="4" w:space="0" w:color="auto"/>
              <w:left w:val="single" w:sz="4" w:space="0" w:color="auto"/>
              <w:bottom w:val="single" w:sz="4" w:space="0" w:color="auto"/>
              <w:right w:val="single" w:sz="4" w:space="0" w:color="auto"/>
            </w:tcBorders>
            <w:shd w:val="clear" w:color="auto" w:fill="FFE599"/>
            <w:hideMark/>
          </w:tcPr>
          <w:p w14:paraId="57126C95" w14:textId="77777777" w:rsidR="00032737" w:rsidRPr="000A2B53" w:rsidRDefault="00032737">
            <w:pPr>
              <w:pStyle w:val="TAC"/>
            </w:pPr>
            <w:r w:rsidRPr="000A2B53">
              <w:t>0</w:t>
            </w:r>
          </w:p>
        </w:tc>
        <w:tc>
          <w:tcPr>
            <w:tcW w:w="1417" w:type="dxa"/>
            <w:tcBorders>
              <w:top w:val="single" w:sz="4" w:space="0" w:color="auto"/>
              <w:left w:val="single" w:sz="4" w:space="0" w:color="auto"/>
              <w:bottom w:val="single" w:sz="4" w:space="0" w:color="auto"/>
              <w:right w:val="single" w:sz="4" w:space="0" w:color="auto"/>
            </w:tcBorders>
            <w:shd w:val="clear" w:color="auto" w:fill="FFE599"/>
            <w:hideMark/>
          </w:tcPr>
          <w:p w14:paraId="78DC805E" w14:textId="77777777" w:rsidR="00032737" w:rsidRPr="000A2B53" w:rsidRDefault="00032737">
            <w:pPr>
              <w:pStyle w:val="TAC"/>
            </w:pPr>
            <w:r w:rsidRPr="000A2B53">
              <w:t>0</w:t>
            </w:r>
          </w:p>
        </w:tc>
        <w:tc>
          <w:tcPr>
            <w:tcW w:w="1276" w:type="dxa"/>
            <w:tcBorders>
              <w:top w:val="single" w:sz="4" w:space="0" w:color="auto"/>
              <w:left w:val="single" w:sz="4" w:space="0" w:color="auto"/>
              <w:bottom w:val="single" w:sz="4" w:space="0" w:color="auto"/>
              <w:right w:val="single" w:sz="4" w:space="0" w:color="auto"/>
            </w:tcBorders>
            <w:shd w:val="clear" w:color="auto" w:fill="FFE599"/>
            <w:hideMark/>
          </w:tcPr>
          <w:p w14:paraId="3E359A19" w14:textId="77777777" w:rsidR="00032737" w:rsidRPr="000A2B53" w:rsidRDefault="00032737">
            <w:pPr>
              <w:pStyle w:val="TAC"/>
            </w:pPr>
            <w:r w:rsidRPr="000A2B53">
              <w:t>0</w:t>
            </w:r>
          </w:p>
        </w:tc>
      </w:tr>
      <w:tr w:rsidR="00032737" w:rsidRPr="000A2B53" w14:paraId="7D18D1E9" w14:textId="77777777" w:rsidTr="00EC4CB9">
        <w:trPr>
          <w:jc w:val="center"/>
        </w:trPr>
        <w:tc>
          <w:tcPr>
            <w:tcW w:w="1421" w:type="dxa"/>
            <w:tcBorders>
              <w:top w:val="single" w:sz="4" w:space="0" w:color="auto"/>
              <w:left w:val="single" w:sz="4" w:space="0" w:color="auto"/>
              <w:bottom w:val="single" w:sz="4" w:space="0" w:color="auto"/>
              <w:right w:val="single" w:sz="4" w:space="0" w:color="auto"/>
            </w:tcBorders>
            <w:shd w:val="clear" w:color="auto" w:fill="C5E0B3"/>
            <w:hideMark/>
          </w:tcPr>
          <w:p w14:paraId="36D199F1" w14:textId="77777777" w:rsidR="00032737" w:rsidRPr="000A2B53" w:rsidRDefault="00032737">
            <w:pPr>
              <w:pStyle w:val="TAL"/>
            </w:pPr>
            <w:r w:rsidRPr="000A2B53">
              <w:t>NR Cell 6</w:t>
            </w:r>
          </w:p>
        </w:tc>
        <w:tc>
          <w:tcPr>
            <w:tcW w:w="1559" w:type="dxa"/>
            <w:tcBorders>
              <w:top w:val="single" w:sz="4" w:space="0" w:color="auto"/>
              <w:left w:val="single" w:sz="4" w:space="0" w:color="auto"/>
              <w:bottom w:val="single" w:sz="4" w:space="0" w:color="auto"/>
              <w:right w:val="single" w:sz="4" w:space="0" w:color="auto"/>
            </w:tcBorders>
            <w:shd w:val="clear" w:color="auto" w:fill="C5E0B3"/>
            <w:hideMark/>
          </w:tcPr>
          <w:p w14:paraId="220B8F64" w14:textId="77777777" w:rsidR="00032737" w:rsidRPr="000A2B53" w:rsidRDefault="00032737">
            <w:pPr>
              <w:pStyle w:val="TAC"/>
            </w:pPr>
            <w:r w:rsidRPr="000A2B53">
              <w:t>0</w:t>
            </w:r>
          </w:p>
        </w:tc>
        <w:tc>
          <w:tcPr>
            <w:tcW w:w="1237" w:type="dxa"/>
            <w:tcBorders>
              <w:top w:val="single" w:sz="4" w:space="0" w:color="auto"/>
              <w:left w:val="single" w:sz="4" w:space="0" w:color="auto"/>
              <w:bottom w:val="single" w:sz="4" w:space="0" w:color="auto"/>
              <w:right w:val="single" w:sz="4" w:space="0" w:color="auto"/>
            </w:tcBorders>
            <w:shd w:val="clear" w:color="auto" w:fill="C5E0B3"/>
            <w:hideMark/>
          </w:tcPr>
          <w:p w14:paraId="3088A4D4" w14:textId="77777777" w:rsidR="00032737" w:rsidRPr="000A2B53" w:rsidRDefault="00032737">
            <w:pPr>
              <w:pStyle w:val="TAC"/>
            </w:pPr>
            <w:r w:rsidRPr="000A2B53">
              <w:t>656</w:t>
            </w:r>
          </w:p>
        </w:tc>
        <w:tc>
          <w:tcPr>
            <w:tcW w:w="1334" w:type="dxa"/>
            <w:tcBorders>
              <w:top w:val="single" w:sz="4" w:space="0" w:color="auto"/>
              <w:left w:val="single" w:sz="4" w:space="0" w:color="auto"/>
              <w:bottom w:val="single" w:sz="4" w:space="0" w:color="auto"/>
              <w:right w:val="single" w:sz="4" w:space="0" w:color="auto"/>
            </w:tcBorders>
            <w:shd w:val="clear" w:color="auto" w:fill="C5E0B3"/>
            <w:hideMark/>
          </w:tcPr>
          <w:p w14:paraId="05282705" w14:textId="77777777" w:rsidR="00032737" w:rsidRPr="000A2B53" w:rsidRDefault="00032737">
            <w:pPr>
              <w:pStyle w:val="TAC"/>
            </w:pPr>
            <w:r w:rsidRPr="000A2B53">
              <w:t>656</w:t>
            </w:r>
          </w:p>
        </w:tc>
        <w:tc>
          <w:tcPr>
            <w:tcW w:w="1417" w:type="dxa"/>
            <w:tcBorders>
              <w:top w:val="single" w:sz="4" w:space="0" w:color="auto"/>
              <w:left w:val="single" w:sz="4" w:space="0" w:color="auto"/>
              <w:bottom w:val="single" w:sz="4" w:space="0" w:color="auto"/>
              <w:right w:val="single" w:sz="4" w:space="0" w:color="auto"/>
            </w:tcBorders>
            <w:shd w:val="clear" w:color="auto" w:fill="C5E0B3"/>
            <w:hideMark/>
          </w:tcPr>
          <w:p w14:paraId="706DA1A9" w14:textId="77777777" w:rsidR="00032737" w:rsidRPr="000A2B53" w:rsidRDefault="00032737">
            <w:pPr>
              <w:pStyle w:val="TAC"/>
            </w:pPr>
            <w:r w:rsidRPr="000A2B53">
              <w:t>0</w:t>
            </w:r>
          </w:p>
        </w:tc>
        <w:tc>
          <w:tcPr>
            <w:tcW w:w="1276" w:type="dxa"/>
            <w:tcBorders>
              <w:top w:val="single" w:sz="4" w:space="0" w:color="auto"/>
              <w:left w:val="single" w:sz="4" w:space="0" w:color="auto"/>
              <w:bottom w:val="single" w:sz="4" w:space="0" w:color="auto"/>
              <w:right w:val="single" w:sz="4" w:space="0" w:color="auto"/>
            </w:tcBorders>
            <w:shd w:val="clear" w:color="auto" w:fill="C5E0B3"/>
            <w:hideMark/>
          </w:tcPr>
          <w:p w14:paraId="38DFCF19" w14:textId="77777777" w:rsidR="00032737" w:rsidRPr="000A2B53" w:rsidRDefault="00032737">
            <w:pPr>
              <w:pStyle w:val="TAC"/>
            </w:pPr>
            <w:r w:rsidRPr="000A2B53">
              <w:t>0</w:t>
            </w:r>
          </w:p>
        </w:tc>
      </w:tr>
      <w:tr w:rsidR="00032737" w:rsidRPr="000A2B53" w14:paraId="0B994B6E" w14:textId="77777777" w:rsidTr="00EC4CB9">
        <w:trPr>
          <w:jc w:val="center"/>
        </w:trPr>
        <w:tc>
          <w:tcPr>
            <w:tcW w:w="1421" w:type="dxa"/>
            <w:tcBorders>
              <w:top w:val="single" w:sz="4" w:space="0" w:color="auto"/>
              <w:left w:val="single" w:sz="4" w:space="0" w:color="auto"/>
              <w:bottom w:val="single" w:sz="4" w:space="0" w:color="auto"/>
              <w:right w:val="single" w:sz="4" w:space="0" w:color="auto"/>
            </w:tcBorders>
            <w:shd w:val="clear" w:color="auto" w:fill="D0CECE"/>
            <w:hideMark/>
          </w:tcPr>
          <w:p w14:paraId="3C39E410" w14:textId="77777777" w:rsidR="00032737" w:rsidRPr="000A2B53" w:rsidRDefault="00032737">
            <w:pPr>
              <w:pStyle w:val="TAL"/>
            </w:pPr>
            <w:r w:rsidRPr="000A2B53">
              <w:t>NR Cell 10</w:t>
            </w:r>
          </w:p>
        </w:tc>
        <w:tc>
          <w:tcPr>
            <w:tcW w:w="1559" w:type="dxa"/>
            <w:tcBorders>
              <w:top w:val="single" w:sz="4" w:space="0" w:color="auto"/>
              <w:left w:val="single" w:sz="4" w:space="0" w:color="auto"/>
              <w:bottom w:val="single" w:sz="4" w:space="0" w:color="auto"/>
              <w:right w:val="single" w:sz="4" w:space="0" w:color="auto"/>
            </w:tcBorders>
            <w:shd w:val="clear" w:color="auto" w:fill="D0CECE"/>
            <w:hideMark/>
          </w:tcPr>
          <w:p w14:paraId="13EEFC94" w14:textId="77777777" w:rsidR="00032737" w:rsidRPr="000A2B53" w:rsidRDefault="00032737">
            <w:pPr>
              <w:pStyle w:val="TAC"/>
            </w:pPr>
            <w:r w:rsidRPr="000A2B53">
              <w:t>0</w:t>
            </w:r>
          </w:p>
        </w:tc>
        <w:tc>
          <w:tcPr>
            <w:tcW w:w="1237" w:type="dxa"/>
            <w:tcBorders>
              <w:top w:val="single" w:sz="4" w:space="0" w:color="auto"/>
              <w:left w:val="single" w:sz="4" w:space="0" w:color="auto"/>
              <w:bottom w:val="single" w:sz="4" w:space="0" w:color="auto"/>
              <w:right w:val="single" w:sz="4" w:space="0" w:color="auto"/>
            </w:tcBorders>
            <w:shd w:val="clear" w:color="auto" w:fill="D0CECE"/>
            <w:hideMark/>
          </w:tcPr>
          <w:p w14:paraId="525C672C" w14:textId="77777777" w:rsidR="00032737" w:rsidRPr="000A2B53" w:rsidRDefault="00032737">
            <w:pPr>
              <w:pStyle w:val="TAC"/>
            </w:pPr>
            <w:r w:rsidRPr="000A2B53">
              <w:t>129</w:t>
            </w:r>
          </w:p>
        </w:tc>
        <w:tc>
          <w:tcPr>
            <w:tcW w:w="1334" w:type="dxa"/>
            <w:tcBorders>
              <w:top w:val="single" w:sz="4" w:space="0" w:color="auto"/>
              <w:left w:val="single" w:sz="4" w:space="0" w:color="auto"/>
              <w:bottom w:val="single" w:sz="4" w:space="0" w:color="auto"/>
              <w:right w:val="single" w:sz="4" w:space="0" w:color="auto"/>
            </w:tcBorders>
            <w:shd w:val="clear" w:color="auto" w:fill="D0CECE"/>
            <w:hideMark/>
          </w:tcPr>
          <w:p w14:paraId="3DEEDFAC" w14:textId="77777777" w:rsidR="00032737" w:rsidRPr="000A2B53" w:rsidRDefault="00032737">
            <w:pPr>
              <w:pStyle w:val="TAC"/>
            </w:pPr>
            <w:r w:rsidRPr="000A2B53">
              <w:t>129</w:t>
            </w:r>
          </w:p>
        </w:tc>
        <w:tc>
          <w:tcPr>
            <w:tcW w:w="1417" w:type="dxa"/>
            <w:tcBorders>
              <w:top w:val="single" w:sz="4" w:space="0" w:color="auto"/>
              <w:left w:val="single" w:sz="4" w:space="0" w:color="auto"/>
              <w:bottom w:val="single" w:sz="4" w:space="0" w:color="auto"/>
              <w:right w:val="single" w:sz="4" w:space="0" w:color="auto"/>
            </w:tcBorders>
            <w:shd w:val="clear" w:color="auto" w:fill="D0CECE"/>
            <w:hideMark/>
          </w:tcPr>
          <w:p w14:paraId="1007976A" w14:textId="77777777" w:rsidR="00032737" w:rsidRPr="000A2B53" w:rsidRDefault="00032737">
            <w:pPr>
              <w:pStyle w:val="TAC"/>
            </w:pPr>
            <w:r w:rsidRPr="000A2B53">
              <w:t>0</w:t>
            </w:r>
          </w:p>
        </w:tc>
        <w:tc>
          <w:tcPr>
            <w:tcW w:w="1276" w:type="dxa"/>
            <w:tcBorders>
              <w:top w:val="single" w:sz="4" w:space="0" w:color="auto"/>
              <w:left w:val="single" w:sz="4" w:space="0" w:color="auto"/>
              <w:bottom w:val="single" w:sz="4" w:space="0" w:color="auto"/>
              <w:right w:val="single" w:sz="4" w:space="0" w:color="auto"/>
            </w:tcBorders>
            <w:shd w:val="clear" w:color="auto" w:fill="D0CECE"/>
            <w:hideMark/>
          </w:tcPr>
          <w:p w14:paraId="0E486D64" w14:textId="77777777" w:rsidR="00032737" w:rsidRPr="000A2B53" w:rsidRDefault="00032737">
            <w:pPr>
              <w:pStyle w:val="TAC"/>
            </w:pPr>
            <w:r w:rsidRPr="000A2B53">
              <w:t>0</w:t>
            </w:r>
          </w:p>
        </w:tc>
      </w:tr>
      <w:tr w:rsidR="00032737" w:rsidRPr="000A2B53" w14:paraId="1FAF1044" w14:textId="77777777" w:rsidTr="00EC4CB9">
        <w:trPr>
          <w:jc w:val="center"/>
        </w:trPr>
        <w:tc>
          <w:tcPr>
            <w:tcW w:w="1421" w:type="dxa"/>
            <w:tcBorders>
              <w:top w:val="single" w:sz="4" w:space="0" w:color="auto"/>
              <w:left w:val="single" w:sz="4" w:space="0" w:color="auto"/>
              <w:bottom w:val="single" w:sz="4" w:space="0" w:color="auto"/>
              <w:right w:val="single" w:sz="4" w:space="0" w:color="auto"/>
            </w:tcBorders>
            <w:shd w:val="clear" w:color="auto" w:fill="FFE599"/>
            <w:hideMark/>
          </w:tcPr>
          <w:p w14:paraId="12EF73FC" w14:textId="77777777" w:rsidR="00032737" w:rsidRPr="000A2B53" w:rsidRDefault="00032737">
            <w:pPr>
              <w:pStyle w:val="TAL"/>
            </w:pPr>
            <w:r w:rsidRPr="000A2B53">
              <w:t>NR Cell 11</w:t>
            </w:r>
          </w:p>
        </w:tc>
        <w:tc>
          <w:tcPr>
            <w:tcW w:w="1559" w:type="dxa"/>
            <w:tcBorders>
              <w:top w:val="single" w:sz="4" w:space="0" w:color="auto"/>
              <w:left w:val="single" w:sz="4" w:space="0" w:color="auto"/>
              <w:bottom w:val="single" w:sz="4" w:space="0" w:color="auto"/>
              <w:right w:val="single" w:sz="4" w:space="0" w:color="auto"/>
            </w:tcBorders>
            <w:shd w:val="clear" w:color="auto" w:fill="FFE599"/>
            <w:hideMark/>
          </w:tcPr>
          <w:p w14:paraId="074146CB" w14:textId="77777777" w:rsidR="00032737" w:rsidRPr="000A2B53" w:rsidRDefault="00032737">
            <w:pPr>
              <w:pStyle w:val="TAC"/>
            </w:pPr>
            <w:r w:rsidRPr="000A2B53">
              <w:t>0</w:t>
            </w:r>
          </w:p>
        </w:tc>
        <w:tc>
          <w:tcPr>
            <w:tcW w:w="1237" w:type="dxa"/>
            <w:tcBorders>
              <w:top w:val="single" w:sz="4" w:space="0" w:color="auto"/>
              <w:left w:val="single" w:sz="4" w:space="0" w:color="auto"/>
              <w:bottom w:val="single" w:sz="4" w:space="0" w:color="auto"/>
              <w:right w:val="single" w:sz="4" w:space="0" w:color="auto"/>
            </w:tcBorders>
            <w:shd w:val="clear" w:color="auto" w:fill="FFE599"/>
            <w:hideMark/>
          </w:tcPr>
          <w:p w14:paraId="6E458EB8" w14:textId="77777777" w:rsidR="00032737" w:rsidRPr="000A2B53" w:rsidRDefault="00032737">
            <w:pPr>
              <w:pStyle w:val="TAC"/>
            </w:pPr>
            <w:r w:rsidRPr="000A2B53">
              <w:t>956</w:t>
            </w:r>
          </w:p>
        </w:tc>
        <w:tc>
          <w:tcPr>
            <w:tcW w:w="1334" w:type="dxa"/>
            <w:tcBorders>
              <w:top w:val="single" w:sz="4" w:space="0" w:color="auto"/>
              <w:left w:val="single" w:sz="4" w:space="0" w:color="auto"/>
              <w:bottom w:val="single" w:sz="4" w:space="0" w:color="auto"/>
              <w:right w:val="single" w:sz="4" w:space="0" w:color="auto"/>
            </w:tcBorders>
            <w:shd w:val="clear" w:color="auto" w:fill="FFE599"/>
            <w:hideMark/>
          </w:tcPr>
          <w:p w14:paraId="7D8112CA" w14:textId="77777777" w:rsidR="00032737" w:rsidRPr="000A2B53" w:rsidRDefault="00032737">
            <w:pPr>
              <w:pStyle w:val="TAC"/>
            </w:pPr>
            <w:r w:rsidRPr="000A2B53">
              <w:t>0</w:t>
            </w:r>
          </w:p>
        </w:tc>
        <w:tc>
          <w:tcPr>
            <w:tcW w:w="1417" w:type="dxa"/>
            <w:tcBorders>
              <w:top w:val="single" w:sz="4" w:space="0" w:color="auto"/>
              <w:left w:val="single" w:sz="4" w:space="0" w:color="auto"/>
              <w:bottom w:val="single" w:sz="4" w:space="0" w:color="auto"/>
              <w:right w:val="single" w:sz="4" w:space="0" w:color="auto"/>
            </w:tcBorders>
            <w:shd w:val="clear" w:color="auto" w:fill="FFE599"/>
            <w:hideMark/>
          </w:tcPr>
          <w:p w14:paraId="5BBAC997" w14:textId="77777777" w:rsidR="00032737" w:rsidRPr="000A2B53" w:rsidRDefault="00032737">
            <w:pPr>
              <w:pStyle w:val="TAC"/>
            </w:pPr>
            <w:r w:rsidRPr="000A2B53">
              <w:t>0</w:t>
            </w:r>
          </w:p>
        </w:tc>
        <w:tc>
          <w:tcPr>
            <w:tcW w:w="1276" w:type="dxa"/>
            <w:tcBorders>
              <w:top w:val="single" w:sz="4" w:space="0" w:color="auto"/>
              <w:left w:val="single" w:sz="4" w:space="0" w:color="auto"/>
              <w:bottom w:val="single" w:sz="4" w:space="0" w:color="auto"/>
              <w:right w:val="single" w:sz="4" w:space="0" w:color="auto"/>
            </w:tcBorders>
            <w:shd w:val="clear" w:color="auto" w:fill="FFE599"/>
            <w:hideMark/>
          </w:tcPr>
          <w:p w14:paraId="27D48996" w14:textId="77777777" w:rsidR="00032737" w:rsidRPr="000A2B53" w:rsidRDefault="00032737">
            <w:pPr>
              <w:pStyle w:val="TAC"/>
            </w:pPr>
            <w:r w:rsidRPr="000A2B53">
              <w:t>0</w:t>
            </w:r>
          </w:p>
        </w:tc>
      </w:tr>
      <w:tr w:rsidR="00032737" w:rsidRPr="000A2B53" w14:paraId="4C8210E3" w14:textId="77777777" w:rsidTr="00EC4CB9">
        <w:trPr>
          <w:jc w:val="center"/>
        </w:trPr>
        <w:tc>
          <w:tcPr>
            <w:tcW w:w="1421" w:type="dxa"/>
            <w:tcBorders>
              <w:top w:val="single" w:sz="4" w:space="0" w:color="auto"/>
              <w:left w:val="single" w:sz="4" w:space="0" w:color="auto"/>
              <w:bottom w:val="single" w:sz="4" w:space="0" w:color="auto"/>
              <w:right w:val="single" w:sz="4" w:space="0" w:color="auto"/>
            </w:tcBorders>
            <w:shd w:val="clear" w:color="auto" w:fill="BDD6EE"/>
            <w:hideMark/>
          </w:tcPr>
          <w:p w14:paraId="1A0FD334" w14:textId="77777777" w:rsidR="00032737" w:rsidRPr="000A2B53" w:rsidRDefault="00032737">
            <w:pPr>
              <w:pStyle w:val="TAL"/>
            </w:pPr>
            <w:r w:rsidRPr="000A2B53">
              <w:t>NR Cell 12</w:t>
            </w:r>
          </w:p>
        </w:tc>
        <w:tc>
          <w:tcPr>
            <w:tcW w:w="1559" w:type="dxa"/>
            <w:tcBorders>
              <w:top w:val="single" w:sz="4" w:space="0" w:color="auto"/>
              <w:left w:val="single" w:sz="4" w:space="0" w:color="auto"/>
              <w:bottom w:val="single" w:sz="4" w:space="0" w:color="auto"/>
              <w:right w:val="single" w:sz="4" w:space="0" w:color="auto"/>
            </w:tcBorders>
            <w:shd w:val="clear" w:color="auto" w:fill="BDD6EE"/>
            <w:hideMark/>
          </w:tcPr>
          <w:p w14:paraId="6C2624D7" w14:textId="77777777" w:rsidR="00032737" w:rsidRPr="000A2B53" w:rsidRDefault="00032737">
            <w:pPr>
              <w:pStyle w:val="TAC"/>
            </w:pPr>
            <w:r w:rsidRPr="000A2B53">
              <w:t>0</w:t>
            </w:r>
          </w:p>
        </w:tc>
        <w:tc>
          <w:tcPr>
            <w:tcW w:w="1237" w:type="dxa"/>
            <w:tcBorders>
              <w:top w:val="single" w:sz="4" w:space="0" w:color="auto"/>
              <w:left w:val="single" w:sz="4" w:space="0" w:color="auto"/>
              <w:bottom w:val="single" w:sz="4" w:space="0" w:color="auto"/>
              <w:right w:val="single" w:sz="4" w:space="0" w:color="auto"/>
            </w:tcBorders>
            <w:shd w:val="clear" w:color="auto" w:fill="BDD6EE"/>
            <w:hideMark/>
          </w:tcPr>
          <w:p w14:paraId="0E6039BB" w14:textId="77777777" w:rsidR="00032737" w:rsidRPr="000A2B53" w:rsidRDefault="00032737">
            <w:pPr>
              <w:pStyle w:val="TAC"/>
            </w:pPr>
            <w:r w:rsidRPr="000A2B53">
              <w:t>1015</w:t>
            </w:r>
          </w:p>
        </w:tc>
        <w:tc>
          <w:tcPr>
            <w:tcW w:w="1334" w:type="dxa"/>
            <w:tcBorders>
              <w:top w:val="single" w:sz="4" w:space="0" w:color="auto"/>
              <w:left w:val="single" w:sz="4" w:space="0" w:color="auto"/>
              <w:bottom w:val="single" w:sz="4" w:space="0" w:color="auto"/>
              <w:right w:val="single" w:sz="4" w:space="0" w:color="auto"/>
            </w:tcBorders>
            <w:shd w:val="clear" w:color="auto" w:fill="BDD6EE"/>
            <w:hideMark/>
          </w:tcPr>
          <w:p w14:paraId="1C936485" w14:textId="77777777" w:rsidR="00032737" w:rsidRPr="000A2B53" w:rsidRDefault="00032737">
            <w:pPr>
              <w:pStyle w:val="TAC"/>
            </w:pPr>
            <w:r w:rsidRPr="000A2B53">
              <w:t>257</w:t>
            </w:r>
          </w:p>
        </w:tc>
        <w:tc>
          <w:tcPr>
            <w:tcW w:w="1417" w:type="dxa"/>
            <w:tcBorders>
              <w:top w:val="single" w:sz="4" w:space="0" w:color="auto"/>
              <w:left w:val="single" w:sz="4" w:space="0" w:color="auto"/>
              <w:bottom w:val="single" w:sz="4" w:space="0" w:color="auto"/>
              <w:right w:val="single" w:sz="4" w:space="0" w:color="auto"/>
            </w:tcBorders>
            <w:shd w:val="clear" w:color="auto" w:fill="BDD6EE"/>
            <w:hideMark/>
          </w:tcPr>
          <w:p w14:paraId="5D8414E3" w14:textId="77777777" w:rsidR="00032737" w:rsidRPr="000A2B53" w:rsidRDefault="00032737">
            <w:pPr>
              <w:pStyle w:val="TAC"/>
            </w:pPr>
            <w:r w:rsidRPr="000A2B53">
              <w:t>0</w:t>
            </w:r>
          </w:p>
        </w:tc>
        <w:tc>
          <w:tcPr>
            <w:tcW w:w="1276" w:type="dxa"/>
            <w:tcBorders>
              <w:top w:val="single" w:sz="4" w:space="0" w:color="auto"/>
              <w:left w:val="single" w:sz="4" w:space="0" w:color="auto"/>
              <w:bottom w:val="single" w:sz="4" w:space="0" w:color="auto"/>
              <w:right w:val="single" w:sz="4" w:space="0" w:color="auto"/>
            </w:tcBorders>
            <w:shd w:val="clear" w:color="auto" w:fill="BDD6EE"/>
            <w:hideMark/>
          </w:tcPr>
          <w:p w14:paraId="2F2228C0" w14:textId="77777777" w:rsidR="00032737" w:rsidRPr="000A2B53" w:rsidRDefault="00032737">
            <w:pPr>
              <w:pStyle w:val="TAC"/>
            </w:pPr>
            <w:r w:rsidRPr="000A2B53">
              <w:t>0</w:t>
            </w:r>
          </w:p>
        </w:tc>
      </w:tr>
      <w:tr w:rsidR="00032737" w:rsidRPr="000A2B53" w14:paraId="7113C14C" w14:textId="77777777" w:rsidTr="00EC4CB9">
        <w:trPr>
          <w:jc w:val="center"/>
        </w:trPr>
        <w:tc>
          <w:tcPr>
            <w:tcW w:w="1421" w:type="dxa"/>
            <w:tcBorders>
              <w:top w:val="single" w:sz="4" w:space="0" w:color="auto"/>
              <w:left w:val="single" w:sz="4" w:space="0" w:color="auto"/>
              <w:bottom w:val="single" w:sz="4" w:space="0" w:color="auto"/>
              <w:right w:val="single" w:sz="4" w:space="0" w:color="auto"/>
            </w:tcBorders>
            <w:shd w:val="clear" w:color="auto" w:fill="C5E0B3"/>
            <w:hideMark/>
          </w:tcPr>
          <w:p w14:paraId="34CEA4B7" w14:textId="77777777" w:rsidR="00032737" w:rsidRPr="000A2B53" w:rsidRDefault="00032737">
            <w:pPr>
              <w:pStyle w:val="TAL"/>
            </w:pPr>
            <w:r w:rsidRPr="000A2B53">
              <w:t>NR Cell 13</w:t>
            </w:r>
          </w:p>
        </w:tc>
        <w:tc>
          <w:tcPr>
            <w:tcW w:w="1559" w:type="dxa"/>
            <w:tcBorders>
              <w:top w:val="single" w:sz="4" w:space="0" w:color="auto"/>
              <w:left w:val="single" w:sz="4" w:space="0" w:color="auto"/>
              <w:bottom w:val="single" w:sz="4" w:space="0" w:color="auto"/>
              <w:right w:val="single" w:sz="4" w:space="0" w:color="auto"/>
            </w:tcBorders>
            <w:shd w:val="clear" w:color="auto" w:fill="C5E0B3"/>
            <w:hideMark/>
          </w:tcPr>
          <w:p w14:paraId="7691C88F" w14:textId="77777777" w:rsidR="00032737" w:rsidRPr="000A2B53" w:rsidRDefault="00032737">
            <w:pPr>
              <w:pStyle w:val="TAC"/>
            </w:pPr>
            <w:r w:rsidRPr="000A2B53">
              <w:t>0</w:t>
            </w:r>
          </w:p>
        </w:tc>
        <w:tc>
          <w:tcPr>
            <w:tcW w:w="1237" w:type="dxa"/>
            <w:tcBorders>
              <w:top w:val="single" w:sz="4" w:space="0" w:color="auto"/>
              <w:left w:val="single" w:sz="4" w:space="0" w:color="auto"/>
              <w:bottom w:val="single" w:sz="4" w:space="0" w:color="auto"/>
              <w:right w:val="single" w:sz="4" w:space="0" w:color="auto"/>
            </w:tcBorders>
            <w:shd w:val="clear" w:color="auto" w:fill="C5E0B3"/>
            <w:hideMark/>
          </w:tcPr>
          <w:p w14:paraId="51C80C1C" w14:textId="77777777" w:rsidR="00032737" w:rsidRPr="000A2B53" w:rsidRDefault="00032737">
            <w:pPr>
              <w:pStyle w:val="TAC"/>
            </w:pPr>
            <w:r w:rsidRPr="000A2B53">
              <w:t>890</w:t>
            </w:r>
          </w:p>
        </w:tc>
        <w:tc>
          <w:tcPr>
            <w:tcW w:w="1334" w:type="dxa"/>
            <w:tcBorders>
              <w:top w:val="single" w:sz="4" w:space="0" w:color="auto"/>
              <w:left w:val="single" w:sz="4" w:space="0" w:color="auto"/>
              <w:bottom w:val="single" w:sz="4" w:space="0" w:color="auto"/>
              <w:right w:val="single" w:sz="4" w:space="0" w:color="auto"/>
            </w:tcBorders>
            <w:shd w:val="clear" w:color="auto" w:fill="C5E0B3"/>
            <w:hideMark/>
          </w:tcPr>
          <w:p w14:paraId="02857940" w14:textId="77777777" w:rsidR="00032737" w:rsidRPr="000A2B53" w:rsidRDefault="00032737">
            <w:pPr>
              <w:pStyle w:val="TAC"/>
            </w:pPr>
            <w:r w:rsidRPr="000A2B53">
              <w:t>656</w:t>
            </w:r>
          </w:p>
        </w:tc>
        <w:tc>
          <w:tcPr>
            <w:tcW w:w="1417" w:type="dxa"/>
            <w:tcBorders>
              <w:top w:val="single" w:sz="4" w:space="0" w:color="auto"/>
              <w:left w:val="single" w:sz="4" w:space="0" w:color="auto"/>
              <w:bottom w:val="single" w:sz="4" w:space="0" w:color="auto"/>
              <w:right w:val="single" w:sz="4" w:space="0" w:color="auto"/>
            </w:tcBorders>
            <w:shd w:val="clear" w:color="auto" w:fill="C5E0B3"/>
            <w:hideMark/>
          </w:tcPr>
          <w:p w14:paraId="55892F04" w14:textId="77777777" w:rsidR="00032737" w:rsidRPr="000A2B53" w:rsidRDefault="00032737">
            <w:pPr>
              <w:pStyle w:val="TAC"/>
            </w:pPr>
            <w:r w:rsidRPr="000A2B53">
              <w:t>0</w:t>
            </w:r>
          </w:p>
        </w:tc>
        <w:tc>
          <w:tcPr>
            <w:tcW w:w="1276" w:type="dxa"/>
            <w:tcBorders>
              <w:top w:val="single" w:sz="4" w:space="0" w:color="auto"/>
              <w:left w:val="single" w:sz="4" w:space="0" w:color="auto"/>
              <w:bottom w:val="single" w:sz="4" w:space="0" w:color="auto"/>
              <w:right w:val="single" w:sz="4" w:space="0" w:color="auto"/>
            </w:tcBorders>
            <w:shd w:val="clear" w:color="auto" w:fill="C5E0B3"/>
            <w:hideMark/>
          </w:tcPr>
          <w:p w14:paraId="0ADD9116" w14:textId="77777777" w:rsidR="00032737" w:rsidRPr="000A2B53" w:rsidRDefault="00032737">
            <w:pPr>
              <w:pStyle w:val="TAC"/>
            </w:pPr>
            <w:r w:rsidRPr="000A2B53">
              <w:t>0</w:t>
            </w:r>
          </w:p>
        </w:tc>
      </w:tr>
      <w:tr w:rsidR="00032737" w:rsidRPr="000A2B53" w14:paraId="29CC23E0" w14:textId="77777777" w:rsidTr="00EC4CB9">
        <w:trPr>
          <w:jc w:val="center"/>
        </w:trPr>
        <w:tc>
          <w:tcPr>
            <w:tcW w:w="1421" w:type="dxa"/>
            <w:tcBorders>
              <w:top w:val="single" w:sz="4" w:space="0" w:color="auto"/>
              <w:left w:val="single" w:sz="4" w:space="0" w:color="auto"/>
              <w:bottom w:val="single" w:sz="4" w:space="0" w:color="auto"/>
              <w:right w:val="single" w:sz="4" w:space="0" w:color="auto"/>
            </w:tcBorders>
            <w:hideMark/>
          </w:tcPr>
          <w:p w14:paraId="1DEB6551" w14:textId="77777777" w:rsidR="00032737" w:rsidRPr="000A2B53" w:rsidRDefault="00032737">
            <w:pPr>
              <w:pStyle w:val="TAL"/>
            </w:pPr>
            <w:r w:rsidRPr="000A2B53">
              <w:t>NR Cell 14</w:t>
            </w:r>
          </w:p>
        </w:tc>
        <w:tc>
          <w:tcPr>
            <w:tcW w:w="1559" w:type="dxa"/>
            <w:tcBorders>
              <w:top w:val="single" w:sz="4" w:space="0" w:color="auto"/>
              <w:left w:val="single" w:sz="4" w:space="0" w:color="auto"/>
              <w:bottom w:val="single" w:sz="4" w:space="0" w:color="auto"/>
              <w:right w:val="single" w:sz="4" w:space="0" w:color="auto"/>
            </w:tcBorders>
            <w:hideMark/>
          </w:tcPr>
          <w:p w14:paraId="6A9A8CB2" w14:textId="77777777" w:rsidR="00032737" w:rsidRPr="000A2B53" w:rsidRDefault="00032737">
            <w:pPr>
              <w:pStyle w:val="TAC"/>
            </w:pPr>
            <w:r w:rsidRPr="000A2B53">
              <w:t>0</w:t>
            </w:r>
          </w:p>
        </w:tc>
        <w:tc>
          <w:tcPr>
            <w:tcW w:w="1237" w:type="dxa"/>
            <w:tcBorders>
              <w:top w:val="single" w:sz="4" w:space="0" w:color="auto"/>
              <w:left w:val="single" w:sz="4" w:space="0" w:color="auto"/>
              <w:bottom w:val="single" w:sz="4" w:space="0" w:color="auto"/>
              <w:right w:val="single" w:sz="4" w:space="0" w:color="auto"/>
            </w:tcBorders>
            <w:hideMark/>
          </w:tcPr>
          <w:p w14:paraId="46147250" w14:textId="77777777" w:rsidR="00032737" w:rsidRPr="000A2B53" w:rsidRDefault="00032737">
            <w:pPr>
              <w:pStyle w:val="TAC"/>
            </w:pPr>
            <w:r w:rsidRPr="000A2B53">
              <w:t>680</w:t>
            </w:r>
          </w:p>
        </w:tc>
        <w:tc>
          <w:tcPr>
            <w:tcW w:w="1334" w:type="dxa"/>
            <w:tcBorders>
              <w:top w:val="single" w:sz="4" w:space="0" w:color="auto"/>
              <w:left w:val="single" w:sz="4" w:space="0" w:color="auto"/>
              <w:bottom w:val="single" w:sz="4" w:space="0" w:color="auto"/>
              <w:right w:val="single" w:sz="4" w:space="0" w:color="auto"/>
            </w:tcBorders>
            <w:hideMark/>
          </w:tcPr>
          <w:p w14:paraId="19724540" w14:textId="77777777" w:rsidR="00032737" w:rsidRPr="000A2B53" w:rsidRDefault="00032737">
            <w:pPr>
              <w:pStyle w:val="TAC"/>
            </w:pPr>
            <w:r w:rsidRPr="000A2B53">
              <w:t>680</w:t>
            </w:r>
          </w:p>
        </w:tc>
        <w:tc>
          <w:tcPr>
            <w:tcW w:w="1417" w:type="dxa"/>
            <w:tcBorders>
              <w:top w:val="single" w:sz="4" w:space="0" w:color="auto"/>
              <w:left w:val="single" w:sz="4" w:space="0" w:color="auto"/>
              <w:bottom w:val="single" w:sz="4" w:space="0" w:color="auto"/>
              <w:right w:val="single" w:sz="4" w:space="0" w:color="auto"/>
            </w:tcBorders>
            <w:hideMark/>
          </w:tcPr>
          <w:p w14:paraId="4FD76817" w14:textId="77777777" w:rsidR="00032737" w:rsidRPr="000A2B53" w:rsidRDefault="00032737">
            <w:pPr>
              <w:pStyle w:val="TAC"/>
            </w:pPr>
            <w:r w:rsidRPr="000A2B53">
              <w:t>0</w:t>
            </w:r>
          </w:p>
        </w:tc>
        <w:tc>
          <w:tcPr>
            <w:tcW w:w="1276" w:type="dxa"/>
            <w:tcBorders>
              <w:top w:val="single" w:sz="4" w:space="0" w:color="auto"/>
              <w:left w:val="single" w:sz="4" w:space="0" w:color="auto"/>
              <w:bottom w:val="single" w:sz="4" w:space="0" w:color="auto"/>
              <w:right w:val="single" w:sz="4" w:space="0" w:color="auto"/>
            </w:tcBorders>
            <w:hideMark/>
          </w:tcPr>
          <w:p w14:paraId="15C10AE8" w14:textId="77777777" w:rsidR="00032737" w:rsidRPr="000A2B53" w:rsidRDefault="00032737">
            <w:pPr>
              <w:pStyle w:val="TAC"/>
            </w:pPr>
            <w:r w:rsidRPr="000A2B53">
              <w:t>0</w:t>
            </w:r>
          </w:p>
        </w:tc>
      </w:tr>
      <w:tr w:rsidR="00032737" w:rsidRPr="000A2B53" w14:paraId="4F31A924" w14:textId="77777777" w:rsidTr="00EC4CB9">
        <w:trPr>
          <w:jc w:val="center"/>
        </w:trPr>
        <w:tc>
          <w:tcPr>
            <w:tcW w:w="1421" w:type="dxa"/>
            <w:tcBorders>
              <w:top w:val="single" w:sz="4" w:space="0" w:color="auto"/>
              <w:left w:val="single" w:sz="4" w:space="0" w:color="auto"/>
              <w:bottom w:val="single" w:sz="4" w:space="0" w:color="auto"/>
              <w:right w:val="single" w:sz="4" w:space="0" w:color="auto"/>
            </w:tcBorders>
            <w:shd w:val="clear" w:color="auto" w:fill="BDD6EE"/>
            <w:hideMark/>
          </w:tcPr>
          <w:p w14:paraId="178907B1" w14:textId="77777777" w:rsidR="00032737" w:rsidRPr="000A2B53" w:rsidRDefault="00032737">
            <w:pPr>
              <w:pStyle w:val="TAL"/>
            </w:pPr>
            <w:r w:rsidRPr="000A2B53">
              <w:t>NR Cell 23</w:t>
            </w:r>
          </w:p>
        </w:tc>
        <w:tc>
          <w:tcPr>
            <w:tcW w:w="1559" w:type="dxa"/>
            <w:tcBorders>
              <w:top w:val="single" w:sz="4" w:space="0" w:color="auto"/>
              <w:left w:val="single" w:sz="4" w:space="0" w:color="auto"/>
              <w:bottom w:val="single" w:sz="4" w:space="0" w:color="auto"/>
              <w:right w:val="single" w:sz="4" w:space="0" w:color="auto"/>
            </w:tcBorders>
            <w:shd w:val="clear" w:color="auto" w:fill="BDD6EE"/>
            <w:hideMark/>
          </w:tcPr>
          <w:p w14:paraId="7EF8D76E" w14:textId="77777777" w:rsidR="00032737" w:rsidRPr="000A2B53" w:rsidRDefault="00032737">
            <w:pPr>
              <w:pStyle w:val="TAC"/>
            </w:pPr>
            <w:r w:rsidRPr="000A2B53">
              <w:t>0</w:t>
            </w:r>
          </w:p>
        </w:tc>
        <w:tc>
          <w:tcPr>
            <w:tcW w:w="1237" w:type="dxa"/>
            <w:tcBorders>
              <w:top w:val="single" w:sz="4" w:space="0" w:color="auto"/>
              <w:left w:val="single" w:sz="4" w:space="0" w:color="auto"/>
              <w:bottom w:val="single" w:sz="4" w:space="0" w:color="auto"/>
              <w:right w:val="single" w:sz="4" w:space="0" w:color="auto"/>
            </w:tcBorders>
            <w:shd w:val="clear" w:color="auto" w:fill="BDD6EE"/>
            <w:hideMark/>
          </w:tcPr>
          <w:p w14:paraId="2B6D97C4" w14:textId="77777777" w:rsidR="00032737" w:rsidRPr="000A2B53" w:rsidRDefault="00032737">
            <w:pPr>
              <w:pStyle w:val="TAC"/>
            </w:pPr>
            <w:r w:rsidRPr="000A2B53">
              <w:t>383</w:t>
            </w:r>
          </w:p>
        </w:tc>
        <w:tc>
          <w:tcPr>
            <w:tcW w:w="1334" w:type="dxa"/>
            <w:tcBorders>
              <w:top w:val="single" w:sz="4" w:space="0" w:color="auto"/>
              <w:left w:val="single" w:sz="4" w:space="0" w:color="auto"/>
              <w:bottom w:val="single" w:sz="4" w:space="0" w:color="auto"/>
              <w:right w:val="single" w:sz="4" w:space="0" w:color="auto"/>
            </w:tcBorders>
            <w:shd w:val="clear" w:color="auto" w:fill="BDD6EE"/>
            <w:hideMark/>
          </w:tcPr>
          <w:p w14:paraId="2663F6F9" w14:textId="77777777" w:rsidR="00032737" w:rsidRPr="000A2B53" w:rsidRDefault="00032737">
            <w:pPr>
              <w:pStyle w:val="TAC"/>
            </w:pPr>
            <w:r w:rsidRPr="000A2B53">
              <w:t>257</w:t>
            </w:r>
          </w:p>
        </w:tc>
        <w:tc>
          <w:tcPr>
            <w:tcW w:w="1417" w:type="dxa"/>
            <w:tcBorders>
              <w:top w:val="single" w:sz="4" w:space="0" w:color="auto"/>
              <w:left w:val="single" w:sz="4" w:space="0" w:color="auto"/>
              <w:bottom w:val="single" w:sz="4" w:space="0" w:color="auto"/>
              <w:right w:val="single" w:sz="4" w:space="0" w:color="auto"/>
            </w:tcBorders>
            <w:shd w:val="clear" w:color="auto" w:fill="BDD6EE"/>
            <w:hideMark/>
          </w:tcPr>
          <w:p w14:paraId="64066DD8" w14:textId="77777777" w:rsidR="00032737" w:rsidRPr="000A2B53" w:rsidRDefault="00032737">
            <w:pPr>
              <w:pStyle w:val="TAC"/>
            </w:pPr>
            <w:r w:rsidRPr="000A2B53">
              <w:t>0</w:t>
            </w:r>
          </w:p>
        </w:tc>
        <w:tc>
          <w:tcPr>
            <w:tcW w:w="1276" w:type="dxa"/>
            <w:tcBorders>
              <w:top w:val="single" w:sz="4" w:space="0" w:color="auto"/>
              <w:left w:val="single" w:sz="4" w:space="0" w:color="auto"/>
              <w:bottom w:val="single" w:sz="4" w:space="0" w:color="auto"/>
              <w:right w:val="single" w:sz="4" w:space="0" w:color="auto"/>
            </w:tcBorders>
            <w:shd w:val="clear" w:color="auto" w:fill="BDD6EE"/>
            <w:hideMark/>
          </w:tcPr>
          <w:p w14:paraId="65B0EAEE" w14:textId="77777777" w:rsidR="00032737" w:rsidRPr="000A2B53" w:rsidRDefault="00032737">
            <w:pPr>
              <w:pStyle w:val="TAC"/>
            </w:pPr>
            <w:r w:rsidRPr="000A2B53">
              <w:t>0</w:t>
            </w:r>
          </w:p>
        </w:tc>
      </w:tr>
      <w:tr w:rsidR="00032737" w:rsidRPr="000A2B53" w14:paraId="746B0DF6" w14:textId="77777777" w:rsidTr="00EC4CB9">
        <w:trPr>
          <w:jc w:val="center"/>
        </w:trPr>
        <w:tc>
          <w:tcPr>
            <w:tcW w:w="1421" w:type="dxa"/>
            <w:tcBorders>
              <w:top w:val="single" w:sz="4" w:space="0" w:color="auto"/>
              <w:left w:val="single" w:sz="4" w:space="0" w:color="auto"/>
              <w:bottom w:val="single" w:sz="4" w:space="0" w:color="auto"/>
              <w:right w:val="single" w:sz="4" w:space="0" w:color="auto"/>
            </w:tcBorders>
            <w:shd w:val="clear" w:color="auto" w:fill="F7CAAC"/>
            <w:hideMark/>
          </w:tcPr>
          <w:p w14:paraId="3F32AD82" w14:textId="77777777" w:rsidR="00032737" w:rsidRPr="000A2B53" w:rsidRDefault="00032737">
            <w:pPr>
              <w:pStyle w:val="TAL"/>
            </w:pPr>
            <w:r w:rsidRPr="000A2B53">
              <w:t>NR Cell 28</w:t>
            </w:r>
          </w:p>
        </w:tc>
        <w:tc>
          <w:tcPr>
            <w:tcW w:w="1559" w:type="dxa"/>
            <w:tcBorders>
              <w:top w:val="single" w:sz="4" w:space="0" w:color="auto"/>
              <w:left w:val="single" w:sz="4" w:space="0" w:color="auto"/>
              <w:bottom w:val="single" w:sz="4" w:space="0" w:color="auto"/>
              <w:right w:val="single" w:sz="4" w:space="0" w:color="auto"/>
            </w:tcBorders>
            <w:shd w:val="clear" w:color="auto" w:fill="F7CAAC"/>
            <w:hideMark/>
          </w:tcPr>
          <w:p w14:paraId="16372F7E" w14:textId="77777777" w:rsidR="00032737" w:rsidRPr="000A2B53" w:rsidRDefault="00032737">
            <w:pPr>
              <w:pStyle w:val="TAC"/>
            </w:pPr>
            <w:r w:rsidRPr="000A2B53">
              <w:t>0</w:t>
            </w:r>
          </w:p>
        </w:tc>
        <w:tc>
          <w:tcPr>
            <w:tcW w:w="1237" w:type="dxa"/>
            <w:tcBorders>
              <w:top w:val="single" w:sz="4" w:space="0" w:color="auto"/>
              <w:left w:val="single" w:sz="4" w:space="0" w:color="auto"/>
              <w:bottom w:val="single" w:sz="4" w:space="0" w:color="auto"/>
              <w:right w:val="single" w:sz="4" w:space="0" w:color="auto"/>
            </w:tcBorders>
            <w:shd w:val="clear" w:color="auto" w:fill="F7CAAC"/>
            <w:hideMark/>
          </w:tcPr>
          <w:p w14:paraId="5E25B164" w14:textId="77777777" w:rsidR="00032737" w:rsidRPr="000A2B53" w:rsidRDefault="00032737">
            <w:pPr>
              <w:pStyle w:val="TAC"/>
            </w:pPr>
            <w:r w:rsidRPr="000A2B53">
              <w:t>890</w:t>
            </w:r>
          </w:p>
        </w:tc>
        <w:tc>
          <w:tcPr>
            <w:tcW w:w="1334" w:type="dxa"/>
            <w:tcBorders>
              <w:top w:val="single" w:sz="4" w:space="0" w:color="auto"/>
              <w:left w:val="single" w:sz="4" w:space="0" w:color="auto"/>
              <w:bottom w:val="single" w:sz="4" w:space="0" w:color="auto"/>
              <w:right w:val="single" w:sz="4" w:space="0" w:color="auto"/>
            </w:tcBorders>
            <w:shd w:val="clear" w:color="auto" w:fill="F7CAAC"/>
            <w:hideMark/>
          </w:tcPr>
          <w:p w14:paraId="67132124" w14:textId="77777777" w:rsidR="00032737" w:rsidRPr="000A2B53" w:rsidRDefault="00032737">
            <w:pPr>
              <w:pStyle w:val="TAC"/>
            </w:pPr>
            <w:r w:rsidRPr="000A2B53">
              <w:t>890</w:t>
            </w:r>
          </w:p>
        </w:tc>
        <w:tc>
          <w:tcPr>
            <w:tcW w:w="1417" w:type="dxa"/>
            <w:tcBorders>
              <w:top w:val="single" w:sz="4" w:space="0" w:color="auto"/>
              <w:left w:val="single" w:sz="4" w:space="0" w:color="auto"/>
              <w:bottom w:val="single" w:sz="4" w:space="0" w:color="auto"/>
              <w:right w:val="single" w:sz="4" w:space="0" w:color="auto"/>
            </w:tcBorders>
            <w:shd w:val="clear" w:color="auto" w:fill="F7CAAC"/>
            <w:hideMark/>
          </w:tcPr>
          <w:p w14:paraId="63EB5DC8" w14:textId="77777777" w:rsidR="00032737" w:rsidRPr="000A2B53" w:rsidRDefault="00032737">
            <w:pPr>
              <w:pStyle w:val="TAC"/>
            </w:pPr>
            <w:r w:rsidRPr="000A2B53">
              <w:t>0</w:t>
            </w:r>
          </w:p>
        </w:tc>
        <w:tc>
          <w:tcPr>
            <w:tcW w:w="1276" w:type="dxa"/>
            <w:tcBorders>
              <w:top w:val="single" w:sz="4" w:space="0" w:color="auto"/>
              <w:left w:val="single" w:sz="4" w:space="0" w:color="auto"/>
              <w:bottom w:val="single" w:sz="4" w:space="0" w:color="auto"/>
              <w:right w:val="single" w:sz="4" w:space="0" w:color="auto"/>
            </w:tcBorders>
            <w:shd w:val="clear" w:color="auto" w:fill="F7CAAC"/>
            <w:hideMark/>
          </w:tcPr>
          <w:p w14:paraId="5779BD96" w14:textId="77777777" w:rsidR="00032737" w:rsidRPr="000A2B53" w:rsidRDefault="00032737">
            <w:pPr>
              <w:pStyle w:val="TAC"/>
            </w:pPr>
            <w:r w:rsidRPr="000A2B53">
              <w:t>0</w:t>
            </w:r>
          </w:p>
        </w:tc>
      </w:tr>
      <w:tr w:rsidR="00032737" w:rsidRPr="000A2B53" w14:paraId="49FC254F" w14:textId="77777777" w:rsidTr="00EC4CB9">
        <w:trPr>
          <w:jc w:val="center"/>
        </w:trPr>
        <w:tc>
          <w:tcPr>
            <w:tcW w:w="1421" w:type="dxa"/>
            <w:tcBorders>
              <w:top w:val="single" w:sz="4" w:space="0" w:color="auto"/>
              <w:left w:val="single" w:sz="4" w:space="0" w:color="auto"/>
              <w:bottom w:val="single" w:sz="4" w:space="0" w:color="auto"/>
              <w:right w:val="single" w:sz="4" w:space="0" w:color="auto"/>
            </w:tcBorders>
            <w:shd w:val="clear" w:color="auto" w:fill="F7CAAC"/>
            <w:hideMark/>
          </w:tcPr>
          <w:p w14:paraId="4A039AD7" w14:textId="77777777" w:rsidR="00032737" w:rsidRPr="000A2B53" w:rsidRDefault="00032737">
            <w:pPr>
              <w:pStyle w:val="TAL"/>
            </w:pPr>
            <w:r w:rsidRPr="000A2B53">
              <w:t>NR Cell 29</w:t>
            </w:r>
          </w:p>
        </w:tc>
        <w:tc>
          <w:tcPr>
            <w:tcW w:w="1559" w:type="dxa"/>
            <w:tcBorders>
              <w:top w:val="single" w:sz="4" w:space="0" w:color="auto"/>
              <w:left w:val="single" w:sz="4" w:space="0" w:color="auto"/>
              <w:bottom w:val="single" w:sz="4" w:space="0" w:color="auto"/>
              <w:right w:val="single" w:sz="4" w:space="0" w:color="auto"/>
            </w:tcBorders>
            <w:shd w:val="clear" w:color="auto" w:fill="F7CAAC"/>
            <w:hideMark/>
          </w:tcPr>
          <w:p w14:paraId="07580958" w14:textId="77777777" w:rsidR="00032737" w:rsidRPr="000A2B53" w:rsidRDefault="00032737">
            <w:pPr>
              <w:pStyle w:val="TAC"/>
            </w:pPr>
            <w:r w:rsidRPr="000A2B53">
              <w:t>0</w:t>
            </w:r>
          </w:p>
        </w:tc>
        <w:tc>
          <w:tcPr>
            <w:tcW w:w="1237" w:type="dxa"/>
            <w:tcBorders>
              <w:top w:val="single" w:sz="4" w:space="0" w:color="auto"/>
              <w:left w:val="single" w:sz="4" w:space="0" w:color="auto"/>
              <w:bottom w:val="single" w:sz="4" w:space="0" w:color="auto"/>
              <w:right w:val="single" w:sz="4" w:space="0" w:color="auto"/>
            </w:tcBorders>
            <w:shd w:val="clear" w:color="auto" w:fill="F7CAAC"/>
            <w:hideMark/>
          </w:tcPr>
          <w:p w14:paraId="576B2346" w14:textId="77777777" w:rsidR="00032737" w:rsidRPr="000A2B53" w:rsidRDefault="00032737">
            <w:pPr>
              <w:pStyle w:val="TAC"/>
            </w:pPr>
            <w:r w:rsidRPr="000A2B53">
              <w:t>680</w:t>
            </w:r>
          </w:p>
        </w:tc>
        <w:tc>
          <w:tcPr>
            <w:tcW w:w="1334" w:type="dxa"/>
            <w:tcBorders>
              <w:top w:val="single" w:sz="4" w:space="0" w:color="auto"/>
              <w:left w:val="single" w:sz="4" w:space="0" w:color="auto"/>
              <w:bottom w:val="single" w:sz="4" w:space="0" w:color="auto"/>
              <w:right w:val="single" w:sz="4" w:space="0" w:color="auto"/>
            </w:tcBorders>
            <w:shd w:val="clear" w:color="auto" w:fill="F7CAAC"/>
            <w:hideMark/>
          </w:tcPr>
          <w:p w14:paraId="44351802" w14:textId="77777777" w:rsidR="00032737" w:rsidRPr="000A2B53" w:rsidRDefault="00032737">
            <w:pPr>
              <w:pStyle w:val="TAC"/>
            </w:pPr>
            <w:r w:rsidRPr="000A2B53">
              <w:t>890</w:t>
            </w:r>
          </w:p>
        </w:tc>
        <w:tc>
          <w:tcPr>
            <w:tcW w:w="1417" w:type="dxa"/>
            <w:tcBorders>
              <w:top w:val="single" w:sz="4" w:space="0" w:color="auto"/>
              <w:left w:val="single" w:sz="4" w:space="0" w:color="auto"/>
              <w:bottom w:val="single" w:sz="4" w:space="0" w:color="auto"/>
              <w:right w:val="single" w:sz="4" w:space="0" w:color="auto"/>
            </w:tcBorders>
            <w:shd w:val="clear" w:color="auto" w:fill="F7CAAC"/>
            <w:hideMark/>
          </w:tcPr>
          <w:p w14:paraId="43E6EDED" w14:textId="77777777" w:rsidR="00032737" w:rsidRPr="000A2B53" w:rsidRDefault="00032737">
            <w:pPr>
              <w:pStyle w:val="TAC"/>
            </w:pPr>
            <w:r w:rsidRPr="000A2B53">
              <w:t>0</w:t>
            </w:r>
          </w:p>
        </w:tc>
        <w:tc>
          <w:tcPr>
            <w:tcW w:w="1276" w:type="dxa"/>
            <w:tcBorders>
              <w:top w:val="single" w:sz="4" w:space="0" w:color="auto"/>
              <w:left w:val="single" w:sz="4" w:space="0" w:color="auto"/>
              <w:bottom w:val="single" w:sz="4" w:space="0" w:color="auto"/>
              <w:right w:val="single" w:sz="4" w:space="0" w:color="auto"/>
            </w:tcBorders>
            <w:shd w:val="clear" w:color="auto" w:fill="F7CAAC"/>
            <w:hideMark/>
          </w:tcPr>
          <w:p w14:paraId="0D4277D7" w14:textId="77777777" w:rsidR="00032737" w:rsidRPr="000A2B53" w:rsidRDefault="00032737">
            <w:pPr>
              <w:pStyle w:val="TAC"/>
            </w:pPr>
            <w:r w:rsidRPr="000A2B53">
              <w:t>0</w:t>
            </w:r>
          </w:p>
        </w:tc>
      </w:tr>
      <w:tr w:rsidR="00032737" w:rsidRPr="000A2B53" w14:paraId="6A492723" w14:textId="77777777" w:rsidTr="00EC4CB9">
        <w:trPr>
          <w:jc w:val="center"/>
        </w:trPr>
        <w:tc>
          <w:tcPr>
            <w:tcW w:w="1421" w:type="dxa"/>
            <w:tcBorders>
              <w:top w:val="single" w:sz="4" w:space="0" w:color="auto"/>
              <w:left w:val="single" w:sz="4" w:space="0" w:color="auto"/>
              <w:bottom w:val="single" w:sz="4" w:space="0" w:color="auto"/>
              <w:right w:val="single" w:sz="4" w:space="0" w:color="auto"/>
            </w:tcBorders>
            <w:shd w:val="clear" w:color="auto" w:fill="D0CECE"/>
            <w:hideMark/>
          </w:tcPr>
          <w:p w14:paraId="693015FF" w14:textId="77777777" w:rsidR="00032737" w:rsidRPr="000A2B53" w:rsidRDefault="00032737">
            <w:pPr>
              <w:pStyle w:val="TAL"/>
            </w:pPr>
            <w:r w:rsidRPr="000A2B53">
              <w:t>NR Cell 30</w:t>
            </w:r>
          </w:p>
        </w:tc>
        <w:tc>
          <w:tcPr>
            <w:tcW w:w="1559" w:type="dxa"/>
            <w:tcBorders>
              <w:top w:val="single" w:sz="4" w:space="0" w:color="auto"/>
              <w:left w:val="single" w:sz="4" w:space="0" w:color="auto"/>
              <w:bottom w:val="single" w:sz="4" w:space="0" w:color="auto"/>
              <w:right w:val="single" w:sz="4" w:space="0" w:color="auto"/>
            </w:tcBorders>
            <w:shd w:val="clear" w:color="auto" w:fill="D0CECE"/>
            <w:hideMark/>
          </w:tcPr>
          <w:p w14:paraId="74C8D0B8" w14:textId="77777777" w:rsidR="00032737" w:rsidRPr="000A2B53" w:rsidRDefault="00032737">
            <w:pPr>
              <w:pStyle w:val="TAC"/>
            </w:pPr>
            <w:r w:rsidRPr="000A2B53">
              <w:t>0</w:t>
            </w:r>
          </w:p>
        </w:tc>
        <w:tc>
          <w:tcPr>
            <w:tcW w:w="1237" w:type="dxa"/>
            <w:tcBorders>
              <w:top w:val="single" w:sz="4" w:space="0" w:color="auto"/>
              <w:left w:val="single" w:sz="4" w:space="0" w:color="auto"/>
              <w:bottom w:val="single" w:sz="4" w:space="0" w:color="auto"/>
              <w:right w:val="single" w:sz="4" w:space="0" w:color="auto"/>
            </w:tcBorders>
            <w:shd w:val="clear" w:color="auto" w:fill="D0CECE"/>
            <w:hideMark/>
          </w:tcPr>
          <w:p w14:paraId="56FC1110" w14:textId="77777777" w:rsidR="00032737" w:rsidRPr="000A2B53" w:rsidRDefault="00032737">
            <w:pPr>
              <w:pStyle w:val="TAC"/>
            </w:pPr>
            <w:r w:rsidRPr="000A2B53">
              <w:t>1015</w:t>
            </w:r>
          </w:p>
        </w:tc>
        <w:tc>
          <w:tcPr>
            <w:tcW w:w="1334" w:type="dxa"/>
            <w:tcBorders>
              <w:top w:val="single" w:sz="4" w:space="0" w:color="auto"/>
              <w:left w:val="single" w:sz="4" w:space="0" w:color="auto"/>
              <w:bottom w:val="single" w:sz="4" w:space="0" w:color="auto"/>
              <w:right w:val="single" w:sz="4" w:space="0" w:color="auto"/>
            </w:tcBorders>
            <w:shd w:val="clear" w:color="auto" w:fill="D0CECE"/>
            <w:hideMark/>
          </w:tcPr>
          <w:p w14:paraId="1F277426" w14:textId="77777777" w:rsidR="00032737" w:rsidRPr="000A2B53" w:rsidRDefault="00032737">
            <w:pPr>
              <w:pStyle w:val="TAC"/>
            </w:pPr>
            <w:r w:rsidRPr="000A2B53">
              <w:t>129</w:t>
            </w:r>
          </w:p>
        </w:tc>
        <w:tc>
          <w:tcPr>
            <w:tcW w:w="1417" w:type="dxa"/>
            <w:tcBorders>
              <w:top w:val="single" w:sz="4" w:space="0" w:color="auto"/>
              <w:left w:val="single" w:sz="4" w:space="0" w:color="auto"/>
              <w:bottom w:val="single" w:sz="4" w:space="0" w:color="auto"/>
              <w:right w:val="single" w:sz="4" w:space="0" w:color="auto"/>
            </w:tcBorders>
            <w:shd w:val="clear" w:color="auto" w:fill="D0CECE"/>
            <w:hideMark/>
          </w:tcPr>
          <w:p w14:paraId="479F8768" w14:textId="77777777" w:rsidR="00032737" w:rsidRPr="000A2B53" w:rsidRDefault="00032737">
            <w:pPr>
              <w:pStyle w:val="TAC"/>
            </w:pPr>
            <w:r w:rsidRPr="000A2B53">
              <w:t>0</w:t>
            </w:r>
          </w:p>
        </w:tc>
        <w:tc>
          <w:tcPr>
            <w:tcW w:w="1276" w:type="dxa"/>
            <w:tcBorders>
              <w:top w:val="single" w:sz="4" w:space="0" w:color="auto"/>
              <w:left w:val="single" w:sz="4" w:space="0" w:color="auto"/>
              <w:bottom w:val="single" w:sz="4" w:space="0" w:color="auto"/>
              <w:right w:val="single" w:sz="4" w:space="0" w:color="auto"/>
            </w:tcBorders>
            <w:shd w:val="clear" w:color="auto" w:fill="D0CECE"/>
            <w:hideMark/>
          </w:tcPr>
          <w:p w14:paraId="4E1A8410" w14:textId="77777777" w:rsidR="00032737" w:rsidRPr="000A2B53" w:rsidRDefault="00032737">
            <w:pPr>
              <w:pStyle w:val="TAC"/>
            </w:pPr>
            <w:r w:rsidRPr="000A2B53">
              <w:t>0</w:t>
            </w:r>
          </w:p>
        </w:tc>
      </w:tr>
      <w:tr w:rsidR="00032737" w:rsidRPr="000A2B53" w14:paraId="442B04D1" w14:textId="77777777" w:rsidTr="00EC4CB9">
        <w:trPr>
          <w:jc w:val="center"/>
        </w:trPr>
        <w:tc>
          <w:tcPr>
            <w:tcW w:w="1421" w:type="dxa"/>
            <w:tcBorders>
              <w:top w:val="single" w:sz="4" w:space="0" w:color="auto"/>
              <w:left w:val="single" w:sz="4" w:space="0" w:color="auto"/>
              <w:bottom w:val="single" w:sz="4" w:space="0" w:color="auto"/>
              <w:right w:val="single" w:sz="4" w:space="0" w:color="auto"/>
            </w:tcBorders>
            <w:shd w:val="clear" w:color="auto" w:fill="D0CECE"/>
            <w:hideMark/>
          </w:tcPr>
          <w:p w14:paraId="136F54F1" w14:textId="77777777" w:rsidR="00032737" w:rsidRPr="000A2B53" w:rsidRDefault="00032737">
            <w:pPr>
              <w:pStyle w:val="TAL"/>
            </w:pPr>
            <w:r w:rsidRPr="000A2B53">
              <w:t>NR Cell 31</w:t>
            </w:r>
          </w:p>
        </w:tc>
        <w:tc>
          <w:tcPr>
            <w:tcW w:w="1559" w:type="dxa"/>
            <w:tcBorders>
              <w:top w:val="single" w:sz="4" w:space="0" w:color="auto"/>
              <w:left w:val="single" w:sz="4" w:space="0" w:color="auto"/>
              <w:bottom w:val="single" w:sz="4" w:space="0" w:color="auto"/>
              <w:right w:val="single" w:sz="4" w:space="0" w:color="auto"/>
            </w:tcBorders>
            <w:shd w:val="clear" w:color="auto" w:fill="D0CECE"/>
            <w:hideMark/>
          </w:tcPr>
          <w:p w14:paraId="311A5241" w14:textId="77777777" w:rsidR="00032737" w:rsidRPr="000A2B53" w:rsidRDefault="00032737">
            <w:pPr>
              <w:pStyle w:val="TAC"/>
            </w:pPr>
            <w:r w:rsidRPr="000A2B53">
              <w:t>0</w:t>
            </w:r>
          </w:p>
        </w:tc>
        <w:tc>
          <w:tcPr>
            <w:tcW w:w="1237" w:type="dxa"/>
            <w:tcBorders>
              <w:top w:val="single" w:sz="4" w:space="0" w:color="auto"/>
              <w:left w:val="single" w:sz="4" w:space="0" w:color="auto"/>
              <w:bottom w:val="single" w:sz="4" w:space="0" w:color="auto"/>
              <w:right w:val="single" w:sz="4" w:space="0" w:color="auto"/>
            </w:tcBorders>
            <w:shd w:val="clear" w:color="auto" w:fill="D0CECE"/>
            <w:hideMark/>
          </w:tcPr>
          <w:p w14:paraId="59D26400" w14:textId="77777777" w:rsidR="00032737" w:rsidRPr="000A2B53" w:rsidRDefault="00032737">
            <w:pPr>
              <w:pStyle w:val="TAC"/>
            </w:pPr>
            <w:r w:rsidRPr="000A2B53">
              <w:t>53</w:t>
            </w:r>
          </w:p>
        </w:tc>
        <w:tc>
          <w:tcPr>
            <w:tcW w:w="1334" w:type="dxa"/>
            <w:tcBorders>
              <w:top w:val="single" w:sz="4" w:space="0" w:color="auto"/>
              <w:left w:val="single" w:sz="4" w:space="0" w:color="auto"/>
              <w:bottom w:val="single" w:sz="4" w:space="0" w:color="auto"/>
              <w:right w:val="single" w:sz="4" w:space="0" w:color="auto"/>
            </w:tcBorders>
            <w:shd w:val="clear" w:color="auto" w:fill="D0CECE"/>
            <w:hideMark/>
          </w:tcPr>
          <w:p w14:paraId="77532C6A" w14:textId="77777777" w:rsidR="00032737" w:rsidRPr="000A2B53" w:rsidRDefault="00032737">
            <w:pPr>
              <w:pStyle w:val="TAC"/>
            </w:pPr>
            <w:r w:rsidRPr="000A2B53">
              <w:t>129</w:t>
            </w:r>
          </w:p>
        </w:tc>
        <w:tc>
          <w:tcPr>
            <w:tcW w:w="1417" w:type="dxa"/>
            <w:tcBorders>
              <w:top w:val="single" w:sz="4" w:space="0" w:color="auto"/>
              <w:left w:val="single" w:sz="4" w:space="0" w:color="auto"/>
              <w:bottom w:val="single" w:sz="4" w:space="0" w:color="auto"/>
              <w:right w:val="single" w:sz="4" w:space="0" w:color="auto"/>
            </w:tcBorders>
            <w:shd w:val="clear" w:color="auto" w:fill="D0CECE"/>
            <w:hideMark/>
          </w:tcPr>
          <w:p w14:paraId="4CDBC53C" w14:textId="77777777" w:rsidR="00032737" w:rsidRPr="000A2B53" w:rsidRDefault="00032737">
            <w:pPr>
              <w:pStyle w:val="TAC"/>
            </w:pPr>
            <w:r w:rsidRPr="000A2B53">
              <w:t>0</w:t>
            </w:r>
          </w:p>
        </w:tc>
        <w:tc>
          <w:tcPr>
            <w:tcW w:w="1276" w:type="dxa"/>
            <w:tcBorders>
              <w:top w:val="single" w:sz="4" w:space="0" w:color="auto"/>
              <w:left w:val="single" w:sz="4" w:space="0" w:color="auto"/>
              <w:bottom w:val="single" w:sz="4" w:space="0" w:color="auto"/>
              <w:right w:val="single" w:sz="4" w:space="0" w:color="auto"/>
            </w:tcBorders>
            <w:shd w:val="clear" w:color="auto" w:fill="D0CECE"/>
            <w:hideMark/>
          </w:tcPr>
          <w:p w14:paraId="262A69D6" w14:textId="77777777" w:rsidR="00032737" w:rsidRPr="000A2B53" w:rsidRDefault="00032737">
            <w:pPr>
              <w:pStyle w:val="TAC"/>
            </w:pPr>
            <w:r w:rsidRPr="000A2B53">
              <w:t>0</w:t>
            </w:r>
          </w:p>
        </w:tc>
      </w:tr>
      <w:tr w:rsidR="00032737" w:rsidRPr="000A2B53" w14:paraId="4CF6B2C9" w14:textId="77777777" w:rsidTr="004273F5">
        <w:trPr>
          <w:jc w:val="center"/>
        </w:trPr>
        <w:tc>
          <w:tcPr>
            <w:tcW w:w="8244" w:type="dxa"/>
            <w:gridSpan w:val="6"/>
            <w:tcBorders>
              <w:top w:val="single" w:sz="4" w:space="0" w:color="auto"/>
              <w:left w:val="single" w:sz="4" w:space="0" w:color="auto"/>
              <w:bottom w:val="single" w:sz="4" w:space="0" w:color="auto"/>
              <w:right w:val="single" w:sz="4" w:space="0" w:color="auto"/>
            </w:tcBorders>
            <w:shd w:val="clear" w:color="auto" w:fill="auto"/>
            <w:hideMark/>
          </w:tcPr>
          <w:p w14:paraId="4164AA1B" w14:textId="7310772C" w:rsidR="00032737" w:rsidRPr="000A2B53" w:rsidRDefault="00032737">
            <w:pPr>
              <w:pStyle w:val="TAN"/>
            </w:pPr>
            <w:r w:rsidRPr="000A2B53">
              <w:t>NOTE</w:t>
            </w:r>
            <w:r w:rsidR="00807FDE" w:rsidRPr="000A2B53">
              <w:t xml:space="preserve"> </w:t>
            </w:r>
            <w:r w:rsidRPr="000A2B53">
              <w:t>1:</w:t>
            </w:r>
            <w:r w:rsidRPr="000A2B53">
              <w:tab/>
              <w:t xml:space="preserve">H-SFN-offset corresponds to the offset applied on </w:t>
            </w:r>
            <w:r w:rsidR="00320CC0" w:rsidRPr="000A2B53">
              <w:t>hyper system frame number (0..1023)</w:t>
            </w:r>
          </w:p>
          <w:p w14:paraId="4DDEA207" w14:textId="400EF9E2" w:rsidR="00032737" w:rsidRPr="000A2B53" w:rsidRDefault="00032737">
            <w:pPr>
              <w:pStyle w:val="TAN"/>
            </w:pPr>
            <w:r w:rsidRPr="000A2B53">
              <w:t>NOTE</w:t>
            </w:r>
            <w:r w:rsidR="00807FDE" w:rsidRPr="000A2B53">
              <w:t xml:space="preserve"> </w:t>
            </w:r>
            <w:r w:rsidRPr="000A2B53">
              <w:t>2:</w:t>
            </w:r>
            <w:r w:rsidRPr="000A2B53">
              <w:tab/>
              <w:t>SFN-offset corresponds to the offset applied on system frame number (0..1023).</w:t>
            </w:r>
          </w:p>
          <w:p w14:paraId="70FAC6AC" w14:textId="199528BF" w:rsidR="00032737" w:rsidRPr="000A2B53" w:rsidRDefault="00032737">
            <w:pPr>
              <w:pStyle w:val="TAN"/>
            </w:pPr>
            <w:r w:rsidRPr="000A2B53">
              <w:t>NOTE</w:t>
            </w:r>
            <w:r w:rsidR="00807FDE" w:rsidRPr="000A2B53">
              <w:t xml:space="preserve"> </w:t>
            </w:r>
            <w:r w:rsidRPr="000A2B53">
              <w:t>3:</w:t>
            </w:r>
            <w:r w:rsidRPr="000A2B53">
              <w:tab/>
              <w:t>Tcell corresponds to the timing offset in T</w:t>
            </w:r>
            <w:r w:rsidRPr="000A2B53">
              <w:rPr>
                <w:vertAlign w:val="subscript"/>
              </w:rPr>
              <w:t>s.</w:t>
            </w:r>
            <w:r w:rsidRPr="000A2B53">
              <w:t xml:space="preserve"> T</w:t>
            </w:r>
            <w:r w:rsidRPr="000A2B53">
              <w:rPr>
                <w:vertAlign w:val="subscript"/>
              </w:rPr>
              <w:t>s</w:t>
            </w:r>
            <w:r w:rsidRPr="000A2B53">
              <w:t xml:space="preserve"> = 1/(15000 * 2048) as for E-UTRA.</w:t>
            </w:r>
          </w:p>
          <w:p w14:paraId="4CB3A3D2" w14:textId="20ECBCCF" w:rsidR="00807FDE" w:rsidRPr="000A2B53" w:rsidRDefault="00032737" w:rsidP="00807FDE">
            <w:pPr>
              <w:pStyle w:val="TAN"/>
            </w:pPr>
            <w:r w:rsidRPr="000A2B53">
              <w:t>NOTE</w:t>
            </w:r>
            <w:r w:rsidR="00807FDE" w:rsidRPr="000A2B53">
              <w:t xml:space="preserve"> </w:t>
            </w:r>
            <w:r w:rsidRPr="000A2B53">
              <w:t>4:</w:t>
            </w:r>
            <w:r w:rsidRPr="000A2B53">
              <w:tab/>
              <w:t>Tc-offset corresponds to the timing offset in T</w:t>
            </w:r>
            <w:r w:rsidRPr="000A2B53">
              <w:rPr>
                <w:vertAlign w:val="subscript"/>
              </w:rPr>
              <w:t>c</w:t>
            </w:r>
            <w:r w:rsidRPr="000A2B53">
              <w:t xml:space="preserve">. </w:t>
            </w:r>
            <w:r w:rsidRPr="000A2B53">
              <w:sym w:font="Symbol" w:char="F06B"/>
            </w:r>
            <w:r w:rsidRPr="000A2B53">
              <w:t xml:space="preserve"> = T</w:t>
            </w:r>
            <w:r w:rsidRPr="000A2B53">
              <w:rPr>
                <w:vertAlign w:val="subscript"/>
              </w:rPr>
              <w:t>s</w:t>
            </w:r>
            <w:r w:rsidRPr="000A2B53">
              <w:t>/T</w:t>
            </w:r>
            <w:r w:rsidRPr="000A2B53">
              <w:rPr>
                <w:vertAlign w:val="subscript"/>
              </w:rPr>
              <w:t>c</w:t>
            </w:r>
            <w:r w:rsidRPr="000A2B53">
              <w:t xml:space="preserve"> = 64 with T</w:t>
            </w:r>
            <w:r w:rsidRPr="000A2B53">
              <w:rPr>
                <w:vertAlign w:val="subscript"/>
              </w:rPr>
              <w:t>c</w:t>
            </w:r>
            <w:r w:rsidRPr="000A2B53">
              <w:t xml:space="preserve"> = 1/(480000 * 4096). See TS 38.211 [19] clause 4.1 and TS 36.211 [23] clause 4).</w:t>
            </w:r>
          </w:p>
          <w:p w14:paraId="5FA4B669" w14:textId="22A08622" w:rsidR="00032737" w:rsidRPr="000A2B53" w:rsidRDefault="00807FDE" w:rsidP="00807FDE">
            <w:pPr>
              <w:pStyle w:val="TAN"/>
            </w:pPr>
            <w:r w:rsidRPr="000A2B53">
              <w:t>NOTE 5:</w:t>
            </w:r>
            <w:r w:rsidRPr="000A2B53">
              <w:tab/>
              <w:t>For each NR cell, its SSB-Index is specified in TS 38.508-1 [5] Table 4.4.2-2.</w:t>
            </w:r>
          </w:p>
        </w:tc>
      </w:tr>
    </w:tbl>
    <w:p w14:paraId="2F359E4A" w14:textId="77777777" w:rsidR="00032737" w:rsidRPr="000A2B53" w:rsidRDefault="00032737" w:rsidP="00032737"/>
    <w:p w14:paraId="37064B7C" w14:textId="5A6FE2BF" w:rsidR="00032737" w:rsidRPr="000A2B53" w:rsidRDefault="00630B20" w:rsidP="00032737">
      <w:r w:rsidRPr="000A2B53">
        <w:t xml:space="preserve">The UL timing </w:t>
      </w:r>
      <w:r w:rsidR="00D42E09" w:rsidRPr="000A2B53">
        <w:t xml:space="preserve">offset </w:t>
      </w:r>
      <w:r w:rsidRPr="000A2B53">
        <w:t>of each NR cell is configured as an offset (timing advance) to its DL timing</w:t>
      </w:r>
      <w:r w:rsidR="00D42E09" w:rsidRPr="000A2B53">
        <w:t xml:space="preserve"> specified in Table 7.1.5.2-1</w:t>
      </w:r>
      <w:r w:rsidRPr="000A2B53">
        <w:t>. By default, the timing advance is initialised to 0 (unless specifically specified otherwise in the test case prose).</w:t>
      </w:r>
    </w:p>
    <w:p w14:paraId="078A9C48" w14:textId="77777777" w:rsidR="00630B20" w:rsidRPr="000A2B53" w:rsidRDefault="00032737" w:rsidP="00032737">
      <w:r w:rsidRPr="000A2B53">
        <w:t>In test cases involving configuration of SCell(s), the H-SFN-offset / SFN-offset / Tcell / Tc-offset of SCell(s) are set to the same values as that of associated PCell(s).</w:t>
      </w:r>
    </w:p>
    <w:p w14:paraId="6B9A2D87" w14:textId="77777777" w:rsidR="00C05C08" w:rsidRPr="000A2B53" w:rsidRDefault="00C05C08" w:rsidP="00F452BD">
      <w:bookmarkStart w:id="1392" w:name="_Toc27473499"/>
      <w:bookmarkStart w:id="1393" w:name="_Toc29377770"/>
      <w:bookmarkStart w:id="1394" w:name="_Toc29378143"/>
      <w:bookmarkStart w:id="1395" w:name="_Toc36040476"/>
      <w:bookmarkStart w:id="1396" w:name="_Toc43923550"/>
      <w:r w:rsidRPr="000A2B53">
        <w:t>In test cases involving NR-DC configuration, the H-SFN-offset / SFN-offset / Tcell / Tc-offset of PSCell(s) are set to the same values as that of associated PCell(s).</w:t>
      </w:r>
    </w:p>
    <w:p w14:paraId="5D84E17B" w14:textId="77777777" w:rsidR="00807FDE" w:rsidRPr="000A2B53" w:rsidRDefault="00807FDE" w:rsidP="00807FDE">
      <w:pPr>
        <w:pStyle w:val="Heading3"/>
      </w:pPr>
      <w:bookmarkStart w:id="1397" w:name="_Toc90561789"/>
      <w:bookmarkStart w:id="1398" w:name="_Toc90578670"/>
      <w:bookmarkStart w:id="1399" w:name="_Toc100003908"/>
      <w:bookmarkStart w:id="1400" w:name="_Toc106705479"/>
      <w:bookmarkStart w:id="1401" w:name="_Toc171008690"/>
      <w:bookmarkStart w:id="1402" w:name="_Toc51925518"/>
      <w:bookmarkStart w:id="1403" w:name="_Toc52278608"/>
      <w:bookmarkStart w:id="1404" w:name="_Toc58250720"/>
      <w:bookmarkStart w:id="1405" w:name="_Toc68072486"/>
      <w:bookmarkStart w:id="1406" w:name="_Toc75372613"/>
      <w:r w:rsidRPr="000A2B53">
        <w:t>7.1.6</w:t>
      </w:r>
      <w:r w:rsidRPr="000A2B53">
        <w:tab/>
        <w:t>Test modes</w:t>
      </w:r>
      <w:bookmarkEnd w:id="1397"/>
      <w:bookmarkEnd w:id="1398"/>
      <w:bookmarkEnd w:id="1399"/>
      <w:bookmarkEnd w:id="1400"/>
      <w:bookmarkEnd w:id="1401"/>
    </w:p>
    <w:p w14:paraId="4DCB16AE" w14:textId="77777777" w:rsidR="00807FDE" w:rsidRPr="000A2B53" w:rsidRDefault="00807FDE" w:rsidP="00807FDE">
      <w:pPr>
        <w:pStyle w:val="Heading4"/>
      </w:pPr>
      <w:bookmarkStart w:id="1407" w:name="_Toc90561790"/>
      <w:bookmarkStart w:id="1408" w:name="_Toc90578671"/>
      <w:bookmarkStart w:id="1409" w:name="_Toc100003909"/>
      <w:bookmarkStart w:id="1410" w:name="_Toc106705480"/>
      <w:bookmarkStart w:id="1411" w:name="_Toc171008691"/>
      <w:r w:rsidRPr="000A2B53">
        <w:t>7.1.6.1</w:t>
      </w:r>
      <w:r w:rsidRPr="000A2B53">
        <w:tab/>
        <w:t>RLC test modes</w:t>
      </w:r>
      <w:bookmarkEnd w:id="1407"/>
      <w:bookmarkEnd w:id="1408"/>
      <w:bookmarkEnd w:id="1409"/>
      <w:bookmarkEnd w:id="1410"/>
      <w:bookmarkEnd w:id="1411"/>
    </w:p>
    <w:p w14:paraId="0331F9BD" w14:textId="77777777" w:rsidR="00807FDE" w:rsidRPr="000A2B53" w:rsidRDefault="00807FDE" w:rsidP="00807FDE">
      <w:r w:rsidRPr="000A2B53">
        <w:t xml:space="preserve">The RLC test modes specified in TS 36.523-3 [12] clause 7.6.1 apply to the NR RLC entities as well. </w:t>
      </w:r>
    </w:p>
    <w:p w14:paraId="5AF03C9C" w14:textId="77777777" w:rsidR="00B95CF0" w:rsidRPr="000A2B53" w:rsidRDefault="00B95CF0" w:rsidP="00B95CF0">
      <w:pPr>
        <w:pStyle w:val="Heading3"/>
      </w:pPr>
      <w:bookmarkStart w:id="1412" w:name="_Toc171008692"/>
      <w:bookmarkStart w:id="1413" w:name="_Toc90561791"/>
      <w:bookmarkStart w:id="1414" w:name="_Toc90578672"/>
      <w:bookmarkStart w:id="1415" w:name="_Toc100003910"/>
      <w:bookmarkStart w:id="1416" w:name="_Toc106705481"/>
      <w:r w:rsidRPr="000A2B53">
        <w:t>7.1.7</w:t>
      </w:r>
      <w:r w:rsidRPr="000A2B53">
        <w:tab/>
        <w:t>Random Access procedure</w:t>
      </w:r>
      <w:bookmarkEnd w:id="1412"/>
    </w:p>
    <w:p w14:paraId="4D520DDA" w14:textId="77777777" w:rsidR="00B95CF0" w:rsidRPr="000A2B53" w:rsidRDefault="00B95CF0" w:rsidP="00B95CF0">
      <w:r w:rsidRPr="000A2B53">
        <w:t>Two types of NR Random Access procedure are supported: 4-step RA type with Msg1 and 2-step RA type with MSGA.</w:t>
      </w:r>
    </w:p>
    <w:p w14:paraId="5FEA5496" w14:textId="77777777" w:rsidR="00B95CF0" w:rsidRPr="000A2B53" w:rsidRDefault="00B95CF0" w:rsidP="00B95CF0">
      <w:r w:rsidRPr="000A2B53">
        <w:t>By default, according to TS 38.508-1 [5], 4-step RA type is configured, unless specified otherwise in the test case prose.</w:t>
      </w:r>
    </w:p>
    <w:p w14:paraId="14D176CD" w14:textId="77777777" w:rsidR="00630B20" w:rsidRPr="000A2B53" w:rsidRDefault="00630B20" w:rsidP="004B5FD2">
      <w:pPr>
        <w:pStyle w:val="Heading2"/>
      </w:pPr>
      <w:bookmarkStart w:id="1417" w:name="_Toc171008693"/>
      <w:r w:rsidRPr="000A2B53">
        <w:t>7.2</w:t>
      </w:r>
      <w:r w:rsidRPr="000A2B53">
        <w:tab/>
        <w:t>EN-DC</w:t>
      </w:r>
      <w:bookmarkEnd w:id="1392"/>
      <w:bookmarkEnd w:id="1393"/>
      <w:bookmarkEnd w:id="1394"/>
      <w:bookmarkEnd w:id="1395"/>
      <w:bookmarkEnd w:id="1396"/>
      <w:bookmarkEnd w:id="1402"/>
      <w:bookmarkEnd w:id="1403"/>
      <w:bookmarkEnd w:id="1404"/>
      <w:bookmarkEnd w:id="1405"/>
      <w:bookmarkEnd w:id="1406"/>
      <w:bookmarkEnd w:id="1413"/>
      <w:bookmarkEnd w:id="1414"/>
      <w:bookmarkEnd w:id="1415"/>
      <w:bookmarkEnd w:id="1416"/>
      <w:bookmarkEnd w:id="1417"/>
    </w:p>
    <w:p w14:paraId="42C75989" w14:textId="77777777" w:rsidR="00630B20" w:rsidRPr="000A2B53" w:rsidRDefault="00630B20" w:rsidP="004B5FD2">
      <w:pPr>
        <w:pStyle w:val="Heading3"/>
      </w:pPr>
      <w:bookmarkStart w:id="1418" w:name="_Toc27473500"/>
      <w:bookmarkStart w:id="1419" w:name="_Toc29377771"/>
      <w:bookmarkStart w:id="1420" w:name="_Toc29378144"/>
      <w:bookmarkStart w:id="1421" w:name="_Toc36040477"/>
      <w:bookmarkStart w:id="1422" w:name="_Toc43923551"/>
      <w:bookmarkStart w:id="1423" w:name="_Toc51925519"/>
      <w:bookmarkStart w:id="1424" w:name="_Toc52278609"/>
      <w:bookmarkStart w:id="1425" w:name="_Toc58250721"/>
      <w:bookmarkStart w:id="1426" w:name="_Toc68072487"/>
      <w:bookmarkStart w:id="1427" w:name="_Toc75372614"/>
      <w:bookmarkStart w:id="1428" w:name="_Toc90561792"/>
      <w:bookmarkStart w:id="1429" w:name="_Toc90578673"/>
      <w:bookmarkStart w:id="1430" w:name="_Toc100003911"/>
      <w:bookmarkStart w:id="1431" w:name="_Toc106705482"/>
      <w:bookmarkStart w:id="1432" w:name="_Toc171008694"/>
      <w:r w:rsidRPr="000A2B53">
        <w:t>7.2.1</w:t>
      </w:r>
      <w:r w:rsidRPr="000A2B53">
        <w:tab/>
        <w:t>Introduction</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14:paraId="74C2A60C" w14:textId="5FB0283A" w:rsidR="00630B20" w:rsidRPr="000A2B53" w:rsidRDefault="002D5438" w:rsidP="00630B20">
      <w:r w:rsidRPr="000A2B53">
        <w:t>C</w:t>
      </w:r>
      <w:r w:rsidR="00630B20" w:rsidRPr="000A2B53">
        <w:t>lause 7.2 specifies test methods and design considerations that are specific to EN-DC.</w:t>
      </w:r>
    </w:p>
    <w:p w14:paraId="6A690CEC" w14:textId="77777777" w:rsidR="00630B20" w:rsidRPr="000A2B53" w:rsidRDefault="00630B20" w:rsidP="004B5FD2">
      <w:pPr>
        <w:pStyle w:val="Heading3"/>
      </w:pPr>
      <w:bookmarkStart w:id="1433" w:name="_Toc27473501"/>
      <w:bookmarkStart w:id="1434" w:name="_Toc29377772"/>
      <w:bookmarkStart w:id="1435" w:name="_Toc29378145"/>
      <w:bookmarkStart w:id="1436" w:name="_Toc36040478"/>
      <w:bookmarkStart w:id="1437" w:name="_Toc43923552"/>
      <w:bookmarkStart w:id="1438" w:name="_Toc51925520"/>
      <w:bookmarkStart w:id="1439" w:name="_Toc52278610"/>
      <w:bookmarkStart w:id="1440" w:name="_Toc58250722"/>
      <w:bookmarkStart w:id="1441" w:name="_Toc68072488"/>
      <w:bookmarkStart w:id="1442" w:name="_Toc75372615"/>
      <w:bookmarkStart w:id="1443" w:name="_Toc90561793"/>
      <w:bookmarkStart w:id="1444" w:name="_Toc90578674"/>
      <w:bookmarkStart w:id="1445" w:name="_Toc100003912"/>
      <w:bookmarkStart w:id="1446" w:name="_Toc106705483"/>
      <w:bookmarkStart w:id="1447" w:name="_Toc171008695"/>
      <w:r w:rsidRPr="000A2B53">
        <w:t>7.2.2</w:t>
      </w:r>
      <w:r w:rsidRPr="000A2B53">
        <w:tab/>
        <w:t>Physical layer aspects</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p>
    <w:p w14:paraId="5B21AF98" w14:textId="77777777" w:rsidR="00630B20" w:rsidRPr="000A2B53" w:rsidRDefault="00630B20" w:rsidP="004B5FD2">
      <w:pPr>
        <w:pStyle w:val="Heading4"/>
      </w:pPr>
      <w:bookmarkStart w:id="1448" w:name="_Toc27473502"/>
      <w:bookmarkStart w:id="1449" w:name="_Toc29377773"/>
      <w:bookmarkStart w:id="1450" w:name="_Toc29378146"/>
      <w:bookmarkStart w:id="1451" w:name="_Toc36040479"/>
      <w:bookmarkStart w:id="1452" w:name="_Toc43923553"/>
      <w:bookmarkStart w:id="1453" w:name="_Toc51925521"/>
      <w:bookmarkStart w:id="1454" w:name="_Toc52278611"/>
      <w:bookmarkStart w:id="1455" w:name="_Toc58250723"/>
      <w:bookmarkStart w:id="1456" w:name="_Toc68072489"/>
      <w:bookmarkStart w:id="1457" w:name="_Toc75372616"/>
      <w:bookmarkStart w:id="1458" w:name="_Toc90561794"/>
      <w:bookmarkStart w:id="1459" w:name="_Toc90578675"/>
      <w:bookmarkStart w:id="1460" w:name="_Toc100003913"/>
      <w:bookmarkStart w:id="1461" w:name="_Toc106705484"/>
      <w:bookmarkStart w:id="1462" w:name="_Toc171008696"/>
      <w:r w:rsidRPr="000A2B53">
        <w:t>7.2.2.1</w:t>
      </w:r>
      <w:r w:rsidRPr="000A2B53">
        <w:tab/>
        <w:t>Search spaces and DCI</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365A4FB5" w14:textId="77777777" w:rsidR="00630B20" w:rsidRPr="000A2B53" w:rsidRDefault="00630B20" w:rsidP="00630B20">
      <w:r w:rsidRPr="000A2B53">
        <w:t xml:space="preserve">For EN-DC test cases, TTCN provides the DCI configuration only for the following PDCCH search spaces on the active DL BWP: </w:t>
      </w:r>
    </w:p>
    <w:p w14:paraId="41B0A566" w14:textId="77777777" w:rsidR="00630B20" w:rsidRPr="000A2B53" w:rsidRDefault="00630B20" w:rsidP="00630B20">
      <w:pPr>
        <w:pStyle w:val="B1"/>
      </w:pPr>
      <w:r w:rsidRPr="000A2B53">
        <w:t>-</w:t>
      </w:r>
      <w:r w:rsidRPr="000A2B53">
        <w:tab/>
        <w:t>Type1-PDCCH common search space: used for the Random Access procedure on the NR cell, and</w:t>
      </w:r>
    </w:p>
    <w:p w14:paraId="30C6214F" w14:textId="77777777" w:rsidR="00630B20" w:rsidRPr="000A2B53" w:rsidRDefault="00630B20" w:rsidP="00630B20">
      <w:pPr>
        <w:pStyle w:val="B1"/>
      </w:pPr>
      <w:r w:rsidRPr="000A2B53">
        <w:t>-</w:t>
      </w:r>
      <w:r w:rsidRPr="000A2B53">
        <w:tab/>
        <w:t>UE specific search space (UL and DL): used for data exchange in RRC_CONNECTED state on the NR cell.</w:t>
      </w:r>
    </w:p>
    <w:p w14:paraId="3BF892B7" w14:textId="77777777" w:rsidR="00630B20" w:rsidRPr="000A2B53" w:rsidRDefault="00630B20" w:rsidP="00DE51B6">
      <w:pPr>
        <w:pStyle w:val="B2"/>
      </w:pPr>
      <w:r w:rsidRPr="000A2B53">
        <w:t>-</w:t>
      </w:r>
      <w:r w:rsidRPr="000A2B53">
        <w:tab/>
        <w:t>For the default NR cell operation, TTCN configures DCI formats 0_</w:t>
      </w:r>
      <w:r w:rsidR="00535B02" w:rsidRPr="000A2B53">
        <w:t>1</w:t>
      </w:r>
      <w:r w:rsidRPr="000A2B53">
        <w:t xml:space="preserve"> and 1_</w:t>
      </w:r>
      <w:r w:rsidR="00535B02" w:rsidRPr="000A2B53">
        <w:t>1</w:t>
      </w:r>
      <w:r w:rsidRPr="000A2B53">
        <w:t xml:space="preserve"> in the SS.</w:t>
      </w:r>
    </w:p>
    <w:p w14:paraId="4A21471A" w14:textId="77777777" w:rsidR="00630B20" w:rsidRPr="000A2B53" w:rsidRDefault="00630B20" w:rsidP="004B5FD2">
      <w:pPr>
        <w:pStyle w:val="Heading3"/>
      </w:pPr>
      <w:bookmarkStart w:id="1463" w:name="_Toc27473503"/>
      <w:bookmarkStart w:id="1464" w:name="_Toc29377774"/>
      <w:bookmarkStart w:id="1465" w:name="_Toc29378147"/>
      <w:bookmarkStart w:id="1466" w:name="_Toc36040480"/>
      <w:bookmarkStart w:id="1467" w:name="_Toc43923554"/>
      <w:bookmarkStart w:id="1468" w:name="_Toc51925522"/>
      <w:bookmarkStart w:id="1469" w:name="_Toc52278612"/>
      <w:bookmarkStart w:id="1470" w:name="_Toc58250724"/>
      <w:bookmarkStart w:id="1471" w:name="_Toc68072490"/>
      <w:bookmarkStart w:id="1472" w:name="_Toc75372617"/>
      <w:bookmarkStart w:id="1473" w:name="_Toc90561795"/>
      <w:bookmarkStart w:id="1474" w:name="_Toc90578676"/>
      <w:bookmarkStart w:id="1475" w:name="_Toc100003914"/>
      <w:bookmarkStart w:id="1476" w:name="_Toc106705485"/>
      <w:bookmarkStart w:id="1477" w:name="_Toc171008697"/>
      <w:r w:rsidRPr="000A2B53">
        <w:t>7.2.3</w:t>
      </w:r>
      <w:r w:rsidRPr="000A2B53">
        <w:tab/>
        <w:t>System information</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79B19B5D" w14:textId="77777777" w:rsidR="00630B20" w:rsidRPr="000A2B53" w:rsidRDefault="00630B20" w:rsidP="00630B20">
      <w:r w:rsidRPr="000A2B53">
        <w:t>For EN-DC only MIB is configured and broadcast. SIB1 (RMSI) and Other SI are not configured.</w:t>
      </w:r>
    </w:p>
    <w:p w14:paraId="2DA246B5" w14:textId="77777777" w:rsidR="00244F7E" w:rsidRPr="000A2B53" w:rsidRDefault="00244F7E" w:rsidP="00244F7E">
      <w:pPr>
        <w:pStyle w:val="Heading3"/>
      </w:pPr>
      <w:bookmarkStart w:id="1478" w:name="_Toc27473504"/>
      <w:bookmarkStart w:id="1479" w:name="_Toc29377775"/>
      <w:bookmarkStart w:id="1480" w:name="_Toc29378148"/>
      <w:bookmarkStart w:id="1481" w:name="_Toc36040481"/>
      <w:bookmarkStart w:id="1482" w:name="_Toc43923555"/>
      <w:bookmarkStart w:id="1483" w:name="_Toc51925523"/>
      <w:bookmarkStart w:id="1484" w:name="_Toc52278613"/>
      <w:bookmarkStart w:id="1485" w:name="_Toc58250725"/>
      <w:bookmarkStart w:id="1486" w:name="_Toc68072491"/>
      <w:bookmarkStart w:id="1487" w:name="_Toc75372618"/>
      <w:bookmarkStart w:id="1488" w:name="_Toc90561796"/>
      <w:bookmarkStart w:id="1489" w:name="_Toc90578677"/>
      <w:bookmarkStart w:id="1490" w:name="_Toc100003915"/>
      <w:bookmarkStart w:id="1491" w:name="_Toc106705486"/>
      <w:bookmarkStart w:id="1492" w:name="_Toc171008698"/>
      <w:r w:rsidRPr="000A2B53">
        <w:t>7.2.4</w:t>
      </w:r>
      <w:r w:rsidRPr="000A2B53">
        <w:tab/>
        <w:t>Bearers</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p>
    <w:p w14:paraId="457F5469" w14:textId="77777777" w:rsidR="00244F7E" w:rsidRPr="000A2B53" w:rsidRDefault="00244F7E" w:rsidP="00244F7E">
      <w:r w:rsidRPr="000A2B53">
        <w:t>From a 3GPP network perspective, each bearer (MCG, SCG and split bearer) can be terminated either in MN or in SN.</w:t>
      </w:r>
    </w:p>
    <w:p w14:paraId="40D62500" w14:textId="77777777" w:rsidR="00244F7E" w:rsidRPr="000A2B53" w:rsidRDefault="00244F7E" w:rsidP="00244F7E">
      <w:r w:rsidRPr="000A2B53">
        <w:t>From a EN-DC Test Model and PTC architecture perspective however, there is no dependency between the PTC on which the NR PDCP of a bearer is configured and the type of bearer (MN terminated or SN terminated), e.g. an SCG bearer may have its NR PDCP configured on the NR PTC and act as a MN terminated bearer.</w:t>
      </w:r>
    </w:p>
    <w:p w14:paraId="72563734" w14:textId="77777777" w:rsidR="006A6CA8" w:rsidRPr="000A2B53" w:rsidRDefault="006A6CA8" w:rsidP="006A6CA8">
      <w:pPr>
        <w:pStyle w:val="Heading3"/>
      </w:pPr>
      <w:bookmarkStart w:id="1493" w:name="_Toc27473505"/>
      <w:bookmarkStart w:id="1494" w:name="_Toc29377776"/>
      <w:bookmarkStart w:id="1495" w:name="_Toc29378149"/>
      <w:bookmarkStart w:id="1496" w:name="_Toc36040482"/>
      <w:bookmarkStart w:id="1497" w:name="_Toc43923556"/>
      <w:bookmarkStart w:id="1498" w:name="_Toc51925524"/>
      <w:bookmarkStart w:id="1499" w:name="_Toc52278614"/>
      <w:bookmarkStart w:id="1500" w:name="_Toc58250726"/>
      <w:bookmarkStart w:id="1501" w:name="_Toc68072492"/>
      <w:bookmarkStart w:id="1502" w:name="_Toc75372619"/>
      <w:bookmarkStart w:id="1503" w:name="_Toc90561797"/>
      <w:bookmarkStart w:id="1504" w:name="_Toc90578678"/>
      <w:bookmarkStart w:id="1505" w:name="_Toc100003916"/>
      <w:bookmarkStart w:id="1506" w:name="_Toc106705487"/>
      <w:bookmarkStart w:id="1507" w:name="_Toc171008699"/>
      <w:r w:rsidRPr="000A2B53">
        <w:t>7.2.5</w:t>
      </w:r>
      <w:r w:rsidRPr="000A2B53">
        <w:tab/>
        <w:t>Random Access procedure</w:t>
      </w:r>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p>
    <w:p w14:paraId="25E09D7B" w14:textId="77777777" w:rsidR="00DA4C37" w:rsidRPr="000A2B53" w:rsidRDefault="00DA4C37" w:rsidP="000C01F7">
      <w:pPr>
        <w:pStyle w:val="Heading4"/>
      </w:pPr>
      <w:bookmarkStart w:id="1508" w:name="_Toc75372620"/>
      <w:bookmarkStart w:id="1509" w:name="_Toc90561798"/>
      <w:bookmarkStart w:id="1510" w:name="_Toc90578679"/>
      <w:bookmarkStart w:id="1511" w:name="_Toc100003917"/>
      <w:bookmarkStart w:id="1512" w:name="_Toc106705488"/>
      <w:bookmarkStart w:id="1513" w:name="_Toc171008700"/>
      <w:r w:rsidRPr="000A2B53">
        <w:t>7.2.5.1</w:t>
      </w:r>
      <w:r w:rsidRPr="000A2B53">
        <w:tab/>
        <w:t>NR</w:t>
      </w:r>
      <w:bookmarkEnd w:id="1508"/>
      <w:bookmarkEnd w:id="1509"/>
      <w:bookmarkEnd w:id="1510"/>
      <w:bookmarkEnd w:id="1511"/>
      <w:bookmarkEnd w:id="1512"/>
      <w:bookmarkEnd w:id="1513"/>
    </w:p>
    <w:p w14:paraId="7090CDA8" w14:textId="1A1318AD" w:rsidR="006A6CA8" w:rsidRPr="000A2B53" w:rsidRDefault="006A6CA8" w:rsidP="006A6CA8">
      <w:r w:rsidRPr="000A2B53">
        <w:t>In EN-DC</w:t>
      </w:r>
      <w:r w:rsidR="00DA4C37" w:rsidRPr="000A2B53">
        <w:t xml:space="preserve"> on NR side</w:t>
      </w:r>
      <w:r w:rsidRPr="000A2B53">
        <w:t xml:space="preserve">, when </w:t>
      </w:r>
      <w:r w:rsidRPr="000A2B53">
        <w:rPr>
          <w:i/>
        </w:rPr>
        <w:t>reconfigurationWithSync</w:t>
      </w:r>
      <w:r w:rsidRPr="000A2B53">
        <w:t xml:space="preserve"> is indicated by RRC signalling, the UE performs a Random Access procedure, which is either contention free (CFRA) or contention based (CBRA) with C-RNTI based contention resolution. This is distinguished by whether or not </w:t>
      </w:r>
      <w:r w:rsidRPr="000A2B53">
        <w:rPr>
          <w:i/>
        </w:rPr>
        <w:t>RACH-ConfigDedicated</w:t>
      </w:r>
      <w:r w:rsidRPr="000A2B53">
        <w:t xml:space="preserve"> is provided in the </w:t>
      </w:r>
      <w:r w:rsidRPr="000A2B53">
        <w:rPr>
          <w:i/>
        </w:rPr>
        <w:t>reconfigurationWithSync</w:t>
      </w:r>
      <w:r w:rsidRPr="000A2B53">
        <w:t xml:space="preserve"> field of </w:t>
      </w:r>
      <w:r w:rsidRPr="000A2B53">
        <w:rPr>
          <w:i/>
        </w:rPr>
        <w:t>CellGroupConfig</w:t>
      </w:r>
      <w:r w:rsidRPr="000A2B53">
        <w:t>.</w:t>
      </w:r>
    </w:p>
    <w:p w14:paraId="297808AF" w14:textId="77777777" w:rsidR="00DA4C37" w:rsidRPr="000A2B53" w:rsidRDefault="006A6CA8" w:rsidP="00DA4C37">
      <w:r w:rsidRPr="000A2B53">
        <w:t xml:space="preserve">TTCN configures the SS accordingly, and in case of CBRA with C-RNTI based contention resolution, the UE gets a temporary C-RNTI being different than the C-RNTI the UE has got already and the UE gets an UL grant </w:t>
      </w:r>
      <w:r w:rsidR="001B56A0" w:rsidRPr="000A2B53">
        <w:t>as according to Table 7.1.2.3.3-1</w:t>
      </w:r>
      <w:r w:rsidRPr="000A2B53">
        <w:t>.</w:t>
      </w:r>
    </w:p>
    <w:p w14:paraId="7CF1DF3D" w14:textId="77777777" w:rsidR="00DA4C37" w:rsidRPr="000A2B53" w:rsidRDefault="00DA4C37" w:rsidP="000C01F7">
      <w:pPr>
        <w:pStyle w:val="Heading4"/>
      </w:pPr>
      <w:bookmarkStart w:id="1514" w:name="_Toc75372621"/>
      <w:bookmarkStart w:id="1515" w:name="_Toc90561799"/>
      <w:bookmarkStart w:id="1516" w:name="_Toc90578680"/>
      <w:bookmarkStart w:id="1517" w:name="_Toc100003918"/>
      <w:bookmarkStart w:id="1518" w:name="_Toc106705489"/>
      <w:bookmarkStart w:id="1519" w:name="_Toc171008701"/>
      <w:r w:rsidRPr="000A2B53">
        <w:t>7.2.5.2</w:t>
      </w:r>
      <w:r w:rsidRPr="000A2B53">
        <w:tab/>
        <w:t>E-UTRA</w:t>
      </w:r>
      <w:bookmarkEnd w:id="1514"/>
      <w:bookmarkEnd w:id="1515"/>
      <w:bookmarkEnd w:id="1516"/>
      <w:bookmarkEnd w:id="1517"/>
      <w:bookmarkEnd w:id="1518"/>
      <w:bookmarkEnd w:id="1519"/>
    </w:p>
    <w:p w14:paraId="660E13CE" w14:textId="040433F5" w:rsidR="00DA4C37" w:rsidRPr="000A2B53" w:rsidRDefault="00DA4C37" w:rsidP="00DA4C37">
      <w:r w:rsidRPr="000A2B53">
        <w:t xml:space="preserve">In EN-DC on E-UTRA side, in case of E-UTRA handover (when </w:t>
      </w:r>
      <w:r w:rsidRPr="000A2B53">
        <w:rPr>
          <w:i/>
          <w:iCs/>
          <w:lang w:eastAsia="en-US"/>
        </w:rPr>
        <w:t>mobilityControlInfo</w:t>
      </w:r>
      <w:r w:rsidRPr="000A2B53">
        <w:rPr>
          <w:lang w:eastAsia="en-US"/>
        </w:rPr>
        <w:t xml:space="preserve"> is indicated in the </w:t>
      </w:r>
      <w:r w:rsidRPr="000A2B53">
        <w:rPr>
          <w:i/>
          <w:iCs/>
          <w:lang w:eastAsia="en-US"/>
        </w:rPr>
        <w:t>RRCConnectionReconfiguration</w:t>
      </w:r>
      <w:r w:rsidRPr="000A2B53">
        <w:rPr>
          <w:lang w:eastAsia="en-US"/>
        </w:rPr>
        <w:t xml:space="preserve"> message</w:t>
      </w:r>
      <w:r w:rsidRPr="000A2B53">
        <w:t>), a Random Access procedure will take place. In that case TS 36.523-3 [12] clause 7.16.3 applies, with the following amendment:</w:t>
      </w:r>
    </w:p>
    <w:p w14:paraId="451AAE5C" w14:textId="77777777" w:rsidR="00DA4C37" w:rsidRPr="000A2B53" w:rsidRDefault="00DA4C37" w:rsidP="00DA4C37">
      <w:pPr>
        <w:pStyle w:val="B1"/>
        <w:tabs>
          <w:tab w:val="left" w:pos="4536"/>
        </w:tabs>
      </w:pPr>
      <w:r w:rsidRPr="000A2B53">
        <w:t>Initial grant:</w:t>
      </w:r>
      <w:r w:rsidRPr="000A2B53">
        <w:tab/>
        <w:t>208 bits.</w:t>
      </w:r>
    </w:p>
    <w:p w14:paraId="7E2EAB53" w14:textId="4DEC3B35" w:rsidR="00852742" w:rsidRPr="000A2B53" w:rsidRDefault="00DA4C37" w:rsidP="000C01F7">
      <w:pPr>
        <w:pStyle w:val="NO"/>
      </w:pPr>
      <w:r w:rsidRPr="000A2B53">
        <w:t>NOTE:</w:t>
      </w:r>
      <w:r w:rsidRPr="000A2B53">
        <w:tab/>
        <w:t xml:space="preserve">The </w:t>
      </w:r>
      <w:r w:rsidRPr="000A2B53">
        <w:rPr>
          <w:i/>
          <w:iCs/>
        </w:rPr>
        <w:t>RRCConnectionReconfigurationComplete</w:t>
      </w:r>
      <w:r w:rsidRPr="000A2B53">
        <w:t xml:space="preserve"> </w:t>
      </w:r>
      <w:r w:rsidRPr="000A2B53">
        <w:rPr>
          <w:color w:val="002060"/>
        </w:rPr>
        <w:t xml:space="preserve">including NR </w:t>
      </w:r>
      <w:r w:rsidRPr="000A2B53">
        <w:rPr>
          <w:i/>
          <w:iCs/>
          <w:color w:val="002060"/>
        </w:rPr>
        <w:t>RRCReconfigurationComplete</w:t>
      </w:r>
      <w:r w:rsidRPr="000A2B53">
        <w:t xml:space="preserve"> (5 bytes) shall completely be conveyed in the initial grant of RA procedure. This requires a minimum of 13 or 14 bytes (1 byte MAC header + 2 bytes RLC header + 6 bytes PDCP header (in case of NR PDCP) or 5 bytes PDCP header (in case of E-UTRA PDCP)  + 5 bytes payload). Additionally an optional DC-PHR MAC element (9 bytes) needs to be considered since the DC-PHR has higher priority than the MAC SDU. Any further user data would require a minimum of 5 additional bytes (2 bytes MAC header + 2 bytes RLC header + 1 byte payload).</w:t>
      </w:r>
    </w:p>
    <w:p w14:paraId="5F6F94BF" w14:textId="77777777" w:rsidR="00852742" w:rsidRPr="000A2B53" w:rsidRDefault="00852742" w:rsidP="00460D83">
      <w:pPr>
        <w:pStyle w:val="Heading3"/>
      </w:pPr>
      <w:bookmarkStart w:id="1520" w:name="_Toc27473506"/>
      <w:bookmarkStart w:id="1521" w:name="_Toc29377777"/>
      <w:bookmarkStart w:id="1522" w:name="_Toc29378150"/>
      <w:bookmarkStart w:id="1523" w:name="_Toc36040483"/>
      <w:bookmarkStart w:id="1524" w:name="_Toc43923557"/>
      <w:bookmarkStart w:id="1525" w:name="_Toc51925525"/>
      <w:bookmarkStart w:id="1526" w:name="_Toc52278615"/>
      <w:bookmarkStart w:id="1527" w:name="_Toc58250727"/>
      <w:bookmarkStart w:id="1528" w:name="_Toc68072493"/>
      <w:bookmarkStart w:id="1529" w:name="_Toc75372622"/>
      <w:bookmarkStart w:id="1530" w:name="_Toc90561800"/>
      <w:bookmarkStart w:id="1531" w:name="_Toc90578681"/>
      <w:bookmarkStart w:id="1532" w:name="_Toc100003919"/>
      <w:bookmarkStart w:id="1533" w:name="_Toc106705490"/>
      <w:bookmarkStart w:id="1534" w:name="_Toc171008702"/>
      <w:r w:rsidRPr="000A2B53">
        <w:t>7.2.6</w:t>
      </w:r>
      <w:r w:rsidRPr="000A2B53">
        <w:tab/>
        <w:t>PSCell change</w:t>
      </w:r>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p>
    <w:p w14:paraId="56AA5E7E" w14:textId="77777777" w:rsidR="00852742" w:rsidRPr="000A2B53" w:rsidRDefault="00852742" w:rsidP="00460D83">
      <w:pPr>
        <w:pStyle w:val="Heading4"/>
      </w:pPr>
      <w:bookmarkStart w:id="1535" w:name="_Toc27473507"/>
      <w:bookmarkStart w:id="1536" w:name="_Toc29377778"/>
      <w:bookmarkStart w:id="1537" w:name="_Toc29378151"/>
      <w:bookmarkStart w:id="1538" w:name="_Toc36040484"/>
      <w:bookmarkStart w:id="1539" w:name="_Toc43923558"/>
      <w:bookmarkStart w:id="1540" w:name="_Toc51925526"/>
      <w:bookmarkStart w:id="1541" w:name="_Toc52278616"/>
      <w:bookmarkStart w:id="1542" w:name="_Toc58250728"/>
      <w:bookmarkStart w:id="1543" w:name="_Toc68072494"/>
      <w:bookmarkStart w:id="1544" w:name="_Toc75372623"/>
      <w:bookmarkStart w:id="1545" w:name="_Toc90561801"/>
      <w:bookmarkStart w:id="1546" w:name="_Toc90578682"/>
      <w:bookmarkStart w:id="1547" w:name="_Toc100003920"/>
      <w:bookmarkStart w:id="1548" w:name="_Toc106705491"/>
      <w:bookmarkStart w:id="1549" w:name="_Toc171008703"/>
      <w:r w:rsidRPr="000A2B53">
        <w:t>7.2.6.1</w:t>
      </w:r>
      <w:r w:rsidRPr="000A2B53">
        <w:tab/>
      </w:r>
      <w:r w:rsidRPr="000A2B53">
        <w:rPr>
          <w:rStyle w:val="Heading4Char1"/>
          <w:rFonts w:ascii="Arial" w:hAnsi="Arial"/>
          <w:i w:val="0"/>
          <w:iCs w:val="0"/>
          <w:color w:val="auto"/>
          <w:lang w:eastAsia="en-GB"/>
        </w:rPr>
        <w:t>Sequence</w:t>
      </w:r>
      <w:r w:rsidRPr="000A2B53">
        <w:t xml:space="preserve"> of EN-DC NR inter-cell PSCell change</w:t>
      </w:r>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p>
    <w:p w14:paraId="60F7F252" w14:textId="77777777" w:rsidR="00852742" w:rsidRPr="000A2B53" w:rsidRDefault="00852742" w:rsidP="00852742">
      <w:r w:rsidRPr="000A2B53">
        <w:t xml:space="preserve">In general, the NR inter-cell PSCell change is done without activation time, i.e. the timing information for configuration of the SS and sending of the </w:t>
      </w:r>
      <w:r w:rsidRPr="000A2B53">
        <w:rPr>
          <w:i/>
        </w:rPr>
        <w:t>RRCConnectionReconfiguration</w:t>
      </w:r>
      <w:r w:rsidRPr="000A2B53">
        <w:t xml:space="preserve"> is ‘Now'.</w:t>
      </w:r>
    </w:p>
    <w:p w14:paraId="231818DF" w14:textId="77777777" w:rsidR="00852742" w:rsidRPr="000A2B53" w:rsidRDefault="00852742" w:rsidP="00852742">
      <w:pPr>
        <w:pStyle w:val="B1"/>
      </w:pPr>
      <w:r w:rsidRPr="000A2B53">
        <w:t>1.</w:t>
      </w:r>
      <w:r w:rsidRPr="000A2B53">
        <w:tab/>
        <w:t>NR Target Cell:</w:t>
      </w:r>
      <w:r w:rsidRPr="000A2B53">
        <w:tab/>
      </w:r>
      <w:r w:rsidRPr="000A2B53">
        <w:tab/>
        <w:t>Configuration of SRB3 (if necessary) and DRBs</w:t>
      </w:r>
    </w:p>
    <w:p w14:paraId="6E7ED7C2" w14:textId="77777777" w:rsidR="00852742" w:rsidRPr="000A2B53" w:rsidRDefault="00852742" w:rsidP="00852742">
      <w:pPr>
        <w:pStyle w:val="B1"/>
      </w:pPr>
      <w:r w:rsidRPr="000A2B53">
        <w:t>2.</w:t>
      </w:r>
      <w:r w:rsidRPr="000A2B53">
        <w:tab/>
        <w:t>Transfer of the PDCP Count for DRBs and SRB3 (if necessary) from NR source to NR target cell:</w:t>
      </w:r>
    </w:p>
    <w:p w14:paraId="132828E3" w14:textId="77777777" w:rsidR="00852742" w:rsidRPr="000A2B53" w:rsidRDefault="00852742" w:rsidP="00852742">
      <w:pPr>
        <w:pStyle w:val="B2"/>
      </w:pPr>
      <w:r w:rsidRPr="000A2B53">
        <w:t>a)</w:t>
      </w:r>
      <w:r w:rsidRPr="000A2B53">
        <w:tab/>
        <w:t>NR Source Cell: Get PDCP COUNT.</w:t>
      </w:r>
    </w:p>
    <w:p w14:paraId="06B5463D" w14:textId="77777777" w:rsidR="00852742" w:rsidRPr="000A2B53" w:rsidRDefault="00852742" w:rsidP="00852742">
      <w:pPr>
        <w:pStyle w:val="B2"/>
      </w:pPr>
      <w:r w:rsidRPr="000A2B53">
        <w:t>b)</w:t>
      </w:r>
      <w:r w:rsidRPr="000A2B53">
        <w:tab/>
        <w:t>NR Target Cell: Set PDCP COUNT.</w:t>
      </w:r>
    </w:p>
    <w:p w14:paraId="7354475B" w14:textId="77777777" w:rsidR="00852742" w:rsidRPr="000A2B53" w:rsidRDefault="00852742" w:rsidP="00852742">
      <w:pPr>
        <w:pStyle w:val="NO"/>
      </w:pPr>
      <w:r w:rsidRPr="000A2B53">
        <w:t>NOTE 1:</w:t>
      </w:r>
      <w:r w:rsidRPr="000A2B53">
        <w:tab/>
        <w:t>No further sending/receiving of DRB data before the PSCell change is done.</w:t>
      </w:r>
    </w:p>
    <w:p w14:paraId="03426CEB" w14:textId="77777777" w:rsidR="00852742" w:rsidRPr="000A2B53" w:rsidRDefault="00852742" w:rsidP="00852742">
      <w:pPr>
        <w:pStyle w:val="NO"/>
      </w:pPr>
      <w:r w:rsidRPr="000A2B53">
        <w:t>NOTE 2:</w:t>
      </w:r>
      <w:r w:rsidRPr="000A2B53">
        <w:tab/>
        <w:t xml:space="preserve">For AM DRBs the PDCP count is maintained. For SRB3 (if applied) and UM DRBs, the PDCP count is maintained or reset depending on the </w:t>
      </w:r>
      <w:r w:rsidRPr="000A2B53">
        <w:rPr>
          <w:i/>
        </w:rPr>
        <w:t>RRCConnectionReconfiguration</w:t>
      </w:r>
      <w:r w:rsidRPr="000A2B53">
        <w:t xml:space="preserve"> message content.</w:t>
      </w:r>
    </w:p>
    <w:p w14:paraId="2659146B" w14:textId="77777777" w:rsidR="00852742" w:rsidRPr="000A2B53" w:rsidRDefault="00852742" w:rsidP="00852742">
      <w:pPr>
        <w:pStyle w:val="B1"/>
        <w:tabs>
          <w:tab w:val="left" w:pos="567"/>
          <w:tab w:val="left" w:pos="1985"/>
        </w:tabs>
      </w:pPr>
      <w:r w:rsidRPr="000A2B53">
        <w:t>3.</w:t>
      </w:r>
      <w:r w:rsidRPr="000A2B53">
        <w:tab/>
        <w:t>NR Target Cell:</w:t>
      </w:r>
      <w:r w:rsidRPr="000A2B53">
        <w:tab/>
      </w:r>
      <w:r w:rsidRPr="000A2B53">
        <w:tab/>
      </w:r>
      <w:r w:rsidRPr="000A2B53">
        <w:tab/>
        <w:t>Inform the SS about the PSCell change and about the source cell id.</w:t>
      </w:r>
    </w:p>
    <w:p w14:paraId="42710452" w14:textId="77777777" w:rsidR="00DE1D6E" w:rsidRPr="000A2B53" w:rsidRDefault="00852742" w:rsidP="00DE1D6E">
      <w:pPr>
        <w:pStyle w:val="B1"/>
        <w:tabs>
          <w:tab w:val="left" w:pos="567"/>
          <w:tab w:val="left" w:pos="1985"/>
        </w:tabs>
      </w:pPr>
      <w:r w:rsidRPr="000A2B53">
        <w:t>4.</w:t>
      </w:r>
      <w:r w:rsidRPr="000A2B53">
        <w:tab/>
        <w:t>NR Target Cell:</w:t>
      </w:r>
      <w:r w:rsidRPr="000A2B53">
        <w:tab/>
      </w:r>
      <w:r w:rsidRPr="000A2B53">
        <w:tab/>
      </w:r>
      <w:r w:rsidRPr="000A2B53">
        <w:tab/>
        <w:t>Configure RACH procedure either dedicated or C-RNTI based.</w:t>
      </w:r>
    </w:p>
    <w:p w14:paraId="04BF9828" w14:textId="77777777" w:rsidR="00852742" w:rsidRPr="000A2B53" w:rsidRDefault="00DE1D6E" w:rsidP="00460D83">
      <w:pPr>
        <w:pStyle w:val="NO"/>
      </w:pPr>
      <w:r w:rsidRPr="000A2B53">
        <w:t>NOTE 3:</w:t>
      </w:r>
      <w:r w:rsidRPr="000A2B53">
        <w:tab/>
        <w:t>The FollowOnFlag is set to true in the ASP reconfiguring C-RNTI.</w:t>
      </w:r>
    </w:p>
    <w:p w14:paraId="453CEC41" w14:textId="77777777" w:rsidR="00852742" w:rsidRPr="000A2B53" w:rsidRDefault="00852742" w:rsidP="00852742">
      <w:pPr>
        <w:pStyle w:val="B1"/>
        <w:tabs>
          <w:tab w:val="left" w:pos="567"/>
          <w:tab w:val="left" w:pos="1985"/>
        </w:tabs>
      </w:pPr>
      <w:r w:rsidRPr="000A2B53">
        <w:t>5.</w:t>
      </w:r>
      <w:r w:rsidRPr="000A2B53">
        <w:tab/>
        <w:t>NR Target Cell:</w:t>
      </w:r>
      <w:r w:rsidRPr="000A2B53">
        <w:tab/>
      </w:r>
      <w:r w:rsidRPr="000A2B53">
        <w:tab/>
      </w:r>
      <w:r w:rsidRPr="000A2B53">
        <w:tab/>
        <w:t>Activate security.</w:t>
      </w:r>
    </w:p>
    <w:p w14:paraId="4D405C85" w14:textId="77777777" w:rsidR="00852742" w:rsidRPr="000A2B53" w:rsidRDefault="00852742" w:rsidP="00852742">
      <w:pPr>
        <w:pStyle w:val="B1"/>
        <w:tabs>
          <w:tab w:val="left" w:pos="567"/>
          <w:tab w:val="left" w:pos="1985"/>
        </w:tabs>
      </w:pPr>
      <w:r w:rsidRPr="000A2B53">
        <w:t>6.</w:t>
      </w:r>
      <w:r w:rsidRPr="000A2B53">
        <w:tab/>
        <w:t>NR Target Cell:</w:t>
      </w:r>
      <w:r w:rsidRPr="000A2B53">
        <w:tab/>
      </w:r>
      <w:r w:rsidRPr="000A2B53">
        <w:tab/>
      </w:r>
      <w:r w:rsidRPr="000A2B53">
        <w:tab/>
        <w:t>Configure UL grant configuration ("OnSR", default grant).</w:t>
      </w:r>
    </w:p>
    <w:p w14:paraId="392A2B2A" w14:textId="77777777" w:rsidR="00852742" w:rsidRPr="000A2B53" w:rsidRDefault="00852742" w:rsidP="00852742">
      <w:pPr>
        <w:pStyle w:val="NO"/>
      </w:pPr>
      <w:r w:rsidRPr="000A2B53">
        <w:t xml:space="preserve">NOTE </w:t>
      </w:r>
      <w:r w:rsidR="00DE1D6E" w:rsidRPr="000A2B53">
        <w:t>4</w:t>
      </w:r>
      <w:r w:rsidRPr="000A2B53">
        <w:t>:</w:t>
      </w:r>
      <w:r w:rsidRPr="000A2B53">
        <w:tab/>
        <w:t>Unless explicitly specified UL grant configuration keeps configured as per default at the NR source cell.</w:t>
      </w:r>
    </w:p>
    <w:p w14:paraId="21C6C3B9" w14:textId="77777777" w:rsidR="00852742" w:rsidRPr="000A2B53" w:rsidRDefault="00852742" w:rsidP="00852742">
      <w:pPr>
        <w:pStyle w:val="B1"/>
        <w:tabs>
          <w:tab w:val="left" w:pos="567"/>
          <w:tab w:val="left" w:pos="1985"/>
        </w:tabs>
      </w:pPr>
      <w:r w:rsidRPr="000A2B53">
        <w:t>7.</w:t>
      </w:r>
      <w:r w:rsidRPr="000A2B53">
        <w:tab/>
        <w:t>E-UTRA Cell:</w:t>
      </w:r>
      <w:r w:rsidRPr="000A2B53">
        <w:tab/>
      </w:r>
      <w:r w:rsidRPr="000A2B53">
        <w:tab/>
      </w:r>
      <w:r w:rsidRPr="000A2B53">
        <w:tab/>
        <w:t xml:space="preserve">Send </w:t>
      </w:r>
      <w:r w:rsidRPr="000A2B53">
        <w:rPr>
          <w:i/>
        </w:rPr>
        <w:t>RRCConnectionReconfiguration</w:t>
      </w:r>
      <w:r w:rsidRPr="000A2B53">
        <w:t>.</w:t>
      </w:r>
    </w:p>
    <w:p w14:paraId="614F6566" w14:textId="77777777" w:rsidR="00852742" w:rsidRPr="000A2B53" w:rsidRDefault="00852742" w:rsidP="00852742">
      <w:pPr>
        <w:pStyle w:val="B1"/>
        <w:tabs>
          <w:tab w:val="left" w:pos="567"/>
          <w:tab w:val="left" w:pos="1985"/>
        </w:tabs>
      </w:pPr>
      <w:r w:rsidRPr="000A2B53">
        <w:t>8.</w:t>
      </w:r>
      <w:r w:rsidRPr="000A2B53">
        <w:tab/>
        <w:t>E-UTRA Cell:</w:t>
      </w:r>
      <w:r w:rsidRPr="000A2B53">
        <w:tab/>
      </w:r>
      <w:r w:rsidRPr="000A2B53">
        <w:tab/>
      </w:r>
      <w:r w:rsidRPr="000A2B53">
        <w:tab/>
        <w:t xml:space="preserve">Receive </w:t>
      </w:r>
      <w:r w:rsidRPr="000A2B53">
        <w:rPr>
          <w:i/>
        </w:rPr>
        <w:t>RRCConnectionReconfigurationComplete</w:t>
      </w:r>
      <w:r w:rsidRPr="000A2B53">
        <w:t>.</w:t>
      </w:r>
    </w:p>
    <w:p w14:paraId="3DF1E80D" w14:textId="77777777" w:rsidR="00852742" w:rsidRPr="000A2B53" w:rsidRDefault="00852742" w:rsidP="00852742">
      <w:pPr>
        <w:pStyle w:val="B1"/>
        <w:tabs>
          <w:tab w:val="left" w:pos="567"/>
          <w:tab w:val="left" w:pos="1985"/>
        </w:tabs>
      </w:pPr>
      <w:r w:rsidRPr="000A2B53">
        <w:t>9.</w:t>
      </w:r>
      <w:r w:rsidRPr="000A2B53">
        <w:tab/>
        <w:t>NR Target Cell:</w:t>
      </w:r>
      <w:r w:rsidRPr="000A2B53">
        <w:tab/>
      </w:r>
      <w:r w:rsidRPr="000A2B53">
        <w:tab/>
      </w:r>
      <w:r w:rsidRPr="000A2B53">
        <w:tab/>
        <w:t>Inform the SS about completion of the PSCell change (e.g. to trigger PDCP STATUS REPORT PDU).</w:t>
      </w:r>
    </w:p>
    <w:p w14:paraId="04600714" w14:textId="77777777" w:rsidR="00852742" w:rsidRPr="000A2B53" w:rsidRDefault="00852742" w:rsidP="00852742">
      <w:pPr>
        <w:pStyle w:val="B1"/>
        <w:tabs>
          <w:tab w:val="left" w:pos="567"/>
          <w:tab w:val="left" w:pos="1985"/>
        </w:tabs>
      </w:pPr>
      <w:r w:rsidRPr="000A2B53">
        <w:t>10.</w:t>
      </w:r>
      <w:r w:rsidRPr="000A2B53">
        <w:tab/>
        <w:t>NR Source Cell:</w:t>
      </w:r>
      <w:r w:rsidRPr="000A2B53">
        <w:tab/>
      </w:r>
      <w:r w:rsidRPr="000A2B53">
        <w:tab/>
      </w:r>
      <w:r w:rsidRPr="000A2B53">
        <w:tab/>
        <w:t>Release SRB3 (if necessary) and DRBs.</w:t>
      </w:r>
    </w:p>
    <w:p w14:paraId="72FC4143" w14:textId="77777777" w:rsidR="00852742" w:rsidRPr="000A2B53" w:rsidRDefault="00852742" w:rsidP="00852742">
      <w:pPr>
        <w:pStyle w:val="Heading4"/>
      </w:pPr>
      <w:bookmarkStart w:id="1550" w:name="_Toc27473508"/>
      <w:bookmarkStart w:id="1551" w:name="_Toc29377779"/>
      <w:bookmarkStart w:id="1552" w:name="_Toc29378152"/>
      <w:bookmarkStart w:id="1553" w:name="_Toc36040485"/>
      <w:bookmarkStart w:id="1554" w:name="_Toc43923559"/>
      <w:bookmarkStart w:id="1555" w:name="_Toc51925527"/>
      <w:bookmarkStart w:id="1556" w:name="_Toc52278617"/>
      <w:bookmarkStart w:id="1557" w:name="_Toc58250729"/>
      <w:bookmarkStart w:id="1558" w:name="_Toc68072495"/>
      <w:bookmarkStart w:id="1559" w:name="_Toc75372624"/>
      <w:bookmarkStart w:id="1560" w:name="_Toc90561802"/>
      <w:bookmarkStart w:id="1561" w:name="_Toc90578683"/>
      <w:bookmarkStart w:id="1562" w:name="_Toc100003921"/>
      <w:bookmarkStart w:id="1563" w:name="_Toc106705492"/>
      <w:bookmarkStart w:id="1564" w:name="_Toc171008704"/>
      <w:r w:rsidRPr="000A2B53">
        <w:t>7.2.6.2</w:t>
      </w:r>
      <w:r w:rsidRPr="000A2B53">
        <w:tab/>
        <w:t>Sequence of EN-DC NR intra-cell PSCell change</w:t>
      </w:r>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p>
    <w:p w14:paraId="52608D9E" w14:textId="2392B8A0" w:rsidR="00852742" w:rsidRPr="000A2B53" w:rsidRDefault="00852742" w:rsidP="00852742">
      <w:r w:rsidRPr="000A2B53">
        <w:t xml:space="preserve">For EN-DC NR intra-cell PSCell change dedicated timing information is used: the sequence starts at time T with sending of the </w:t>
      </w:r>
      <w:r w:rsidRPr="000A2B53">
        <w:rPr>
          <w:i/>
        </w:rPr>
        <w:t>RRCConnectionReconfiguration</w:t>
      </w:r>
      <w:r w:rsidRPr="000A2B53">
        <w:t xml:space="preserve">. T is set to 300 ms in advance of the </w:t>
      </w:r>
      <w:r w:rsidR="00D42E09" w:rsidRPr="000A2B53">
        <w:t>PSCell change</w:t>
      </w:r>
      <w:r w:rsidRPr="000A2B53">
        <w:t>.</w:t>
      </w:r>
    </w:p>
    <w:p w14:paraId="5D25BDFD" w14:textId="77777777" w:rsidR="00852742" w:rsidRPr="000A2B53" w:rsidRDefault="00852742" w:rsidP="00852742">
      <w:pPr>
        <w:pStyle w:val="B1"/>
        <w:tabs>
          <w:tab w:val="left" w:pos="567"/>
          <w:tab w:val="left" w:pos="1985"/>
        </w:tabs>
      </w:pPr>
      <w:r w:rsidRPr="000A2B53">
        <w:t>1.</w:t>
      </w:r>
      <w:r w:rsidRPr="000A2B53">
        <w:tab/>
        <w:t>NR Cell before T:</w:t>
      </w:r>
      <w:r w:rsidRPr="000A2B53">
        <w:tab/>
      </w:r>
      <w:r w:rsidRPr="000A2B53">
        <w:tab/>
      </w:r>
      <w:r w:rsidRPr="000A2B53">
        <w:tab/>
        <w:t>Get PDCP count for DRBs and SRB3 (if applied).</w:t>
      </w:r>
    </w:p>
    <w:p w14:paraId="0BF679B7" w14:textId="77777777" w:rsidR="00852742" w:rsidRPr="000A2B53" w:rsidRDefault="00852742" w:rsidP="00852742">
      <w:pPr>
        <w:pStyle w:val="B1"/>
        <w:tabs>
          <w:tab w:val="left" w:pos="567"/>
          <w:tab w:val="left" w:pos="1985"/>
        </w:tabs>
      </w:pPr>
      <w:r w:rsidRPr="000A2B53">
        <w:t>2.</w:t>
      </w:r>
      <w:r w:rsidRPr="000A2B53">
        <w:tab/>
        <w:t>E-UTRA Cell at T:</w:t>
      </w:r>
      <w:r w:rsidRPr="000A2B53">
        <w:tab/>
      </w:r>
      <w:r w:rsidRPr="000A2B53">
        <w:tab/>
      </w:r>
      <w:r w:rsidRPr="000A2B53">
        <w:tab/>
        <w:t xml:space="preserve">Send </w:t>
      </w:r>
      <w:r w:rsidRPr="000A2B53">
        <w:rPr>
          <w:i/>
        </w:rPr>
        <w:t>RRCConnectionReconfiguration</w:t>
      </w:r>
      <w:r w:rsidRPr="000A2B53">
        <w:t>.</w:t>
      </w:r>
    </w:p>
    <w:p w14:paraId="09A81D0D" w14:textId="77777777" w:rsidR="00852742" w:rsidRPr="000A2B53" w:rsidRDefault="00852742" w:rsidP="00852742">
      <w:pPr>
        <w:pStyle w:val="B1"/>
        <w:tabs>
          <w:tab w:val="left" w:pos="567"/>
          <w:tab w:val="left" w:pos="1985"/>
        </w:tabs>
      </w:pPr>
      <w:r w:rsidRPr="000A2B53">
        <w:t>3.</w:t>
      </w:r>
      <w:r w:rsidRPr="000A2B53">
        <w:tab/>
        <w:t>NR Cell at T:</w:t>
      </w:r>
      <w:r w:rsidRPr="000A2B53">
        <w:tab/>
      </w:r>
      <w:r w:rsidRPr="000A2B53">
        <w:tab/>
      </w:r>
      <w:r w:rsidRPr="000A2B53">
        <w:tab/>
      </w:r>
      <w:r w:rsidRPr="000A2B53">
        <w:tab/>
      </w:r>
      <w:r w:rsidRPr="000A2B53">
        <w:tab/>
        <w:t>Release SRB3 (if necessary) and DRBs.</w:t>
      </w:r>
    </w:p>
    <w:p w14:paraId="116F3EB6" w14:textId="77777777" w:rsidR="00DE1D6E" w:rsidRPr="000A2B53" w:rsidRDefault="00852742" w:rsidP="00DE1D6E">
      <w:pPr>
        <w:pStyle w:val="B1"/>
        <w:tabs>
          <w:tab w:val="left" w:pos="567"/>
          <w:tab w:val="left" w:pos="1985"/>
        </w:tabs>
      </w:pPr>
      <w:r w:rsidRPr="000A2B53">
        <w:t>4.</w:t>
      </w:r>
      <w:r w:rsidRPr="000A2B53">
        <w:tab/>
        <w:t>NR Cell at T:</w:t>
      </w:r>
      <w:r w:rsidRPr="000A2B53">
        <w:tab/>
      </w:r>
      <w:r w:rsidRPr="000A2B53">
        <w:tab/>
      </w:r>
      <w:r w:rsidRPr="000A2B53">
        <w:tab/>
      </w:r>
      <w:r w:rsidRPr="000A2B53">
        <w:tab/>
      </w:r>
      <w:r w:rsidRPr="000A2B53">
        <w:tab/>
        <w:t>Configure RACH procedure either dedicated or C-RNTI based.</w:t>
      </w:r>
    </w:p>
    <w:p w14:paraId="73C58E6D" w14:textId="77777777" w:rsidR="00852742" w:rsidRPr="000A2B53" w:rsidRDefault="00DE1D6E" w:rsidP="006336B9">
      <w:pPr>
        <w:pStyle w:val="NO"/>
      </w:pPr>
      <w:r w:rsidRPr="000A2B53">
        <w:t>NOTE 1:</w:t>
      </w:r>
      <w:r w:rsidRPr="000A2B53">
        <w:tab/>
        <w:t>The FollowOnFlag is set to true in the ASPs reconfiguring the RadioBearerList (step 3) and C-RNTI (step 4).</w:t>
      </w:r>
    </w:p>
    <w:p w14:paraId="7CF5E248" w14:textId="77777777" w:rsidR="00852742" w:rsidRPr="000A2B53" w:rsidRDefault="00852742" w:rsidP="00852742">
      <w:pPr>
        <w:pStyle w:val="B1"/>
        <w:tabs>
          <w:tab w:val="left" w:pos="567"/>
          <w:tab w:val="left" w:pos="1985"/>
        </w:tabs>
      </w:pPr>
      <w:r w:rsidRPr="000A2B53">
        <w:t>5.</w:t>
      </w:r>
      <w:r w:rsidRPr="000A2B53">
        <w:tab/>
        <w:t>NR Cell at T + 5ms:</w:t>
      </w:r>
      <w:r w:rsidRPr="000A2B53">
        <w:tab/>
      </w:r>
      <w:r w:rsidRPr="000A2B53">
        <w:tab/>
      </w:r>
      <w:r w:rsidRPr="000A2B53">
        <w:tab/>
        <w:t>(Re-)configure SRB3 (if necessary) and DRBs.</w:t>
      </w:r>
    </w:p>
    <w:p w14:paraId="7FF6D991" w14:textId="77777777" w:rsidR="00852742" w:rsidRPr="000A2B53" w:rsidRDefault="00852742" w:rsidP="00852742">
      <w:pPr>
        <w:pStyle w:val="B1"/>
        <w:tabs>
          <w:tab w:val="left" w:pos="567"/>
          <w:tab w:val="left" w:pos="1985"/>
        </w:tabs>
      </w:pPr>
      <w:r w:rsidRPr="000A2B53">
        <w:t>6.</w:t>
      </w:r>
      <w:r w:rsidRPr="000A2B53">
        <w:tab/>
        <w:t>NR Cell at T + 5ms:</w:t>
      </w:r>
      <w:r w:rsidRPr="000A2B53">
        <w:tab/>
      </w:r>
      <w:r w:rsidRPr="000A2B53">
        <w:tab/>
      </w:r>
      <w:r w:rsidRPr="000A2B53">
        <w:tab/>
        <w:t>Restore the PDCP counts</w:t>
      </w:r>
    </w:p>
    <w:p w14:paraId="3C0581CB" w14:textId="77777777" w:rsidR="00852742" w:rsidRPr="000A2B53" w:rsidRDefault="00852742" w:rsidP="00852742">
      <w:pPr>
        <w:pStyle w:val="NO"/>
      </w:pPr>
      <w:r w:rsidRPr="000A2B53">
        <w:t xml:space="preserve">NOTE </w:t>
      </w:r>
      <w:r w:rsidR="00DE1D6E" w:rsidRPr="000A2B53">
        <w:t>2</w:t>
      </w:r>
      <w:r w:rsidRPr="000A2B53">
        <w:t>:</w:t>
      </w:r>
      <w:r w:rsidRPr="000A2B53">
        <w:tab/>
        <w:t xml:space="preserve">For AM DRBs the PDCP count is maintained. For SRB3 (if applied) and UM DRBs, the PDCP count is maintained or reset depending on the </w:t>
      </w:r>
      <w:r w:rsidRPr="000A2B53">
        <w:rPr>
          <w:i/>
        </w:rPr>
        <w:t>RRCConnectionReconfiguration</w:t>
      </w:r>
      <w:r w:rsidRPr="000A2B53">
        <w:t xml:space="preserve"> message content.</w:t>
      </w:r>
    </w:p>
    <w:p w14:paraId="3A5114CD" w14:textId="77777777" w:rsidR="00852742" w:rsidRPr="000A2B53" w:rsidRDefault="00852742" w:rsidP="00852742">
      <w:pPr>
        <w:pStyle w:val="B1"/>
        <w:tabs>
          <w:tab w:val="left" w:pos="567"/>
          <w:tab w:val="left" w:pos="1985"/>
        </w:tabs>
      </w:pPr>
      <w:r w:rsidRPr="000A2B53">
        <w:t>7.</w:t>
      </w:r>
      <w:r w:rsidRPr="000A2B53">
        <w:tab/>
        <w:t>NR Cell at T + 5ms:</w:t>
      </w:r>
      <w:r w:rsidRPr="000A2B53">
        <w:tab/>
      </w:r>
      <w:r w:rsidRPr="000A2B53">
        <w:tab/>
      </w:r>
      <w:r w:rsidRPr="000A2B53">
        <w:tab/>
        <w:t>Re-establish security.</w:t>
      </w:r>
    </w:p>
    <w:p w14:paraId="5397BDF6" w14:textId="77777777" w:rsidR="00852742" w:rsidRPr="000A2B53" w:rsidRDefault="00852742" w:rsidP="00852742">
      <w:pPr>
        <w:pStyle w:val="B1"/>
        <w:tabs>
          <w:tab w:val="left" w:pos="567"/>
          <w:tab w:val="left" w:pos="1985"/>
        </w:tabs>
      </w:pPr>
      <w:r w:rsidRPr="000A2B53">
        <w:t>8.</w:t>
      </w:r>
      <w:r w:rsidRPr="000A2B53">
        <w:tab/>
        <w:t>E-UTRA Cell (after step 2):</w:t>
      </w:r>
      <w:r w:rsidRPr="000A2B53">
        <w:tab/>
        <w:t xml:space="preserve">Receive </w:t>
      </w:r>
      <w:r w:rsidRPr="000A2B53">
        <w:rPr>
          <w:i/>
        </w:rPr>
        <w:t>RRCConnectionReconfigurationComplete</w:t>
      </w:r>
      <w:r w:rsidRPr="000A2B53">
        <w:t>.</w:t>
      </w:r>
    </w:p>
    <w:p w14:paraId="7F5F56C3" w14:textId="77777777" w:rsidR="00852742" w:rsidRPr="000A2B53" w:rsidRDefault="00852742" w:rsidP="00852742">
      <w:pPr>
        <w:pStyle w:val="B1"/>
        <w:tabs>
          <w:tab w:val="left" w:pos="567"/>
          <w:tab w:val="left" w:pos="1985"/>
        </w:tabs>
      </w:pPr>
      <w:r w:rsidRPr="000A2B53">
        <w:t>9.</w:t>
      </w:r>
      <w:r w:rsidRPr="000A2B53">
        <w:tab/>
      </w:r>
      <w:r w:rsidR="00535B02" w:rsidRPr="000A2B53">
        <w:t>Void</w:t>
      </w:r>
    </w:p>
    <w:p w14:paraId="07907339" w14:textId="77777777" w:rsidR="00852742" w:rsidRPr="000A2B53" w:rsidRDefault="00852742" w:rsidP="00852742">
      <w:pPr>
        <w:pStyle w:val="Heading4"/>
      </w:pPr>
      <w:bookmarkStart w:id="1565" w:name="_Toc27473509"/>
      <w:bookmarkStart w:id="1566" w:name="_Toc29377780"/>
      <w:bookmarkStart w:id="1567" w:name="_Toc29378153"/>
      <w:bookmarkStart w:id="1568" w:name="_Toc36040486"/>
      <w:bookmarkStart w:id="1569" w:name="_Toc43923560"/>
      <w:bookmarkStart w:id="1570" w:name="_Toc51925528"/>
      <w:bookmarkStart w:id="1571" w:name="_Toc52278618"/>
      <w:bookmarkStart w:id="1572" w:name="_Toc58250730"/>
      <w:bookmarkStart w:id="1573" w:name="_Toc68072496"/>
      <w:bookmarkStart w:id="1574" w:name="_Toc75372625"/>
      <w:bookmarkStart w:id="1575" w:name="_Toc90561803"/>
      <w:bookmarkStart w:id="1576" w:name="_Toc90578684"/>
      <w:bookmarkStart w:id="1577" w:name="_Toc100003922"/>
      <w:bookmarkStart w:id="1578" w:name="_Toc106705493"/>
      <w:bookmarkStart w:id="1579" w:name="_Toc171008705"/>
      <w:r w:rsidRPr="000A2B53">
        <w:t>7.2.6.3</w:t>
      </w:r>
      <w:r w:rsidRPr="000A2B53">
        <w:tab/>
        <w:t>UL grants used in RA procedure during EN-DC NR PSCell change</w:t>
      </w:r>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14:paraId="4BA11943" w14:textId="6E83609A" w:rsidR="00852742" w:rsidRPr="000A2B53" w:rsidRDefault="00852742" w:rsidP="00852742">
      <w:r w:rsidRPr="000A2B53">
        <w:t xml:space="preserve">An </w:t>
      </w:r>
      <w:r w:rsidRPr="000A2B53">
        <w:rPr>
          <w:color w:val="000000"/>
        </w:rPr>
        <w:t>UL</w:t>
      </w:r>
      <w:r w:rsidRPr="000A2B53">
        <w:t xml:space="preserve"> grant is assigned to the UE by the RAR and in case of CBRA with C-RNTI based contention resolution, another </w:t>
      </w:r>
      <w:r w:rsidRPr="000A2B53">
        <w:rPr>
          <w:color w:val="000000"/>
        </w:rPr>
        <w:t>UL</w:t>
      </w:r>
      <w:r w:rsidRPr="000A2B53">
        <w:t xml:space="preserve"> grant, as initial grant, is assigned for contention resolution. The default Random Access procedure specified in clause 7.2.5</w:t>
      </w:r>
      <w:r w:rsidR="00DA4C37" w:rsidRPr="000A2B53">
        <w:t>.1</w:t>
      </w:r>
      <w:r w:rsidRPr="000A2B53">
        <w:t xml:space="preserve"> is applied.</w:t>
      </w:r>
    </w:p>
    <w:p w14:paraId="7E530B15" w14:textId="77777777" w:rsidR="00C05C08" w:rsidRPr="000A2B53" w:rsidRDefault="00C05C08" w:rsidP="00C05C08">
      <w:pPr>
        <w:pStyle w:val="Heading4"/>
      </w:pPr>
      <w:bookmarkStart w:id="1580" w:name="_Toc51925529"/>
      <w:bookmarkStart w:id="1581" w:name="_Toc52278619"/>
      <w:bookmarkStart w:id="1582" w:name="_Toc58250731"/>
      <w:bookmarkStart w:id="1583" w:name="_Toc68072497"/>
      <w:bookmarkStart w:id="1584" w:name="_Toc75372626"/>
      <w:bookmarkStart w:id="1585" w:name="_Toc90561804"/>
      <w:bookmarkStart w:id="1586" w:name="_Toc90578685"/>
      <w:bookmarkStart w:id="1587" w:name="_Toc100003923"/>
      <w:bookmarkStart w:id="1588" w:name="_Toc106705494"/>
      <w:bookmarkStart w:id="1589" w:name="_Toc171008706"/>
      <w:bookmarkStart w:id="1590" w:name="_Toc27473510"/>
      <w:bookmarkStart w:id="1591" w:name="_Toc29377781"/>
      <w:bookmarkStart w:id="1592" w:name="_Toc29378154"/>
      <w:bookmarkStart w:id="1593" w:name="_Toc36040487"/>
      <w:bookmarkStart w:id="1594" w:name="_Toc43923561"/>
      <w:r w:rsidRPr="000A2B53">
        <w:t>7.2.6.4</w:t>
      </w:r>
      <w:r w:rsidRPr="000A2B53">
        <w:tab/>
      </w:r>
      <w:r w:rsidRPr="000A2B53">
        <w:rPr>
          <w:rStyle w:val="Heading4Char1"/>
          <w:rFonts w:ascii="Arial" w:hAnsi="Arial"/>
          <w:i w:val="0"/>
          <w:iCs w:val="0"/>
          <w:color w:val="auto"/>
          <w:lang w:eastAsia="en-GB"/>
        </w:rPr>
        <w:t>Sequence</w:t>
      </w:r>
      <w:r w:rsidRPr="000A2B53">
        <w:t xml:space="preserve"> of EN-DC NR CA inter-cell PSCell change</w:t>
      </w:r>
      <w:bookmarkEnd w:id="1580"/>
      <w:bookmarkEnd w:id="1581"/>
      <w:bookmarkEnd w:id="1582"/>
      <w:bookmarkEnd w:id="1583"/>
      <w:bookmarkEnd w:id="1584"/>
      <w:bookmarkEnd w:id="1585"/>
      <w:bookmarkEnd w:id="1586"/>
      <w:bookmarkEnd w:id="1587"/>
      <w:bookmarkEnd w:id="1588"/>
      <w:bookmarkEnd w:id="1589"/>
    </w:p>
    <w:p w14:paraId="52DD2C79" w14:textId="77777777" w:rsidR="00C05C08" w:rsidRPr="000A2B53" w:rsidRDefault="00C05C08" w:rsidP="00C05C08">
      <w:r w:rsidRPr="000A2B53">
        <w:t>This procedure is applicable when there are more than one CC in NR before and after the PSCell change.</w:t>
      </w:r>
    </w:p>
    <w:p w14:paraId="0A0003F0" w14:textId="77777777" w:rsidR="00C05C08" w:rsidRPr="000A2B53" w:rsidRDefault="00C05C08" w:rsidP="00C05C08">
      <w:r w:rsidRPr="000A2B53">
        <w:t xml:space="preserve">In general, the NR CA inter-cell PSCell change is done without activation time, i.e. the timing information for configuration of the SS and sending of the </w:t>
      </w:r>
      <w:r w:rsidRPr="000A2B53">
        <w:rPr>
          <w:i/>
        </w:rPr>
        <w:t>RRCConnectionReconfiguration</w:t>
      </w:r>
      <w:r w:rsidRPr="000A2B53">
        <w:t xml:space="preserve"> is ‘Now'.</w:t>
      </w:r>
    </w:p>
    <w:p w14:paraId="3DA3C9D5" w14:textId="77777777" w:rsidR="00C05C08" w:rsidRPr="000A2B53" w:rsidRDefault="00C05C08" w:rsidP="00C05C08">
      <w:pPr>
        <w:pStyle w:val="B1"/>
      </w:pPr>
      <w:r w:rsidRPr="000A2B53">
        <w:t>1.</w:t>
      </w:r>
      <w:r w:rsidRPr="000A2B53">
        <w:tab/>
        <w:t>NR Target PSCell:</w:t>
      </w:r>
      <w:r w:rsidRPr="000A2B53">
        <w:tab/>
      </w:r>
      <w:r w:rsidRPr="000A2B53">
        <w:tab/>
        <w:t>Configuration of SRB3 (if necessary) and DRBs</w:t>
      </w:r>
    </w:p>
    <w:p w14:paraId="4F82BA55" w14:textId="77777777" w:rsidR="00C05C08" w:rsidRPr="000A2B53" w:rsidRDefault="00C05C08" w:rsidP="00C05C08">
      <w:pPr>
        <w:pStyle w:val="B1"/>
      </w:pPr>
      <w:r w:rsidRPr="000A2B53">
        <w:t>2.</w:t>
      </w:r>
      <w:r w:rsidRPr="000A2B53">
        <w:tab/>
        <w:t>Transfer of the PDCP Count for DRBs and SRB3 (if necessary) from NR source PSCell to NR target PSCell:</w:t>
      </w:r>
    </w:p>
    <w:p w14:paraId="6533336E" w14:textId="77777777" w:rsidR="00C05C08" w:rsidRPr="000A2B53" w:rsidRDefault="00C05C08" w:rsidP="00C05C08">
      <w:pPr>
        <w:pStyle w:val="B2"/>
      </w:pPr>
      <w:r w:rsidRPr="000A2B53">
        <w:t>a)</w:t>
      </w:r>
      <w:r w:rsidRPr="000A2B53">
        <w:tab/>
        <w:t>NR Source PSCell: Get PDCP COUNT.</w:t>
      </w:r>
    </w:p>
    <w:p w14:paraId="7848FA05" w14:textId="77777777" w:rsidR="00C05C08" w:rsidRPr="000A2B53" w:rsidRDefault="00C05C08" w:rsidP="00C05C08">
      <w:pPr>
        <w:pStyle w:val="B2"/>
      </w:pPr>
      <w:r w:rsidRPr="000A2B53">
        <w:t>b)</w:t>
      </w:r>
      <w:r w:rsidRPr="000A2B53">
        <w:tab/>
        <w:t>NR Target PSCell: Set PDCP COUNT.</w:t>
      </w:r>
    </w:p>
    <w:p w14:paraId="22AC83B6" w14:textId="77777777" w:rsidR="00C05C08" w:rsidRPr="000A2B53" w:rsidRDefault="00C05C08" w:rsidP="00C05C08">
      <w:pPr>
        <w:pStyle w:val="NO"/>
      </w:pPr>
      <w:r w:rsidRPr="000A2B53">
        <w:t>NOTE 1:</w:t>
      </w:r>
      <w:r w:rsidRPr="000A2B53">
        <w:tab/>
        <w:t>No further sending/receiving of DRB data before the PSCell change is done.</w:t>
      </w:r>
    </w:p>
    <w:p w14:paraId="4F459430" w14:textId="77777777" w:rsidR="00C05C08" w:rsidRPr="000A2B53" w:rsidRDefault="00C05C08" w:rsidP="00C05C08">
      <w:pPr>
        <w:pStyle w:val="NO"/>
      </w:pPr>
      <w:r w:rsidRPr="000A2B53">
        <w:t>NOTE 2:</w:t>
      </w:r>
      <w:r w:rsidRPr="000A2B53">
        <w:tab/>
        <w:t xml:space="preserve">For AM DRBs the PDCP count is maintained. For SRB3 (if applied) and UM DRBs, the PDCP count is maintained or reset depending on the </w:t>
      </w:r>
      <w:r w:rsidRPr="000A2B53">
        <w:rPr>
          <w:i/>
        </w:rPr>
        <w:t>RRCConnectionReconfiguration</w:t>
      </w:r>
      <w:r w:rsidRPr="000A2B53">
        <w:t xml:space="preserve"> message content.</w:t>
      </w:r>
    </w:p>
    <w:p w14:paraId="3B52E2AF" w14:textId="77777777" w:rsidR="00C05C08" w:rsidRPr="000A2B53" w:rsidRDefault="00C05C08" w:rsidP="00C05C08">
      <w:pPr>
        <w:pStyle w:val="B1"/>
        <w:tabs>
          <w:tab w:val="left" w:pos="567"/>
          <w:tab w:val="left" w:pos="1985"/>
        </w:tabs>
      </w:pPr>
      <w:r w:rsidRPr="000A2B53">
        <w:t>3.</w:t>
      </w:r>
      <w:r w:rsidRPr="000A2B53">
        <w:tab/>
        <w:t>NR Target PSCell:</w:t>
      </w:r>
      <w:r w:rsidRPr="000A2B53">
        <w:tab/>
      </w:r>
      <w:r w:rsidRPr="000A2B53">
        <w:tab/>
        <w:t>Inform the SS about the PSCell change and about the source cell id.</w:t>
      </w:r>
    </w:p>
    <w:p w14:paraId="75CF26F7" w14:textId="77777777" w:rsidR="00DE1D6E" w:rsidRPr="000A2B53" w:rsidRDefault="00C05C08" w:rsidP="00DE1D6E">
      <w:pPr>
        <w:pStyle w:val="B1"/>
        <w:tabs>
          <w:tab w:val="left" w:pos="567"/>
          <w:tab w:val="left" w:pos="1985"/>
        </w:tabs>
      </w:pPr>
      <w:r w:rsidRPr="000A2B53">
        <w:t>4.</w:t>
      </w:r>
      <w:r w:rsidRPr="000A2B53">
        <w:tab/>
        <w:t>NR Target PSCell:</w:t>
      </w:r>
      <w:r w:rsidRPr="000A2B53">
        <w:tab/>
      </w:r>
      <w:r w:rsidRPr="000A2B53">
        <w:tab/>
        <w:t>Configure RACH procedure either dedicated or C-RNTI based.</w:t>
      </w:r>
    </w:p>
    <w:p w14:paraId="2716D84E" w14:textId="77777777" w:rsidR="00C05C08" w:rsidRPr="000A2B53" w:rsidRDefault="00DE1D6E" w:rsidP="006336B9">
      <w:pPr>
        <w:pStyle w:val="NO"/>
      </w:pPr>
      <w:r w:rsidRPr="000A2B53">
        <w:t>NOTE 3:</w:t>
      </w:r>
      <w:r w:rsidRPr="000A2B53">
        <w:tab/>
        <w:t>The FollowOnFlag is set to true in the ASP reconfiguring C-RNTI.</w:t>
      </w:r>
    </w:p>
    <w:p w14:paraId="3274E481" w14:textId="77777777" w:rsidR="00C05C08" w:rsidRPr="000A2B53" w:rsidRDefault="00C05C08" w:rsidP="00C05C08">
      <w:pPr>
        <w:pStyle w:val="B1"/>
        <w:tabs>
          <w:tab w:val="left" w:pos="567"/>
          <w:tab w:val="left" w:pos="1985"/>
        </w:tabs>
      </w:pPr>
      <w:r w:rsidRPr="000A2B53">
        <w:t>5.</w:t>
      </w:r>
      <w:r w:rsidRPr="000A2B53">
        <w:tab/>
        <w:t>NR Target PSCell:</w:t>
      </w:r>
      <w:r w:rsidRPr="000A2B53">
        <w:tab/>
      </w:r>
      <w:r w:rsidRPr="000A2B53">
        <w:tab/>
        <w:t>Activate security.</w:t>
      </w:r>
    </w:p>
    <w:p w14:paraId="496EFD3B" w14:textId="77777777" w:rsidR="00C05C08" w:rsidRPr="000A2B53" w:rsidRDefault="00C05C08" w:rsidP="00C05C08">
      <w:pPr>
        <w:pStyle w:val="B1"/>
        <w:tabs>
          <w:tab w:val="left" w:pos="567"/>
          <w:tab w:val="left" w:pos="1985"/>
        </w:tabs>
      </w:pPr>
      <w:r w:rsidRPr="000A2B53">
        <w:t>6.</w:t>
      </w:r>
      <w:r w:rsidRPr="000A2B53">
        <w:tab/>
        <w:t>NR Target PSCell:</w:t>
      </w:r>
      <w:r w:rsidRPr="000A2B53">
        <w:tab/>
      </w:r>
      <w:r w:rsidRPr="000A2B53">
        <w:tab/>
        <w:t>Configure UL grant configuration ("OnSR", default grant).</w:t>
      </w:r>
    </w:p>
    <w:p w14:paraId="41F5AE81" w14:textId="77777777" w:rsidR="00C05C08" w:rsidRPr="000A2B53" w:rsidRDefault="00C05C08" w:rsidP="00C05C08">
      <w:pPr>
        <w:pStyle w:val="NO"/>
      </w:pPr>
      <w:r w:rsidRPr="000A2B53">
        <w:t xml:space="preserve">NOTE </w:t>
      </w:r>
      <w:r w:rsidR="00DE1D6E" w:rsidRPr="000A2B53">
        <w:t>4</w:t>
      </w:r>
      <w:r w:rsidRPr="000A2B53">
        <w:t>:</w:t>
      </w:r>
      <w:r w:rsidRPr="000A2B53">
        <w:tab/>
        <w:t>Unless explicitly specified UL grant configuration keeps configured as per default at the NR source PSCell.</w:t>
      </w:r>
    </w:p>
    <w:p w14:paraId="09345E30" w14:textId="77777777" w:rsidR="00DE1D6E" w:rsidRPr="000A2B53" w:rsidRDefault="00C05C08" w:rsidP="00DE1D6E">
      <w:pPr>
        <w:pStyle w:val="B1"/>
      </w:pPr>
      <w:r w:rsidRPr="000A2B53">
        <w:t>7.</w:t>
      </w:r>
      <w:r w:rsidRPr="000A2B53">
        <w:tab/>
        <w:t>NR Target PSCell:</w:t>
      </w:r>
      <w:r w:rsidRPr="000A2B53">
        <w:tab/>
      </w:r>
      <w:r w:rsidRPr="000A2B53">
        <w:tab/>
        <w:t>Configure Target PSCell as PSCell.</w:t>
      </w:r>
    </w:p>
    <w:p w14:paraId="390E0A51" w14:textId="77777777" w:rsidR="00C05C08" w:rsidRPr="000A2B53" w:rsidRDefault="00DE1D6E" w:rsidP="006336B9">
      <w:pPr>
        <w:pStyle w:val="NO"/>
      </w:pPr>
      <w:r w:rsidRPr="000A2B53">
        <w:t>NOTE 5:</w:t>
      </w:r>
      <w:r w:rsidRPr="000A2B53">
        <w:tab/>
        <w:t>The FollowOnFlag is set to true in the ASP reconfiguring PSCell.</w:t>
      </w:r>
    </w:p>
    <w:p w14:paraId="6AAE85B6" w14:textId="77777777" w:rsidR="00C05C08" w:rsidRPr="000A2B53" w:rsidRDefault="00C05C08" w:rsidP="00C05C08">
      <w:pPr>
        <w:pStyle w:val="B1"/>
      </w:pPr>
      <w:r w:rsidRPr="000A2B53">
        <w:t xml:space="preserve">8. </w:t>
      </w:r>
      <w:r w:rsidRPr="000A2B53">
        <w:tab/>
        <w:t>NR Target SCell:</w:t>
      </w:r>
      <w:r w:rsidRPr="000A2B53">
        <w:tab/>
      </w:r>
      <w:r w:rsidRPr="000A2B53">
        <w:tab/>
      </w:r>
      <w:r w:rsidRPr="000A2B53">
        <w:tab/>
        <w:t>Configure Target SCell as SCell with new PSCell association.</w:t>
      </w:r>
    </w:p>
    <w:p w14:paraId="444C917A" w14:textId="77777777" w:rsidR="00C05C08" w:rsidRPr="000A2B53" w:rsidRDefault="00C05C08" w:rsidP="00C05C08">
      <w:pPr>
        <w:pStyle w:val="B1"/>
        <w:tabs>
          <w:tab w:val="left" w:pos="567"/>
          <w:tab w:val="left" w:pos="1985"/>
        </w:tabs>
      </w:pPr>
      <w:r w:rsidRPr="000A2B53">
        <w:t>9.</w:t>
      </w:r>
      <w:r w:rsidRPr="000A2B53">
        <w:tab/>
        <w:t xml:space="preserve"> E-UTRA Cell:</w:t>
      </w:r>
      <w:r w:rsidRPr="000A2B53">
        <w:tab/>
      </w:r>
      <w:r w:rsidRPr="000A2B53">
        <w:tab/>
      </w:r>
      <w:r w:rsidRPr="000A2B53">
        <w:tab/>
      </w:r>
      <w:r w:rsidRPr="000A2B53">
        <w:tab/>
        <w:t xml:space="preserve">Send </w:t>
      </w:r>
      <w:r w:rsidRPr="000A2B53">
        <w:rPr>
          <w:i/>
        </w:rPr>
        <w:t>RRCConnectionReconfiguration</w:t>
      </w:r>
      <w:r w:rsidRPr="000A2B53">
        <w:t>.</w:t>
      </w:r>
    </w:p>
    <w:p w14:paraId="4875C08C" w14:textId="77777777" w:rsidR="00C05C08" w:rsidRPr="000A2B53" w:rsidRDefault="00C05C08" w:rsidP="00C05C08">
      <w:pPr>
        <w:pStyle w:val="B1"/>
        <w:tabs>
          <w:tab w:val="left" w:pos="567"/>
          <w:tab w:val="left" w:pos="1985"/>
        </w:tabs>
      </w:pPr>
      <w:r w:rsidRPr="000A2B53">
        <w:t>10.</w:t>
      </w:r>
      <w:r w:rsidRPr="000A2B53">
        <w:tab/>
        <w:t xml:space="preserve"> E-UTRA Cell:</w:t>
      </w:r>
      <w:r w:rsidRPr="000A2B53">
        <w:tab/>
      </w:r>
      <w:r w:rsidRPr="000A2B53">
        <w:tab/>
      </w:r>
      <w:r w:rsidRPr="000A2B53">
        <w:tab/>
      </w:r>
      <w:r w:rsidRPr="000A2B53">
        <w:tab/>
        <w:t xml:space="preserve">Receive </w:t>
      </w:r>
      <w:r w:rsidRPr="000A2B53">
        <w:rPr>
          <w:i/>
        </w:rPr>
        <w:t>RRCConnectionReconfigurationComplete</w:t>
      </w:r>
      <w:r w:rsidRPr="000A2B53">
        <w:t>.</w:t>
      </w:r>
    </w:p>
    <w:p w14:paraId="6868A2C8" w14:textId="77777777" w:rsidR="00C05C08" w:rsidRPr="000A2B53" w:rsidRDefault="00C05C08" w:rsidP="00C05C08">
      <w:pPr>
        <w:pStyle w:val="B1"/>
        <w:tabs>
          <w:tab w:val="left" w:pos="567"/>
          <w:tab w:val="left" w:pos="1985"/>
        </w:tabs>
      </w:pPr>
      <w:r w:rsidRPr="000A2B53">
        <w:t>11.</w:t>
      </w:r>
      <w:r w:rsidRPr="000A2B53">
        <w:tab/>
        <w:t xml:space="preserve"> NR Target PSCell:</w:t>
      </w:r>
      <w:r w:rsidRPr="000A2B53">
        <w:tab/>
      </w:r>
      <w:r w:rsidRPr="000A2B53">
        <w:tab/>
        <w:t>Inform the SS about completion of the PSCell change (e.g. to trigger PDCP STATUS REPORT PDU).</w:t>
      </w:r>
    </w:p>
    <w:p w14:paraId="1139D064" w14:textId="77777777" w:rsidR="00C05C08" w:rsidRPr="000A2B53" w:rsidRDefault="00C05C08" w:rsidP="00C05C08">
      <w:pPr>
        <w:pStyle w:val="B1"/>
        <w:tabs>
          <w:tab w:val="left" w:pos="567"/>
          <w:tab w:val="left" w:pos="1985"/>
        </w:tabs>
      </w:pPr>
      <w:r w:rsidRPr="000A2B53">
        <w:t>12. NR Source PSCell:</w:t>
      </w:r>
      <w:r w:rsidRPr="000A2B53">
        <w:tab/>
      </w:r>
      <w:r w:rsidRPr="000A2B53">
        <w:tab/>
        <w:t>If source PSCell is not the same as target SCell, Release SRB3 (if necessary) and DRBs, reconfigure the cell as a normal cell.</w:t>
      </w:r>
    </w:p>
    <w:p w14:paraId="71FC37DC" w14:textId="77777777" w:rsidR="00DE1D6E" w:rsidRPr="000A2B53" w:rsidRDefault="00C05C08" w:rsidP="00DE1D6E">
      <w:pPr>
        <w:pStyle w:val="B1"/>
        <w:tabs>
          <w:tab w:val="left" w:pos="567"/>
          <w:tab w:val="left" w:pos="1985"/>
        </w:tabs>
      </w:pPr>
      <w:r w:rsidRPr="000A2B53">
        <w:t>13. NR Source SCell:</w:t>
      </w:r>
      <w:r w:rsidRPr="000A2B53">
        <w:tab/>
      </w:r>
      <w:r w:rsidRPr="000A2B53">
        <w:tab/>
        <w:t>If source SCell is not the same as target SCell or target PSCell, reconfigure the cell as a normal cell.</w:t>
      </w:r>
    </w:p>
    <w:p w14:paraId="73F7E137" w14:textId="77777777" w:rsidR="00C05C08" w:rsidRPr="000A2B53" w:rsidRDefault="00DE1D6E" w:rsidP="006336B9">
      <w:pPr>
        <w:pStyle w:val="NO"/>
      </w:pPr>
      <w:r w:rsidRPr="000A2B53">
        <w:t>NOTE 6:</w:t>
      </w:r>
      <w:r w:rsidRPr="000A2B53">
        <w:tab/>
        <w:t>The FollowOnFlag is set to true in the ASP reconfiguring PSCell.</w:t>
      </w:r>
    </w:p>
    <w:p w14:paraId="0787E336" w14:textId="77777777" w:rsidR="00230A71" w:rsidRPr="000A2B53" w:rsidRDefault="00230A71" w:rsidP="006A6CA8">
      <w:pPr>
        <w:pStyle w:val="Heading2"/>
      </w:pPr>
      <w:bookmarkStart w:id="1595" w:name="_Toc51925530"/>
      <w:bookmarkStart w:id="1596" w:name="_Toc52278620"/>
      <w:bookmarkStart w:id="1597" w:name="_Toc58250732"/>
      <w:bookmarkStart w:id="1598" w:name="_Toc68072498"/>
      <w:bookmarkStart w:id="1599" w:name="_Toc75372627"/>
      <w:bookmarkStart w:id="1600" w:name="_Toc90561805"/>
      <w:bookmarkStart w:id="1601" w:name="_Toc90578686"/>
      <w:bookmarkStart w:id="1602" w:name="_Toc100003924"/>
      <w:bookmarkStart w:id="1603" w:name="_Toc106705495"/>
      <w:bookmarkStart w:id="1604" w:name="_Toc171008707"/>
      <w:r w:rsidRPr="000A2B53">
        <w:t>7.3</w:t>
      </w:r>
      <w:r w:rsidRPr="000A2B53">
        <w:tab/>
        <w:t>NR/5GC</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03243536" w14:textId="77777777" w:rsidR="00230A71" w:rsidRPr="000A2B53" w:rsidRDefault="00230A71" w:rsidP="00230A71">
      <w:pPr>
        <w:pStyle w:val="Heading3"/>
      </w:pPr>
      <w:bookmarkStart w:id="1605" w:name="_Toc27473511"/>
      <w:bookmarkStart w:id="1606" w:name="_Toc29377782"/>
      <w:bookmarkStart w:id="1607" w:name="_Toc29378155"/>
      <w:bookmarkStart w:id="1608" w:name="_Toc36040488"/>
      <w:bookmarkStart w:id="1609" w:name="_Toc43923562"/>
      <w:bookmarkStart w:id="1610" w:name="_Toc51925531"/>
      <w:bookmarkStart w:id="1611" w:name="_Toc52278621"/>
      <w:bookmarkStart w:id="1612" w:name="_Toc58250733"/>
      <w:bookmarkStart w:id="1613" w:name="_Toc68072499"/>
      <w:bookmarkStart w:id="1614" w:name="_Toc75372628"/>
      <w:bookmarkStart w:id="1615" w:name="_Toc90561806"/>
      <w:bookmarkStart w:id="1616" w:name="_Toc90578687"/>
      <w:bookmarkStart w:id="1617" w:name="_Toc100003925"/>
      <w:bookmarkStart w:id="1618" w:name="_Toc106705496"/>
      <w:bookmarkStart w:id="1619" w:name="_Toc171008708"/>
      <w:r w:rsidRPr="000A2B53">
        <w:t>7.3.1</w:t>
      </w:r>
      <w:r w:rsidRPr="000A2B53">
        <w:tab/>
        <w:t>Introduction</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p>
    <w:p w14:paraId="1F19FAA3" w14:textId="3049ED49" w:rsidR="00230A71" w:rsidRPr="000A2B53" w:rsidRDefault="0065594A" w:rsidP="00230A71">
      <w:r w:rsidRPr="000A2B53">
        <w:t>C</w:t>
      </w:r>
      <w:r w:rsidR="00230A71" w:rsidRPr="000A2B53">
        <w:t>lause 7.3 specifies test methods and design considerations that are specific to NR/5GC.</w:t>
      </w:r>
    </w:p>
    <w:p w14:paraId="42B10487" w14:textId="77777777" w:rsidR="00230A71" w:rsidRPr="000A2B53" w:rsidRDefault="00230A71" w:rsidP="00230A71">
      <w:pPr>
        <w:pStyle w:val="Heading3"/>
      </w:pPr>
      <w:bookmarkStart w:id="1620" w:name="_Toc27473512"/>
      <w:bookmarkStart w:id="1621" w:name="_Toc29377783"/>
      <w:bookmarkStart w:id="1622" w:name="_Toc29378156"/>
      <w:bookmarkStart w:id="1623" w:name="_Toc36040489"/>
      <w:bookmarkStart w:id="1624" w:name="_Toc43923563"/>
      <w:bookmarkStart w:id="1625" w:name="_Toc51925532"/>
      <w:bookmarkStart w:id="1626" w:name="_Toc52278622"/>
      <w:bookmarkStart w:id="1627" w:name="_Toc58250734"/>
      <w:bookmarkStart w:id="1628" w:name="_Toc68072500"/>
      <w:bookmarkStart w:id="1629" w:name="_Toc75372629"/>
      <w:bookmarkStart w:id="1630" w:name="_Toc90561807"/>
      <w:bookmarkStart w:id="1631" w:name="_Toc90578688"/>
      <w:bookmarkStart w:id="1632" w:name="_Toc100003926"/>
      <w:bookmarkStart w:id="1633" w:name="_Toc106705497"/>
      <w:bookmarkStart w:id="1634" w:name="_Toc171008709"/>
      <w:r w:rsidRPr="000A2B53">
        <w:t>7.3.2</w:t>
      </w:r>
      <w:r w:rsidRPr="000A2B53">
        <w:tab/>
        <w:t>Physical layer aspects</w:t>
      </w:r>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14:paraId="1E46F34D" w14:textId="77777777" w:rsidR="007A5184" w:rsidRPr="000A2B53" w:rsidRDefault="007A5184" w:rsidP="007A5184">
      <w:pPr>
        <w:pStyle w:val="Heading4"/>
      </w:pPr>
      <w:bookmarkStart w:id="1635" w:name="_Toc171008710"/>
      <w:bookmarkStart w:id="1636" w:name="_Toc27473513"/>
      <w:bookmarkStart w:id="1637" w:name="_Toc29377784"/>
      <w:bookmarkStart w:id="1638" w:name="_Toc29378157"/>
      <w:bookmarkStart w:id="1639" w:name="_Toc36040490"/>
      <w:bookmarkStart w:id="1640" w:name="_Toc43923564"/>
      <w:bookmarkStart w:id="1641" w:name="_Toc51925533"/>
      <w:bookmarkStart w:id="1642" w:name="_Toc52278623"/>
      <w:bookmarkStart w:id="1643" w:name="_Toc58250735"/>
      <w:bookmarkStart w:id="1644" w:name="_Toc68072501"/>
      <w:bookmarkStart w:id="1645" w:name="_Toc75372630"/>
      <w:bookmarkStart w:id="1646" w:name="_Toc90561808"/>
      <w:bookmarkStart w:id="1647" w:name="_Toc90578689"/>
      <w:bookmarkStart w:id="1648" w:name="_Toc100003927"/>
      <w:bookmarkStart w:id="1649" w:name="_Toc106705498"/>
      <w:r w:rsidRPr="000A2B53">
        <w:t>7.3.2.1</w:t>
      </w:r>
      <w:r w:rsidRPr="000A2B53">
        <w:tab/>
        <w:t>General</w:t>
      </w:r>
      <w:bookmarkEnd w:id="1635"/>
    </w:p>
    <w:p w14:paraId="290D17DD" w14:textId="209F4B68" w:rsidR="00320CC0" w:rsidRPr="000A2B53" w:rsidRDefault="00320CC0" w:rsidP="007761C6">
      <w:r w:rsidRPr="007761C6">
        <w:t>The physical layer aspects specified in clause 7.1.2 apply, unless explicitly specified differently in the present clause</w:t>
      </w:r>
      <w:r w:rsidR="007A5184" w:rsidRPr="007761C6">
        <w:t xml:space="preserve"> 7.3.2</w:t>
      </w:r>
      <w:r w:rsidRPr="000A2B53">
        <w:t>.</w:t>
      </w:r>
    </w:p>
    <w:p w14:paraId="0190C64D" w14:textId="77777777" w:rsidR="007A5184" w:rsidRPr="000A2B53" w:rsidRDefault="007A5184" w:rsidP="007A5184">
      <w:pPr>
        <w:pStyle w:val="Heading4"/>
      </w:pPr>
      <w:bookmarkStart w:id="1650" w:name="_Toc171008711"/>
      <w:r w:rsidRPr="000A2B53">
        <w:t>7.3.2.2</w:t>
      </w:r>
      <w:r w:rsidRPr="000A2B53">
        <w:tab/>
        <w:t>RedCap</w:t>
      </w:r>
      <w:bookmarkEnd w:id="1650"/>
    </w:p>
    <w:p w14:paraId="2A141C9D" w14:textId="77777777" w:rsidR="007A5184" w:rsidRPr="000A2B53" w:rsidRDefault="007A5184" w:rsidP="007A5184">
      <w:pPr>
        <w:pStyle w:val="Heading5"/>
      </w:pPr>
      <w:bookmarkStart w:id="1651" w:name="_Toc171008712"/>
      <w:r w:rsidRPr="000A2B53">
        <w:t>7.3.2.2.1</w:t>
      </w:r>
      <w:r w:rsidRPr="000A2B53">
        <w:tab/>
        <w:t>BWP operation</w:t>
      </w:r>
      <w:bookmarkEnd w:id="1651"/>
    </w:p>
    <w:p w14:paraId="76593D78" w14:textId="77777777" w:rsidR="00320CC0" w:rsidRPr="000A2B53" w:rsidRDefault="00320CC0" w:rsidP="00320CC0">
      <w:r w:rsidRPr="000A2B53">
        <w:t xml:space="preserve">When RedCap-specific initial downlink BWP is configured, TTCN configures both the default initial DL BWP and the RedCap-specific initial DL BWP in SS. Each DCI is assigned to either the initial DL BWP or the RedCap-specific initial DL BWP depending on the test case configuration. </w:t>
      </w:r>
    </w:p>
    <w:p w14:paraId="39C141DB" w14:textId="77777777" w:rsidR="00003494" w:rsidRPr="000A2B53" w:rsidRDefault="00003494" w:rsidP="00320CC0">
      <w:r w:rsidRPr="000A2B53">
        <w:t>The RedCap-specific initial DL BWP may be configured with an NCD-SSB. Each of the configured dedicated BWP may also be configured with an NCD-SSB. When NCD-SSB(s) is(are) applied, TTCN configures the SS, for each NCD-SSB, with the NCD-SSB block parameters and an associated MIB message content (NCD-MIB).  The SS shall transmit the NCD-MIB(s) as according to clause 7.1.3.</w:t>
      </w:r>
    </w:p>
    <w:p w14:paraId="5BB7E6AC" w14:textId="4FBDA71F" w:rsidR="00320CC0" w:rsidRPr="000A2B53" w:rsidRDefault="00320CC0" w:rsidP="00320CC0">
      <w:r w:rsidRPr="000A2B53">
        <w:t>When RedCap-specific initial uplink BWP is configured, TTCN configures both the default initial UL BWP and the RedCap-specific initial UL BWP in SS.</w:t>
      </w:r>
    </w:p>
    <w:p w14:paraId="001F235F" w14:textId="77777777" w:rsidR="007A5184" w:rsidRPr="000A2B53" w:rsidRDefault="007A5184" w:rsidP="007A5184">
      <w:pPr>
        <w:pStyle w:val="Heading5"/>
      </w:pPr>
      <w:bookmarkStart w:id="1652" w:name="_Toc171008713"/>
      <w:r w:rsidRPr="000A2B53">
        <w:t>7.3.2.2.2</w:t>
      </w:r>
      <w:r w:rsidRPr="000A2B53">
        <w:tab/>
        <w:t>Half-Duplex FDD operation</w:t>
      </w:r>
      <w:bookmarkEnd w:id="1652"/>
    </w:p>
    <w:p w14:paraId="459CA08B" w14:textId="77777777" w:rsidR="007A5184" w:rsidRPr="000A2B53" w:rsidRDefault="007A5184" w:rsidP="007A5184">
      <w:pPr>
        <w:rPr>
          <w:rFonts w:eastAsiaTheme="minorHAnsi"/>
        </w:rPr>
      </w:pPr>
      <w:r w:rsidRPr="000A2B53">
        <w:rPr>
          <w:rFonts w:eastAsiaTheme="minorHAnsi"/>
        </w:rPr>
        <w:t xml:space="preserve">A RedCap UE in Half-Duplex FDD mode (HD-FDD) has limitations in receiving an UL symbol following a DL symbol, hence a blank slot is needed in between, defined as </w:t>
      </w:r>
      <w:r w:rsidRPr="000A2B53">
        <w:t xml:space="preserve">gap </w:t>
      </w:r>
      <w:r w:rsidRPr="000A2B53">
        <w:rPr>
          <w:rStyle w:val="B1Char1"/>
          <w:sz w:val="16"/>
          <w:szCs w:val="16"/>
        </w:rPr>
        <w:t>T_Proc,2</w:t>
      </w:r>
      <w:r w:rsidRPr="000A2B53">
        <w:rPr>
          <w:rFonts w:eastAsiaTheme="minorHAnsi"/>
        </w:rPr>
        <w:t>.</w:t>
      </w:r>
    </w:p>
    <w:p w14:paraId="24C7D4B5" w14:textId="77777777" w:rsidR="007A5184" w:rsidRPr="000A2B53" w:rsidRDefault="007A5184" w:rsidP="007A5184">
      <w:pPr>
        <w:pStyle w:val="NO"/>
        <w:rPr>
          <w:rFonts w:eastAsiaTheme="minorHAnsi"/>
        </w:rPr>
      </w:pPr>
      <w:r w:rsidRPr="000A2B53">
        <w:rPr>
          <w:rFonts w:eastAsiaTheme="minorHAnsi"/>
        </w:rPr>
        <w:t>NOTE:</w:t>
      </w:r>
      <w:r w:rsidRPr="000A2B53">
        <w:rPr>
          <w:rFonts w:eastAsiaTheme="minorHAnsi"/>
        </w:rPr>
        <w:tab/>
      </w:r>
      <w:r w:rsidRPr="000A2B53">
        <w:t xml:space="preserve">The gap </w:t>
      </w:r>
      <w:r w:rsidRPr="000A2B53">
        <w:rPr>
          <w:rStyle w:val="B1Char1"/>
          <w:sz w:val="16"/>
          <w:szCs w:val="16"/>
        </w:rPr>
        <w:t xml:space="preserve">T_Proc,2 </w:t>
      </w:r>
      <w:r w:rsidRPr="000A2B53">
        <w:t>is specified in TS 38.213 [21] clause 17.2.</w:t>
      </w:r>
    </w:p>
    <w:p w14:paraId="2137EE4F" w14:textId="77777777" w:rsidR="007A5184" w:rsidRPr="000A2B53" w:rsidRDefault="007A5184" w:rsidP="007A5184">
      <w:r w:rsidRPr="000A2B53">
        <w:t>If the UE under test is an HD-FDD UE:</w:t>
      </w:r>
    </w:p>
    <w:p w14:paraId="79BE1C45" w14:textId="77777777" w:rsidR="007A5184" w:rsidRPr="000A2B53" w:rsidRDefault="007A5184" w:rsidP="007A5184">
      <w:pPr>
        <w:pStyle w:val="B1"/>
      </w:pPr>
      <w:r w:rsidRPr="000A2B53">
        <w:t>-</w:t>
      </w:r>
      <w:r w:rsidRPr="000A2B53">
        <w:tab/>
        <w:t>TTCN configures each cell in the SS to operate in HD-FDD mode.</w:t>
      </w:r>
    </w:p>
    <w:p w14:paraId="0D4F7F87" w14:textId="77777777" w:rsidR="007A5184" w:rsidRPr="000A2B53" w:rsidRDefault="007A5184" w:rsidP="007A5184">
      <w:pPr>
        <w:pStyle w:val="B1"/>
      </w:pPr>
      <w:r w:rsidRPr="000A2B53">
        <w:t>-</w:t>
      </w:r>
      <w:r w:rsidRPr="000A2B53">
        <w:tab/>
        <w:t>When explicit TimingInfo (i.e. not "Now") is provided in any DL transmission, the SS shall ignore the FDD mode and shall follow the explicit scheduling. It is the TTCN responsibility to schedule UL/DL operations based on the UE capability.</w:t>
      </w:r>
    </w:p>
    <w:p w14:paraId="3DDC0648" w14:textId="77777777" w:rsidR="007A5184" w:rsidRPr="000A2B53" w:rsidRDefault="007A5184" w:rsidP="007A5184">
      <w:pPr>
        <w:pStyle w:val="B2"/>
      </w:pPr>
      <w:r w:rsidRPr="000A2B53">
        <w:t>-</w:t>
      </w:r>
      <w:r w:rsidRPr="000A2B53">
        <w:tab/>
        <w:t>Paging is always explicitly scheduled and hence SS shall follow the explicit scheduling for paging.</w:t>
      </w:r>
    </w:p>
    <w:p w14:paraId="3CE9C063" w14:textId="77777777" w:rsidR="007A5184" w:rsidRPr="000A2B53" w:rsidRDefault="007A5184" w:rsidP="007A5184">
      <w:pPr>
        <w:pStyle w:val="B1"/>
      </w:pPr>
      <w:r w:rsidRPr="000A2B53">
        <w:t>-</w:t>
      </w:r>
      <w:r w:rsidRPr="000A2B53">
        <w:tab/>
        <w:t>When TimingInfo is "Now", the SS shall restrict UL/DL operations as per Table 7.3.2.2.2-1 below:</w:t>
      </w:r>
    </w:p>
    <w:p w14:paraId="6E8673B3" w14:textId="77777777" w:rsidR="007A5184" w:rsidRPr="000A2B53" w:rsidRDefault="007A5184" w:rsidP="007A5184">
      <w:pPr>
        <w:pStyle w:val="TH"/>
      </w:pPr>
      <w:r w:rsidRPr="000A2B53">
        <w:t>Table 7.3.2.2.2-1: Data scheduling for FR1: HD-FDD, SCS=15kHz (non-explicitly scheduled)</w:t>
      </w:r>
    </w:p>
    <w:tbl>
      <w:tblPr>
        <w:tblStyle w:val="TableGrid"/>
        <w:tblW w:w="10627" w:type="dxa"/>
        <w:tblLayout w:type="fixed"/>
        <w:tblLook w:val="04A0" w:firstRow="1" w:lastRow="0" w:firstColumn="1" w:lastColumn="0" w:noHBand="0" w:noVBand="1"/>
      </w:tblPr>
      <w:tblGrid>
        <w:gridCol w:w="987"/>
        <w:gridCol w:w="987"/>
        <w:gridCol w:w="987"/>
        <w:gridCol w:w="987"/>
        <w:gridCol w:w="867"/>
        <w:gridCol w:w="1107"/>
        <w:gridCol w:w="987"/>
        <w:gridCol w:w="741"/>
        <w:gridCol w:w="992"/>
        <w:gridCol w:w="851"/>
        <w:gridCol w:w="1134"/>
      </w:tblGrid>
      <w:tr w:rsidR="007A5184" w:rsidRPr="000A2B53" w14:paraId="3EDCE67E" w14:textId="77777777" w:rsidTr="007A4F42">
        <w:tc>
          <w:tcPr>
            <w:tcW w:w="987" w:type="dxa"/>
          </w:tcPr>
          <w:p w14:paraId="37117CC9" w14:textId="77777777" w:rsidR="007A5184" w:rsidRPr="000A2B53" w:rsidRDefault="007A5184" w:rsidP="00E41D04">
            <w:pPr>
              <w:pStyle w:val="TAH"/>
              <w:rPr>
                <w:rStyle w:val="B3Char2"/>
                <w:rFonts w:ascii="Arial" w:eastAsia="SimSun" w:hAnsi="Arial"/>
              </w:rPr>
            </w:pPr>
            <w:r w:rsidRPr="000A2B53">
              <w:rPr>
                <w:rStyle w:val="B3Char2"/>
                <w:rFonts w:ascii="Arial" w:eastAsia="SimSun" w:hAnsi="Arial"/>
              </w:rPr>
              <w:t>Subframe</w:t>
            </w:r>
          </w:p>
        </w:tc>
        <w:tc>
          <w:tcPr>
            <w:tcW w:w="987" w:type="dxa"/>
            <w:shd w:val="clear" w:color="auto" w:fill="auto"/>
          </w:tcPr>
          <w:p w14:paraId="34ECEE15" w14:textId="77777777" w:rsidR="007A5184" w:rsidRPr="000A2B53" w:rsidRDefault="007A5184" w:rsidP="00E41D04">
            <w:pPr>
              <w:pStyle w:val="TAH"/>
              <w:rPr>
                <w:rStyle w:val="B3Char2"/>
                <w:rFonts w:ascii="Arial" w:eastAsia="SimSun" w:hAnsi="Arial"/>
              </w:rPr>
            </w:pPr>
            <w:r w:rsidRPr="000A2B53">
              <w:rPr>
                <w:rStyle w:val="B3Char2"/>
                <w:rFonts w:ascii="Arial" w:eastAsia="SimSun" w:hAnsi="Arial"/>
              </w:rPr>
              <w:t>0</w:t>
            </w:r>
          </w:p>
        </w:tc>
        <w:tc>
          <w:tcPr>
            <w:tcW w:w="987" w:type="dxa"/>
            <w:shd w:val="clear" w:color="auto" w:fill="auto"/>
          </w:tcPr>
          <w:p w14:paraId="007664EA" w14:textId="77777777" w:rsidR="007A5184" w:rsidRPr="000A2B53" w:rsidRDefault="007A5184" w:rsidP="00E41D04">
            <w:pPr>
              <w:pStyle w:val="TAH"/>
              <w:rPr>
                <w:rStyle w:val="B3Char2"/>
                <w:rFonts w:ascii="Arial" w:eastAsia="SimSun" w:hAnsi="Arial"/>
              </w:rPr>
            </w:pPr>
            <w:r w:rsidRPr="000A2B53">
              <w:rPr>
                <w:rStyle w:val="B3Char2"/>
                <w:rFonts w:ascii="Arial" w:eastAsia="SimSun" w:hAnsi="Arial"/>
              </w:rPr>
              <w:t>1</w:t>
            </w:r>
          </w:p>
        </w:tc>
        <w:tc>
          <w:tcPr>
            <w:tcW w:w="987" w:type="dxa"/>
            <w:shd w:val="clear" w:color="auto" w:fill="auto"/>
          </w:tcPr>
          <w:p w14:paraId="590A0AD8" w14:textId="77777777" w:rsidR="007A5184" w:rsidRPr="000A2B53" w:rsidRDefault="007A5184" w:rsidP="00E41D04">
            <w:pPr>
              <w:pStyle w:val="TAH"/>
              <w:rPr>
                <w:rStyle w:val="B3Char2"/>
                <w:rFonts w:ascii="Arial" w:eastAsia="SimSun" w:hAnsi="Arial"/>
              </w:rPr>
            </w:pPr>
            <w:r w:rsidRPr="000A2B53">
              <w:rPr>
                <w:rStyle w:val="B3Char2"/>
                <w:rFonts w:ascii="Arial" w:eastAsia="SimSun" w:hAnsi="Arial"/>
              </w:rPr>
              <w:t>2</w:t>
            </w:r>
          </w:p>
        </w:tc>
        <w:tc>
          <w:tcPr>
            <w:tcW w:w="867" w:type="dxa"/>
            <w:shd w:val="clear" w:color="auto" w:fill="auto"/>
          </w:tcPr>
          <w:p w14:paraId="714EF641" w14:textId="77777777" w:rsidR="007A5184" w:rsidRPr="000A2B53" w:rsidRDefault="007A5184" w:rsidP="00E41D04">
            <w:pPr>
              <w:pStyle w:val="TAH"/>
              <w:rPr>
                <w:rStyle w:val="B3Char2"/>
                <w:rFonts w:ascii="Arial" w:eastAsia="SimSun" w:hAnsi="Arial"/>
              </w:rPr>
            </w:pPr>
            <w:r w:rsidRPr="000A2B53">
              <w:rPr>
                <w:rStyle w:val="B3Char2"/>
                <w:rFonts w:ascii="Arial" w:eastAsia="SimSun" w:hAnsi="Arial"/>
              </w:rPr>
              <w:t>3</w:t>
            </w:r>
          </w:p>
        </w:tc>
        <w:tc>
          <w:tcPr>
            <w:tcW w:w="1107" w:type="dxa"/>
            <w:shd w:val="clear" w:color="auto" w:fill="auto"/>
          </w:tcPr>
          <w:p w14:paraId="7D4A1598" w14:textId="77777777" w:rsidR="007A5184" w:rsidRPr="000A2B53" w:rsidRDefault="007A5184" w:rsidP="00E41D04">
            <w:pPr>
              <w:pStyle w:val="TAH"/>
              <w:rPr>
                <w:rStyle w:val="B3Char2"/>
                <w:rFonts w:ascii="Arial" w:eastAsia="SimSun" w:hAnsi="Arial"/>
              </w:rPr>
            </w:pPr>
            <w:r w:rsidRPr="000A2B53">
              <w:rPr>
                <w:rStyle w:val="B3Char2"/>
                <w:rFonts w:ascii="Arial" w:eastAsia="SimSun" w:hAnsi="Arial"/>
              </w:rPr>
              <w:t>4</w:t>
            </w:r>
          </w:p>
        </w:tc>
        <w:tc>
          <w:tcPr>
            <w:tcW w:w="987" w:type="dxa"/>
            <w:shd w:val="clear" w:color="auto" w:fill="auto"/>
          </w:tcPr>
          <w:p w14:paraId="1E2B5D56" w14:textId="77777777" w:rsidR="007A5184" w:rsidRPr="000A2B53" w:rsidRDefault="007A5184" w:rsidP="00E41D04">
            <w:pPr>
              <w:pStyle w:val="TAH"/>
              <w:rPr>
                <w:rStyle w:val="B3Char2"/>
                <w:rFonts w:ascii="Arial" w:eastAsia="SimSun" w:hAnsi="Arial"/>
              </w:rPr>
            </w:pPr>
            <w:r w:rsidRPr="000A2B53">
              <w:rPr>
                <w:rStyle w:val="B3Char2"/>
                <w:rFonts w:ascii="Arial" w:eastAsia="SimSun" w:hAnsi="Arial"/>
              </w:rPr>
              <w:t>5</w:t>
            </w:r>
          </w:p>
        </w:tc>
        <w:tc>
          <w:tcPr>
            <w:tcW w:w="741" w:type="dxa"/>
            <w:shd w:val="clear" w:color="auto" w:fill="auto"/>
          </w:tcPr>
          <w:p w14:paraId="00A85C20" w14:textId="77777777" w:rsidR="007A5184" w:rsidRPr="000A2B53" w:rsidRDefault="007A5184" w:rsidP="00E41D04">
            <w:pPr>
              <w:pStyle w:val="TAH"/>
              <w:rPr>
                <w:rStyle w:val="B3Char2"/>
                <w:rFonts w:ascii="Arial" w:eastAsia="SimSun" w:hAnsi="Arial"/>
              </w:rPr>
            </w:pPr>
            <w:r w:rsidRPr="000A2B53">
              <w:rPr>
                <w:rStyle w:val="B3Char2"/>
                <w:rFonts w:ascii="Arial" w:eastAsia="SimSun" w:hAnsi="Arial"/>
              </w:rPr>
              <w:t>6</w:t>
            </w:r>
          </w:p>
        </w:tc>
        <w:tc>
          <w:tcPr>
            <w:tcW w:w="992" w:type="dxa"/>
            <w:shd w:val="clear" w:color="auto" w:fill="auto"/>
          </w:tcPr>
          <w:p w14:paraId="55E2EDB9" w14:textId="77777777" w:rsidR="007A5184" w:rsidRPr="000A2B53" w:rsidRDefault="007A5184" w:rsidP="00E41D04">
            <w:pPr>
              <w:pStyle w:val="TAH"/>
              <w:rPr>
                <w:rStyle w:val="B3Char2"/>
                <w:rFonts w:ascii="Arial" w:eastAsia="SimSun" w:hAnsi="Arial"/>
              </w:rPr>
            </w:pPr>
            <w:r w:rsidRPr="000A2B53">
              <w:rPr>
                <w:rStyle w:val="B3Char2"/>
                <w:rFonts w:ascii="Arial" w:eastAsia="SimSun" w:hAnsi="Arial"/>
              </w:rPr>
              <w:t>7</w:t>
            </w:r>
          </w:p>
        </w:tc>
        <w:tc>
          <w:tcPr>
            <w:tcW w:w="851" w:type="dxa"/>
            <w:shd w:val="clear" w:color="auto" w:fill="auto"/>
          </w:tcPr>
          <w:p w14:paraId="7DC6B197" w14:textId="77777777" w:rsidR="007A5184" w:rsidRPr="000A2B53" w:rsidRDefault="007A5184" w:rsidP="00E41D04">
            <w:pPr>
              <w:pStyle w:val="TAH"/>
              <w:rPr>
                <w:rStyle w:val="B3Char2"/>
                <w:rFonts w:ascii="Arial" w:eastAsia="SimSun" w:hAnsi="Arial"/>
              </w:rPr>
            </w:pPr>
            <w:r w:rsidRPr="000A2B53">
              <w:rPr>
                <w:rStyle w:val="B3Char2"/>
                <w:rFonts w:ascii="Arial" w:eastAsia="SimSun" w:hAnsi="Arial"/>
              </w:rPr>
              <w:t>8</w:t>
            </w:r>
          </w:p>
        </w:tc>
        <w:tc>
          <w:tcPr>
            <w:tcW w:w="1134" w:type="dxa"/>
            <w:shd w:val="clear" w:color="auto" w:fill="auto"/>
          </w:tcPr>
          <w:p w14:paraId="4A97DBED" w14:textId="77777777" w:rsidR="007A5184" w:rsidRPr="000A2B53" w:rsidRDefault="007A5184" w:rsidP="00E41D04">
            <w:pPr>
              <w:pStyle w:val="TAH"/>
              <w:rPr>
                <w:rStyle w:val="B3Char2"/>
                <w:rFonts w:ascii="Arial" w:eastAsia="SimSun" w:hAnsi="Arial"/>
              </w:rPr>
            </w:pPr>
            <w:r w:rsidRPr="000A2B53">
              <w:rPr>
                <w:rStyle w:val="B3Char2"/>
                <w:rFonts w:ascii="Arial" w:eastAsia="SimSun" w:hAnsi="Arial"/>
              </w:rPr>
              <w:t>9</w:t>
            </w:r>
          </w:p>
        </w:tc>
      </w:tr>
      <w:tr w:rsidR="007A5184" w:rsidRPr="000A2B53" w14:paraId="73473CC7" w14:textId="77777777" w:rsidTr="007A4F42">
        <w:tc>
          <w:tcPr>
            <w:tcW w:w="987" w:type="dxa"/>
          </w:tcPr>
          <w:p w14:paraId="3B834FFB" w14:textId="77777777" w:rsidR="007A5184" w:rsidRPr="000A2B53" w:rsidRDefault="007A5184" w:rsidP="00E41D04">
            <w:pPr>
              <w:pStyle w:val="TAC"/>
              <w:rPr>
                <w:rStyle w:val="B1Char1"/>
              </w:rPr>
            </w:pPr>
            <w:r w:rsidRPr="000A2B53">
              <w:rPr>
                <w:rStyle w:val="B1Char1"/>
              </w:rPr>
              <w:t>DL</w:t>
            </w:r>
          </w:p>
        </w:tc>
        <w:tc>
          <w:tcPr>
            <w:tcW w:w="987" w:type="dxa"/>
          </w:tcPr>
          <w:p w14:paraId="37A032B7" w14:textId="77777777" w:rsidR="007A5184" w:rsidRPr="000A2B53" w:rsidRDefault="007A5184" w:rsidP="00E41D04">
            <w:pPr>
              <w:pStyle w:val="TAC"/>
              <w:rPr>
                <w:rStyle w:val="B1Char1"/>
              </w:rPr>
            </w:pPr>
            <w:r w:rsidRPr="000A2B53">
              <w:rPr>
                <w:rStyle w:val="B1Char1"/>
              </w:rPr>
              <w:t>DCI P-RNTI /</w:t>
            </w:r>
          </w:p>
          <w:p w14:paraId="17C66ADA" w14:textId="77777777" w:rsidR="007A5184" w:rsidRPr="000A2B53" w:rsidRDefault="007A5184" w:rsidP="00E41D04">
            <w:pPr>
              <w:pStyle w:val="TAC"/>
              <w:rPr>
                <w:rStyle w:val="B1Char1"/>
              </w:rPr>
            </w:pPr>
            <w:r w:rsidRPr="000A2B53">
              <w:rPr>
                <w:rStyle w:val="B1Char1"/>
              </w:rPr>
              <w:t>PDCCH UL grant#1 /</w:t>
            </w:r>
          </w:p>
          <w:p w14:paraId="31FDF4E7" w14:textId="77777777" w:rsidR="007A5184" w:rsidRPr="000A2B53" w:rsidRDefault="007A5184" w:rsidP="00E41D04">
            <w:pPr>
              <w:pStyle w:val="TAC"/>
              <w:rPr>
                <w:rStyle w:val="B1Char1"/>
              </w:rPr>
            </w:pPr>
            <w:r w:rsidRPr="000A2B53">
              <w:rPr>
                <w:rStyle w:val="B1Char1"/>
              </w:rPr>
              <w:t>SSBs</w:t>
            </w:r>
          </w:p>
        </w:tc>
        <w:tc>
          <w:tcPr>
            <w:tcW w:w="987" w:type="dxa"/>
          </w:tcPr>
          <w:p w14:paraId="76A9153C" w14:textId="77777777" w:rsidR="007A5184" w:rsidRPr="000A2B53" w:rsidRDefault="007A5184" w:rsidP="00E41D04">
            <w:pPr>
              <w:pStyle w:val="TAC"/>
              <w:rPr>
                <w:rStyle w:val="B1Char1"/>
              </w:rPr>
            </w:pPr>
            <w:r w:rsidRPr="000A2B53">
              <w:rPr>
                <w:rStyle w:val="B1Char1"/>
              </w:rPr>
              <w:t>DCI P-RNTI /</w:t>
            </w:r>
          </w:p>
          <w:p w14:paraId="5FE995C8" w14:textId="237A943A" w:rsidR="007A5184" w:rsidRPr="000A2B53" w:rsidRDefault="007A5184" w:rsidP="00E41D04">
            <w:pPr>
              <w:pStyle w:val="TAC"/>
              <w:rPr>
                <w:rStyle w:val="B1Char1"/>
              </w:rPr>
            </w:pPr>
            <w:r w:rsidRPr="000A2B53">
              <w:rPr>
                <w:rStyle w:val="B1Char1"/>
              </w:rPr>
              <w:t>SIB1</w:t>
            </w:r>
          </w:p>
        </w:tc>
        <w:tc>
          <w:tcPr>
            <w:tcW w:w="987" w:type="dxa"/>
          </w:tcPr>
          <w:p w14:paraId="1F23F49F" w14:textId="55E326E5" w:rsidR="007A5184" w:rsidRPr="000A2B53" w:rsidRDefault="007A5184" w:rsidP="00E41D04">
            <w:pPr>
              <w:pStyle w:val="TAC"/>
              <w:rPr>
                <w:rStyle w:val="B1Char1"/>
              </w:rPr>
            </w:pPr>
            <w:r w:rsidRPr="000A2B53">
              <w:rPr>
                <w:rStyle w:val="B1Char1"/>
              </w:rPr>
              <w:t>DCI P-RNTI /</w:t>
            </w:r>
            <w:r w:rsidR="00E41D04" w:rsidRPr="000A2B53">
              <w:rPr>
                <w:rStyle w:val="B1Char1"/>
              </w:rPr>
              <w:t xml:space="preserve"> SIB1 /</w:t>
            </w:r>
          </w:p>
          <w:p w14:paraId="416C3EDE" w14:textId="77777777" w:rsidR="007A5184" w:rsidRPr="000A2B53" w:rsidRDefault="007A5184" w:rsidP="00E41D04">
            <w:pPr>
              <w:pStyle w:val="TAC"/>
              <w:rPr>
                <w:rStyle w:val="B1Char1"/>
              </w:rPr>
            </w:pPr>
            <w:r w:rsidRPr="000A2B53">
              <w:rPr>
                <w:rStyle w:val="B1Char1"/>
              </w:rPr>
              <w:t>PDSCH#1</w:t>
            </w:r>
          </w:p>
        </w:tc>
        <w:tc>
          <w:tcPr>
            <w:tcW w:w="867" w:type="dxa"/>
          </w:tcPr>
          <w:p w14:paraId="70B4B2F2" w14:textId="77777777" w:rsidR="007A5184" w:rsidRPr="000A2B53" w:rsidRDefault="007A5184" w:rsidP="00E41D04">
            <w:pPr>
              <w:pStyle w:val="TAC"/>
              <w:rPr>
                <w:rStyle w:val="B1Char1"/>
              </w:rPr>
            </w:pPr>
          </w:p>
        </w:tc>
        <w:tc>
          <w:tcPr>
            <w:tcW w:w="1107" w:type="dxa"/>
          </w:tcPr>
          <w:p w14:paraId="5F41E81F" w14:textId="77777777" w:rsidR="007A5184" w:rsidRPr="000A2B53" w:rsidRDefault="007A5184" w:rsidP="00E41D04">
            <w:pPr>
              <w:pStyle w:val="TAC"/>
              <w:rPr>
                <w:rStyle w:val="B1Char1"/>
              </w:rPr>
            </w:pPr>
          </w:p>
        </w:tc>
        <w:tc>
          <w:tcPr>
            <w:tcW w:w="987" w:type="dxa"/>
          </w:tcPr>
          <w:p w14:paraId="15C8710D" w14:textId="30952D31" w:rsidR="007A5184" w:rsidRPr="000A2B53" w:rsidRDefault="007A5184" w:rsidP="00E41D04">
            <w:pPr>
              <w:pStyle w:val="TAC"/>
              <w:rPr>
                <w:rStyle w:val="B1Char1"/>
              </w:rPr>
            </w:pPr>
            <w:r w:rsidRPr="000A2B53">
              <w:rPr>
                <w:rStyle w:val="B1Char1"/>
              </w:rPr>
              <w:t>PDCCH UL grant#2 / SI</w:t>
            </w:r>
          </w:p>
        </w:tc>
        <w:tc>
          <w:tcPr>
            <w:tcW w:w="741" w:type="dxa"/>
          </w:tcPr>
          <w:p w14:paraId="45A5AC01" w14:textId="77777777" w:rsidR="007A5184" w:rsidRPr="000A2B53" w:rsidRDefault="007A5184" w:rsidP="00E41D04">
            <w:pPr>
              <w:pStyle w:val="TAC"/>
              <w:rPr>
                <w:rStyle w:val="B1Char1"/>
              </w:rPr>
            </w:pPr>
            <w:r w:rsidRPr="000A2B53">
              <w:rPr>
                <w:rStyle w:val="B1Char1"/>
              </w:rPr>
              <w:t>SI</w:t>
            </w:r>
          </w:p>
        </w:tc>
        <w:tc>
          <w:tcPr>
            <w:tcW w:w="992" w:type="dxa"/>
          </w:tcPr>
          <w:p w14:paraId="7FC4899C" w14:textId="77777777" w:rsidR="007A5184" w:rsidRPr="000A2B53" w:rsidRDefault="007A5184" w:rsidP="00E41D04">
            <w:pPr>
              <w:pStyle w:val="TAC"/>
              <w:rPr>
                <w:rStyle w:val="B1Char1"/>
              </w:rPr>
            </w:pPr>
            <w:r w:rsidRPr="000A2B53">
              <w:rPr>
                <w:rStyle w:val="B1Char1"/>
              </w:rPr>
              <w:t>PDSCH#2</w:t>
            </w:r>
          </w:p>
        </w:tc>
        <w:tc>
          <w:tcPr>
            <w:tcW w:w="851" w:type="dxa"/>
          </w:tcPr>
          <w:p w14:paraId="31E0316A" w14:textId="77777777" w:rsidR="007A5184" w:rsidRPr="000A2B53" w:rsidRDefault="007A5184" w:rsidP="00E41D04">
            <w:pPr>
              <w:pStyle w:val="TAC"/>
              <w:rPr>
                <w:rStyle w:val="B1Char1"/>
              </w:rPr>
            </w:pPr>
          </w:p>
        </w:tc>
        <w:tc>
          <w:tcPr>
            <w:tcW w:w="1134" w:type="dxa"/>
          </w:tcPr>
          <w:p w14:paraId="00D48036" w14:textId="77777777" w:rsidR="007A5184" w:rsidRPr="000A2B53" w:rsidRDefault="007A5184" w:rsidP="00E41D04">
            <w:pPr>
              <w:pStyle w:val="TAC"/>
              <w:rPr>
                <w:rStyle w:val="B1Char1"/>
              </w:rPr>
            </w:pPr>
          </w:p>
        </w:tc>
      </w:tr>
      <w:tr w:rsidR="007A5184" w:rsidRPr="000A2B53" w14:paraId="26040214" w14:textId="77777777" w:rsidTr="007A4F42">
        <w:tc>
          <w:tcPr>
            <w:tcW w:w="987" w:type="dxa"/>
          </w:tcPr>
          <w:p w14:paraId="0EF3A219" w14:textId="77777777" w:rsidR="007A5184" w:rsidRPr="000A2B53" w:rsidRDefault="007A5184" w:rsidP="00E41D04">
            <w:pPr>
              <w:pStyle w:val="TAC"/>
              <w:rPr>
                <w:rStyle w:val="B1Char1"/>
              </w:rPr>
            </w:pPr>
            <w:r w:rsidRPr="000A2B53">
              <w:rPr>
                <w:rStyle w:val="B1Char1"/>
              </w:rPr>
              <w:t>UL</w:t>
            </w:r>
          </w:p>
        </w:tc>
        <w:tc>
          <w:tcPr>
            <w:tcW w:w="987" w:type="dxa"/>
          </w:tcPr>
          <w:p w14:paraId="339E4537" w14:textId="77777777" w:rsidR="007A5184" w:rsidRPr="000A2B53" w:rsidRDefault="007A5184" w:rsidP="00E41D04">
            <w:pPr>
              <w:pStyle w:val="TAC"/>
              <w:rPr>
                <w:rStyle w:val="B1Char1"/>
              </w:rPr>
            </w:pPr>
          </w:p>
        </w:tc>
        <w:tc>
          <w:tcPr>
            <w:tcW w:w="987" w:type="dxa"/>
          </w:tcPr>
          <w:p w14:paraId="59D2284B" w14:textId="77777777" w:rsidR="007A5184" w:rsidRPr="000A2B53" w:rsidRDefault="007A5184" w:rsidP="00E41D04">
            <w:pPr>
              <w:pStyle w:val="TAC"/>
              <w:rPr>
                <w:rStyle w:val="B1Char1"/>
              </w:rPr>
            </w:pPr>
          </w:p>
        </w:tc>
        <w:tc>
          <w:tcPr>
            <w:tcW w:w="987" w:type="dxa"/>
          </w:tcPr>
          <w:p w14:paraId="6E60B2DD" w14:textId="77777777" w:rsidR="007A5184" w:rsidRPr="000A2B53" w:rsidRDefault="007A5184" w:rsidP="00E41D04">
            <w:pPr>
              <w:pStyle w:val="TAC"/>
              <w:rPr>
                <w:rStyle w:val="B1Char1"/>
              </w:rPr>
            </w:pPr>
          </w:p>
        </w:tc>
        <w:tc>
          <w:tcPr>
            <w:tcW w:w="867" w:type="dxa"/>
            <w:shd w:val="clear" w:color="auto" w:fill="F2F2F2" w:themeFill="background1" w:themeFillShade="F2"/>
          </w:tcPr>
          <w:p w14:paraId="0EBABE86" w14:textId="77777777" w:rsidR="007A5184" w:rsidRPr="000A2B53" w:rsidRDefault="007A5184" w:rsidP="00E41D04">
            <w:pPr>
              <w:pStyle w:val="TAC"/>
              <w:rPr>
                <w:rStyle w:val="B1Char1"/>
              </w:rPr>
            </w:pPr>
            <w:r w:rsidRPr="000A2B53">
              <w:rPr>
                <w:rStyle w:val="B1Char1"/>
              </w:rPr>
              <w:t>Gap T_Proc,2</w:t>
            </w:r>
          </w:p>
        </w:tc>
        <w:tc>
          <w:tcPr>
            <w:tcW w:w="1107" w:type="dxa"/>
          </w:tcPr>
          <w:p w14:paraId="2D2BE66F" w14:textId="77777777" w:rsidR="007A5184" w:rsidRPr="000A2B53" w:rsidRDefault="007A5184" w:rsidP="00E41D04">
            <w:pPr>
              <w:pStyle w:val="TAC"/>
              <w:rPr>
                <w:rStyle w:val="B1Char1"/>
              </w:rPr>
            </w:pPr>
            <w:r w:rsidRPr="000A2B53">
              <w:rPr>
                <w:rStyle w:val="B1Char1"/>
              </w:rPr>
              <w:t>RA occasion / PUSCH#1 /</w:t>
            </w:r>
          </w:p>
          <w:p w14:paraId="0833FC4E" w14:textId="77777777" w:rsidR="007A5184" w:rsidRPr="000A2B53" w:rsidRDefault="007A5184" w:rsidP="00E41D04">
            <w:pPr>
              <w:pStyle w:val="TAC"/>
              <w:rPr>
                <w:rStyle w:val="B1Char1"/>
              </w:rPr>
            </w:pPr>
            <w:r w:rsidRPr="000A2B53">
              <w:rPr>
                <w:rStyle w:val="B1Char1"/>
              </w:rPr>
              <w:t>HARQ of PDSCH#2</w:t>
            </w:r>
          </w:p>
        </w:tc>
        <w:tc>
          <w:tcPr>
            <w:tcW w:w="987" w:type="dxa"/>
          </w:tcPr>
          <w:p w14:paraId="4D62F6DB" w14:textId="77777777" w:rsidR="007A5184" w:rsidRPr="000A2B53" w:rsidRDefault="007A5184" w:rsidP="00E41D04">
            <w:pPr>
              <w:pStyle w:val="TAC"/>
              <w:rPr>
                <w:rStyle w:val="B1Char1"/>
              </w:rPr>
            </w:pPr>
          </w:p>
        </w:tc>
        <w:tc>
          <w:tcPr>
            <w:tcW w:w="741" w:type="dxa"/>
          </w:tcPr>
          <w:p w14:paraId="68A50413" w14:textId="77777777" w:rsidR="007A5184" w:rsidRPr="000A2B53" w:rsidRDefault="007A5184" w:rsidP="00E41D04">
            <w:pPr>
              <w:pStyle w:val="TAC"/>
              <w:rPr>
                <w:rStyle w:val="B1Char1"/>
              </w:rPr>
            </w:pPr>
          </w:p>
        </w:tc>
        <w:tc>
          <w:tcPr>
            <w:tcW w:w="992" w:type="dxa"/>
            <w:shd w:val="clear" w:color="auto" w:fill="auto"/>
          </w:tcPr>
          <w:p w14:paraId="1D9A48E9" w14:textId="77777777" w:rsidR="007A5184" w:rsidRPr="000A2B53" w:rsidRDefault="007A5184" w:rsidP="00E41D04">
            <w:pPr>
              <w:pStyle w:val="TAC"/>
              <w:rPr>
                <w:rStyle w:val="B1Char1"/>
              </w:rPr>
            </w:pPr>
          </w:p>
        </w:tc>
        <w:tc>
          <w:tcPr>
            <w:tcW w:w="851" w:type="dxa"/>
            <w:shd w:val="clear" w:color="auto" w:fill="F2F2F2" w:themeFill="background1" w:themeFillShade="F2"/>
          </w:tcPr>
          <w:p w14:paraId="42EBDDB9" w14:textId="77777777" w:rsidR="007A5184" w:rsidRPr="000A2B53" w:rsidRDefault="007A5184" w:rsidP="00E41D04">
            <w:pPr>
              <w:pStyle w:val="TAC"/>
              <w:rPr>
                <w:rStyle w:val="B1Char1"/>
              </w:rPr>
            </w:pPr>
            <w:r w:rsidRPr="000A2B53">
              <w:rPr>
                <w:rStyle w:val="B1Char1"/>
              </w:rPr>
              <w:t>Gap T_Proc,2</w:t>
            </w:r>
          </w:p>
        </w:tc>
        <w:tc>
          <w:tcPr>
            <w:tcW w:w="1134" w:type="dxa"/>
          </w:tcPr>
          <w:p w14:paraId="6DA5DC32" w14:textId="77777777" w:rsidR="007A5184" w:rsidRPr="000A2B53" w:rsidRDefault="007A5184" w:rsidP="00E41D04">
            <w:pPr>
              <w:pStyle w:val="TAC"/>
              <w:rPr>
                <w:rStyle w:val="B1Char1"/>
              </w:rPr>
            </w:pPr>
            <w:r w:rsidRPr="000A2B53">
              <w:rPr>
                <w:rStyle w:val="B1Char1"/>
              </w:rPr>
              <w:t>PUSCH#2 /</w:t>
            </w:r>
          </w:p>
          <w:p w14:paraId="0EFD49C7" w14:textId="77777777" w:rsidR="007A5184" w:rsidRPr="000A2B53" w:rsidRDefault="007A5184" w:rsidP="00E41D04">
            <w:pPr>
              <w:pStyle w:val="TAC"/>
              <w:rPr>
                <w:rStyle w:val="B1Char1"/>
              </w:rPr>
            </w:pPr>
            <w:r w:rsidRPr="000A2B53">
              <w:rPr>
                <w:rStyle w:val="B1Char1"/>
              </w:rPr>
              <w:t>HARQ of PDSCH#1</w:t>
            </w:r>
          </w:p>
        </w:tc>
      </w:tr>
    </w:tbl>
    <w:p w14:paraId="1C5DE3A0" w14:textId="77777777" w:rsidR="00F17A59" w:rsidRPr="007F5F3F" w:rsidRDefault="00F17A59" w:rsidP="00F17A59"/>
    <w:p w14:paraId="58F22AF8" w14:textId="77777777" w:rsidR="00F17A59" w:rsidRPr="007F5F3F" w:rsidRDefault="00F17A59" w:rsidP="00F17A59">
      <w:pPr>
        <w:pStyle w:val="Heading4"/>
      </w:pPr>
      <w:bookmarkStart w:id="1653" w:name="_Toc171008714"/>
      <w:r w:rsidRPr="007F5F3F">
        <w:t>7.3.2.3</w:t>
      </w:r>
      <w:r w:rsidRPr="007F5F3F">
        <w:tab/>
        <w:t>Small Data Transmission</w:t>
      </w:r>
      <w:bookmarkEnd w:id="1653"/>
    </w:p>
    <w:p w14:paraId="5D674E9F" w14:textId="77777777" w:rsidR="00F17A59" w:rsidRPr="007F5F3F" w:rsidRDefault="00F17A59" w:rsidP="00F17A59">
      <w:pPr>
        <w:pStyle w:val="Heading5"/>
      </w:pPr>
      <w:bookmarkStart w:id="1654" w:name="_Toc171008715"/>
      <w:r w:rsidRPr="007F5F3F">
        <w:t>7.3.2.3.1</w:t>
      </w:r>
      <w:r w:rsidRPr="007F5F3F">
        <w:tab/>
        <w:t>RA-SDT</w:t>
      </w:r>
      <w:bookmarkEnd w:id="1654"/>
    </w:p>
    <w:p w14:paraId="5F40247E" w14:textId="77777777" w:rsidR="00F17A59" w:rsidRPr="007F5F3F" w:rsidRDefault="00F17A59" w:rsidP="00F17A59">
      <w:r w:rsidRPr="007F5F3F">
        <w:t>For SDT procedure over RACH, SDT DTCH data is expected together with CCCH/</w:t>
      </w:r>
      <w:r w:rsidRPr="007F5F3F">
        <w:rPr>
          <w:i/>
          <w:iCs/>
        </w:rPr>
        <w:t>RRCResumeRequest</w:t>
      </w:r>
      <w:r w:rsidRPr="007F5F3F">
        <w:t xml:space="preserve">: </w:t>
      </w:r>
    </w:p>
    <w:p w14:paraId="3AC4E3D8" w14:textId="77777777" w:rsidR="00F17A59" w:rsidRPr="007F5F3F" w:rsidRDefault="00F17A59" w:rsidP="00F17A59">
      <w:pPr>
        <w:pStyle w:val="B1"/>
      </w:pPr>
      <w:r w:rsidRPr="007F5F3F">
        <w:t>-</w:t>
      </w:r>
      <w:r w:rsidRPr="007F5F3F">
        <w:tab/>
        <w:t xml:space="preserve">in Msg3 when 4-step RA type is configured, </w:t>
      </w:r>
    </w:p>
    <w:p w14:paraId="2E65A8CA" w14:textId="77777777" w:rsidR="00F17A59" w:rsidRPr="007F5F3F" w:rsidRDefault="00F17A59" w:rsidP="00F17A59">
      <w:pPr>
        <w:pStyle w:val="B1"/>
      </w:pPr>
      <w:r w:rsidRPr="007F5F3F">
        <w:t>-</w:t>
      </w:r>
      <w:r w:rsidRPr="007F5F3F">
        <w:tab/>
        <w:t xml:space="preserve">or in MSGA when 2-step RA type is configured. </w:t>
      </w:r>
    </w:p>
    <w:p w14:paraId="0D0926A0" w14:textId="77777777" w:rsidR="00F17A59" w:rsidRPr="007F5F3F" w:rsidRDefault="00F17A59" w:rsidP="00F17A59">
      <w:r w:rsidRPr="007F5F3F">
        <w:t>When configuring UE to RRC_INACTIVE state, in addition to the SRBs, all DRBs are configured in SS and security is activated.</w:t>
      </w:r>
    </w:p>
    <w:p w14:paraId="331B886A" w14:textId="77777777" w:rsidR="00F17A59" w:rsidRPr="007F5F3F" w:rsidRDefault="00F17A59" w:rsidP="00F17A59">
      <w:pPr>
        <w:pStyle w:val="Heading5"/>
      </w:pPr>
      <w:bookmarkStart w:id="1655" w:name="_Toc171008716"/>
      <w:r w:rsidRPr="007F5F3F">
        <w:t>7.3.2.3.2</w:t>
      </w:r>
      <w:r w:rsidRPr="007F5F3F">
        <w:tab/>
        <w:t>CG-SDT</w:t>
      </w:r>
      <w:bookmarkEnd w:id="1655"/>
    </w:p>
    <w:p w14:paraId="424D1E81" w14:textId="77777777" w:rsidR="00F17A59" w:rsidRPr="007F5F3F" w:rsidRDefault="00F17A59" w:rsidP="00F17A59">
      <w:r w:rsidRPr="007F5F3F">
        <w:t xml:space="preserve">For SDT procedure over CG resources, TTCN configures the initial UL and DL BWP and DCI in the SS according to parameters provided to UE in SDT-MAC-PHY-CG-Config-r17. When the CG-SDT procedure is completed, the initial UL and DL BWP are reconfigured in the SS as per default values provided to UE in </w:t>
      </w:r>
      <w:r w:rsidRPr="007F5F3F">
        <w:rPr>
          <w:i/>
          <w:iCs/>
        </w:rPr>
        <w:t>RRCSetup</w:t>
      </w:r>
      <w:r w:rsidRPr="007F5F3F">
        <w:t>/</w:t>
      </w:r>
      <w:r w:rsidRPr="007F5F3F">
        <w:rPr>
          <w:i/>
          <w:iCs/>
        </w:rPr>
        <w:t>RRCResume</w:t>
      </w:r>
      <w:r w:rsidRPr="007F5F3F">
        <w:t xml:space="preserve">. </w:t>
      </w:r>
    </w:p>
    <w:p w14:paraId="23980618" w14:textId="77777777" w:rsidR="00F17A59" w:rsidRPr="007F5F3F" w:rsidRDefault="00F17A59" w:rsidP="00F17A59">
      <w:r w:rsidRPr="007F5F3F">
        <w:t>SS is configured with the grant allocation type 2, as per clause 7.1.2.3.1.2.3.</w:t>
      </w:r>
    </w:p>
    <w:p w14:paraId="02D0883E" w14:textId="081C445C" w:rsidR="007A5184" w:rsidRPr="000A2B53" w:rsidRDefault="00F17A59" w:rsidP="007A5184">
      <w:r w:rsidRPr="007F5F3F">
        <w:t>When configuring UE to RRC_INACTIVE state, in addition to the SRBs, all DRBs are configured in SS and security is activated.</w:t>
      </w:r>
    </w:p>
    <w:p w14:paraId="1C077A33" w14:textId="77777777" w:rsidR="00230A71" w:rsidRPr="000A2B53" w:rsidRDefault="00230A71" w:rsidP="00230A71">
      <w:pPr>
        <w:pStyle w:val="Heading3"/>
      </w:pPr>
      <w:bookmarkStart w:id="1656" w:name="_Toc171008717"/>
      <w:r w:rsidRPr="000A2B53">
        <w:t>7.3.3</w:t>
      </w:r>
      <w:r w:rsidRPr="000A2B53">
        <w:tab/>
        <w:t>System information</w:t>
      </w:r>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6"/>
    </w:p>
    <w:p w14:paraId="65E7B11F" w14:textId="77777777" w:rsidR="00230A71" w:rsidRPr="000A2B53" w:rsidRDefault="00230A71" w:rsidP="00230A71">
      <w:pPr>
        <w:pStyle w:val="Heading4"/>
      </w:pPr>
      <w:bookmarkStart w:id="1657" w:name="_Toc27473514"/>
      <w:bookmarkStart w:id="1658" w:name="_Toc29377785"/>
      <w:bookmarkStart w:id="1659" w:name="_Toc29378158"/>
      <w:bookmarkStart w:id="1660" w:name="_Toc36040491"/>
      <w:bookmarkStart w:id="1661" w:name="_Toc43923565"/>
      <w:bookmarkStart w:id="1662" w:name="_Toc51925534"/>
      <w:bookmarkStart w:id="1663" w:name="_Toc52278624"/>
      <w:bookmarkStart w:id="1664" w:name="_Toc58250736"/>
      <w:bookmarkStart w:id="1665" w:name="_Toc68072502"/>
      <w:bookmarkStart w:id="1666" w:name="_Toc75372631"/>
      <w:bookmarkStart w:id="1667" w:name="_Toc90561809"/>
      <w:bookmarkStart w:id="1668" w:name="_Toc90578690"/>
      <w:bookmarkStart w:id="1669" w:name="_Toc100003928"/>
      <w:bookmarkStart w:id="1670" w:name="_Toc106705499"/>
      <w:bookmarkStart w:id="1671" w:name="_Toc171008718"/>
      <w:r w:rsidRPr="000A2B53">
        <w:t>7.3.3.1</w:t>
      </w:r>
      <w:r w:rsidRPr="000A2B53">
        <w:tab/>
        <w:t>General SS requirements</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p>
    <w:p w14:paraId="0482CDC1" w14:textId="77777777" w:rsidR="00230A71" w:rsidRPr="000A2B53" w:rsidRDefault="00230A71" w:rsidP="00230A71">
      <w:r w:rsidRPr="000A2B53">
        <w:t xml:space="preserve">TTCN provides the complete system information and scheduling information to the SS as a structured ASN.1 type using a single control ASP (NR_SYSTEM_CTRL_REQ). The following rules apply: </w:t>
      </w:r>
    </w:p>
    <w:p w14:paraId="291C1046" w14:textId="4070B952" w:rsidR="00230A71" w:rsidRPr="000A2B53" w:rsidRDefault="00230A71" w:rsidP="00230A71">
      <w:pPr>
        <w:pStyle w:val="NO"/>
        <w:keepLines w:val="0"/>
        <w:ind w:left="568" w:hanging="284"/>
      </w:pPr>
      <w:r w:rsidRPr="000A2B53">
        <w:t>-</w:t>
      </w:r>
      <w:r w:rsidRPr="000A2B53">
        <w:tab/>
        <w:t>The system information is sent to SS using the asn.1</w:t>
      </w:r>
      <w:r w:rsidR="009B2BD3" w:rsidRPr="000A2B53">
        <w:t xml:space="preserve"> </w:t>
      </w:r>
      <w:r w:rsidRPr="000A2B53">
        <w:t>types. The SS shall encode each SI message as specified in Table 8.1-1 and add the necessary padding bits as specified in TS 38.331 [16], clause 8.5.</w:t>
      </w:r>
    </w:p>
    <w:p w14:paraId="34A918E2" w14:textId="77777777" w:rsidR="00230A71" w:rsidRPr="000A2B53" w:rsidRDefault="00230A71" w:rsidP="00230A71">
      <w:pPr>
        <w:pStyle w:val="B1"/>
      </w:pPr>
      <w:r w:rsidRPr="000A2B53">
        <w:t>-</w:t>
      </w:r>
      <w:r w:rsidRPr="000A2B53">
        <w:tab/>
        <w:t>The SS shall start scheduling all system information from the same SFN.</w:t>
      </w:r>
    </w:p>
    <w:p w14:paraId="4335F297" w14:textId="7BDE57D2" w:rsidR="009B2BD3" w:rsidRPr="000A2B53" w:rsidRDefault="00230A71" w:rsidP="009B2BD3">
      <w:pPr>
        <w:pStyle w:val="B1"/>
      </w:pPr>
      <w:r w:rsidRPr="000A2B53">
        <w:t>-</w:t>
      </w:r>
      <w:r w:rsidRPr="000A2B53">
        <w:tab/>
        <w:t>The scheduling information sent to SS is the same as the scheduling information sent to the UE. For each SI message</w:t>
      </w:r>
      <w:r w:rsidR="009B2BD3" w:rsidRPr="000A2B53">
        <w:t xml:space="preserve"> (including SI messages containing posSIBs)</w:t>
      </w:r>
      <w:r w:rsidRPr="000A2B53">
        <w:t xml:space="preserve">, the slotOffset </w:t>
      </w:r>
      <w:r w:rsidR="00A33E23" w:rsidRPr="000A2B53">
        <w:t xml:space="preserve">list </w:t>
      </w:r>
      <w:r w:rsidRPr="000A2B53">
        <w:t xml:space="preserve">in </w:t>
      </w:r>
      <w:r w:rsidR="00A33E23" w:rsidRPr="000A2B53">
        <w:t>NR_</w:t>
      </w:r>
      <w:r w:rsidRPr="000A2B53">
        <w:t xml:space="preserve">SYSTEM_CTRL_REQ indicates the exact point in time in the SI-window at which SS shall </w:t>
      </w:r>
      <w:r w:rsidR="00A33E23" w:rsidRPr="000A2B53">
        <w:t>transmit</w:t>
      </w:r>
      <w:r w:rsidRPr="000A2B53">
        <w:t xml:space="preserve"> the related SI to the UE.</w:t>
      </w:r>
    </w:p>
    <w:p w14:paraId="07A86C31" w14:textId="77777777" w:rsidR="009B2BD3" w:rsidRPr="000A2B53" w:rsidRDefault="009B2BD3" w:rsidP="009B2BD3">
      <w:pPr>
        <w:pStyle w:val="B1"/>
      </w:pPr>
      <w:r w:rsidRPr="000A2B53">
        <w:t>-</w:t>
      </w:r>
      <w:r w:rsidRPr="000A2B53">
        <w:tab/>
        <w:t>SI-window shall be calculated as per TS 38.331[16] clause 5.2.2.3.2 for all SI messages. For SI messages containing posSIBs, the parameter OffsetToSI_Used indicates to SS the SI-window calculation to be applied.</w:t>
      </w:r>
    </w:p>
    <w:p w14:paraId="562C6C91" w14:textId="6562351D" w:rsidR="00230A71" w:rsidRPr="000A2B53" w:rsidRDefault="009B2BD3" w:rsidP="009B2BD3">
      <w:pPr>
        <w:pStyle w:val="B1"/>
      </w:pPr>
      <w:r w:rsidRPr="000A2B53">
        <w:t>-</w:t>
      </w:r>
      <w:r w:rsidRPr="000A2B53">
        <w:tab/>
        <w:t>In the present version of this specification, encryption of the content of SI messages containing posSIBs is not supported.</w:t>
      </w:r>
    </w:p>
    <w:p w14:paraId="23245726" w14:textId="77777777" w:rsidR="00320CC0" w:rsidRPr="000A2B53" w:rsidRDefault="00320CC0" w:rsidP="00320CC0">
      <w:pPr>
        <w:pStyle w:val="B1"/>
      </w:pPr>
      <w:bookmarkStart w:id="1672" w:name="_Toc27473515"/>
      <w:bookmarkStart w:id="1673" w:name="_Toc29377786"/>
      <w:bookmarkStart w:id="1674" w:name="_Toc29378159"/>
      <w:bookmarkStart w:id="1675" w:name="_Toc36040492"/>
      <w:bookmarkStart w:id="1676" w:name="_Toc43923566"/>
      <w:bookmarkStart w:id="1677" w:name="_Toc51925535"/>
      <w:bookmarkStart w:id="1678" w:name="_Toc52278625"/>
      <w:bookmarkStart w:id="1679" w:name="_Toc58250737"/>
      <w:bookmarkStart w:id="1680" w:name="_Toc68072503"/>
      <w:bookmarkStart w:id="1681" w:name="_Toc75372632"/>
      <w:bookmarkStart w:id="1682" w:name="_Toc90561810"/>
      <w:bookmarkStart w:id="1683" w:name="_Toc90578691"/>
      <w:bookmarkStart w:id="1684" w:name="_Toc100003929"/>
      <w:bookmarkStart w:id="1685" w:name="_Toc106705500"/>
      <w:r w:rsidRPr="000A2B53">
        <w:t>-</w:t>
      </w:r>
      <w:r w:rsidRPr="000A2B53">
        <w:tab/>
        <w:t xml:space="preserve">If the H-SFN value is included in SIB1 sent from the TTCN, the SS shall set the </w:t>
      </w:r>
      <w:r w:rsidRPr="000A2B53">
        <w:rPr>
          <w:i/>
          <w:iCs/>
        </w:rPr>
        <w:t>hyperSFN</w:t>
      </w:r>
      <w:r w:rsidRPr="000A2B53">
        <w:t xml:space="preserve"> in this message to the current H-SFN. In this case, a dummy value is provided by TTCN.</w:t>
      </w:r>
    </w:p>
    <w:p w14:paraId="748B90AD" w14:textId="77777777" w:rsidR="00320CC0" w:rsidRPr="000A2B53" w:rsidRDefault="00320CC0" w:rsidP="00320CC0">
      <w:pPr>
        <w:pStyle w:val="B1"/>
      </w:pPr>
      <w:r w:rsidRPr="000A2B53">
        <w:t>-</w:t>
      </w:r>
      <w:r w:rsidRPr="000A2B53">
        <w:tab/>
        <w:t>If the H-SFN is not included in the SIB1 sent from the TTCN, it shall not be added by the SS.</w:t>
      </w:r>
    </w:p>
    <w:p w14:paraId="014DE80C" w14:textId="5D1B1F45" w:rsidR="00230A71" w:rsidRPr="000A2B53" w:rsidRDefault="00230A71" w:rsidP="00320CC0">
      <w:pPr>
        <w:pStyle w:val="Heading4"/>
      </w:pPr>
      <w:bookmarkStart w:id="1686" w:name="_Toc171008719"/>
      <w:r w:rsidRPr="000A2B53">
        <w:t>7.3.3.2</w:t>
      </w:r>
      <w:r w:rsidRPr="000A2B53">
        <w:tab/>
        <w:t>Scheduling information</w:t>
      </w:r>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14:paraId="24CBC105" w14:textId="77777777" w:rsidR="00230A71" w:rsidRPr="000A2B53" w:rsidRDefault="00230A71" w:rsidP="00230A71">
      <w:pPr>
        <w:keepNext/>
        <w:keepLines/>
      </w:pPr>
      <w:r w:rsidRPr="000A2B53">
        <w:t>The maximum number of resource blocks as defined in table 7.3.3.2-1 are used to broadcast the system information.</w:t>
      </w:r>
    </w:p>
    <w:p w14:paraId="37B89A2F" w14:textId="77777777" w:rsidR="00230A71" w:rsidRPr="000A2B53" w:rsidRDefault="00230A71" w:rsidP="00230A71">
      <w:pPr>
        <w:pStyle w:val="TH"/>
      </w:pPr>
      <w:r w:rsidRPr="000A2B53">
        <w:t>Table 7.3.3.2-1: Maximum number of resource blocks</w:t>
      </w:r>
    </w:p>
    <w:tbl>
      <w:tblPr>
        <w:tblW w:w="8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34"/>
        <w:gridCol w:w="2569"/>
        <w:gridCol w:w="2890"/>
        <w:gridCol w:w="1948"/>
      </w:tblGrid>
      <w:tr w:rsidR="00003494" w:rsidRPr="000A2B53" w14:paraId="04FE37D2" w14:textId="77777777" w:rsidTr="00003494">
        <w:trPr>
          <w:jc w:val="center"/>
        </w:trPr>
        <w:tc>
          <w:tcPr>
            <w:tcW w:w="1134" w:type="dxa"/>
          </w:tcPr>
          <w:p w14:paraId="3FFFD959" w14:textId="77777777" w:rsidR="00003494" w:rsidRPr="000A2B53" w:rsidRDefault="00003494" w:rsidP="00003494">
            <w:pPr>
              <w:pStyle w:val="TAH"/>
            </w:pPr>
          </w:p>
        </w:tc>
        <w:tc>
          <w:tcPr>
            <w:tcW w:w="2569" w:type="dxa"/>
          </w:tcPr>
          <w:p w14:paraId="55420C70" w14:textId="77777777" w:rsidR="00003494" w:rsidRPr="000A2B53" w:rsidRDefault="00003494" w:rsidP="00003494">
            <w:pPr>
              <w:pStyle w:val="TAH"/>
            </w:pPr>
            <w:r w:rsidRPr="000A2B53">
              <w:t>Maximum number of resource blocks assigned</w:t>
            </w:r>
          </w:p>
        </w:tc>
        <w:tc>
          <w:tcPr>
            <w:tcW w:w="2890" w:type="dxa"/>
          </w:tcPr>
          <w:p w14:paraId="1CE39F9C" w14:textId="251109C0" w:rsidR="00003494" w:rsidRPr="000A2B53" w:rsidRDefault="00003494" w:rsidP="00003494">
            <w:pPr>
              <w:pStyle w:val="TAH"/>
            </w:pPr>
            <w:r w:rsidRPr="000A2B53">
              <w:t>Maximum number of resource blocks assigned in extended SIB1 TBS size configuration</w:t>
            </w:r>
          </w:p>
        </w:tc>
        <w:tc>
          <w:tcPr>
            <w:tcW w:w="1948" w:type="dxa"/>
          </w:tcPr>
          <w:p w14:paraId="61E40E1C" w14:textId="70202977" w:rsidR="00003494" w:rsidRPr="000A2B53" w:rsidRDefault="00003494" w:rsidP="00003494">
            <w:pPr>
              <w:pStyle w:val="TAH"/>
            </w:pPr>
            <w:r w:rsidRPr="000A2B53">
              <w:t>Number of symbols assigned</w:t>
            </w:r>
          </w:p>
        </w:tc>
      </w:tr>
      <w:tr w:rsidR="00003494" w:rsidRPr="000A2B53" w14:paraId="06321887" w14:textId="77777777" w:rsidTr="00003494">
        <w:trPr>
          <w:jc w:val="center"/>
        </w:trPr>
        <w:tc>
          <w:tcPr>
            <w:tcW w:w="1134" w:type="dxa"/>
          </w:tcPr>
          <w:p w14:paraId="27B01921" w14:textId="77777777" w:rsidR="00003494" w:rsidRPr="000A2B53" w:rsidRDefault="00003494" w:rsidP="00003494">
            <w:pPr>
              <w:pStyle w:val="TAL"/>
            </w:pPr>
            <w:r w:rsidRPr="000A2B53">
              <w:t>SIB1</w:t>
            </w:r>
          </w:p>
        </w:tc>
        <w:tc>
          <w:tcPr>
            <w:tcW w:w="2569" w:type="dxa"/>
          </w:tcPr>
          <w:p w14:paraId="29C0D66A" w14:textId="77777777" w:rsidR="00003494" w:rsidRPr="000A2B53" w:rsidRDefault="00003494" w:rsidP="00003494">
            <w:pPr>
              <w:pStyle w:val="TAC"/>
            </w:pPr>
            <w:r w:rsidRPr="000A2B53">
              <w:t>7</w:t>
            </w:r>
          </w:p>
        </w:tc>
        <w:tc>
          <w:tcPr>
            <w:tcW w:w="2890" w:type="dxa"/>
          </w:tcPr>
          <w:p w14:paraId="32A1AC0A" w14:textId="19AFE1D2" w:rsidR="00003494" w:rsidRPr="000A2B53" w:rsidRDefault="00003494" w:rsidP="00003494">
            <w:pPr>
              <w:pStyle w:val="TAC"/>
            </w:pPr>
            <w:r w:rsidRPr="000A2B53">
              <w:t>9</w:t>
            </w:r>
          </w:p>
        </w:tc>
        <w:tc>
          <w:tcPr>
            <w:tcW w:w="1948" w:type="dxa"/>
          </w:tcPr>
          <w:p w14:paraId="65EE68A9" w14:textId="636EF45E" w:rsidR="00003494" w:rsidRPr="000A2B53" w:rsidRDefault="00003494" w:rsidP="00003494">
            <w:pPr>
              <w:pStyle w:val="TAC"/>
            </w:pPr>
            <w:r w:rsidRPr="000A2B53">
              <w:t>12</w:t>
            </w:r>
          </w:p>
        </w:tc>
      </w:tr>
      <w:tr w:rsidR="00003494" w:rsidRPr="000A2B53" w14:paraId="6034E77A" w14:textId="77777777" w:rsidTr="00003494">
        <w:trPr>
          <w:jc w:val="center"/>
        </w:trPr>
        <w:tc>
          <w:tcPr>
            <w:tcW w:w="1134" w:type="dxa"/>
          </w:tcPr>
          <w:p w14:paraId="4AE3B38E" w14:textId="77777777" w:rsidR="00003494" w:rsidRPr="000A2B53" w:rsidRDefault="00003494" w:rsidP="00003494">
            <w:pPr>
              <w:pStyle w:val="TAL"/>
            </w:pPr>
            <w:r w:rsidRPr="000A2B53">
              <w:t>for all SIs</w:t>
            </w:r>
          </w:p>
        </w:tc>
        <w:tc>
          <w:tcPr>
            <w:tcW w:w="2569" w:type="dxa"/>
          </w:tcPr>
          <w:p w14:paraId="1C6C377D" w14:textId="77777777" w:rsidR="00003494" w:rsidRPr="000A2B53" w:rsidRDefault="00003494" w:rsidP="00003494">
            <w:pPr>
              <w:pStyle w:val="TAC"/>
            </w:pPr>
            <w:r w:rsidRPr="000A2B53">
              <w:t>7</w:t>
            </w:r>
          </w:p>
        </w:tc>
        <w:tc>
          <w:tcPr>
            <w:tcW w:w="2890" w:type="dxa"/>
          </w:tcPr>
          <w:p w14:paraId="02014E6D" w14:textId="0B76EB51" w:rsidR="00003494" w:rsidRPr="000A2B53" w:rsidRDefault="00003494" w:rsidP="00003494">
            <w:pPr>
              <w:pStyle w:val="TAC"/>
            </w:pPr>
            <w:r w:rsidRPr="000A2B53">
              <w:t>9</w:t>
            </w:r>
          </w:p>
        </w:tc>
        <w:tc>
          <w:tcPr>
            <w:tcW w:w="1948" w:type="dxa"/>
          </w:tcPr>
          <w:p w14:paraId="7E997546" w14:textId="7F51D911" w:rsidR="00003494" w:rsidRPr="000A2B53" w:rsidRDefault="00003494" w:rsidP="00003494">
            <w:pPr>
              <w:pStyle w:val="TAC"/>
            </w:pPr>
            <w:r w:rsidRPr="000A2B53">
              <w:t>12</w:t>
            </w:r>
          </w:p>
        </w:tc>
      </w:tr>
    </w:tbl>
    <w:p w14:paraId="68A126A2" w14:textId="77777777" w:rsidR="00230A71" w:rsidRPr="000A2B53" w:rsidRDefault="00230A71" w:rsidP="00230A71"/>
    <w:p w14:paraId="09540399" w14:textId="0173FD21" w:rsidR="00A33E23" w:rsidRPr="000A2B53" w:rsidRDefault="00230A71" w:rsidP="00A33E23">
      <w:r w:rsidRPr="000A2B53">
        <w:t>The slot offset value</w:t>
      </w:r>
      <w:r w:rsidR="00A33E23" w:rsidRPr="000A2B53">
        <w:t>s defined in Table 7.3.3.2-1A are</w:t>
      </w:r>
      <w:r w:rsidRPr="000A2B53">
        <w:t xml:space="preserve"> used for all SI messages</w:t>
      </w:r>
      <w:r w:rsidR="00FE5D91" w:rsidRPr="000A2B53">
        <w:rPr>
          <w:color w:val="000000"/>
        </w:rPr>
        <w:t xml:space="preserve">, including SIs containing posSIBs when </w:t>
      </w:r>
      <w:r w:rsidR="00FE5D91" w:rsidRPr="000A2B53">
        <w:rPr>
          <w:i/>
          <w:iCs/>
        </w:rPr>
        <w:t xml:space="preserve">OffsetToSI-Used </w:t>
      </w:r>
      <w:r w:rsidR="00FE5D91" w:rsidRPr="000A2B53">
        <w:t>is not configured,</w:t>
      </w:r>
      <w:r w:rsidRPr="000A2B53">
        <w:t xml:space="preserve"> with their respective SI-window.</w:t>
      </w:r>
      <w:r w:rsidR="00E41D04" w:rsidRPr="000A2B53">
        <w:t xml:space="preserve"> The slotOffset list depends on the SSB index the cell is configured with.</w:t>
      </w:r>
    </w:p>
    <w:p w14:paraId="771AC9E3" w14:textId="5FDEE5DF" w:rsidR="00A33E23" w:rsidRPr="000A2B53" w:rsidRDefault="00A33E23" w:rsidP="00A33E23">
      <w:pPr>
        <w:pStyle w:val="TH"/>
      </w:pPr>
      <w:r w:rsidRPr="000A2B53">
        <w:t xml:space="preserve">Table 7.3.3.2-1A: </w:t>
      </w:r>
      <w:r w:rsidR="00E41D04" w:rsidRPr="000A2B53">
        <w:t>Slot</w:t>
      </w:r>
      <w:r w:rsidRPr="000A2B53">
        <w:t>Offset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46"/>
        <w:gridCol w:w="2552"/>
        <w:gridCol w:w="2552"/>
      </w:tblGrid>
      <w:tr w:rsidR="00E41D04" w:rsidRPr="000A2B53" w14:paraId="02CE1C28" w14:textId="34748588" w:rsidTr="00BB024F">
        <w:trPr>
          <w:jc w:val="center"/>
        </w:trPr>
        <w:tc>
          <w:tcPr>
            <w:tcW w:w="3346" w:type="dxa"/>
          </w:tcPr>
          <w:p w14:paraId="59C00A57" w14:textId="77777777" w:rsidR="00E41D04" w:rsidRPr="000A2B53" w:rsidRDefault="00E41D04" w:rsidP="00E41D04">
            <w:pPr>
              <w:pStyle w:val="TAH"/>
            </w:pPr>
            <w:r w:rsidRPr="000A2B53">
              <w:t>Configuration</w:t>
            </w:r>
          </w:p>
        </w:tc>
        <w:tc>
          <w:tcPr>
            <w:tcW w:w="2552" w:type="dxa"/>
          </w:tcPr>
          <w:p w14:paraId="375995A1" w14:textId="052582D1" w:rsidR="00E41D04" w:rsidRPr="000A2B53" w:rsidRDefault="00E41D04" w:rsidP="00E41D04">
            <w:pPr>
              <w:pStyle w:val="TAH"/>
            </w:pPr>
            <w:r w:rsidRPr="000A2B53">
              <w:t>slotOffset list for SSB#0</w:t>
            </w:r>
          </w:p>
        </w:tc>
        <w:tc>
          <w:tcPr>
            <w:tcW w:w="2552" w:type="dxa"/>
          </w:tcPr>
          <w:p w14:paraId="753391F0" w14:textId="74B7567C" w:rsidR="00E41D04" w:rsidRPr="000A2B53" w:rsidRDefault="00E41D04" w:rsidP="00E41D04">
            <w:pPr>
              <w:pStyle w:val="TAH"/>
            </w:pPr>
            <w:r w:rsidRPr="000A2B53">
              <w:t>slotOffset list for SSB#1</w:t>
            </w:r>
          </w:p>
        </w:tc>
      </w:tr>
      <w:tr w:rsidR="00E41D04" w:rsidRPr="000A2B53" w14:paraId="0410ED7A" w14:textId="5672ABBB" w:rsidTr="00BB024F">
        <w:trPr>
          <w:jc w:val="center"/>
        </w:trPr>
        <w:tc>
          <w:tcPr>
            <w:tcW w:w="3346" w:type="dxa"/>
          </w:tcPr>
          <w:p w14:paraId="381AD5C4" w14:textId="77777777" w:rsidR="00E41D04" w:rsidRPr="000A2B53" w:rsidRDefault="00E41D04" w:rsidP="00E41D04">
            <w:pPr>
              <w:pStyle w:val="TAC"/>
            </w:pPr>
            <w:r w:rsidRPr="000A2B53">
              <w:t>FR1 FDD &amp; TDD SCS=15kHz</w:t>
            </w:r>
          </w:p>
        </w:tc>
        <w:tc>
          <w:tcPr>
            <w:tcW w:w="2552" w:type="dxa"/>
          </w:tcPr>
          <w:p w14:paraId="788792A0" w14:textId="0B18477F" w:rsidR="00E41D04" w:rsidRPr="000A2B53" w:rsidRDefault="00E41D04" w:rsidP="00E41D04">
            <w:pPr>
              <w:pStyle w:val="TAC"/>
            </w:pPr>
            <w:r w:rsidRPr="000A2B53">
              <w:t>{5}</w:t>
            </w:r>
          </w:p>
        </w:tc>
        <w:tc>
          <w:tcPr>
            <w:tcW w:w="2552" w:type="dxa"/>
          </w:tcPr>
          <w:p w14:paraId="08331568" w14:textId="387DC2C4" w:rsidR="00E41D04" w:rsidRPr="000A2B53" w:rsidRDefault="00E41D04" w:rsidP="00E41D04">
            <w:pPr>
              <w:pStyle w:val="TAC"/>
            </w:pPr>
            <w:r w:rsidRPr="000A2B53">
              <w:t>{6]</w:t>
            </w:r>
          </w:p>
        </w:tc>
      </w:tr>
      <w:tr w:rsidR="00E41D04" w:rsidRPr="000A2B53" w14:paraId="25C1372E" w14:textId="2AC8DC8C" w:rsidTr="00BB024F">
        <w:trPr>
          <w:jc w:val="center"/>
        </w:trPr>
        <w:tc>
          <w:tcPr>
            <w:tcW w:w="3346" w:type="dxa"/>
          </w:tcPr>
          <w:p w14:paraId="187323C9" w14:textId="77777777" w:rsidR="00E41D04" w:rsidRPr="000A2B53" w:rsidRDefault="00E41D04" w:rsidP="00E41D04">
            <w:pPr>
              <w:pStyle w:val="TAC"/>
            </w:pPr>
            <w:r w:rsidRPr="000A2B53">
              <w:t>FR1 TDD SCS=30kHz</w:t>
            </w:r>
          </w:p>
        </w:tc>
        <w:tc>
          <w:tcPr>
            <w:tcW w:w="2552" w:type="dxa"/>
          </w:tcPr>
          <w:p w14:paraId="14308DEB" w14:textId="3D7B9620" w:rsidR="00E41D04" w:rsidRPr="000A2B53" w:rsidRDefault="00E41D04" w:rsidP="00E41D04">
            <w:pPr>
              <w:pStyle w:val="TAC"/>
            </w:pPr>
            <w:r w:rsidRPr="000A2B53">
              <w:t>{5}</w:t>
            </w:r>
          </w:p>
        </w:tc>
        <w:tc>
          <w:tcPr>
            <w:tcW w:w="2552" w:type="dxa"/>
          </w:tcPr>
          <w:p w14:paraId="76C1AF50" w14:textId="4BA5AC73" w:rsidR="00E41D04" w:rsidRPr="000A2B53" w:rsidRDefault="00E41D04" w:rsidP="00E41D04">
            <w:pPr>
              <w:pStyle w:val="TAC"/>
            </w:pPr>
            <w:r w:rsidRPr="000A2B53">
              <w:t>{6]</w:t>
            </w:r>
          </w:p>
        </w:tc>
      </w:tr>
      <w:tr w:rsidR="00E41D04" w:rsidRPr="000A2B53" w14:paraId="01B84B28" w14:textId="7F6F82B3" w:rsidTr="00BB024F">
        <w:trPr>
          <w:jc w:val="center"/>
        </w:trPr>
        <w:tc>
          <w:tcPr>
            <w:tcW w:w="3346" w:type="dxa"/>
          </w:tcPr>
          <w:p w14:paraId="006EAC24" w14:textId="77777777" w:rsidR="00E41D04" w:rsidRPr="000A2B53" w:rsidRDefault="00E41D04" w:rsidP="00E41D04">
            <w:pPr>
              <w:pStyle w:val="TAC"/>
            </w:pPr>
            <w:r w:rsidRPr="000A2B53">
              <w:t>FR2 TDD SCS=120kHz</w:t>
            </w:r>
          </w:p>
        </w:tc>
        <w:tc>
          <w:tcPr>
            <w:tcW w:w="2552" w:type="dxa"/>
          </w:tcPr>
          <w:p w14:paraId="30CE9F0C" w14:textId="77777777" w:rsidR="00E41D04" w:rsidRPr="000A2B53" w:rsidRDefault="00E41D04" w:rsidP="00E41D04">
            <w:pPr>
              <w:pStyle w:val="TAC"/>
            </w:pPr>
            <w:r w:rsidRPr="000A2B53">
              <w:t>{5}</w:t>
            </w:r>
          </w:p>
        </w:tc>
        <w:tc>
          <w:tcPr>
            <w:tcW w:w="2552" w:type="dxa"/>
          </w:tcPr>
          <w:p w14:paraId="73F609EE" w14:textId="2DD58A0D" w:rsidR="00E41D04" w:rsidRPr="000A2B53" w:rsidRDefault="00E41D04" w:rsidP="00E41D04">
            <w:pPr>
              <w:pStyle w:val="TAC"/>
            </w:pPr>
            <w:r w:rsidRPr="000A2B53">
              <w:t>{6]</w:t>
            </w:r>
          </w:p>
        </w:tc>
      </w:tr>
    </w:tbl>
    <w:p w14:paraId="104233D5" w14:textId="77777777" w:rsidR="00FE5D91" w:rsidRPr="000A2B53" w:rsidRDefault="00FE5D91" w:rsidP="00FE5D91"/>
    <w:p w14:paraId="56CB2F72" w14:textId="08B8DAA9" w:rsidR="00FE5D91" w:rsidRPr="000A2B53" w:rsidRDefault="00FE5D91" w:rsidP="00FE5D91">
      <w:r w:rsidRPr="000A2B53">
        <w:t xml:space="preserve">When </w:t>
      </w:r>
      <w:r w:rsidRPr="000A2B53">
        <w:rPr>
          <w:i/>
          <w:iCs/>
        </w:rPr>
        <w:t>OffetToSI-Used</w:t>
      </w:r>
      <w:r w:rsidRPr="000A2B53">
        <w:t xml:space="preserve"> is configured, the slot offset values defined in Table 7.3.3.2-1B are used for all SIs containing posSIBs with their respective SI-window.</w:t>
      </w:r>
      <w:r w:rsidR="00E41D04" w:rsidRPr="000A2B53">
        <w:t xml:space="preserve"> The slotOffset list depends on the SSB index the cell is configured with.</w:t>
      </w:r>
    </w:p>
    <w:p w14:paraId="4BE803AD" w14:textId="493B0BF0" w:rsidR="00FE5D91" w:rsidRPr="000A2B53" w:rsidRDefault="00FE5D91" w:rsidP="00FE5D91">
      <w:pPr>
        <w:pStyle w:val="TH"/>
      </w:pPr>
      <w:r w:rsidRPr="000A2B53">
        <w:t xml:space="preserve">Table 7.3.3.2-1B: PosSI </w:t>
      </w:r>
      <w:r w:rsidR="00E41D04" w:rsidRPr="000A2B53">
        <w:t>Slot</w:t>
      </w:r>
      <w:r w:rsidRPr="000A2B53">
        <w:t xml:space="preserve">Offset values when </w:t>
      </w:r>
      <w:r w:rsidRPr="000A2B53">
        <w:rPr>
          <w:i/>
        </w:rPr>
        <w:t>offsetToSI-Used</w:t>
      </w:r>
      <w:r w:rsidRPr="000A2B53">
        <w:rPr>
          <w:iCs/>
        </w:rPr>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46"/>
        <w:gridCol w:w="2552"/>
        <w:gridCol w:w="2552"/>
      </w:tblGrid>
      <w:tr w:rsidR="00E41D04" w:rsidRPr="000A2B53" w14:paraId="39B502B9" w14:textId="3CF2B412" w:rsidTr="001F22BC">
        <w:trPr>
          <w:jc w:val="center"/>
        </w:trPr>
        <w:tc>
          <w:tcPr>
            <w:tcW w:w="3346" w:type="dxa"/>
          </w:tcPr>
          <w:p w14:paraId="1EE1E6D5" w14:textId="77777777" w:rsidR="00E41D04" w:rsidRPr="000A2B53" w:rsidRDefault="00E41D04" w:rsidP="00E41D04">
            <w:pPr>
              <w:pStyle w:val="TAH"/>
            </w:pPr>
            <w:r w:rsidRPr="000A2B53">
              <w:t>Configuration</w:t>
            </w:r>
          </w:p>
        </w:tc>
        <w:tc>
          <w:tcPr>
            <w:tcW w:w="2552" w:type="dxa"/>
          </w:tcPr>
          <w:p w14:paraId="5B612AD5" w14:textId="7945C682" w:rsidR="00E41D04" w:rsidRPr="000A2B53" w:rsidRDefault="00E41D04" w:rsidP="00E41D04">
            <w:pPr>
              <w:pStyle w:val="TAH"/>
            </w:pPr>
            <w:r w:rsidRPr="000A2B53">
              <w:t>slotOffset list for SSB#0</w:t>
            </w:r>
          </w:p>
        </w:tc>
        <w:tc>
          <w:tcPr>
            <w:tcW w:w="2552" w:type="dxa"/>
          </w:tcPr>
          <w:p w14:paraId="45F2FDF1" w14:textId="3B0B232D" w:rsidR="00E41D04" w:rsidRPr="000A2B53" w:rsidDel="00E41D04" w:rsidRDefault="00E41D04" w:rsidP="00E41D04">
            <w:pPr>
              <w:pStyle w:val="TAH"/>
            </w:pPr>
            <w:r w:rsidRPr="000A2B53">
              <w:t>slotOffset list for SSB#1</w:t>
            </w:r>
          </w:p>
        </w:tc>
      </w:tr>
      <w:tr w:rsidR="00E41D04" w:rsidRPr="000A2B53" w14:paraId="319F539B" w14:textId="1604D381" w:rsidTr="001F22BC">
        <w:trPr>
          <w:jc w:val="center"/>
        </w:trPr>
        <w:tc>
          <w:tcPr>
            <w:tcW w:w="3346" w:type="dxa"/>
          </w:tcPr>
          <w:p w14:paraId="703648C6" w14:textId="77777777" w:rsidR="00E41D04" w:rsidRPr="000A2B53" w:rsidRDefault="00E41D04" w:rsidP="00E41D04">
            <w:pPr>
              <w:pStyle w:val="TAC"/>
            </w:pPr>
            <w:r w:rsidRPr="000A2B53">
              <w:t>FR1 FDD &amp; TDD SCS=15kHz</w:t>
            </w:r>
          </w:p>
        </w:tc>
        <w:tc>
          <w:tcPr>
            <w:tcW w:w="2552" w:type="dxa"/>
          </w:tcPr>
          <w:p w14:paraId="6D92BE66" w14:textId="77777777" w:rsidR="00E41D04" w:rsidRPr="000A2B53" w:rsidRDefault="00E41D04" w:rsidP="00E41D04">
            <w:pPr>
              <w:pStyle w:val="TAC"/>
            </w:pPr>
            <w:r w:rsidRPr="000A2B53">
              <w:t>{25}</w:t>
            </w:r>
          </w:p>
        </w:tc>
        <w:tc>
          <w:tcPr>
            <w:tcW w:w="2552" w:type="dxa"/>
          </w:tcPr>
          <w:p w14:paraId="5232C43E" w14:textId="35514286" w:rsidR="00E41D04" w:rsidRPr="000A2B53" w:rsidRDefault="00E41D04" w:rsidP="00E41D04">
            <w:pPr>
              <w:pStyle w:val="TAC"/>
            </w:pPr>
            <w:r w:rsidRPr="000A2B53">
              <w:t>{26}</w:t>
            </w:r>
          </w:p>
        </w:tc>
      </w:tr>
      <w:tr w:rsidR="00E41D04" w:rsidRPr="000A2B53" w14:paraId="5D2BED8A" w14:textId="009F6A33" w:rsidTr="001F22BC">
        <w:trPr>
          <w:jc w:val="center"/>
        </w:trPr>
        <w:tc>
          <w:tcPr>
            <w:tcW w:w="3346" w:type="dxa"/>
          </w:tcPr>
          <w:p w14:paraId="48572139" w14:textId="77777777" w:rsidR="00E41D04" w:rsidRPr="000A2B53" w:rsidRDefault="00E41D04" w:rsidP="00E41D04">
            <w:pPr>
              <w:pStyle w:val="TAC"/>
            </w:pPr>
            <w:r w:rsidRPr="000A2B53">
              <w:t>FR1 TDD SCS=30kHz</w:t>
            </w:r>
          </w:p>
        </w:tc>
        <w:tc>
          <w:tcPr>
            <w:tcW w:w="2552" w:type="dxa"/>
          </w:tcPr>
          <w:p w14:paraId="51A25F39" w14:textId="77777777" w:rsidR="00E41D04" w:rsidRPr="000A2B53" w:rsidRDefault="00E41D04" w:rsidP="00E41D04">
            <w:pPr>
              <w:pStyle w:val="TAC"/>
            </w:pPr>
            <w:r w:rsidRPr="000A2B53">
              <w:t>{15}</w:t>
            </w:r>
          </w:p>
        </w:tc>
        <w:tc>
          <w:tcPr>
            <w:tcW w:w="2552" w:type="dxa"/>
          </w:tcPr>
          <w:p w14:paraId="7EB9DAAD" w14:textId="0971EBF8" w:rsidR="00E41D04" w:rsidRPr="000A2B53" w:rsidRDefault="00E41D04" w:rsidP="00E41D04">
            <w:pPr>
              <w:pStyle w:val="TAC"/>
            </w:pPr>
            <w:r w:rsidRPr="000A2B53">
              <w:t>{16}</w:t>
            </w:r>
          </w:p>
        </w:tc>
      </w:tr>
      <w:tr w:rsidR="00E41D04" w:rsidRPr="000A2B53" w14:paraId="652B31A1" w14:textId="3B0708DF" w:rsidTr="001F22BC">
        <w:trPr>
          <w:jc w:val="center"/>
        </w:trPr>
        <w:tc>
          <w:tcPr>
            <w:tcW w:w="3346" w:type="dxa"/>
          </w:tcPr>
          <w:p w14:paraId="7944AD2F" w14:textId="77777777" w:rsidR="00E41D04" w:rsidRPr="000A2B53" w:rsidRDefault="00E41D04" w:rsidP="00E41D04">
            <w:pPr>
              <w:pStyle w:val="TAC"/>
            </w:pPr>
            <w:r w:rsidRPr="000A2B53">
              <w:t>FR2 TDD SCS=120kHz</w:t>
            </w:r>
          </w:p>
        </w:tc>
        <w:tc>
          <w:tcPr>
            <w:tcW w:w="2552" w:type="dxa"/>
          </w:tcPr>
          <w:p w14:paraId="5AB4CD0C" w14:textId="04DD5EA5" w:rsidR="00E41D04" w:rsidRPr="000A2B53" w:rsidRDefault="00E41D04" w:rsidP="00E41D04">
            <w:pPr>
              <w:pStyle w:val="TAC"/>
            </w:pPr>
            <w:r w:rsidRPr="000A2B53">
              <w:t>{5}</w:t>
            </w:r>
          </w:p>
        </w:tc>
        <w:tc>
          <w:tcPr>
            <w:tcW w:w="2552" w:type="dxa"/>
          </w:tcPr>
          <w:p w14:paraId="17EC394B" w14:textId="72764209" w:rsidR="00E41D04" w:rsidRPr="000A2B53" w:rsidRDefault="00E41D04" w:rsidP="00E41D04">
            <w:pPr>
              <w:pStyle w:val="TAC"/>
            </w:pPr>
            <w:r w:rsidRPr="000A2B53">
              <w:t>{6}</w:t>
            </w:r>
          </w:p>
        </w:tc>
      </w:tr>
    </w:tbl>
    <w:p w14:paraId="1627FA90" w14:textId="77777777" w:rsidR="00230A71" w:rsidRPr="000A2B53" w:rsidRDefault="00230A71" w:rsidP="00A33E23"/>
    <w:p w14:paraId="16C42AEA" w14:textId="77777777" w:rsidR="00EF3C24" w:rsidRPr="000A2B53" w:rsidRDefault="00230A71" w:rsidP="00EF3C24">
      <w:r w:rsidRPr="000A2B53">
        <w:t>All System Information messages are sent only once within the SI-window</w:t>
      </w:r>
      <w:r w:rsidR="007F1381" w:rsidRPr="000A2B53">
        <w:t xml:space="preserve"> and redundancy version 0 is selected</w:t>
      </w:r>
      <w:r w:rsidRPr="000A2B53">
        <w:t>.</w:t>
      </w:r>
    </w:p>
    <w:p w14:paraId="7EAF1581" w14:textId="7D8E52ED" w:rsidR="00230A71" w:rsidRPr="000A2B53" w:rsidRDefault="00EF3C24" w:rsidP="00230A71">
      <w:r w:rsidRPr="000A2B53">
        <w:t>SIB1 is broadcasted in slot#1 in frames with even SFN</w:t>
      </w:r>
      <w:r w:rsidR="00E41D04" w:rsidRPr="000A2B53">
        <w:t xml:space="preserve"> in cells configured with SSB#0 and in slot#2 in frames with even SFN in cells configured with SSB#1</w:t>
      </w:r>
      <w:r w:rsidRPr="000A2B53">
        <w:t>.</w:t>
      </w:r>
    </w:p>
    <w:p w14:paraId="1DD8EACB" w14:textId="1F2ED877" w:rsidR="00230A71" w:rsidRPr="000A2B53" w:rsidRDefault="00230A71" w:rsidP="00230A71">
      <w:pPr>
        <w:rPr>
          <w:color w:val="000000"/>
        </w:rPr>
      </w:pPr>
      <w:r w:rsidRPr="000A2B53">
        <w:t>Tables 7.3.3.2-2</w:t>
      </w:r>
      <w:r w:rsidRPr="000A2B53">
        <w:rPr>
          <w:color w:val="000000"/>
        </w:rPr>
        <w:t xml:space="preserve"> to 7.3.3.2-4 give the SFN's and subframe numbers in which the MIB, SIB1 and other SIs are actually scheduled as per default parameters for si-WindowLength s80 for FR1 and s160 for FR2, periodicity for SI are defined in TS 38.508-1 [5]</w:t>
      </w:r>
      <w:r w:rsidR="009B2BD3" w:rsidRPr="000A2B53">
        <w:rPr>
          <w:color w:val="000000"/>
        </w:rPr>
        <w:t xml:space="preserve">. These SI schedulings are applied to all SIs, including SIs containing posSIBs when </w:t>
      </w:r>
      <w:r w:rsidR="009B2BD3" w:rsidRPr="000A2B53">
        <w:t>OffsetToSI_Used is not configured</w:t>
      </w:r>
      <w:r w:rsidRPr="000A2B53">
        <w:rPr>
          <w:color w:val="000000"/>
        </w:rPr>
        <w:t>.</w:t>
      </w:r>
    </w:p>
    <w:p w14:paraId="25B41F6D" w14:textId="77777777" w:rsidR="00230A71" w:rsidRPr="000A2B53" w:rsidRDefault="00230A71" w:rsidP="00230A71">
      <w:pPr>
        <w:pStyle w:val="TH"/>
      </w:pPr>
      <w:r w:rsidRPr="000A2B53">
        <w:t>Table 7.3.3.2-2: MIB, SIB1 and SI scheduling for FR1: FDD and TDD, SCS=15kHz</w:t>
      </w:r>
    </w:p>
    <w:tbl>
      <w:tblPr>
        <w:tblpPr w:leftFromText="180" w:rightFromText="180" w:vertAnchor="text" w:tblpXSpec="center" w:tblpY="1"/>
        <w:tblOverlap w:val="never"/>
        <w:tblW w:w="8792" w:type="dxa"/>
        <w:tblLayout w:type="fixed"/>
        <w:tblCellMar>
          <w:left w:w="0" w:type="dxa"/>
          <w:right w:w="0" w:type="dxa"/>
        </w:tblCellMar>
        <w:tblLook w:val="04A0" w:firstRow="1" w:lastRow="0" w:firstColumn="1" w:lastColumn="0" w:noHBand="0" w:noVBand="1"/>
      </w:tblPr>
      <w:tblGrid>
        <w:gridCol w:w="386"/>
        <w:gridCol w:w="140"/>
        <w:gridCol w:w="697"/>
        <w:gridCol w:w="143"/>
        <w:gridCol w:w="701"/>
        <w:gridCol w:w="141"/>
        <w:gridCol w:w="697"/>
        <w:gridCol w:w="140"/>
        <w:gridCol w:w="700"/>
        <w:gridCol w:w="141"/>
        <w:gridCol w:w="700"/>
        <w:gridCol w:w="141"/>
        <w:gridCol w:w="700"/>
        <w:gridCol w:w="141"/>
        <w:gridCol w:w="699"/>
        <w:gridCol w:w="139"/>
        <w:gridCol w:w="701"/>
        <w:gridCol w:w="141"/>
        <w:gridCol w:w="700"/>
        <w:gridCol w:w="141"/>
        <w:gridCol w:w="703"/>
      </w:tblGrid>
      <w:tr w:rsidR="00E41D04" w:rsidRPr="000A2B53" w14:paraId="08305C91" w14:textId="77777777" w:rsidTr="00AD681C">
        <w:tc>
          <w:tcPr>
            <w:tcW w:w="386"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28C954C3"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SFN</w:t>
            </w:r>
          </w:p>
        </w:tc>
        <w:tc>
          <w:tcPr>
            <w:tcW w:w="8406" w:type="dxa"/>
            <w:gridSpan w:val="20"/>
            <w:tcBorders>
              <w:top w:val="single" w:sz="4" w:space="0" w:color="auto"/>
              <w:left w:val="single" w:sz="4" w:space="0" w:color="auto"/>
              <w:bottom w:val="single" w:sz="4" w:space="0" w:color="auto"/>
              <w:right w:val="single" w:sz="4" w:space="0" w:color="auto"/>
            </w:tcBorders>
            <w:shd w:val="clear" w:color="auto" w:fill="D9D9D9"/>
            <w:noWrap/>
            <w:vAlign w:val="bottom"/>
          </w:tcPr>
          <w:p w14:paraId="4EC57543"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Frame</w:t>
            </w:r>
          </w:p>
        </w:tc>
      </w:tr>
      <w:tr w:rsidR="00E41D04" w:rsidRPr="000A2B53" w14:paraId="066C4B7F" w14:textId="77777777" w:rsidTr="00AD681C">
        <w:tc>
          <w:tcPr>
            <w:tcW w:w="386" w:type="dxa"/>
            <w:tcBorders>
              <w:top w:val="single" w:sz="4" w:space="0" w:color="auto"/>
              <w:left w:val="single" w:sz="4" w:space="0" w:color="auto"/>
              <w:right w:val="single" w:sz="4" w:space="0" w:color="auto"/>
            </w:tcBorders>
            <w:shd w:val="clear" w:color="auto" w:fill="D9D9D9"/>
            <w:noWrap/>
            <w:vAlign w:val="center"/>
            <w:hideMark/>
          </w:tcPr>
          <w:p w14:paraId="425BD641"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0</w:t>
            </w:r>
          </w:p>
        </w:tc>
        <w:tc>
          <w:tcPr>
            <w:tcW w:w="837"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5837629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0</w:t>
            </w:r>
          </w:p>
        </w:tc>
        <w:tc>
          <w:tcPr>
            <w:tcW w:w="844"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5FCD1E2E" w14:textId="77777777" w:rsidR="00E41D04" w:rsidRPr="000A2B53" w:rsidRDefault="00E41D04" w:rsidP="00AD681C">
            <w:pPr>
              <w:spacing w:after="0"/>
              <w:jc w:val="center"/>
              <w:rPr>
                <w:rFonts w:ascii="Calibri" w:hAnsi="Calibri" w:cs="Calibri"/>
                <w:color w:val="000000"/>
                <w:sz w:val="14"/>
                <w:szCs w:val="14"/>
              </w:rPr>
            </w:pPr>
            <w:r w:rsidRPr="000A2B53">
              <w:rPr>
                <w:rFonts w:ascii="Calibri" w:hAnsi="Calibri" w:cs="Calibri"/>
                <w:color w:val="000000"/>
                <w:sz w:val="14"/>
                <w:szCs w:val="14"/>
              </w:rPr>
              <w:t>Subframe 1</w:t>
            </w:r>
          </w:p>
        </w:tc>
        <w:tc>
          <w:tcPr>
            <w:tcW w:w="838"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5B0BABD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2</w:t>
            </w:r>
          </w:p>
        </w:tc>
        <w:tc>
          <w:tcPr>
            <w:tcW w:w="840"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69CB5A5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3</w:t>
            </w:r>
          </w:p>
        </w:tc>
        <w:tc>
          <w:tcPr>
            <w:tcW w:w="841"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3955F7F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4</w:t>
            </w:r>
          </w:p>
        </w:tc>
        <w:tc>
          <w:tcPr>
            <w:tcW w:w="841"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3216FE0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5</w:t>
            </w:r>
          </w:p>
        </w:tc>
        <w:tc>
          <w:tcPr>
            <w:tcW w:w="840"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371BFB9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6</w:t>
            </w:r>
          </w:p>
        </w:tc>
        <w:tc>
          <w:tcPr>
            <w:tcW w:w="840"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4790317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7</w:t>
            </w:r>
          </w:p>
        </w:tc>
        <w:tc>
          <w:tcPr>
            <w:tcW w:w="841"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01C6790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8</w:t>
            </w:r>
          </w:p>
        </w:tc>
        <w:tc>
          <w:tcPr>
            <w:tcW w:w="844"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361CB58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9</w:t>
            </w:r>
          </w:p>
        </w:tc>
      </w:tr>
      <w:tr w:rsidR="00E41D04" w:rsidRPr="000A2B53" w14:paraId="56593735"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0398F6A5" w14:textId="77777777" w:rsidR="00E41D04" w:rsidRPr="000A2B53" w:rsidRDefault="00E41D04" w:rsidP="00AD681C">
            <w:pPr>
              <w:spacing w:after="0"/>
              <w:jc w:val="center"/>
              <w:rPr>
                <w:rFonts w:ascii="Arial" w:hAnsi="Arial" w:cs="Arial"/>
                <w:b/>
                <w:color w:val="000000"/>
                <w:sz w:val="14"/>
                <w:szCs w:val="14"/>
              </w:rPr>
            </w:pP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1E3AD19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51864EF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noWrap/>
            <w:textDirection w:val="btLr"/>
            <w:vAlign w:val="bottom"/>
            <w:hideMark/>
          </w:tcPr>
          <w:p w14:paraId="288F2DE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17E17D5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 SSB#0</w:t>
            </w: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40916A5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25A8496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4414625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5D0E45E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079B962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76DBAEE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64D1CD3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5FBB06E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5B9BD5"/>
            <w:noWrap/>
            <w:vAlign w:val="center"/>
            <w:hideMark/>
          </w:tcPr>
          <w:p w14:paraId="2504CE2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1</w:t>
            </w:r>
          </w:p>
          <w:p w14:paraId="44652F7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78D9DF4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5B9BD5"/>
            <w:noWrap/>
            <w:vAlign w:val="center"/>
            <w:hideMark/>
          </w:tcPr>
          <w:p w14:paraId="5956E5A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1</w:t>
            </w:r>
          </w:p>
          <w:p w14:paraId="75B6240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791A00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8B5D57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2CBC9D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F0A339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56ADBF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F85429D" w14:textId="77777777" w:rsidR="00E41D04" w:rsidRPr="000A2B53" w:rsidRDefault="00E41D04" w:rsidP="00AD681C">
            <w:pPr>
              <w:spacing w:after="0"/>
              <w:jc w:val="center"/>
              <w:rPr>
                <w:rFonts w:ascii="Arial" w:hAnsi="Arial" w:cs="Arial"/>
                <w:color w:val="000000"/>
                <w:sz w:val="14"/>
                <w:szCs w:val="14"/>
              </w:rPr>
            </w:pPr>
          </w:p>
        </w:tc>
      </w:tr>
      <w:tr w:rsidR="00E41D04" w:rsidRPr="000A2B53" w14:paraId="2FA4D3E9"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37A7D29B"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w:t>
            </w: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3C4762C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noWrap/>
            <w:vAlign w:val="center"/>
            <w:hideMark/>
          </w:tcPr>
          <w:p w14:paraId="19A5E176"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noWrap/>
            <w:textDirection w:val="btLr"/>
            <w:vAlign w:val="bottom"/>
            <w:hideMark/>
          </w:tcPr>
          <w:p w14:paraId="0BC72BE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noWrap/>
            <w:vAlign w:val="center"/>
            <w:hideMark/>
          </w:tcPr>
          <w:p w14:paraId="72ED2EE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102D9E9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noWrap/>
            <w:vAlign w:val="bottom"/>
            <w:hideMark/>
          </w:tcPr>
          <w:p w14:paraId="412A3A75"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0C11836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16EAEBA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4D5F01F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50DC3A1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2BACCBB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1F0FD2AC" w14:textId="3B848555"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3D11C3E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D94A62A" w14:textId="65FBD9DB"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AB79D2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113EF3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4CC6D3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187A4C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BC994E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F6137C1"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F981DDA"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61626197"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2</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646D6C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36AAE3A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4ECDA4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1D7DE63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 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1F6072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567D32F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1C1918B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9D6971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86F79C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79F2C5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07410A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FAF4F0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7377854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B41B8E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3607A46"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73F93E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D1A529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5DF823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A93282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A787EF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BAAB96C"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E7BE868"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09BE2830"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3</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F1873C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481F92C8"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E4EE08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308FED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B24C5A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CC0AD08"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6BAD97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935374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9961CC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EDA8F1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1AFC01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E6A0E3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5B16E6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2E699BA"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3A442B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FA077F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A281B6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FAEEC0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4A153D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C1AE2CE"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B750953"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328FA304"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4</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B6DA3F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48395BC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B82E1F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4722D60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 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E79D7E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435DBC4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7E0D8C9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8D78D0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049BE9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820EB5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1F2201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0C5A28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8F96AF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3894F9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55BFFCB8"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14F120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172B78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8F7D05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5FFB38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D98197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F14C922"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13B3F8A"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13F3852E"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5</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048E8E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081B28A1"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4F26C0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326171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7512C9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0290492"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0A1377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3DAD08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C7F09F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0ADF55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CA8DAD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74DFA58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2DEBE0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762E02F6"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E349C7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362654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0D53B6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F549EA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C5679E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C8E7C17"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2320C22"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09019263"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6</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C59A02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3562D1B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B150F0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61EDA74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 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53729A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6046DEB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19DAD88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BB1F99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5C1701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8F733C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E89022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9253F6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4FD4D9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495B20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2DDAB3A5"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A2A8E5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DA391C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71D120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14A7FD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2177CB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A18BDB2" w14:textId="77777777" w:rsidR="00E41D04" w:rsidRPr="000A2B53" w:rsidRDefault="00E41D04" w:rsidP="00AD681C">
            <w:pPr>
              <w:spacing w:after="0"/>
              <w:jc w:val="center"/>
              <w:rPr>
                <w:rFonts w:ascii="Arial" w:hAnsi="Arial" w:cs="Arial"/>
                <w:color w:val="000000"/>
                <w:sz w:val="14"/>
                <w:szCs w:val="14"/>
              </w:rPr>
            </w:pPr>
          </w:p>
        </w:tc>
      </w:tr>
      <w:tr w:rsidR="00E41D04" w:rsidRPr="000A2B53" w14:paraId="29022798"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tcPr>
          <w:p w14:paraId="05087695"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7</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0B9D9E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4E9D127"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909BBA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056FF00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256E1A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A1C9418"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56A4C4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9FD781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BF5EA7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42FDF3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B925B7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08CB464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953390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08BEABD7"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5D30DE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CC8421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99D100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97DA16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3A6E99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55BACD5"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84E7540"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52B5BF3F"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8</w:t>
            </w: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2176A33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5F611C5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noWrap/>
            <w:textDirection w:val="btLr"/>
            <w:vAlign w:val="bottom"/>
            <w:hideMark/>
          </w:tcPr>
          <w:p w14:paraId="2B895D3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4FCA13D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 SSB#0</w:t>
            </w: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166831E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364ECB4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07DA09C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52B6426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351F4AB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0C81C5F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69936D4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57D3A4D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5B9BD5"/>
            <w:noWrap/>
            <w:vAlign w:val="center"/>
            <w:hideMark/>
          </w:tcPr>
          <w:p w14:paraId="6D66BAF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2</w:t>
            </w:r>
          </w:p>
          <w:p w14:paraId="191F9C2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6CB658E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5B9BD5"/>
            <w:noWrap/>
            <w:vAlign w:val="center"/>
            <w:hideMark/>
          </w:tcPr>
          <w:p w14:paraId="2A7DCD3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2</w:t>
            </w:r>
          </w:p>
          <w:p w14:paraId="3735B60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295139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C1D7B0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2054FA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0CC7AA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F8B189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63C09BE"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7D6DA2A"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14F4C6B5"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9</w:t>
            </w: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0D77D8E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noWrap/>
            <w:vAlign w:val="center"/>
            <w:hideMark/>
          </w:tcPr>
          <w:p w14:paraId="49C91D3D"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noWrap/>
            <w:textDirection w:val="btLr"/>
            <w:vAlign w:val="bottom"/>
            <w:hideMark/>
          </w:tcPr>
          <w:p w14:paraId="437388A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noWrap/>
            <w:vAlign w:val="center"/>
            <w:hideMark/>
          </w:tcPr>
          <w:p w14:paraId="424E19D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4941A57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noWrap/>
            <w:vAlign w:val="bottom"/>
            <w:hideMark/>
          </w:tcPr>
          <w:p w14:paraId="7675C30F"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1EC907D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213DB00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56969A8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6AB2869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5DE2BB2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5E33A981" w14:textId="09E18772"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7EFA92E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DE1937C" w14:textId="2C15CE92"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1E3DC7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D8E2BD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234595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D54D3C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A4D12F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9DE7FBB"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6A1C5BD"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587C3DB2"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0</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157B79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0D2B2B9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C33425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6585470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 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50259D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063E655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22C20C8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96755B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C4EEEB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B28E20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A73466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361024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7BA08F3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9A2363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F07FB02"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03559B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9BE863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D3088B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9F96A9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07AC67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11BE80B"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235DB03"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572BB209"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259DCF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0C7E8D1B"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DF8001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5E27CCB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7E667F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D2F71DC"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02FB37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1043B4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A62562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990D83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4C3691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7A48FC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F2D4E2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781C7EEA"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83DD92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7C0C10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8B9056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D100EC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C13355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7F23706"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36E622E"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771FE943"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2</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E44B41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4CBE914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5D83B5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13695DB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 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C3BDDB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2FB47DF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3A51E63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2FAAD1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5D0348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F7B4C8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834713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EE873F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76B4D56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26B4C4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95AD9E6"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D6621A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226AA8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068342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8A506A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DFDCAC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C59FDE8" w14:textId="77777777" w:rsidR="00E41D04" w:rsidRPr="000A2B53" w:rsidRDefault="00E41D04" w:rsidP="00AD681C">
            <w:pPr>
              <w:spacing w:after="0"/>
              <w:jc w:val="center"/>
              <w:rPr>
                <w:rFonts w:ascii="Arial" w:hAnsi="Arial" w:cs="Arial"/>
                <w:color w:val="000000"/>
                <w:sz w:val="14"/>
                <w:szCs w:val="14"/>
              </w:rPr>
            </w:pPr>
          </w:p>
        </w:tc>
      </w:tr>
      <w:tr w:rsidR="00E41D04" w:rsidRPr="000A2B53" w14:paraId="2F2AA123"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7CB961B0"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3</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EE59B1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797CA33D"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D8F572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F0FD7C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DD5A7E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8968AF3"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25D842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8A40AB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83BBEA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70E2B5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5A2840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46B0A47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1A2367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4710F0F0"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FF8026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880045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233C4B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70D858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CC873F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115DF77"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F42858B"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11748B71"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4</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F162BB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5097F82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116CBF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129CF6D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 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AB5691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0C8DAE4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3263137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DED740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988D6D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1A67C4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AF9790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FA5740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196068D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2A2BA1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57CA418C"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5418A5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E65672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3330F7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8E45EC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C15EF3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087A7F1"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38FB2F9"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7609F9CA"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5</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7C0A17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3FFE97D"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BAD395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F7DFC7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F4B929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1435C28"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033584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CCF5FD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A9D454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E76894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47D719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4B7C617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DB2D18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501C87E6"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1965F6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0D65B3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A7534F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D7D396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810DAB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9A2BF3F"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C02A8CD"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2AD1C131"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6</w:t>
            </w: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4BED3A4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66E0DE6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noWrap/>
            <w:textDirection w:val="btLr"/>
            <w:vAlign w:val="bottom"/>
            <w:hideMark/>
          </w:tcPr>
          <w:p w14:paraId="5BC1DD6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3756ADA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 SSB#0</w:t>
            </w: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1350AA3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189F1C4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2B0CCC4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250481C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38F3708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6E31D97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096FA66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1B50B6D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5B9BD5"/>
            <w:noWrap/>
            <w:vAlign w:val="center"/>
            <w:hideMark/>
          </w:tcPr>
          <w:p w14:paraId="0282E04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3</w:t>
            </w:r>
          </w:p>
          <w:p w14:paraId="71E3920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42672A1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5B9BD5"/>
            <w:noWrap/>
            <w:vAlign w:val="center"/>
            <w:hideMark/>
          </w:tcPr>
          <w:p w14:paraId="0AC74AD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3</w:t>
            </w:r>
          </w:p>
          <w:p w14:paraId="1A8FE03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C98A4D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6F7F12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0EADEA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D6C67B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2D3900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94A21E1"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69B2A0F"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6D12A82C"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7</w:t>
            </w: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7FCA88C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noWrap/>
            <w:vAlign w:val="center"/>
            <w:hideMark/>
          </w:tcPr>
          <w:p w14:paraId="17EF4B89"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noWrap/>
            <w:textDirection w:val="btLr"/>
            <w:vAlign w:val="bottom"/>
            <w:hideMark/>
          </w:tcPr>
          <w:p w14:paraId="5231949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noWrap/>
            <w:vAlign w:val="center"/>
            <w:hideMark/>
          </w:tcPr>
          <w:p w14:paraId="531F670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76C0A4D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noWrap/>
            <w:vAlign w:val="bottom"/>
            <w:hideMark/>
          </w:tcPr>
          <w:p w14:paraId="57811E34"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0F70970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6D5E646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593E5EC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48C66A9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7EF3A6C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450FEAC" w14:textId="5BA28CAE"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1246EE1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4629C260" w14:textId="05FBE0A8"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B12AFA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6EA285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0193BD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319521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D70066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DB2FCDB"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E9CE00B"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49A96CBF"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8</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3BDB96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207F3C8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C40D34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6DF6A11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 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98EB5B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62DDF68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7847C36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4212EB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80B42D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310B3F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2D3B2A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E78F6C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219EEDE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91A968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C0EB049"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A8DAD2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83943D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7ECFE5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9E69BB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EF066D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7A70CA5"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03CE894"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134BF87D"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9</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4889BD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7D05FEC"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FFCDD7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2C9EEC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7DB525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3F2B6F6"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161CFD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06E2D3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DCA4C5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4E04A8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B985B8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1EFB801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16DC18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5AA73E33"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D0A0DA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5BACBC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A28AB1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5399A9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DEC033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243706D"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178FB61"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2BB34D95"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20</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8B4227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519B518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E936C2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08A8F24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 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4636D0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055A7A3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7B0F4D3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511605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6AAAA8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C5CAF3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ABBD23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27B4E3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5F75229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BBE0AE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4B4EAEE"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BA569F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3DF7A8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F6C7DA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01D967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A21ED1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2910BA7"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050F0B7"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59509FDD"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2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511C32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15781E76"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C355B4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5FC68E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F51F84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6AFA89F"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BE49EE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CB0ADC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1087FE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E202A2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2FE9E9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1D17FBE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C28757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772FED56"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4B0ED8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2956CD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97C9C2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C7EE17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A9CDB5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E976029"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8ADA357"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7C2F8501"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22</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60E601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308A0FF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B93C2B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2EA09DC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 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2D090F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7657034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03251AE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184CED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EFF717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8B1840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D23D70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2FD7F3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1205252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A6E7B3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2B7AD6F6"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295624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7E704A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4AA0E2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AEDAA5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AAC799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5C243BE" w14:textId="77777777" w:rsidR="00E41D04" w:rsidRPr="000A2B53" w:rsidRDefault="00E41D04" w:rsidP="00AD681C">
            <w:pPr>
              <w:spacing w:after="0"/>
              <w:jc w:val="center"/>
              <w:rPr>
                <w:rFonts w:ascii="Arial" w:hAnsi="Arial" w:cs="Arial"/>
                <w:color w:val="000000"/>
                <w:sz w:val="14"/>
                <w:szCs w:val="14"/>
              </w:rPr>
            </w:pPr>
          </w:p>
        </w:tc>
      </w:tr>
      <w:tr w:rsidR="00E41D04" w:rsidRPr="000A2B53" w14:paraId="2C8357F3"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38604036"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23</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F8C17F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1C80D326"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5311FE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18A215F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D30B8C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12CCE21"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EECB82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A61AD3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03F439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611CB0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3A7BCF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25082FC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61D06E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29DEB09"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F4E976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51424A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0CF4F1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C1A348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45E96C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BCA5749"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EC7B168"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45D1C33E"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24</w:t>
            </w: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1B3C03A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6866021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noWrap/>
            <w:textDirection w:val="btLr"/>
            <w:vAlign w:val="bottom"/>
            <w:hideMark/>
          </w:tcPr>
          <w:p w14:paraId="2C6B7BC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327792E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 SSB#0</w:t>
            </w: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304C529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7B08F8B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223A757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37B9798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6176F57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2BB3F1D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315242A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3BD4410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5B9BD5"/>
            <w:noWrap/>
            <w:vAlign w:val="center"/>
            <w:hideMark/>
          </w:tcPr>
          <w:p w14:paraId="58CECDF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4</w:t>
            </w:r>
          </w:p>
          <w:p w14:paraId="10C0F16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54F8A58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5B9BD5"/>
            <w:noWrap/>
            <w:vAlign w:val="center"/>
            <w:hideMark/>
          </w:tcPr>
          <w:p w14:paraId="61F2E19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4</w:t>
            </w:r>
          </w:p>
          <w:p w14:paraId="3DC63F5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979D23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18346E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442DB9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3EFE08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484F09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B0D782A"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622BF30"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7DEDCDED"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25</w:t>
            </w: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2701F3B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noWrap/>
            <w:vAlign w:val="center"/>
            <w:hideMark/>
          </w:tcPr>
          <w:p w14:paraId="10EF5547"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noWrap/>
            <w:textDirection w:val="btLr"/>
            <w:vAlign w:val="bottom"/>
            <w:hideMark/>
          </w:tcPr>
          <w:p w14:paraId="48A7353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noWrap/>
            <w:vAlign w:val="center"/>
            <w:hideMark/>
          </w:tcPr>
          <w:p w14:paraId="51B0A60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00DEB68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noWrap/>
            <w:vAlign w:val="bottom"/>
            <w:hideMark/>
          </w:tcPr>
          <w:p w14:paraId="7B0D64A2"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4BDA83E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19030D4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25207CB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6A5E176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36B3D15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2B7295B4" w14:textId="2AE640A9"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65E5DC7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E48161A" w14:textId="5E4B4CA3"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E84BED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59AC87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E09BFF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7166A3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1F62AC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BD504B7" w14:textId="77777777" w:rsidR="00E41D04" w:rsidRPr="000A2B53" w:rsidRDefault="00E41D04" w:rsidP="00AD681C">
            <w:pPr>
              <w:spacing w:after="0"/>
              <w:jc w:val="center"/>
              <w:rPr>
                <w:rFonts w:ascii="Arial" w:hAnsi="Arial" w:cs="Arial"/>
                <w:color w:val="000000"/>
                <w:sz w:val="14"/>
                <w:szCs w:val="14"/>
              </w:rPr>
            </w:pPr>
          </w:p>
        </w:tc>
      </w:tr>
    </w:tbl>
    <w:p w14:paraId="2E0D850E" w14:textId="77777777" w:rsidR="00E41D04" w:rsidRPr="000A2B53" w:rsidRDefault="00E41D04" w:rsidP="00E41D04"/>
    <w:p w14:paraId="57B64439" w14:textId="77777777" w:rsidR="00E41D04" w:rsidRDefault="00E41D04" w:rsidP="00E41D04">
      <w:pPr>
        <w:pStyle w:val="TH"/>
      </w:pPr>
      <w:r w:rsidRPr="000A2B53">
        <w:t>Table 7.3.3.2-3: MIB, SIB1 and SI scheduling for FR1 TDD, SCS=30kHz</w:t>
      </w:r>
    </w:p>
    <w:tbl>
      <w:tblPr>
        <w:tblpPr w:leftFromText="180" w:rightFromText="180" w:vertAnchor="text" w:tblpXSpec="center" w:tblpY="1"/>
        <w:tblOverlap w:val="never"/>
        <w:tblW w:w="8937" w:type="dxa"/>
        <w:tblLayout w:type="fixed"/>
        <w:tblCellMar>
          <w:left w:w="0" w:type="dxa"/>
          <w:right w:w="0" w:type="dxa"/>
        </w:tblCellMar>
        <w:tblLook w:val="04A0" w:firstRow="1" w:lastRow="0" w:firstColumn="1" w:lastColumn="0" w:noHBand="0" w:noVBand="1"/>
      </w:tblPr>
      <w:tblGrid>
        <w:gridCol w:w="393"/>
        <w:gridCol w:w="137"/>
        <w:gridCol w:w="697"/>
        <w:gridCol w:w="144"/>
        <w:gridCol w:w="702"/>
        <w:gridCol w:w="141"/>
        <w:gridCol w:w="704"/>
        <w:gridCol w:w="141"/>
        <w:gridCol w:w="699"/>
        <w:gridCol w:w="140"/>
        <w:gridCol w:w="703"/>
        <w:gridCol w:w="221"/>
        <w:gridCol w:w="755"/>
        <w:gridCol w:w="144"/>
        <w:gridCol w:w="698"/>
        <w:gridCol w:w="140"/>
        <w:gridCol w:w="700"/>
        <w:gridCol w:w="140"/>
        <w:gridCol w:w="699"/>
        <w:gridCol w:w="141"/>
        <w:gridCol w:w="698"/>
      </w:tblGrid>
      <w:tr w:rsidR="009972BD" w:rsidRPr="00222BC9" w14:paraId="3FA9609B" w14:textId="77777777" w:rsidTr="003005E7">
        <w:tc>
          <w:tcPr>
            <w:tcW w:w="393"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0570C6D0"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SFN</w:t>
            </w:r>
          </w:p>
        </w:tc>
        <w:tc>
          <w:tcPr>
            <w:tcW w:w="8544" w:type="dxa"/>
            <w:gridSpan w:val="20"/>
            <w:tcBorders>
              <w:top w:val="single" w:sz="4" w:space="0" w:color="auto"/>
              <w:left w:val="single" w:sz="4" w:space="0" w:color="auto"/>
              <w:bottom w:val="single" w:sz="4" w:space="0" w:color="auto"/>
              <w:right w:val="single" w:sz="4" w:space="0" w:color="auto"/>
            </w:tcBorders>
            <w:shd w:val="clear" w:color="auto" w:fill="D9D9D9"/>
            <w:noWrap/>
            <w:vAlign w:val="bottom"/>
          </w:tcPr>
          <w:p w14:paraId="5287D2A8"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Frame</w:t>
            </w:r>
          </w:p>
        </w:tc>
      </w:tr>
      <w:tr w:rsidR="009972BD" w:rsidRPr="00222BC9" w14:paraId="1D620291" w14:textId="77777777" w:rsidTr="003005E7">
        <w:tc>
          <w:tcPr>
            <w:tcW w:w="393" w:type="dxa"/>
            <w:vMerge w:val="restart"/>
            <w:tcBorders>
              <w:top w:val="single" w:sz="4" w:space="0" w:color="auto"/>
              <w:left w:val="single" w:sz="4" w:space="0" w:color="auto"/>
              <w:right w:val="single" w:sz="4" w:space="0" w:color="auto"/>
            </w:tcBorders>
            <w:shd w:val="clear" w:color="auto" w:fill="D9D9D9"/>
            <w:noWrap/>
            <w:vAlign w:val="center"/>
            <w:hideMark/>
          </w:tcPr>
          <w:p w14:paraId="5FEBF186"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0</w:t>
            </w:r>
          </w:p>
          <w:p w14:paraId="799D8C00" w14:textId="77777777" w:rsidR="009972BD" w:rsidRPr="00222BC9" w:rsidRDefault="009972BD" w:rsidP="003005E7">
            <w:pPr>
              <w:spacing w:after="0"/>
              <w:jc w:val="center"/>
              <w:rPr>
                <w:rFonts w:ascii="Arial" w:hAnsi="Arial" w:cs="Arial"/>
                <w:b/>
                <w:color w:val="000000"/>
                <w:sz w:val="14"/>
                <w:szCs w:val="14"/>
              </w:rPr>
            </w:pPr>
          </w:p>
        </w:tc>
        <w:tc>
          <w:tcPr>
            <w:tcW w:w="834"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2C10D28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ubframe 0</w:t>
            </w:r>
          </w:p>
        </w:tc>
        <w:tc>
          <w:tcPr>
            <w:tcW w:w="846"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1C69B966" w14:textId="77777777" w:rsidR="009972BD" w:rsidRPr="00222BC9" w:rsidRDefault="009972BD" w:rsidP="003005E7">
            <w:pPr>
              <w:spacing w:after="0"/>
              <w:jc w:val="center"/>
              <w:rPr>
                <w:rFonts w:ascii="Calibri" w:hAnsi="Calibri" w:cs="Calibri"/>
                <w:color w:val="000000"/>
                <w:sz w:val="14"/>
                <w:szCs w:val="14"/>
              </w:rPr>
            </w:pPr>
            <w:r w:rsidRPr="00222BC9">
              <w:rPr>
                <w:rFonts w:ascii="Calibri" w:hAnsi="Calibri" w:cs="Calibri"/>
                <w:color w:val="000000"/>
                <w:sz w:val="14"/>
                <w:szCs w:val="14"/>
              </w:rPr>
              <w:t>Subframe 1</w:t>
            </w:r>
          </w:p>
        </w:tc>
        <w:tc>
          <w:tcPr>
            <w:tcW w:w="845"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1EFA398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ubframe 2</w:t>
            </w:r>
          </w:p>
        </w:tc>
        <w:tc>
          <w:tcPr>
            <w:tcW w:w="840"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007E923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ubframe 3</w:t>
            </w:r>
          </w:p>
        </w:tc>
        <w:tc>
          <w:tcPr>
            <w:tcW w:w="843"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12BD1AF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ubframe 4</w:t>
            </w:r>
          </w:p>
        </w:tc>
        <w:tc>
          <w:tcPr>
            <w:tcW w:w="976"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7BBFF8F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ubframe 5</w:t>
            </w:r>
          </w:p>
        </w:tc>
        <w:tc>
          <w:tcPr>
            <w:tcW w:w="842"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0EBE86B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ubframe 6</w:t>
            </w:r>
          </w:p>
        </w:tc>
        <w:tc>
          <w:tcPr>
            <w:tcW w:w="840"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3E42E31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ubframe 7</w:t>
            </w:r>
          </w:p>
        </w:tc>
        <w:tc>
          <w:tcPr>
            <w:tcW w:w="839"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270E9D3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ubframe 8</w:t>
            </w:r>
          </w:p>
        </w:tc>
        <w:tc>
          <w:tcPr>
            <w:tcW w:w="839"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76B1C86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ubframe 9</w:t>
            </w:r>
          </w:p>
        </w:tc>
      </w:tr>
      <w:tr w:rsidR="009972BD" w:rsidRPr="00222BC9" w14:paraId="1C0F1A5B" w14:textId="77777777" w:rsidTr="003005E7">
        <w:trPr>
          <w:cantSplit/>
          <w:trHeight w:val="227"/>
        </w:trPr>
        <w:tc>
          <w:tcPr>
            <w:tcW w:w="393" w:type="dxa"/>
            <w:vMerge/>
            <w:tcBorders>
              <w:left w:val="single" w:sz="4" w:space="0" w:color="auto"/>
              <w:right w:val="single" w:sz="4" w:space="0" w:color="auto"/>
            </w:tcBorders>
            <w:noWrap/>
            <w:vAlign w:val="center"/>
            <w:hideMark/>
          </w:tcPr>
          <w:p w14:paraId="540944EC"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single" w:sz="4" w:space="0" w:color="auto"/>
              <w:right w:val="single" w:sz="4" w:space="0" w:color="auto"/>
            </w:tcBorders>
            <w:noWrap/>
            <w:textDirection w:val="btLr"/>
            <w:vAlign w:val="bottom"/>
            <w:hideMark/>
          </w:tcPr>
          <w:p w14:paraId="02A6002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3561B48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MIB</w:t>
            </w:r>
          </w:p>
        </w:tc>
        <w:tc>
          <w:tcPr>
            <w:tcW w:w="144" w:type="dxa"/>
            <w:tcBorders>
              <w:top w:val="single" w:sz="4" w:space="0" w:color="auto"/>
              <w:left w:val="single" w:sz="4" w:space="0" w:color="auto"/>
              <w:bottom w:val="single" w:sz="4" w:space="0" w:color="auto"/>
              <w:right w:val="single" w:sz="4" w:space="0" w:color="auto"/>
            </w:tcBorders>
            <w:noWrap/>
            <w:textDirection w:val="btLr"/>
            <w:vAlign w:val="bottom"/>
            <w:hideMark/>
          </w:tcPr>
          <w:p w14:paraId="0056CA3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hideMark/>
          </w:tcPr>
          <w:p w14:paraId="1C98EC3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31AB997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1" w:type="dxa"/>
            <w:tcBorders>
              <w:top w:val="single" w:sz="4" w:space="0" w:color="auto"/>
              <w:left w:val="single" w:sz="4" w:space="0" w:color="auto"/>
              <w:bottom w:val="single" w:sz="4" w:space="0" w:color="auto"/>
              <w:right w:val="single" w:sz="4" w:space="0" w:color="auto"/>
            </w:tcBorders>
            <w:noWrap/>
            <w:textDirection w:val="btLr"/>
            <w:vAlign w:val="bottom"/>
            <w:hideMark/>
          </w:tcPr>
          <w:p w14:paraId="1F2BEA3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noWrap/>
            <w:vAlign w:val="center"/>
            <w:hideMark/>
          </w:tcPr>
          <w:p w14:paraId="72C3F97E"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noWrap/>
            <w:textDirection w:val="btLr"/>
            <w:vAlign w:val="bottom"/>
            <w:hideMark/>
          </w:tcPr>
          <w:p w14:paraId="6347509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5B9BD5"/>
            <w:noWrap/>
            <w:vAlign w:val="center"/>
            <w:hideMark/>
          </w:tcPr>
          <w:p w14:paraId="41EC31A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1</w:t>
            </w:r>
          </w:p>
          <w:p w14:paraId="1D39003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EC9710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0204D8"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5808A2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405F58"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396973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34410C"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6B02CF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B9139C"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A321D6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9E5760"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88AD3B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EA0002" w14:textId="77777777" w:rsidR="009972BD" w:rsidRPr="00222BC9" w:rsidRDefault="009972BD" w:rsidP="003005E7">
            <w:pPr>
              <w:spacing w:after="0"/>
              <w:jc w:val="center"/>
              <w:rPr>
                <w:rFonts w:ascii="Arial" w:hAnsi="Arial" w:cs="Arial"/>
                <w:color w:val="000000"/>
                <w:sz w:val="14"/>
                <w:szCs w:val="14"/>
              </w:rPr>
            </w:pPr>
          </w:p>
        </w:tc>
      </w:tr>
      <w:tr w:rsidR="009972BD" w:rsidRPr="00222BC9" w14:paraId="4ED9657C" w14:textId="77777777" w:rsidTr="003005E7">
        <w:trPr>
          <w:cantSplit/>
          <w:trHeight w:val="227"/>
        </w:trPr>
        <w:tc>
          <w:tcPr>
            <w:tcW w:w="393" w:type="dxa"/>
            <w:vMerge/>
            <w:tcBorders>
              <w:left w:val="single" w:sz="4" w:space="0" w:color="auto"/>
              <w:bottom w:val="double" w:sz="4" w:space="0" w:color="auto"/>
              <w:right w:val="single" w:sz="4" w:space="0" w:color="auto"/>
            </w:tcBorders>
            <w:noWrap/>
            <w:vAlign w:val="center"/>
          </w:tcPr>
          <w:p w14:paraId="0A72CF6E"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noWrap/>
            <w:textDirection w:val="btLr"/>
            <w:vAlign w:val="bottom"/>
          </w:tcPr>
          <w:p w14:paraId="718C758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FFC000"/>
            <w:noWrap/>
            <w:vAlign w:val="center"/>
          </w:tcPr>
          <w:p w14:paraId="3486336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1B6E010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4" w:type="dxa"/>
            <w:tcBorders>
              <w:top w:val="single" w:sz="4" w:space="0" w:color="auto"/>
              <w:left w:val="single" w:sz="4" w:space="0" w:color="auto"/>
              <w:bottom w:val="double" w:sz="4" w:space="0" w:color="auto"/>
              <w:right w:val="single" w:sz="4" w:space="0" w:color="auto"/>
            </w:tcBorders>
            <w:noWrap/>
            <w:textDirection w:val="btLr"/>
            <w:vAlign w:val="bottom"/>
          </w:tcPr>
          <w:p w14:paraId="66296B5D" w14:textId="5EE5C6CB"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2" w:type="dxa"/>
            <w:tcBorders>
              <w:top w:val="single" w:sz="4" w:space="0" w:color="auto"/>
              <w:left w:val="single" w:sz="4" w:space="0" w:color="auto"/>
              <w:bottom w:val="double" w:sz="4" w:space="0" w:color="auto"/>
              <w:right w:val="single" w:sz="4" w:space="0" w:color="auto"/>
            </w:tcBorders>
            <w:noWrap/>
            <w:vAlign w:val="center"/>
          </w:tcPr>
          <w:p w14:paraId="5E08AD1E"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tcPr>
          <w:p w14:paraId="0DE64C0A" w14:textId="30083E4D"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4" w:type="dxa"/>
            <w:tcBorders>
              <w:top w:val="single" w:sz="4" w:space="0" w:color="auto"/>
              <w:left w:val="single" w:sz="4" w:space="0" w:color="auto"/>
              <w:bottom w:val="double" w:sz="4" w:space="0" w:color="auto"/>
              <w:right w:val="single" w:sz="4" w:space="0" w:color="auto"/>
            </w:tcBorders>
            <w:shd w:val="clear" w:color="auto" w:fill="5B9BD5"/>
            <w:noWrap/>
            <w:vAlign w:val="bottom"/>
          </w:tcPr>
          <w:p w14:paraId="56FFE3F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1</w:t>
            </w:r>
          </w:p>
          <w:p w14:paraId="31D852E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2F0D376" w14:textId="474AE0AC"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BED3F83"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7AA8923" w14:textId="1E99F204"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45BE9FE"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52C8CC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9220137"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8958108" w14:textId="77777777" w:rsidR="009972BD" w:rsidRPr="00222BC9" w:rsidRDefault="009972BD" w:rsidP="003005E7">
            <w:pPr>
              <w:spacing w:after="0"/>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A83F8E1"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3EFBBF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F09A4C2"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0024D4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35BED2A"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8A669E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33AB90A" w14:textId="77777777" w:rsidR="009972BD" w:rsidRPr="00222BC9" w:rsidRDefault="009972BD" w:rsidP="003005E7">
            <w:pPr>
              <w:spacing w:after="0"/>
              <w:jc w:val="center"/>
              <w:rPr>
                <w:rFonts w:ascii="Arial" w:hAnsi="Arial" w:cs="Arial"/>
                <w:color w:val="000000"/>
                <w:sz w:val="14"/>
                <w:szCs w:val="14"/>
              </w:rPr>
            </w:pPr>
          </w:p>
        </w:tc>
      </w:tr>
      <w:tr w:rsidR="009972BD" w:rsidRPr="00222BC9" w14:paraId="1A3BC6E6"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05173060"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1</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5A77CA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672D0C"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2381FA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2C133"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65AAD9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C1B78C"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5AB32D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CAA97E"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0D5078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8E0408"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E3D7FC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5B92BE"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C19455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85C491"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6D2BDB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C55440"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63DE04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D128FB"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91DF95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F2E4AE" w14:textId="77777777" w:rsidR="009972BD" w:rsidRPr="00222BC9" w:rsidRDefault="009972BD" w:rsidP="003005E7">
            <w:pPr>
              <w:spacing w:after="0"/>
              <w:jc w:val="center"/>
              <w:rPr>
                <w:rFonts w:ascii="Arial" w:hAnsi="Arial" w:cs="Arial"/>
                <w:color w:val="000000"/>
                <w:sz w:val="14"/>
                <w:szCs w:val="14"/>
              </w:rPr>
            </w:pPr>
          </w:p>
        </w:tc>
      </w:tr>
      <w:tr w:rsidR="009972BD" w:rsidRPr="00222BC9" w14:paraId="216261A9"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024A1763"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F6FDC6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tcPr>
          <w:p w14:paraId="31680290"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E372B4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2584EC69"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76E3DE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B49A4E0"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3471D3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A377EEC"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E0CFE5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38580C7"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3AA4F3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7AD2981"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91DE26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A834729"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94DBD2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65E18B3"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2E63FD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62C6A35"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0F34F3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131DFC4" w14:textId="77777777" w:rsidR="009972BD" w:rsidRPr="00222BC9" w:rsidRDefault="009972BD" w:rsidP="003005E7">
            <w:pPr>
              <w:spacing w:after="0"/>
              <w:jc w:val="center"/>
              <w:rPr>
                <w:rFonts w:ascii="Arial" w:hAnsi="Arial" w:cs="Arial"/>
                <w:color w:val="000000"/>
                <w:sz w:val="14"/>
                <w:szCs w:val="14"/>
              </w:rPr>
            </w:pPr>
          </w:p>
        </w:tc>
      </w:tr>
      <w:tr w:rsidR="009972BD" w:rsidRPr="00222BC9" w14:paraId="6804812E"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tcPr>
          <w:p w14:paraId="564942D2"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2</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395557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22FDAF7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MIB</w:t>
            </w: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942641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hideMark/>
          </w:tcPr>
          <w:p w14:paraId="0307A99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5801E5D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BDB36B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CF9BAC"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E93D30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1285B6"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9A0616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C45394"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EC714F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7CAE36"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8341CF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481749"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2B2000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B88C80"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FF2D09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37D16B"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569DD0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51F3D8" w14:textId="77777777" w:rsidR="009972BD" w:rsidRPr="00222BC9" w:rsidRDefault="009972BD" w:rsidP="003005E7">
            <w:pPr>
              <w:spacing w:after="0"/>
              <w:jc w:val="center"/>
              <w:rPr>
                <w:rFonts w:ascii="Arial" w:hAnsi="Arial" w:cs="Arial"/>
                <w:color w:val="000000"/>
                <w:sz w:val="14"/>
                <w:szCs w:val="14"/>
              </w:rPr>
            </w:pPr>
          </w:p>
        </w:tc>
      </w:tr>
      <w:tr w:rsidR="009972BD" w:rsidRPr="00222BC9" w14:paraId="561726ED"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0FDCA824"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F2B2C2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FFC000"/>
            <w:noWrap/>
            <w:vAlign w:val="center"/>
          </w:tcPr>
          <w:p w14:paraId="564A453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7A4E0F6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FB25DCE" w14:textId="256013ED"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18C56AE6"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8A2C2D5" w14:textId="71E93E7D"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71957F2"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24FAE57" w14:textId="1C0F47FC"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5E007C3"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E969A9B" w14:textId="11494AB8"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2B61330"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E0ADB0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182478E"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DFFF784" w14:textId="77777777" w:rsidR="009972BD" w:rsidRPr="00222BC9" w:rsidRDefault="009972BD" w:rsidP="003005E7">
            <w:pPr>
              <w:spacing w:after="0"/>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FC75022"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C59DF4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ED75FBD"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780B14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F1E9011"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289C5C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A742E0A" w14:textId="77777777" w:rsidR="009972BD" w:rsidRPr="00222BC9" w:rsidRDefault="009972BD" w:rsidP="003005E7">
            <w:pPr>
              <w:spacing w:after="0"/>
              <w:jc w:val="center"/>
              <w:rPr>
                <w:rFonts w:ascii="Arial" w:hAnsi="Arial" w:cs="Arial"/>
                <w:color w:val="000000"/>
                <w:sz w:val="14"/>
                <w:szCs w:val="14"/>
              </w:rPr>
            </w:pPr>
          </w:p>
        </w:tc>
      </w:tr>
      <w:tr w:rsidR="009972BD" w:rsidRPr="00222BC9" w14:paraId="6DE4FF71"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tcPr>
          <w:p w14:paraId="513D353A"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3</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42FD7D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7786C1"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679706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DB0F64"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DEA4A9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3C65D7"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81B9A8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05354B"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0DA623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F62434"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1D7CB6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A26F67"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898A57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310F1BE"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C16D73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4C61D5"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451E8F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633B99"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AF254B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A7EABC" w14:textId="77777777" w:rsidR="009972BD" w:rsidRPr="00222BC9" w:rsidRDefault="009972BD" w:rsidP="003005E7">
            <w:pPr>
              <w:spacing w:after="0"/>
              <w:jc w:val="center"/>
              <w:rPr>
                <w:rFonts w:ascii="Arial" w:hAnsi="Arial" w:cs="Arial"/>
                <w:color w:val="000000"/>
                <w:sz w:val="14"/>
                <w:szCs w:val="14"/>
              </w:rPr>
            </w:pPr>
          </w:p>
        </w:tc>
      </w:tr>
      <w:tr w:rsidR="009972BD" w:rsidRPr="00222BC9" w14:paraId="4207FF69"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05288764"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EDECC2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tcPr>
          <w:p w14:paraId="444C2481"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821456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6F704067"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063B44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C07707D"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47358C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822B82A"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700219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B155AC5"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D482B4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4B047D6"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9C0B3E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0C1C875"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53404C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7A8ED37"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6A1080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ABF0051"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C7BE73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862D166" w14:textId="77777777" w:rsidR="009972BD" w:rsidRPr="00222BC9" w:rsidRDefault="009972BD" w:rsidP="003005E7">
            <w:pPr>
              <w:spacing w:after="0"/>
              <w:jc w:val="center"/>
              <w:rPr>
                <w:rFonts w:ascii="Arial" w:hAnsi="Arial" w:cs="Arial"/>
                <w:color w:val="000000"/>
                <w:sz w:val="14"/>
                <w:szCs w:val="14"/>
              </w:rPr>
            </w:pPr>
          </w:p>
        </w:tc>
      </w:tr>
      <w:tr w:rsidR="009972BD" w:rsidRPr="00222BC9" w14:paraId="08236A52"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tcPr>
          <w:p w14:paraId="47DE3251"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4</w:t>
            </w:r>
          </w:p>
        </w:tc>
        <w:tc>
          <w:tcPr>
            <w:tcW w:w="137" w:type="dxa"/>
            <w:tcBorders>
              <w:top w:val="single" w:sz="4" w:space="0" w:color="auto"/>
              <w:left w:val="single" w:sz="4" w:space="0" w:color="auto"/>
              <w:bottom w:val="single" w:sz="4" w:space="0" w:color="auto"/>
              <w:right w:val="single" w:sz="4" w:space="0" w:color="auto"/>
            </w:tcBorders>
            <w:noWrap/>
            <w:textDirection w:val="btLr"/>
            <w:vAlign w:val="bottom"/>
            <w:hideMark/>
          </w:tcPr>
          <w:p w14:paraId="323D18B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6CEA867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MIB</w:t>
            </w:r>
          </w:p>
        </w:tc>
        <w:tc>
          <w:tcPr>
            <w:tcW w:w="144" w:type="dxa"/>
            <w:tcBorders>
              <w:top w:val="single" w:sz="4" w:space="0" w:color="auto"/>
              <w:left w:val="single" w:sz="4" w:space="0" w:color="auto"/>
              <w:bottom w:val="single" w:sz="4" w:space="0" w:color="auto"/>
              <w:right w:val="single" w:sz="4" w:space="0" w:color="auto"/>
            </w:tcBorders>
            <w:noWrap/>
            <w:textDirection w:val="btLr"/>
            <w:vAlign w:val="bottom"/>
            <w:hideMark/>
          </w:tcPr>
          <w:p w14:paraId="7C35567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hideMark/>
          </w:tcPr>
          <w:p w14:paraId="254358A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23AD639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1" w:type="dxa"/>
            <w:tcBorders>
              <w:top w:val="single" w:sz="4" w:space="0" w:color="auto"/>
              <w:left w:val="single" w:sz="4" w:space="0" w:color="auto"/>
              <w:bottom w:val="single" w:sz="4" w:space="0" w:color="auto"/>
              <w:right w:val="single" w:sz="4" w:space="0" w:color="auto"/>
            </w:tcBorders>
            <w:noWrap/>
            <w:textDirection w:val="btLr"/>
            <w:vAlign w:val="bottom"/>
            <w:hideMark/>
          </w:tcPr>
          <w:p w14:paraId="4DD1D4D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noWrap/>
            <w:vAlign w:val="center"/>
            <w:hideMark/>
          </w:tcPr>
          <w:p w14:paraId="05E03A05"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noWrap/>
            <w:textDirection w:val="btLr"/>
            <w:vAlign w:val="bottom"/>
            <w:hideMark/>
          </w:tcPr>
          <w:p w14:paraId="061E7E7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5B9BD5"/>
            <w:noWrap/>
            <w:vAlign w:val="center"/>
            <w:hideMark/>
          </w:tcPr>
          <w:p w14:paraId="5AE6CBA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2</w:t>
            </w:r>
          </w:p>
          <w:p w14:paraId="6320EFB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198EB9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93BF59"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920A6F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B1B9FA"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13895C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D67A43"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91D320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163B7F"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FF54D0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97FF59"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22BC6F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7C85BD" w14:textId="77777777" w:rsidR="009972BD" w:rsidRPr="00222BC9" w:rsidRDefault="009972BD" w:rsidP="003005E7">
            <w:pPr>
              <w:spacing w:after="0"/>
              <w:jc w:val="center"/>
              <w:rPr>
                <w:rFonts w:ascii="Arial" w:hAnsi="Arial" w:cs="Arial"/>
                <w:color w:val="000000"/>
                <w:sz w:val="14"/>
                <w:szCs w:val="14"/>
              </w:rPr>
            </w:pPr>
          </w:p>
        </w:tc>
      </w:tr>
      <w:tr w:rsidR="009972BD" w:rsidRPr="00222BC9" w14:paraId="682CAB36" w14:textId="77777777" w:rsidTr="003005E7">
        <w:trPr>
          <w:cantSplit/>
          <w:trHeight w:val="227"/>
        </w:trPr>
        <w:tc>
          <w:tcPr>
            <w:tcW w:w="393" w:type="dxa"/>
            <w:vMerge/>
            <w:tcBorders>
              <w:left w:val="single" w:sz="4" w:space="0" w:color="auto"/>
              <w:bottom w:val="double" w:sz="4" w:space="0" w:color="auto"/>
              <w:right w:val="single" w:sz="4" w:space="0" w:color="auto"/>
            </w:tcBorders>
            <w:noWrap/>
            <w:vAlign w:val="center"/>
          </w:tcPr>
          <w:p w14:paraId="51B28A47"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noWrap/>
            <w:textDirection w:val="btLr"/>
            <w:vAlign w:val="bottom"/>
          </w:tcPr>
          <w:p w14:paraId="496FB25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FFC000"/>
            <w:noWrap/>
            <w:vAlign w:val="center"/>
          </w:tcPr>
          <w:p w14:paraId="5D1A7B3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5BF4E5B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4" w:type="dxa"/>
            <w:tcBorders>
              <w:top w:val="single" w:sz="4" w:space="0" w:color="auto"/>
              <w:left w:val="single" w:sz="4" w:space="0" w:color="auto"/>
              <w:bottom w:val="double" w:sz="4" w:space="0" w:color="auto"/>
              <w:right w:val="single" w:sz="4" w:space="0" w:color="auto"/>
            </w:tcBorders>
            <w:noWrap/>
            <w:textDirection w:val="btLr"/>
            <w:vAlign w:val="bottom"/>
          </w:tcPr>
          <w:p w14:paraId="5D1E3C74" w14:textId="43C422DA"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2" w:type="dxa"/>
            <w:tcBorders>
              <w:top w:val="single" w:sz="4" w:space="0" w:color="auto"/>
              <w:left w:val="single" w:sz="4" w:space="0" w:color="auto"/>
              <w:bottom w:val="double" w:sz="4" w:space="0" w:color="auto"/>
              <w:right w:val="single" w:sz="4" w:space="0" w:color="auto"/>
            </w:tcBorders>
            <w:noWrap/>
            <w:vAlign w:val="center"/>
          </w:tcPr>
          <w:p w14:paraId="6C022234"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tcPr>
          <w:p w14:paraId="28E70C98" w14:textId="5679CCE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4" w:type="dxa"/>
            <w:tcBorders>
              <w:top w:val="single" w:sz="4" w:space="0" w:color="auto"/>
              <w:left w:val="single" w:sz="4" w:space="0" w:color="auto"/>
              <w:bottom w:val="double" w:sz="4" w:space="0" w:color="auto"/>
              <w:right w:val="single" w:sz="4" w:space="0" w:color="auto"/>
            </w:tcBorders>
            <w:shd w:val="clear" w:color="auto" w:fill="5B9BD5"/>
            <w:noWrap/>
            <w:vAlign w:val="bottom"/>
          </w:tcPr>
          <w:p w14:paraId="42DAE5A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2</w:t>
            </w:r>
          </w:p>
          <w:p w14:paraId="62AA227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3F942C4" w14:textId="19B68D3E"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C8325A0"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E4775D1" w14:textId="0B55366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67FB529"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C559E6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BAA3A85"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C93D223" w14:textId="77777777" w:rsidR="009972BD" w:rsidRPr="00222BC9" w:rsidRDefault="009972BD" w:rsidP="003005E7">
            <w:pPr>
              <w:spacing w:after="0"/>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DF1700B"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2641BF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59238AF"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5957CE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2E4550C"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C9F85A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ED623EB" w14:textId="77777777" w:rsidR="009972BD" w:rsidRPr="00222BC9" w:rsidRDefault="009972BD" w:rsidP="003005E7">
            <w:pPr>
              <w:spacing w:after="0"/>
              <w:jc w:val="center"/>
              <w:rPr>
                <w:rFonts w:ascii="Arial" w:hAnsi="Arial" w:cs="Arial"/>
                <w:color w:val="000000"/>
                <w:sz w:val="14"/>
                <w:szCs w:val="14"/>
              </w:rPr>
            </w:pPr>
          </w:p>
        </w:tc>
      </w:tr>
      <w:tr w:rsidR="009972BD" w:rsidRPr="00222BC9" w14:paraId="02DAA8E4"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tcPr>
          <w:p w14:paraId="14B12357"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5</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AA5899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9C162F"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E0BE8F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F5D235"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68DF9B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B2DA97"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B78DAA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680B0F"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07D1D9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E5B75F"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9B89F3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C0C372"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016A45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AA57DF"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4F9D27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0AF704"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2B3369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42D68F"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F2E2EA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BF8193" w14:textId="77777777" w:rsidR="009972BD" w:rsidRPr="00222BC9" w:rsidRDefault="009972BD" w:rsidP="003005E7">
            <w:pPr>
              <w:spacing w:after="0"/>
              <w:jc w:val="center"/>
              <w:rPr>
                <w:rFonts w:ascii="Arial" w:hAnsi="Arial" w:cs="Arial"/>
                <w:color w:val="000000"/>
                <w:sz w:val="14"/>
                <w:szCs w:val="14"/>
              </w:rPr>
            </w:pPr>
          </w:p>
        </w:tc>
      </w:tr>
      <w:tr w:rsidR="009972BD" w:rsidRPr="00222BC9" w14:paraId="487E64E6"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198DE70E"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3E5CEB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tcPr>
          <w:p w14:paraId="52383006"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097459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5655DC3E"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6EF125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C9E4E19"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026D00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C085AB0"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78BF53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F4B32AB"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2E3B55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4B0C809"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CF6DDA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5A24E72"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EA8522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A640A0B"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AE20F4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D70007D"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CCF870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07B627E" w14:textId="77777777" w:rsidR="009972BD" w:rsidRPr="00222BC9" w:rsidRDefault="009972BD" w:rsidP="003005E7">
            <w:pPr>
              <w:spacing w:after="0"/>
              <w:jc w:val="center"/>
              <w:rPr>
                <w:rFonts w:ascii="Arial" w:hAnsi="Arial" w:cs="Arial"/>
                <w:color w:val="000000"/>
                <w:sz w:val="14"/>
                <w:szCs w:val="14"/>
              </w:rPr>
            </w:pPr>
          </w:p>
        </w:tc>
      </w:tr>
      <w:tr w:rsidR="009972BD" w:rsidRPr="00222BC9" w14:paraId="39889FE1"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33F19F67"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6</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77CEFB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6F04E2E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MIB</w:t>
            </w: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9824E5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hideMark/>
          </w:tcPr>
          <w:p w14:paraId="0704ABA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593956F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7CB32C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66DFD8"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AA6311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B728F5"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1AB2FC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5480A5"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7D7F8E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73BFC1"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A903E2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AD65DD"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929A73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022588"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3669FC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0D9407"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AF4A37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30CF2C" w14:textId="77777777" w:rsidR="009972BD" w:rsidRPr="00222BC9" w:rsidRDefault="009972BD" w:rsidP="003005E7">
            <w:pPr>
              <w:spacing w:after="0"/>
              <w:jc w:val="center"/>
              <w:rPr>
                <w:rFonts w:ascii="Arial" w:hAnsi="Arial" w:cs="Arial"/>
                <w:color w:val="000000"/>
                <w:sz w:val="14"/>
                <w:szCs w:val="14"/>
              </w:rPr>
            </w:pPr>
          </w:p>
        </w:tc>
      </w:tr>
      <w:tr w:rsidR="009972BD" w:rsidRPr="00222BC9" w14:paraId="616AC4D4"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496A4CDC"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E1370C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FFC000"/>
            <w:noWrap/>
            <w:vAlign w:val="center"/>
          </w:tcPr>
          <w:p w14:paraId="1AD99E5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299C3D9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9F44084" w14:textId="5F14CDB4"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5A5C06A8"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7783ACB" w14:textId="3C246CC0"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A743677"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75A6053" w14:textId="5C6CCCFA"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12E3BF9"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5BFA7E9" w14:textId="55007ABF"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4995110"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8C7AE3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F73B1A0"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47216B4" w14:textId="77777777" w:rsidR="009972BD" w:rsidRPr="00222BC9" w:rsidRDefault="009972BD" w:rsidP="003005E7">
            <w:pPr>
              <w:spacing w:after="0"/>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7DDA71F"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D611EC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1E6ECA6"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31157D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B64EF5D"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A3F851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1E1E068" w14:textId="77777777" w:rsidR="009972BD" w:rsidRPr="00222BC9" w:rsidRDefault="009972BD" w:rsidP="003005E7">
            <w:pPr>
              <w:spacing w:after="0"/>
              <w:jc w:val="center"/>
              <w:rPr>
                <w:rFonts w:ascii="Arial" w:hAnsi="Arial" w:cs="Arial"/>
                <w:color w:val="000000"/>
                <w:sz w:val="14"/>
                <w:szCs w:val="14"/>
              </w:rPr>
            </w:pPr>
          </w:p>
        </w:tc>
      </w:tr>
      <w:tr w:rsidR="009972BD" w:rsidRPr="00222BC9" w14:paraId="4244BBA4"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580DEB0E"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7</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8FF637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976481"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2F7A36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434CAD"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DE1688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B740185"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C6B3C8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FE18DB"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70C4F2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45F4A5"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CC7377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A845D9"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F8C597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652116F"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573C74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B10DF0"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470A8E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0C4B03"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FA6623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11E32B" w14:textId="77777777" w:rsidR="009972BD" w:rsidRPr="00222BC9" w:rsidRDefault="009972BD" w:rsidP="003005E7">
            <w:pPr>
              <w:spacing w:after="0"/>
              <w:jc w:val="center"/>
              <w:rPr>
                <w:rFonts w:ascii="Arial" w:hAnsi="Arial" w:cs="Arial"/>
                <w:color w:val="000000"/>
                <w:sz w:val="14"/>
                <w:szCs w:val="14"/>
              </w:rPr>
            </w:pPr>
          </w:p>
        </w:tc>
      </w:tr>
      <w:tr w:rsidR="009972BD" w:rsidRPr="00222BC9" w14:paraId="2C0E757C"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61DF664E"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264B57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tcPr>
          <w:p w14:paraId="7C92B573"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347FC7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1BACDBC3"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17797B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4041315"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B5CF10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797A909"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03C6BA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8FBA889"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97D5DB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9804BE9"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9ECDFB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F505B68"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8CF876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C89BC4E"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B09BFE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014946F"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08F15A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C3F8641" w14:textId="77777777" w:rsidR="009972BD" w:rsidRPr="00222BC9" w:rsidRDefault="009972BD" w:rsidP="003005E7">
            <w:pPr>
              <w:spacing w:after="0"/>
              <w:jc w:val="center"/>
              <w:rPr>
                <w:rFonts w:ascii="Arial" w:hAnsi="Arial" w:cs="Arial"/>
                <w:color w:val="000000"/>
                <w:sz w:val="14"/>
                <w:szCs w:val="14"/>
              </w:rPr>
            </w:pPr>
          </w:p>
        </w:tc>
      </w:tr>
      <w:tr w:rsidR="009972BD" w:rsidRPr="00222BC9" w14:paraId="42345494"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41BDD1EA"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8</w:t>
            </w:r>
          </w:p>
        </w:tc>
        <w:tc>
          <w:tcPr>
            <w:tcW w:w="137" w:type="dxa"/>
            <w:tcBorders>
              <w:top w:val="single" w:sz="4" w:space="0" w:color="auto"/>
              <w:left w:val="single" w:sz="4" w:space="0" w:color="auto"/>
              <w:bottom w:val="single" w:sz="4" w:space="0" w:color="auto"/>
              <w:right w:val="single" w:sz="4" w:space="0" w:color="auto"/>
            </w:tcBorders>
            <w:noWrap/>
            <w:textDirection w:val="btLr"/>
            <w:vAlign w:val="bottom"/>
            <w:hideMark/>
          </w:tcPr>
          <w:p w14:paraId="2A2ADCD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496808D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MIB</w:t>
            </w:r>
          </w:p>
        </w:tc>
        <w:tc>
          <w:tcPr>
            <w:tcW w:w="144" w:type="dxa"/>
            <w:tcBorders>
              <w:top w:val="single" w:sz="4" w:space="0" w:color="auto"/>
              <w:left w:val="single" w:sz="4" w:space="0" w:color="auto"/>
              <w:bottom w:val="single" w:sz="4" w:space="0" w:color="auto"/>
              <w:right w:val="single" w:sz="4" w:space="0" w:color="auto"/>
            </w:tcBorders>
            <w:noWrap/>
            <w:textDirection w:val="btLr"/>
            <w:vAlign w:val="bottom"/>
            <w:hideMark/>
          </w:tcPr>
          <w:p w14:paraId="3727F1E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hideMark/>
          </w:tcPr>
          <w:p w14:paraId="1278F86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45DF339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1" w:type="dxa"/>
            <w:tcBorders>
              <w:top w:val="single" w:sz="4" w:space="0" w:color="auto"/>
              <w:left w:val="single" w:sz="4" w:space="0" w:color="auto"/>
              <w:bottom w:val="single" w:sz="4" w:space="0" w:color="auto"/>
              <w:right w:val="single" w:sz="4" w:space="0" w:color="auto"/>
            </w:tcBorders>
            <w:noWrap/>
            <w:textDirection w:val="btLr"/>
            <w:vAlign w:val="bottom"/>
            <w:hideMark/>
          </w:tcPr>
          <w:p w14:paraId="1ECAA7A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noWrap/>
            <w:vAlign w:val="center"/>
            <w:hideMark/>
          </w:tcPr>
          <w:p w14:paraId="5F8DB6C9"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noWrap/>
            <w:textDirection w:val="btLr"/>
            <w:vAlign w:val="bottom"/>
            <w:hideMark/>
          </w:tcPr>
          <w:p w14:paraId="5AAA1B0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5B9BD5"/>
            <w:noWrap/>
            <w:vAlign w:val="center"/>
            <w:hideMark/>
          </w:tcPr>
          <w:p w14:paraId="4ADCC05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3</w:t>
            </w:r>
          </w:p>
          <w:p w14:paraId="11CC157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D61194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1298F8"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183516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D80C87"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C6584F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AABD1D"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A25E30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82F65A"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D31DC1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D5793B"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498B79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C79F3A" w14:textId="77777777" w:rsidR="009972BD" w:rsidRPr="00222BC9" w:rsidRDefault="009972BD" w:rsidP="003005E7">
            <w:pPr>
              <w:spacing w:after="0"/>
              <w:jc w:val="center"/>
              <w:rPr>
                <w:rFonts w:ascii="Arial" w:hAnsi="Arial" w:cs="Arial"/>
                <w:color w:val="000000"/>
                <w:sz w:val="14"/>
                <w:szCs w:val="14"/>
              </w:rPr>
            </w:pPr>
          </w:p>
        </w:tc>
      </w:tr>
      <w:tr w:rsidR="009972BD" w:rsidRPr="00222BC9" w14:paraId="554444FC" w14:textId="77777777" w:rsidTr="003005E7">
        <w:trPr>
          <w:cantSplit/>
          <w:trHeight w:val="227"/>
        </w:trPr>
        <w:tc>
          <w:tcPr>
            <w:tcW w:w="393" w:type="dxa"/>
            <w:vMerge/>
            <w:tcBorders>
              <w:left w:val="single" w:sz="4" w:space="0" w:color="auto"/>
              <w:bottom w:val="double" w:sz="4" w:space="0" w:color="auto"/>
              <w:right w:val="single" w:sz="4" w:space="0" w:color="auto"/>
            </w:tcBorders>
            <w:noWrap/>
            <w:vAlign w:val="center"/>
          </w:tcPr>
          <w:p w14:paraId="6C9D89CE"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noWrap/>
            <w:textDirection w:val="btLr"/>
            <w:vAlign w:val="bottom"/>
          </w:tcPr>
          <w:p w14:paraId="72BC8E1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FFC000"/>
            <w:noWrap/>
            <w:vAlign w:val="center"/>
          </w:tcPr>
          <w:p w14:paraId="46A3AB5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0FF1489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4" w:type="dxa"/>
            <w:tcBorders>
              <w:top w:val="single" w:sz="4" w:space="0" w:color="auto"/>
              <w:left w:val="single" w:sz="4" w:space="0" w:color="auto"/>
              <w:bottom w:val="double" w:sz="4" w:space="0" w:color="auto"/>
              <w:right w:val="single" w:sz="4" w:space="0" w:color="auto"/>
            </w:tcBorders>
            <w:noWrap/>
            <w:textDirection w:val="btLr"/>
            <w:vAlign w:val="bottom"/>
          </w:tcPr>
          <w:p w14:paraId="367A280A" w14:textId="0E71C8C2"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2" w:type="dxa"/>
            <w:tcBorders>
              <w:top w:val="single" w:sz="4" w:space="0" w:color="auto"/>
              <w:left w:val="single" w:sz="4" w:space="0" w:color="auto"/>
              <w:bottom w:val="double" w:sz="4" w:space="0" w:color="auto"/>
              <w:right w:val="single" w:sz="4" w:space="0" w:color="auto"/>
            </w:tcBorders>
            <w:noWrap/>
            <w:vAlign w:val="center"/>
          </w:tcPr>
          <w:p w14:paraId="075ECC0C"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tcPr>
          <w:p w14:paraId="5AC6959D" w14:textId="3E2F6603"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4" w:type="dxa"/>
            <w:tcBorders>
              <w:top w:val="single" w:sz="4" w:space="0" w:color="auto"/>
              <w:left w:val="single" w:sz="4" w:space="0" w:color="auto"/>
              <w:bottom w:val="double" w:sz="4" w:space="0" w:color="auto"/>
              <w:right w:val="single" w:sz="4" w:space="0" w:color="auto"/>
            </w:tcBorders>
            <w:shd w:val="clear" w:color="auto" w:fill="5B9BD5"/>
            <w:noWrap/>
            <w:vAlign w:val="bottom"/>
          </w:tcPr>
          <w:p w14:paraId="0F669D2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3</w:t>
            </w:r>
          </w:p>
          <w:p w14:paraId="6EA790F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D7175F4" w14:textId="3B694906"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4C6CEDB"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9FA90C3" w14:textId="51232D0A"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C903D36"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4893F8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057AC4F"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E7A336E" w14:textId="77777777" w:rsidR="009972BD" w:rsidRPr="00222BC9" w:rsidRDefault="009972BD" w:rsidP="003005E7">
            <w:pPr>
              <w:spacing w:after="0"/>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113EFE8"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4E7752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E86BCF4"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20B975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1B89428"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1188FE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656A6A7" w14:textId="77777777" w:rsidR="009972BD" w:rsidRPr="00222BC9" w:rsidRDefault="009972BD" w:rsidP="003005E7">
            <w:pPr>
              <w:spacing w:after="0"/>
              <w:jc w:val="center"/>
              <w:rPr>
                <w:rFonts w:ascii="Arial" w:hAnsi="Arial" w:cs="Arial"/>
                <w:color w:val="000000"/>
                <w:sz w:val="14"/>
                <w:szCs w:val="14"/>
              </w:rPr>
            </w:pPr>
          </w:p>
        </w:tc>
      </w:tr>
      <w:tr w:rsidR="009972BD" w:rsidRPr="00222BC9" w14:paraId="127A5D7B"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37175C1A"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9</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635222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6BB0F9"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170F78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D4E34A"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320614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40C100"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B38FF8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AFD8DA"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91EF1E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31C737"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7B43C3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778691"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C723F1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EA5993"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A7B338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753ED9"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3F905A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5A3341"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66D13D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9DEC2E" w14:textId="77777777" w:rsidR="009972BD" w:rsidRPr="00222BC9" w:rsidRDefault="009972BD" w:rsidP="003005E7">
            <w:pPr>
              <w:spacing w:after="0"/>
              <w:jc w:val="center"/>
              <w:rPr>
                <w:rFonts w:ascii="Arial" w:hAnsi="Arial" w:cs="Arial"/>
                <w:color w:val="000000"/>
                <w:sz w:val="14"/>
                <w:szCs w:val="14"/>
              </w:rPr>
            </w:pPr>
          </w:p>
        </w:tc>
      </w:tr>
      <w:tr w:rsidR="009972BD" w:rsidRPr="00222BC9" w14:paraId="4784B65C"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7B60F712"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1F3610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tcPr>
          <w:p w14:paraId="00DD39C3"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1FD8B8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36DDF7BC"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C75AFC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9E44B64"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62D11D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A1369FC"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5D5B77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2EB7485"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DE1DF9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D4AA1EF"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33302A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6F97651"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B3CDD5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9050DC1"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1ED7E3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F0F699B"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D533B8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D203457" w14:textId="77777777" w:rsidR="009972BD" w:rsidRPr="00222BC9" w:rsidRDefault="009972BD" w:rsidP="003005E7">
            <w:pPr>
              <w:spacing w:after="0"/>
              <w:jc w:val="center"/>
              <w:rPr>
                <w:rFonts w:ascii="Arial" w:hAnsi="Arial" w:cs="Arial"/>
                <w:color w:val="000000"/>
                <w:sz w:val="14"/>
                <w:szCs w:val="14"/>
              </w:rPr>
            </w:pPr>
          </w:p>
        </w:tc>
      </w:tr>
      <w:tr w:rsidR="009972BD" w:rsidRPr="00222BC9" w14:paraId="1D1E0029"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4954CF92"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10</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5AC004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4294C29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MIB</w:t>
            </w: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FFA30A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hideMark/>
          </w:tcPr>
          <w:p w14:paraId="1C28BAE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6195FF2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26AB54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9B936"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A034AF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5F0932"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7F0907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E3F6A1"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E797BE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93C2E9"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0A924A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EF3956"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B7773F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A83E11"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161F7A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65B314"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693ED1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FA871B" w14:textId="77777777" w:rsidR="009972BD" w:rsidRPr="00222BC9" w:rsidRDefault="009972BD" w:rsidP="003005E7">
            <w:pPr>
              <w:spacing w:after="0"/>
              <w:jc w:val="center"/>
              <w:rPr>
                <w:rFonts w:ascii="Arial" w:hAnsi="Arial" w:cs="Arial"/>
                <w:color w:val="000000"/>
                <w:sz w:val="14"/>
                <w:szCs w:val="14"/>
              </w:rPr>
            </w:pPr>
          </w:p>
        </w:tc>
      </w:tr>
      <w:tr w:rsidR="009972BD" w:rsidRPr="00222BC9" w14:paraId="44D5F8BE"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22F8E735"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1CAAC9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FFC000"/>
            <w:noWrap/>
            <w:vAlign w:val="center"/>
          </w:tcPr>
          <w:p w14:paraId="174B78D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4566B59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051C052" w14:textId="4D83CBDF"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2B4BC86E"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554F81C" w14:textId="543111C9"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7BEFCF8"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4FBBC23" w14:textId="79843BCF"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86D8944"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D37EDF7" w14:textId="60F774B3"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5B0E4BE"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E43EF7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F477D87"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4A78C45" w14:textId="77777777" w:rsidR="009972BD" w:rsidRPr="00222BC9" w:rsidRDefault="009972BD" w:rsidP="003005E7">
            <w:pPr>
              <w:spacing w:after="0"/>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ABCFFF2"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FB3A85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A4D67F3"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699890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B2BA544"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47010F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A47F02E" w14:textId="77777777" w:rsidR="009972BD" w:rsidRPr="00222BC9" w:rsidRDefault="009972BD" w:rsidP="003005E7">
            <w:pPr>
              <w:spacing w:after="0"/>
              <w:jc w:val="center"/>
              <w:rPr>
                <w:rFonts w:ascii="Arial" w:hAnsi="Arial" w:cs="Arial"/>
                <w:color w:val="000000"/>
                <w:sz w:val="14"/>
                <w:szCs w:val="14"/>
              </w:rPr>
            </w:pPr>
          </w:p>
        </w:tc>
      </w:tr>
      <w:tr w:rsidR="009972BD" w:rsidRPr="00222BC9" w14:paraId="15932A20"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5FB4574E"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11</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48633B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7AA7EE"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B8934F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C2E4D2"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4D0F90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EE1F84"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D3BD79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CB282D"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BD1428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F127F4"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F96946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C9232A"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556EEF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1ADC3D"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87FEDD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D36D13"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00C5F4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B0C7F1"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9F3408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FEEB3B" w14:textId="77777777" w:rsidR="009972BD" w:rsidRPr="00222BC9" w:rsidRDefault="009972BD" w:rsidP="003005E7">
            <w:pPr>
              <w:spacing w:after="0"/>
              <w:jc w:val="center"/>
              <w:rPr>
                <w:rFonts w:ascii="Arial" w:hAnsi="Arial" w:cs="Arial"/>
                <w:color w:val="000000"/>
                <w:sz w:val="14"/>
                <w:szCs w:val="14"/>
              </w:rPr>
            </w:pPr>
          </w:p>
        </w:tc>
      </w:tr>
      <w:tr w:rsidR="009972BD" w:rsidRPr="00222BC9" w14:paraId="24076A7A"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49C3D27C"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86EB61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tcPr>
          <w:p w14:paraId="4A4D52EC"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373003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3DDC7867"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E03DE4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57277D3"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36B981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1B5A9C8"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13F1CD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D4182D8"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545A18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B5200F8"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3FC16E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906F8C7"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B82BCD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1944A91"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0FD862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9113C98"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54E81B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FD4066E" w14:textId="77777777" w:rsidR="009972BD" w:rsidRPr="00222BC9" w:rsidRDefault="009972BD" w:rsidP="003005E7">
            <w:pPr>
              <w:spacing w:after="0"/>
              <w:jc w:val="center"/>
              <w:rPr>
                <w:rFonts w:ascii="Arial" w:hAnsi="Arial" w:cs="Arial"/>
                <w:color w:val="000000"/>
                <w:sz w:val="14"/>
                <w:szCs w:val="14"/>
              </w:rPr>
            </w:pPr>
          </w:p>
        </w:tc>
      </w:tr>
      <w:tr w:rsidR="009972BD" w:rsidRPr="00222BC9" w14:paraId="3CD18695"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4B8C8CDB"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12</w:t>
            </w:r>
          </w:p>
        </w:tc>
        <w:tc>
          <w:tcPr>
            <w:tcW w:w="137" w:type="dxa"/>
            <w:tcBorders>
              <w:top w:val="single" w:sz="4" w:space="0" w:color="auto"/>
              <w:left w:val="single" w:sz="4" w:space="0" w:color="auto"/>
              <w:bottom w:val="single" w:sz="4" w:space="0" w:color="auto"/>
              <w:right w:val="single" w:sz="4" w:space="0" w:color="auto"/>
            </w:tcBorders>
            <w:noWrap/>
            <w:textDirection w:val="btLr"/>
            <w:vAlign w:val="bottom"/>
            <w:hideMark/>
          </w:tcPr>
          <w:p w14:paraId="6A0492C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4C80121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MIB</w:t>
            </w:r>
          </w:p>
        </w:tc>
        <w:tc>
          <w:tcPr>
            <w:tcW w:w="144" w:type="dxa"/>
            <w:tcBorders>
              <w:top w:val="single" w:sz="4" w:space="0" w:color="auto"/>
              <w:left w:val="single" w:sz="4" w:space="0" w:color="auto"/>
              <w:bottom w:val="single" w:sz="4" w:space="0" w:color="auto"/>
              <w:right w:val="single" w:sz="4" w:space="0" w:color="auto"/>
            </w:tcBorders>
            <w:noWrap/>
            <w:textDirection w:val="btLr"/>
            <w:vAlign w:val="bottom"/>
            <w:hideMark/>
          </w:tcPr>
          <w:p w14:paraId="6842095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hideMark/>
          </w:tcPr>
          <w:p w14:paraId="486D2F6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1FC0C31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1" w:type="dxa"/>
            <w:tcBorders>
              <w:top w:val="single" w:sz="4" w:space="0" w:color="auto"/>
              <w:left w:val="single" w:sz="4" w:space="0" w:color="auto"/>
              <w:bottom w:val="single" w:sz="4" w:space="0" w:color="auto"/>
              <w:right w:val="single" w:sz="4" w:space="0" w:color="auto"/>
            </w:tcBorders>
            <w:noWrap/>
            <w:textDirection w:val="btLr"/>
            <w:vAlign w:val="bottom"/>
            <w:hideMark/>
          </w:tcPr>
          <w:p w14:paraId="4107F03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noWrap/>
            <w:vAlign w:val="center"/>
            <w:hideMark/>
          </w:tcPr>
          <w:p w14:paraId="689738AF"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noWrap/>
            <w:textDirection w:val="btLr"/>
            <w:vAlign w:val="bottom"/>
            <w:hideMark/>
          </w:tcPr>
          <w:p w14:paraId="0C666F1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5B9BD5"/>
            <w:noWrap/>
            <w:vAlign w:val="center"/>
            <w:hideMark/>
          </w:tcPr>
          <w:p w14:paraId="50C06CD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4</w:t>
            </w:r>
          </w:p>
          <w:p w14:paraId="011C69B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A117E9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32DF52"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6AE180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DC3960"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E92159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53AD5A"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62E520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0CB106"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3F02A0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88B871"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B188A7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85A32B" w14:textId="77777777" w:rsidR="009972BD" w:rsidRPr="00222BC9" w:rsidRDefault="009972BD" w:rsidP="003005E7">
            <w:pPr>
              <w:spacing w:after="0"/>
              <w:jc w:val="center"/>
              <w:rPr>
                <w:rFonts w:ascii="Arial" w:hAnsi="Arial" w:cs="Arial"/>
                <w:color w:val="000000"/>
                <w:sz w:val="14"/>
                <w:szCs w:val="14"/>
              </w:rPr>
            </w:pPr>
          </w:p>
        </w:tc>
      </w:tr>
      <w:tr w:rsidR="009972BD" w:rsidRPr="00222BC9" w14:paraId="10FA36D7" w14:textId="77777777" w:rsidTr="003005E7">
        <w:trPr>
          <w:cantSplit/>
          <w:trHeight w:val="227"/>
        </w:trPr>
        <w:tc>
          <w:tcPr>
            <w:tcW w:w="393" w:type="dxa"/>
            <w:vMerge/>
            <w:tcBorders>
              <w:left w:val="single" w:sz="4" w:space="0" w:color="auto"/>
              <w:bottom w:val="double" w:sz="4" w:space="0" w:color="auto"/>
              <w:right w:val="single" w:sz="4" w:space="0" w:color="auto"/>
            </w:tcBorders>
            <w:noWrap/>
            <w:vAlign w:val="center"/>
          </w:tcPr>
          <w:p w14:paraId="4D24D36D"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noWrap/>
            <w:textDirection w:val="btLr"/>
            <w:vAlign w:val="bottom"/>
          </w:tcPr>
          <w:p w14:paraId="18CFD98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FFC000"/>
            <w:noWrap/>
            <w:vAlign w:val="center"/>
          </w:tcPr>
          <w:p w14:paraId="78D8330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192B905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4" w:type="dxa"/>
            <w:tcBorders>
              <w:top w:val="single" w:sz="4" w:space="0" w:color="auto"/>
              <w:left w:val="single" w:sz="4" w:space="0" w:color="auto"/>
              <w:bottom w:val="double" w:sz="4" w:space="0" w:color="auto"/>
              <w:right w:val="single" w:sz="4" w:space="0" w:color="auto"/>
            </w:tcBorders>
            <w:noWrap/>
            <w:textDirection w:val="btLr"/>
            <w:vAlign w:val="bottom"/>
          </w:tcPr>
          <w:p w14:paraId="374CC440" w14:textId="1044E4A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2" w:type="dxa"/>
            <w:tcBorders>
              <w:top w:val="single" w:sz="4" w:space="0" w:color="auto"/>
              <w:left w:val="single" w:sz="4" w:space="0" w:color="auto"/>
              <w:bottom w:val="double" w:sz="4" w:space="0" w:color="auto"/>
              <w:right w:val="single" w:sz="4" w:space="0" w:color="auto"/>
            </w:tcBorders>
            <w:noWrap/>
            <w:vAlign w:val="center"/>
          </w:tcPr>
          <w:p w14:paraId="1711AE02"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tcPr>
          <w:p w14:paraId="1C4D45A4" w14:textId="3E04842E"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4" w:type="dxa"/>
            <w:tcBorders>
              <w:top w:val="single" w:sz="4" w:space="0" w:color="auto"/>
              <w:left w:val="single" w:sz="4" w:space="0" w:color="auto"/>
              <w:bottom w:val="double" w:sz="4" w:space="0" w:color="auto"/>
              <w:right w:val="single" w:sz="4" w:space="0" w:color="auto"/>
            </w:tcBorders>
            <w:shd w:val="clear" w:color="auto" w:fill="5B9BD5"/>
            <w:noWrap/>
            <w:vAlign w:val="bottom"/>
          </w:tcPr>
          <w:p w14:paraId="5B755FE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4</w:t>
            </w:r>
          </w:p>
          <w:p w14:paraId="40EDB52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A4C7462" w14:textId="4E4FA450"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219C92A"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24729F3" w14:textId="605F75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F211303"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2E33BB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276F5AF"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8BC0D5F" w14:textId="77777777" w:rsidR="009972BD" w:rsidRPr="00222BC9" w:rsidRDefault="009972BD" w:rsidP="003005E7">
            <w:pPr>
              <w:spacing w:after="0"/>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159C455"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BCDF46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724FEAF"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14B6A6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53E8BD2"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B86E85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18CC8A6" w14:textId="77777777" w:rsidR="009972BD" w:rsidRPr="00222BC9" w:rsidRDefault="009972BD" w:rsidP="003005E7">
            <w:pPr>
              <w:spacing w:after="0"/>
              <w:jc w:val="center"/>
              <w:rPr>
                <w:rFonts w:ascii="Arial" w:hAnsi="Arial" w:cs="Arial"/>
                <w:color w:val="000000"/>
                <w:sz w:val="14"/>
                <w:szCs w:val="14"/>
              </w:rPr>
            </w:pPr>
          </w:p>
        </w:tc>
      </w:tr>
      <w:tr w:rsidR="009972BD" w:rsidRPr="00222BC9" w14:paraId="67B3DFB2"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6A1681DD"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13</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C80E39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9354F"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16EFCE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E9F93A"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00AD37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5FCC01"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82236B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9A5AC8"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39982F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435066"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87011C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66C607"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7C7C00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1DA872"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DD4259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B1BA70"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34A2C3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8EDF11"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7108C0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D7F3E2" w14:textId="77777777" w:rsidR="009972BD" w:rsidRPr="00222BC9" w:rsidRDefault="009972BD" w:rsidP="003005E7">
            <w:pPr>
              <w:spacing w:after="0"/>
              <w:jc w:val="center"/>
              <w:rPr>
                <w:rFonts w:ascii="Arial" w:hAnsi="Arial" w:cs="Arial"/>
                <w:color w:val="000000"/>
                <w:sz w:val="14"/>
                <w:szCs w:val="14"/>
              </w:rPr>
            </w:pPr>
          </w:p>
        </w:tc>
      </w:tr>
      <w:tr w:rsidR="009972BD" w:rsidRPr="00222BC9" w14:paraId="53060AF7"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7A998B26"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F7C28B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tcPr>
          <w:p w14:paraId="0931D9C2"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87B97A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1875DA01"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C39274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7A41972"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D70F7A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1DA1903"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6FE634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83376CE"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96198C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02EB8E6"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B7828A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BBC1AA8"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A577B4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920D08B"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AED537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DA7D672"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ADAA19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074FC75" w14:textId="77777777" w:rsidR="009972BD" w:rsidRPr="00222BC9" w:rsidRDefault="009972BD" w:rsidP="003005E7">
            <w:pPr>
              <w:spacing w:after="0"/>
              <w:jc w:val="center"/>
              <w:rPr>
                <w:rFonts w:ascii="Arial" w:hAnsi="Arial" w:cs="Arial"/>
                <w:color w:val="000000"/>
                <w:sz w:val="14"/>
                <w:szCs w:val="14"/>
              </w:rPr>
            </w:pPr>
          </w:p>
        </w:tc>
      </w:tr>
      <w:tr w:rsidR="009972BD" w:rsidRPr="00222BC9" w14:paraId="716A3B3A"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29DF8651"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14</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F308A1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042DBAA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MIB</w:t>
            </w: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95EFBC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hideMark/>
          </w:tcPr>
          <w:p w14:paraId="7BEDC9F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6C6A36A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1BEFBA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CA34C6"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65785B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B1AC01"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92052C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141015"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4B9B82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DB087C"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4E1661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169A09"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C2013A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9EB2FB"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444FB6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6DB5C5"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CE3437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A04B02" w14:textId="77777777" w:rsidR="009972BD" w:rsidRPr="00222BC9" w:rsidRDefault="009972BD" w:rsidP="003005E7">
            <w:pPr>
              <w:spacing w:after="0"/>
              <w:jc w:val="center"/>
              <w:rPr>
                <w:rFonts w:ascii="Arial" w:hAnsi="Arial" w:cs="Arial"/>
                <w:color w:val="000000"/>
                <w:sz w:val="14"/>
                <w:szCs w:val="14"/>
              </w:rPr>
            </w:pPr>
          </w:p>
        </w:tc>
      </w:tr>
      <w:tr w:rsidR="009972BD" w:rsidRPr="00222BC9" w14:paraId="139DB27C"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136F266B"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A21A49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FFC000"/>
            <w:noWrap/>
            <w:vAlign w:val="center"/>
          </w:tcPr>
          <w:p w14:paraId="67B35CB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66F9A77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29B1E4F" w14:textId="492A3F5B"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63E68381"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D4FDEA8" w14:textId="74CD59D3"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C1D9100"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55068CB" w14:textId="04FBF6B5"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8D10BA3"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6B84887" w14:textId="51342564"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6C3347D"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9C18A4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0E1E091"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470E54D" w14:textId="77777777" w:rsidR="009972BD" w:rsidRPr="00222BC9" w:rsidRDefault="009972BD" w:rsidP="003005E7">
            <w:pPr>
              <w:spacing w:after="0"/>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A19B7E0"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7B004B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6B18905"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3E2429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A203534"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0A5C9C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33AD8D8" w14:textId="77777777" w:rsidR="009972BD" w:rsidRPr="00222BC9" w:rsidRDefault="009972BD" w:rsidP="003005E7">
            <w:pPr>
              <w:spacing w:after="0"/>
              <w:jc w:val="center"/>
              <w:rPr>
                <w:rFonts w:ascii="Arial" w:hAnsi="Arial" w:cs="Arial"/>
                <w:color w:val="000000"/>
                <w:sz w:val="14"/>
                <w:szCs w:val="14"/>
              </w:rPr>
            </w:pPr>
          </w:p>
        </w:tc>
      </w:tr>
      <w:tr w:rsidR="009972BD" w:rsidRPr="00222BC9" w14:paraId="7A5A0309"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23D4F49F"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15</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BB94CB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C17B06"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F996DE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19C66D"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3DE348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917B99"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E3FA00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EA3748"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95794B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F1A006"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394FB1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70A2CE"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D22745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D59CE5"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6F0EA0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503EBB"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8835A6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2F4242"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A0DC41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290964" w14:textId="77777777" w:rsidR="009972BD" w:rsidRPr="00222BC9" w:rsidRDefault="009972BD" w:rsidP="003005E7">
            <w:pPr>
              <w:spacing w:after="0"/>
              <w:jc w:val="center"/>
              <w:rPr>
                <w:rFonts w:ascii="Arial" w:hAnsi="Arial" w:cs="Arial"/>
                <w:color w:val="000000"/>
                <w:sz w:val="14"/>
                <w:szCs w:val="14"/>
              </w:rPr>
            </w:pPr>
          </w:p>
        </w:tc>
      </w:tr>
      <w:tr w:rsidR="009972BD" w:rsidRPr="00222BC9" w14:paraId="2F67B19D"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6A337BEF"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4266FD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tcPr>
          <w:p w14:paraId="619D7A26"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163E4F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205487F1"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5EFEDB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07F2BB2"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9BC179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FE0EF96"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3544C7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407797A"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DCC394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EBD36DF"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BEEF50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93C1797"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161DF3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2BCEEE9"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52647D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89E21B4"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57FA4C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CE1041E" w14:textId="77777777" w:rsidR="009972BD" w:rsidRPr="00222BC9" w:rsidRDefault="009972BD" w:rsidP="003005E7">
            <w:pPr>
              <w:spacing w:after="0"/>
              <w:jc w:val="center"/>
              <w:rPr>
                <w:rFonts w:ascii="Arial" w:hAnsi="Arial" w:cs="Arial"/>
                <w:color w:val="000000"/>
                <w:sz w:val="14"/>
                <w:szCs w:val="14"/>
              </w:rPr>
            </w:pPr>
          </w:p>
        </w:tc>
      </w:tr>
    </w:tbl>
    <w:p w14:paraId="3815AF26" w14:textId="77777777" w:rsidR="009972BD" w:rsidRPr="00222BC9" w:rsidRDefault="009972BD" w:rsidP="009972BD"/>
    <w:p w14:paraId="5C59C9B2" w14:textId="77777777" w:rsidR="00E41D04" w:rsidRPr="000A2B53" w:rsidRDefault="00E41D04" w:rsidP="00E41D04">
      <w:pPr>
        <w:pStyle w:val="TH"/>
      </w:pPr>
      <w:r w:rsidRPr="000A2B53">
        <w:t>Table 7.3.3.2-4: MIB, SIB1 and SI scheduling for FR2: TDD, SCS=120kHz</w:t>
      </w:r>
    </w:p>
    <w:tbl>
      <w:tblPr>
        <w:tblpPr w:leftFromText="180" w:rightFromText="180" w:vertAnchor="text" w:tblpXSpec="center" w:tblpY="1"/>
        <w:tblOverlap w:val="never"/>
        <w:tblW w:w="8935" w:type="dxa"/>
        <w:tblLayout w:type="fixed"/>
        <w:tblCellMar>
          <w:left w:w="0" w:type="dxa"/>
          <w:right w:w="0" w:type="dxa"/>
        </w:tblCellMar>
        <w:tblLook w:val="04A0" w:firstRow="1" w:lastRow="0" w:firstColumn="1" w:lastColumn="0" w:noHBand="0" w:noVBand="1"/>
      </w:tblPr>
      <w:tblGrid>
        <w:gridCol w:w="386"/>
        <w:gridCol w:w="134"/>
        <w:gridCol w:w="695"/>
        <w:gridCol w:w="143"/>
        <w:gridCol w:w="701"/>
        <w:gridCol w:w="141"/>
        <w:gridCol w:w="703"/>
        <w:gridCol w:w="142"/>
        <w:gridCol w:w="700"/>
        <w:gridCol w:w="141"/>
        <w:gridCol w:w="704"/>
        <w:gridCol w:w="222"/>
        <w:gridCol w:w="755"/>
        <w:gridCol w:w="145"/>
        <w:gridCol w:w="699"/>
        <w:gridCol w:w="141"/>
        <w:gridCol w:w="701"/>
        <w:gridCol w:w="141"/>
        <w:gridCol w:w="700"/>
        <w:gridCol w:w="142"/>
        <w:gridCol w:w="699"/>
      </w:tblGrid>
      <w:tr w:rsidR="00E41D04" w:rsidRPr="000A2B53" w14:paraId="2F23947B" w14:textId="77777777" w:rsidTr="00AD681C">
        <w:tc>
          <w:tcPr>
            <w:tcW w:w="386"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7B9BA400"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SFN</w:t>
            </w:r>
          </w:p>
        </w:tc>
        <w:tc>
          <w:tcPr>
            <w:tcW w:w="8549" w:type="dxa"/>
            <w:gridSpan w:val="20"/>
            <w:tcBorders>
              <w:top w:val="single" w:sz="4" w:space="0" w:color="auto"/>
              <w:left w:val="single" w:sz="4" w:space="0" w:color="auto"/>
              <w:bottom w:val="single" w:sz="4" w:space="0" w:color="auto"/>
              <w:right w:val="single" w:sz="4" w:space="0" w:color="auto"/>
            </w:tcBorders>
            <w:shd w:val="clear" w:color="auto" w:fill="D9D9D9"/>
            <w:noWrap/>
            <w:vAlign w:val="bottom"/>
          </w:tcPr>
          <w:p w14:paraId="1CEF9B3F"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Frame</w:t>
            </w:r>
          </w:p>
        </w:tc>
      </w:tr>
      <w:tr w:rsidR="00E41D04" w:rsidRPr="000A2B53" w14:paraId="37CFC964" w14:textId="77777777" w:rsidTr="00AD681C">
        <w:tc>
          <w:tcPr>
            <w:tcW w:w="386" w:type="dxa"/>
            <w:tcBorders>
              <w:top w:val="single" w:sz="4" w:space="0" w:color="auto"/>
              <w:left w:val="single" w:sz="4" w:space="0" w:color="auto"/>
              <w:right w:val="single" w:sz="4" w:space="0" w:color="auto"/>
            </w:tcBorders>
            <w:shd w:val="clear" w:color="auto" w:fill="D9D9D9"/>
            <w:noWrap/>
            <w:vAlign w:val="center"/>
            <w:hideMark/>
          </w:tcPr>
          <w:p w14:paraId="03040F4D" w14:textId="77777777" w:rsidR="00E41D04" w:rsidRPr="000A2B53" w:rsidRDefault="00E41D04" w:rsidP="00AD681C">
            <w:pPr>
              <w:spacing w:after="0"/>
              <w:jc w:val="center"/>
              <w:rPr>
                <w:rFonts w:ascii="Arial" w:hAnsi="Arial" w:cs="Arial"/>
                <w:b/>
                <w:color w:val="000000"/>
                <w:sz w:val="14"/>
                <w:szCs w:val="14"/>
              </w:rPr>
            </w:pPr>
          </w:p>
        </w:tc>
        <w:tc>
          <w:tcPr>
            <w:tcW w:w="829"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4DCB9D9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0</w:t>
            </w:r>
          </w:p>
        </w:tc>
        <w:tc>
          <w:tcPr>
            <w:tcW w:w="844"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17689E0B" w14:textId="77777777" w:rsidR="00E41D04" w:rsidRPr="000A2B53" w:rsidRDefault="00E41D04" w:rsidP="00AD681C">
            <w:pPr>
              <w:spacing w:after="0"/>
              <w:jc w:val="center"/>
              <w:rPr>
                <w:rFonts w:ascii="Calibri" w:hAnsi="Calibri" w:cs="Calibri"/>
                <w:color w:val="000000"/>
                <w:sz w:val="14"/>
                <w:szCs w:val="14"/>
              </w:rPr>
            </w:pPr>
            <w:r w:rsidRPr="000A2B53">
              <w:rPr>
                <w:rFonts w:ascii="Calibri" w:hAnsi="Calibri" w:cs="Calibri"/>
                <w:color w:val="000000"/>
                <w:sz w:val="14"/>
                <w:szCs w:val="14"/>
              </w:rPr>
              <w:t>Subframe 1</w:t>
            </w:r>
          </w:p>
        </w:tc>
        <w:tc>
          <w:tcPr>
            <w:tcW w:w="844"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2383D8B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2</w:t>
            </w:r>
          </w:p>
        </w:tc>
        <w:tc>
          <w:tcPr>
            <w:tcW w:w="842"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141E0B0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3</w:t>
            </w:r>
          </w:p>
        </w:tc>
        <w:tc>
          <w:tcPr>
            <w:tcW w:w="845"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5F9A9D0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4</w:t>
            </w:r>
          </w:p>
        </w:tc>
        <w:tc>
          <w:tcPr>
            <w:tcW w:w="977"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4987154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5</w:t>
            </w:r>
          </w:p>
        </w:tc>
        <w:tc>
          <w:tcPr>
            <w:tcW w:w="844"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5E48D2D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6</w:t>
            </w:r>
          </w:p>
        </w:tc>
        <w:tc>
          <w:tcPr>
            <w:tcW w:w="842"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2ACD277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7</w:t>
            </w:r>
          </w:p>
        </w:tc>
        <w:tc>
          <w:tcPr>
            <w:tcW w:w="841"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1B70FF1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8</w:t>
            </w:r>
          </w:p>
        </w:tc>
        <w:tc>
          <w:tcPr>
            <w:tcW w:w="841"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58F7DC6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9</w:t>
            </w:r>
          </w:p>
        </w:tc>
      </w:tr>
      <w:tr w:rsidR="00E41D04" w:rsidRPr="000A2B53" w14:paraId="11CE5B9A" w14:textId="77777777" w:rsidTr="00AD681C">
        <w:trPr>
          <w:cantSplit/>
          <w:trHeight w:val="227"/>
        </w:trPr>
        <w:tc>
          <w:tcPr>
            <w:tcW w:w="386" w:type="dxa"/>
            <w:vMerge w:val="restart"/>
            <w:tcBorders>
              <w:left w:val="single" w:sz="4" w:space="0" w:color="auto"/>
              <w:right w:val="single" w:sz="4" w:space="0" w:color="auto"/>
            </w:tcBorders>
            <w:shd w:val="clear" w:color="auto" w:fill="D9D9D9"/>
            <w:noWrap/>
            <w:vAlign w:val="center"/>
            <w:hideMark/>
          </w:tcPr>
          <w:p w14:paraId="396DD6F9"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0</w:t>
            </w: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5DCD98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5"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449236C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84B901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E36D2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0DECD0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6D56C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3A7993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AE9DC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8E8260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088820"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B5B37E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7B56C8"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7BCF84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8E339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55DA8E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25949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DC2233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CD13C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57D62C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428AAA" w14:textId="77777777" w:rsidR="00E41D04" w:rsidRPr="000A2B53" w:rsidRDefault="00E41D04" w:rsidP="00AD681C">
            <w:pPr>
              <w:spacing w:after="0"/>
              <w:jc w:val="center"/>
              <w:rPr>
                <w:rFonts w:ascii="Arial" w:hAnsi="Arial" w:cs="Arial"/>
                <w:color w:val="000000"/>
                <w:sz w:val="14"/>
                <w:szCs w:val="14"/>
              </w:rPr>
            </w:pPr>
          </w:p>
        </w:tc>
      </w:tr>
      <w:tr w:rsidR="00E41D04" w:rsidRPr="000A2B53" w14:paraId="266AE0C2"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349CCD22"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E764EF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5" w:type="dxa"/>
            <w:tcBorders>
              <w:top w:val="single" w:sz="4" w:space="0" w:color="auto"/>
              <w:left w:val="single" w:sz="4" w:space="0" w:color="auto"/>
              <w:bottom w:val="single" w:sz="4" w:space="0" w:color="auto"/>
              <w:right w:val="single" w:sz="4" w:space="0" w:color="auto"/>
            </w:tcBorders>
            <w:shd w:val="clear" w:color="auto" w:fill="FFC000"/>
            <w:noWrap/>
            <w:vAlign w:val="center"/>
          </w:tcPr>
          <w:p w14:paraId="1BBF593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16CEF2A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C3F5EF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2BC87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8B6F5D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022D2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48BB25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44DC9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2D0515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CE774A"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7C31A3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D08824"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503ABB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DF4EC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9DD938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71E2E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01ACCF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356AF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F55FDD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F732F7"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92FE3C8"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6D3D40B3"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1E810A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5"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tcPr>
          <w:p w14:paraId="1ED364A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2ECA3FC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FFD839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AE30F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498556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11580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B6B48A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CE2FE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A100AC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7A630A"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6363BF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A66710"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FCCBAD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287E6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8862D6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87B4A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72A89B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F30966"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7BC83E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1D9D7F"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3E7DF76"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3D4256E8"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50CE7C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25CEC2"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479CB2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739FD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1C7BA9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4D471D"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DADCF5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F92CF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53E646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9DD20E"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2901D6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C3F837"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21637F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6EAED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63738D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8C60C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76A8A5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4AEF38"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EC8249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30883F"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EAE2C31"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71746E08"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AAE23A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9A1270"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2C20D9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8FDE2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F49590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E92E7E"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BA9869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9D419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8E95B7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671E33"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DFE844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25C4BA"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BF8F61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0617D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9CC74C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A8FDE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521CB0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75CCC3"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E3D482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05EEFD" w14:textId="77777777" w:rsidR="00E41D04" w:rsidRPr="000A2B53" w:rsidRDefault="00E41D04" w:rsidP="00AD681C">
            <w:pPr>
              <w:spacing w:after="0"/>
              <w:jc w:val="center"/>
              <w:rPr>
                <w:rFonts w:ascii="Arial" w:hAnsi="Arial" w:cs="Arial"/>
                <w:color w:val="000000"/>
                <w:sz w:val="14"/>
                <w:szCs w:val="14"/>
              </w:rPr>
            </w:pPr>
          </w:p>
        </w:tc>
      </w:tr>
      <w:tr w:rsidR="00E41D04" w:rsidRPr="000A2B53" w14:paraId="2C25ECB2"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1AE203D5"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BB9C66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5" w:type="dxa"/>
            <w:tcBorders>
              <w:top w:val="single" w:sz="4" w:space="0" w:color="auto"/>
              <w:left w:val="single" w:sz="4" w:space="0" w:color="auto"/>
              <w:bottom w:val="single" w:sz="4" w:space="0" w:color="auto"/>
              <w:right w:val="single" w:sz="4" w:space="0" w:color="auto"/>
            </w:tcBorders>
            <w:shd w:val="clear" w:color="auto" w:fill="5B9BD5"/>
            <w:noWrap/>
            <w:vAlign w:val="center"/>
          </w:tcPr>
          <w:p w14:paraId="50FDA7A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1</w:t>
            </w:r>
          </w:p>
          <w:p w14:paraId="2E156EB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745FD9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1D39E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344374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097423"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4B9384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B10CA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33E5A9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267ED1"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1DBEC9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1066CD"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944894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54767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4507F4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2EAEE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CF919B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5CE2C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57540B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408473"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5F665C7"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45F635FD"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182162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5" w:type="dxa"/>
            <w:tcBorders>
              <w:top w:val="single" w:sz="4" w:space="0" w:color="auto"/>
              <w:left w:val="single" w:sz="4" w:space="0" w:color="auto"/>
              <w:bottom w:val="single" w:sz="4" w:space="0" w:color="auto"/>
              <w:right w:val="single" w:sz="4" w:space="0" w:color="auto"/>
            </w:tcBorders>
            <w:shd w:val="clear" w:color="auto" w:fill="5B9BD5" w:themeFill="accent5"/>
            <w:noWrap/>
            <w:vAlign w:val="center"/>
          </w:tcPr>
          <w:p w14:paraId="4697ED6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1</w:t>
            </w:r>
          </w:p>
          <w:p w14:paraId="4D7BFE4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8D6026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269D0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563FD0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EFA2D5"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F46875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C2024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0DDF4B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022704"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39F74C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4FFC91"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2990D5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A15AB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D22A4A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138A1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9A54BB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57015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5DAB66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95554D"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B2866DA" w14:textId="77777777" w:rsidTr="00AD681C">
        <w:trPr>
          <w:cantSplit/>
          <w:trHeight w:val="227"/>
        </w:trPr>
        <w:tc>
          <w:tcPr>
            <w:tcW w:w="386" w:type="dxa"/>
            <w:vMerge/>
            <w:tcBorders>
              <w:left w:val="single" w:sz="4" w:space="0" w:color="auto"/>
              <w:bottom w:val="double" w:sz="4" w:space="0" w:color="auto"/>
              <w:right w:val="single" w:sz="4" w:space="0" w:color="auto"/>
            </w:tcBorders>
            <w:shd w:val="clear" w:color="auto" w:fill="D9D9D9"/>
            <w:noWrap/>
            <w:vAlign w:val="center"/>
          </w:tcPr>
          <w:p w14:paraId="38AB7868"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53703F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5" w:type="dxa"/>
            <w:tcBorders>
              <w:top w:val="single" w:sz="4" w:space="0" w:color="auto"/>
              <w:left w:val="single" w:sz="4" w:space="0" w:color="auto"/>
              <w:bottom w:val="double" w:sz="4" w:space="0" w:color="auto"/>
              <w:right w:val="single" w:sz="4" w:space="0" w:color="auto"/>
            </w:tcBorders>
            <w:shd w:val="clear" w:color="auto" w:fill="auto"/>
            <w:noWrap/>
            <w:vAlign w:val="center"/>
          </w:tcPr>
          <w:p w14:paraId="4A9F56C5"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DD0A71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tcPr>
          <w:p w14:paraId="28A63FC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CE9476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C65F8C9"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F062F3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B4DC53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193BB5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B865205"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B054EC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5AB0549"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CF6A86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DA8837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4C9323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5995A9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734A26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9462913"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3A27C7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B8DD4C6" w14:textId="77777777" w:rsidR="00E41D04" w:rsidRPr="000A2B53" w:rsidRDefault="00E41D04" w:rsidP="00AD681C">
            <w:pPr>
              <w:spacing w:after="0"/>
              <w:jc w:val="center"/>
              <w:rPr>
                <w:rFonts w:ascii="Arial" w:hAnsi="Arial" w:cs="Arial"/>
                <w:color w:val="000000"/>
                <w:sz w:val="14"/>
                <w:szCs w:val="14"/>
              </w:rPr>
            </w:pPr>
          </w:p>
        </w:tc>
      </w:tr>
      <w:tr w:rsidR="00E41D04" w:rsidRPr="000A2B53" w14:paraId="28FF7FF0" w14:textId="77777777" w:rsidTr="00AD681C">
        <w:trPr>
          <w:cantSplit/>
          <w:trHeight w:val="227"/>
        </w:trPr>
        <w:tc>
          <w:tcPr>
            <w:tcW w:w="386" w:type="dxa"/>
            <w:vMerge w:val="restart"/>
            <w:tcBorders>
              <w:left w:val="single" w:sz="4" w:space="0" w:color="auto"/>
              <w:right w:val="single" w:sz="4" w:space="0" w:color="auto"/>
            </w:tcBorders>
            <w:shd w:val="clear" w:color="auto" w:fill="D9D9D9"/>
            <w:noWrap/>
            <w:vAlign w:val="center"/>
            <w:hideMark/>
          </w:tcPr>
          <w:p w14:paraId="37FE9881"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w:t>
            </w: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D2D688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0ED5F6"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E33019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D061F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64BC48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BE7F67"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E2A538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D35C5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F89C6C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9B85F9"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06F9EF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3226B9"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0045B8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37249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883FF6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E951D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3F51C3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47460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256B6F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B6DB14"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FA422FD"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6CDBD35B"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8483A9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FCF932"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4F09F1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13605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862B0B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20F853"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4E35E5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A6454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2BCBEA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EB3BA1"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45B47F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E57DBE"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B15AAC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457C7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9C3E75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8E20C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68BA8F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DCDFC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281679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96F5889" w14:textId="77777777" w:rsidR="00E41D04" w:rsidRPr="000A2B53" w:rsidRDefault="00E41D04" w:rsidP="00AD681C">
            <w:pPr>
              <w:spacing w:after="0"/>
              <w:jc w:val="center"/>
              <w:rPr>
                <w:rFonts w:ascii="Arial" w:hAnsi="Arial" w:cs="Arial"/>
                <w:color w:val="000000"/>
                <w:sz w:val="14"/>
                <w:szCs w:val="14"/>
              </w:rPr>
            </w:pPr>
          </w:p>
        </w:tc>
      </w:tr>
      <w:tr w:rsidR="00E41D04" w:rsidRPr="000A2B53" w14:paraId="22B75FF0"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26DF05A0"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4E78A1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A877D4"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709EF0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24F3A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BA357E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6F3E42"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AB45CE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5D6F4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F82AA5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CDCA9C"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BE297F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EBC726"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643EB6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AA85C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6DB792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C31CF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43BF79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973CD7"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405F92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33CFCB" w14:textId="77777777" w:rsidR="00E41D04" w:rsidRPr="000A2B53" w:rsidRDefault="00E41D04" w:rsidP="00AD681C">
            <w:pPr>
              <w:spacing w:after="0"/>
              <w:jc w:val="center"/>
              <w:rPr>
                <w:rFonts w:ascii="Arial" w:hAnsi="Arial" w:cs="Arial"/>
                <w:color w:val="000000"/>
                <w:sz w:val="14"/>
                <w:szCs w:val="14"/>
              </w:rPr>
            </w:pPr>
          </w:p>
        </w:tc>
      </w:tr>
      <w:tr w:rsidR="00E41D04" w:rsidRPr="000A2B53" w14:paraId="2A455AED"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6FE82EB6"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954E29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86B3D3"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2AD52C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4CC3A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1FABC1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0E2003"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7EED74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C57D8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36CBF5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F541A6"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4E468D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97C990"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F1C8D1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5D042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C75BF8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41C36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1F2686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9C791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CDEEF6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932027"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0AB055F"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41BDF902"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006A36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B8ADC6"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CEF2D3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A772B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8E8FCD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37E76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4B5D9A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6A9C6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7FDF32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65142D"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4C3DE5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364B5D"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2F5DD7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3DFE4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E51317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E3F1E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2C524C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20E70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94B86E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832EE7" w14:textId="77777777" w:rsidR="00E41D04" w:rsidRPr="000A2B53" w:rsidRDefault="00E41D04" w:rsidP="00AD681C">
            <w:pPr>
              <w:spacing w:after="0"/>
              <w:jc w:val="center"/>
              <w:rPr>
                <w:rFonts w:ascii="Arial" w:hAnsi="Arial" w:cs="Arial"/>
                <w:color w:val="000000"/>
                <w:sz w:val="14"/>
                <w:szCs w:val="14"/>
              </w:rPr>
            </w:pPr>
          </w:p>
        </w:tc>
      </w:tr>
      <w:tr w:rsidR="00E41D04" w:rsidRPr="000A2B53" w14:paraId="2CD73E5F"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7BF9E2DA"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C80C12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DD340"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01E03F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89BED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16A2D5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5A6581"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3F4EC3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16D89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580E8A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6B5FC1"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B457BA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A692C2"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859006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7261A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41896B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A9E8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58190A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96C28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0B0FAD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934553"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E7DE3EC"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8808559"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5888D9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AC014A"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BBA594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FF300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6E2BB2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32F156"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46110C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CCDC3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029E10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A9E331"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D7DA3F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093545"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44D646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123A3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E50CFB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3D50A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44B36A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7DBDB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6E36BF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B1F12B"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E1B93B2" w14:textId="77777777" w:rsidTr="00AD681C">
        <w:trPr>
          <w:cantSplit/>
          <w:trHeight w:val="227"/>
        </w:trPr>
        <w:tc>
          <w:tcPr>
            <w:tcW w:w="386" w:type="dxa"/>
            <w:vMerge/>
            <w:tcBorders>
              <w:left w:val="single" w:sz="4" w:space="0" w:color="auto"/>
              <w:bottom w:val="double" w:sz="4" w:space="0" w:color="auto"/>
              <w:right w:val="single" w:sz="4" w:space="0" w:color="auto"/>
            </w:tcBorders>
            <w:shd w:val="clear" w:color="auto" w:fill="D9D9D9"/>
            <w:noWrap/>
            <w:vAlign w:val="center"/>
          </w:tcPr>
          <w:p w14:paraId="1E9DC4C1"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591E8C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5" w:type="dxa"/>
            <w:tcBorders>
              <w:top w:val="single" w:sz="4" w:space="0" w:color="auto"/>
              <w:left w:val="single" w:sz="4" w:space="0" w:color="auto"/>
              <w:bottom w:val="double" w:sz="4" w:space="0" w:color="auto"/>
              <w:right w:val="single" w:sz="4" w:space="0" w:color="auto"/>
            </w:tcBorders>
            <w:shd w:val="clear" w:color="auto" w:fill="auto"/>
            <w:noWrap/>
            <w:vAlign w:val="center"/>
          </w:tcPr>
          <w:p w14:paraId="699C94ED"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70A387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tcPr>
          <w:p w14:paraId="1E25FEE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2B1E36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D6DB251"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45ECDB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4064B0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079472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7AC57F3"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9B6CD8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4F6D1F7"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BE1AD1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BBB678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F7FD47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60720C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A80CDE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A66FFF0"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C7573C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0E8629B"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101111F" w14:textId="77777777" w:rsidTr="00AD681C">
        <w:trPr>
          <w:cantSplit/>
          <w:trHeight w:val="227"/>
        </w:trPr>
        <w:tc>
          <w:tcPr>
            <w:tcW w:w="386" w:type="dxa"/>
            <w:vMerge w:val="restart"/>
            <w:tcBorders>
              <w:left w:val="single" w:sz="4" w:space="0" w:color="auto"/>
              <w:right w:val="single" w:sz="4" w:space="0" w:color="auto"/>
            </w:tcBorders>
            <w:shd w:val="clear" w:color="auto" w:fill="D9D9D9"/>
            <w:noWrap/>
            <w:vAlign w:val="center"/>
            <w:hideMark/>
          </w:tcPr>
          <w:p w14:paraId="32FE0722"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2</w:t>
            </w: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6645EE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5"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639A46B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097E98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E663A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78959A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40412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B10D3C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996C4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BDCE59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5FE7FC"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E536F3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DE3B18"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58DBE5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9CBF96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12BD08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EC1C1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4FE962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D3B41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5B14A6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7FF5AF"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FF61540"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70FA7DDE"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4BBA2E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5" w:type="dxa"/>
            <w:tcBorders>
              <w:top w:val="single" w:sz="4" w:space="0" w:color="auto"/>
              <w:left w:val="single" w:sz="4" w:space="0" w:color="auto"/>
              <w:bottom w:val="single" w:sz="4" w:space="0" w:color="auto"/>
              <w:right w:val="single" w:sz="4" w:space="0" w:color="auto"/>
            </w:tcBorders>
            <w:shd w:val="clear" w:color="auto" w:fill="FFC000"/>
            <w:noWrap/>
            <w:vAlign w:val="center"/>
          </w:tcPr>
          <w:p w14:paraId="3D65A8D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000A7AE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D189D2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1700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342BC7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45F75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12F1FC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E2ADD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E350DA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5A21CE"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0CF96A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D37510"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93EABF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583C0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803F12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47FEE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70A963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30D170"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7DF5DE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231554"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F9CE922"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7E9A1B01"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90ADEA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5"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tcPr>
          <w:p w14:paraId="310BF4F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32C2B62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2D1BB2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056C4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216F68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FC1E5D"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425ABA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3705A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DE0A54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320EFB"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17579C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CD3218"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50766B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FB289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951BBC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9D38E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D9CC29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E12DE9"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6AB196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FBB6B4"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F6AFCC4"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41A8C413"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276D72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28F399"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215F4C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5D1A2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1C09D5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61BAC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147FEE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0B834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EB7B84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241BFC"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9526DE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4E610D"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BEE036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05F59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0AB73E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8A3AC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DFE110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DF2110"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9044A8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AB6C6A"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7BE66EA"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66FD85F"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BCCA74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B194E"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746812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D4A6E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712E20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76DE2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D36027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09902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5ED25B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CC40EF"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7E3E2C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807B03"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7FBDFD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C6BBA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718F3B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4B9B3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68E42A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9EF66D"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F60889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63FBC4"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0B2B87E"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E7F219B"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E39283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5" w:type="dxa"/>
            <w:tcBorders>
              <w:top w:val="single" w:sz="4" w:space="0" w:color="auto"/>
              <w:left w:val="single" w:sz="4" w:space="0" w:color="auto"/>
              <w:bottom w:val="single" w:sz="4" w:space="0" w:color="auto"/>
              <w:right w:val="single" w:sz="4" w:space="0" w:color="auto"/>
            </w:tcBorders>
            <w:shd w:val="clear" w:color="auto" w:fill="5B9BD5"/>
            <w:noWrap/>
            <w:vAlign w:val="center"/>
          </w:tcPr>
          <w:p w14:paraId="01C908A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2</w:t>
            </w:r>
          </w:p>
          <w:p w14:paraId="185D780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4D2BFC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14CD6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D17B4A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7AC0F7"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D498A1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435D5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86082E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8BEABC"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7B8F4F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9A197F"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BD0E35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AE886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DB2A9C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29495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CF01C2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73B8F6"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C8B9E3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409C22"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80EFE6D"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335C823B"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EFCDDB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5" w:type="dxa"/>
            <w:tcBorders>
              <w:top w:val="single" w:sz="4" w:space="0" w:color="auto"/>
              <w:left w:val="single" w:sz="4" w:space="0" w:color="auto"/>
              <w:bottom w:val="single" w:sz="4" w:space="0" w:color="auto"/>
              <w:right w:val="single" w:sz="4" w:space="0" w:color="auto"/>
            </w:tcBorders>
            <w:shd w:val="clear" w:color="auto" w:fill="5B9BD5" w:themeFill="accent5"/>
            <w:noWrap/>
            <w:vAlign w:val="center"/>
          </w:tcPr>
          <w:p w14:paraId="45D2658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2</w:t>
            </w:r>
          </w:p>
          <w:p w14:paraId="338D16B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6ACAF2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C7B0F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CDC2EF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01DD7F"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09B13F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5A123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278E0B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52343C"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6AAB49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DEFA0C"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E2B552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6DCAB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206FF1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74CDB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9043CA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976002"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44AF87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2B52A8"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5C45E97" w14:textId="77777777" w:rsidTr="00AD681C">
        <w:trPr>
          <w:cantSplit/>
          <w:trHeight w:val="227"/>
        </w:trPr>
        <w:tc>
          <w:tcPr>
            <w:tcW w:w="386" w:type="dxa"/>
            <w:vMerge/>
            <w:tcBorders>
              <w:left w:val="single" w:sz="4" w:space="0" w:color="auto"/>
              <w:bottom w:val="double" w:sz="4" w:space="0" w:color="auto"/>
              <w:right w:val="single" w:sz="4" w:space="0" w:color="auto"/>
            </w:tcBorders>
            <w:shd w:val="clear" w:color="auto" w:fill="D9D9D9"/>
            <w:noWrap/>
            <w:vAlign w:val="center"/>
          </w:tcPr>
          <w:p w14:paraId="02437E22"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24A8C5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5" w:type="dxa"/>
            <w:tcBorders>
              <w:top w:val="single" w:sz="4" w:space="0" w:color="auto"/>
              <w:left w:val="single" w:sz="4" w:space="0" w:color="auto"/>
              <w:bottom w:val="double" w:sz="4" w:space="0" w:color="auto"/>
              <w:right w:val="single" w:sz="4" w:space="0" w:color="auto"/>
            </w:tcBorders>
            <w:shd w:val="clear" w:color="auto" w:fill="auto"/>
            <w:noWrap/>
            <w:vAlign w:val="center"/>
          </w:tcPr>
          <w:p w14:paraId="30F76D22"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F22755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tcPr>
          <w:p w14:paraId="07FB4E3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EF53B4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0EFC05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8B300F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6387CB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014431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45E399E"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DD55D0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D5FC930"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EB60DE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93F499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BF7834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173BE3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05611C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0F52DE1"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8EDCCC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5D4F4E8"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E039101" w14:textId="77777777" w:rsidTr="00AD681C">
        <w:trPr>
          <w:cantSplit/>
          <w:trHeight w:val="227"/>
        </w:trPr>
        <w:tc>
          <w:tcPr>
            <w:tcW w:w="386" w:type="dxa"/>
            <w:vMerge w:val="restart"/>
            <w:tcBorders>
              <w:left w:val="single" w:sz="4" w:space="0" w:color="auto"/>
              <w:right w:val="single" w:sz="4" w:space="0" w:color="auto"/>
            </w:tcBorders>
            <w:shd w:val="clear" w:color="auto" w:fill="D9D9D9"/>
            <w:noWrap/>
            <w:vAlign w:val="center"/>
            <w:hideMark/>
          </w:tcPr>
          <w:p w14:paraId="396DBFCA"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3</w:t>
            </w: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26388A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7ECB41"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E48733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79403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2A1C7D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7C43C5"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140AD0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3B359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F84D84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69C228"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24A526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46D82F"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0E05C7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480F7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985C74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39FAF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75D438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F44046"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8529A0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EC5EF5"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BE0A8DA"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29DEAF74"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EFDB1A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96576C"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3A4A3B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8DF3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108555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BEB6F6"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A7DB25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30801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6ADBD5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451F5B"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0D0966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2633E0"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DA0F60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0B930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E156D7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15E90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E99166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FDEA4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512673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0F4BEE"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1507C6C"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04BA804D"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1D8B9E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619C86"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5BEC24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31246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24E0C6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3EEA32"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3AB2FA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50931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328406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3CC30F"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813DD0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1359CB"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A688B1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AC38E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5110B4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9EA969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79EB7C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FD203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FCAA0E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8C52C8" w14:textId="77777777" w:rsidR="00E41D04" w:rsidRPr="000A2B53" w:rsidRDefault="00E41D04" w:rsidP="00AD681C">
            <w:pPr>
              <w:spacing w:after="0"/>
              <w:jc w:val="center"/>
              <w:rPr>
                <w:rFonts w:ascii="Arial" w:hAnsi="Arial" w:cs="Arial"/>
                <w:color w:val="000000"/>
                <w:sz w:val="14"/>
                <w:szCs w:val="14"/>
              </w:rPr>
            </w:pPr>
          </w:p>
        </w:tc>
      </w:tr>
      <w:tr w:rsidR="00E41D04" w:rsidRPr="000A2B53" w14:paraId="24CCE451"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37C23D29"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1B1268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202B09"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11FED3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DCDF1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467CD2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360971"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D14F75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617C6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EEF47C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A25405"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A7E27D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CB761E"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C7F1EE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D1AB7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DAB870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6854C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58A82D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C91179"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5B0135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E3D0C5"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9A161FC"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635FCD97"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D5F15B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D0CA9E"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BFA17F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774A3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F66B26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D75A36"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DAC8AF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5B9B7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868197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A6DAE0"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827B6F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A3EC3E"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9AAC25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ED755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EBA80B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E9A41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5498AA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59299F"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49E836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2369DE"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33C2F6D"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F38CF98"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180EC4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F48B59"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592BA5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03496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E23342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93B5A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8AD5F9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3961C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A69BA8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26C5B5"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B7B8EC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21B3A6"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DF5C03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DCFBA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3AF8D6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CFE6A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2CF9C4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AA6DC9"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242A1B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43DB2E"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8F73EAE"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66F45FE2"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80F418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51F5D8"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F51277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643C2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B646CE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B381E2"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F8AA76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43D36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6122C3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367E31"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F93D33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1B1F1B"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C8509C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D4EF4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1EB9A6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8F630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5D77FF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5588A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767C7D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6AF2F4" w14:textId="77777777" w:rsidR="00E41D04" w:rsidRPr="000A2B53" w:rsidRDefault="00E41D04" w:rsidP="00AD681C">
            <w:pPr>
              <w:spacing w:after="0"/>
              <w:jc w:val="center"/>
              <w:rPr>
                <w:rFonts w:ascii="Arial" w:hAnsi="Arial" w:cs="Arial"/>
                <w:color w:val="000000"/>
                <w:sz w:val="14"/>
                <w:szCs w:val="14"/>
              </w:rPr>
            </w:pPr>
          </w:p>
        </w:tc>
      </w:tr>
      <w:tr w:rsidR="00E41D04" w:rsidRPr="000A2B53" w14:paraId="2B8AFEEA" w14:textId="77777777" w:rsidTr="00AD681C">
        <w:trPr>
          <w:cantSplit/>
          <w:trHeight w:val="227"/>
        </w:trPr>
        <w:tc>
          <w:tcPr>
            <w:tcW w:w="386" w:type="dxa"/>
            <w:vMerge/>
            <w:tcBorders>
              <w:left w:val="single" w:sz="4" w:space="0" w:color="auto"/>
              <w:bottom w:val="double" w:sz="4" w:space="0" w:color="auto"/>
              <w:right w:val="single" w:sz="4" w:space="0" w:color="auto"/>
            </w:tcBorders>
            <w:shd w:val="clear" w:color="auto" w:fill="D9D9D9"/>
            <w:noWrap/>
            <w:vAlign w:val="center"/>
          </w:tcPr>
          <w:p w14:paraId="102C49FE"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E1F524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5" w:type="dxa"/>
            <w:tcBorders>
              <w:top w:val="single" w:sz="4" w:space="0" w:color="auto"/>
              <w:left w:val="single" w:sz="4" w:space="0" w:color="auto"/>
              <w:bottom w:val="double" w:sz="4" w:space="0" w:color="auto"/>
              <w:right w:val="single" w:sz="4" w:space="0" w:color="auto"/>
            </w:tcBorders>
            <w:shd w:val="clear" w:color="auto" w:fill="auto"/>
            <w:noWrap/>
            <w:vAlign w:val="center"/>
          </w:tcPr>
          <w:p w14:paraId="62A3CEFF"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148F3B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tcPr>
          <w:p w14:paraId="26BB711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FEECB4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6FA7FE0"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30876B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6BE0E4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435EF6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42D9B01"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4A060B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7ABF14D"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A54EB1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6CCB71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697C0A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6C65FF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35D7C4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4746916"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0F02F9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95D4E21"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1BF17FF" w14:textId="77777777" w:rsidTr="00AD681C">
        <w:trPr>
          <w:cantSplit/>
          <w:trHeight w:val="227"/>
        </w:trPr>
        <w:tc>
          <w:tcPr>
            <w:tcW w:w="386" w:type="dxa"/>
            <w:vMerge w:val="restart"/>
            <w:tcBorders>
              <w:left w:val="single" w:sz="4" w:space="0" w:color="auto"/>
              <w:right w:val="single" w:sz="4" w:space="0" w:color="auto"/>
            </w:tcBorders>
            <w:shd w:val="clear" w:color="auto" w:fill="D9D9D9"/>
            <w:noWrap/>
            <w:vAlign w:val="center"/>
            <w:hideMark/>
          </w:tcPr>
          <w:p w14:paraId="0E621B75"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4</w:t>
            </w: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4C41B6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5"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525D047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58145E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63DF1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171B72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8CA93D"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94560F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A62C2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2F91CD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D3B51F"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9D86AB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838D89"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7D96F1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870F7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769CAE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991AD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CA782A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4CCEC9"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AA5C7B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EC8BE0"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AC166C5"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0B0862CA"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BC287F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5" w:type="dxa"/>
            <w:tcBorders>
              <w:top w:val="single" w:sz="4" w:space="0" w:color="auto"/>
              <w:left w:val="single" w:sz="4" w:space="0" w:color="auto"/>
              <w:bottom w:val="single" w:sz="4" w:space="0" w:color="auto"/>
              <w:right w:val="single" w:sz="4" w:space="0" w:color="auto"/>
            </w:tcBorders>
            <w:shd w:val="clear" w:color="auto" w:fill="FFC000"/>
            <w:noWrap/>
            <w:vAlign w:val="center"/>
          </w:tcPr>
          <w:p w14:paraId="50E8065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70484D7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0D08C8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AABBE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FF6751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F7B361"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5A93B8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5E434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346BC7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B96012"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1A784F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A46C90"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8E5CE0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1E4DE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C9F122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87177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29CFA4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3AC797"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907DC7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A1FF06"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0134611"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38904206"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141AB5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5"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tcPr>
          <w:p w14:paraId="1F56BCD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5D97393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D7B5DF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D04B7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1EB9DF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182476"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43B95E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F2093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C5793F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D330AF"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EFF82E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4D2C16"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AA117F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204B2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EEEC48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F6F1F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4AE93E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6C338D"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A0251A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038508"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3E8F478"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0E73E2EE"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ED5756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054842"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BB1D80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B96C6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4802F1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9B5B60"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70D396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611CB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5972D3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AF3CB2"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4B87A1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2FAC53"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3F2D74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3A751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BAA140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CFE86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1137B4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6E288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41621B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18D67B"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BD2DE78"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6AF75384"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D4BEA7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6D8B5A"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987CC2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B06A9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FF6A61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4F45ED"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03A996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1C95A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AA71F0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5F5D09"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D812A4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3F4041"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890D77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A64ED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22A5AF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F010D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DC3E06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849B78"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04D328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97EFAF"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816C3F2"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63AD8FE3"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475DFB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5" w:type="dxa"/>
            <w:tcBorders>
              <w:top w:val="single" w:sz="4" w:space="0" w:color="auto"/>
              <w:left w:val="single" w:sz="4" w:space="0" w:color="auto"/>
              <w:bottom w:val="single" w:sz="4" w:space="0" w:color="auto"/>
              <w:right w:val="single" w:sz="4" w:space="0" w:color="auto"/>
            </w:tcBorders>
            <w:shd w:val="clear" w:color="auto" w:fill="5B9BD5"/>
            <w:noWrap/>
            <w:vAlign w:val="center"/>
          </w:tcPr>
          <w:p w14:paraId="0913562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3</w:t>
            </w:r>
          </w:p>
          <w:p w14:paraId="45DDE42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C85690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1C183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1DA305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7CD66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23985E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D3DFD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2400A6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DC31EA"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373BAB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CE0C97"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0C5D31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40428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C45ADE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2C735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C51D24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FDE448"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C2B983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7B4BC6"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DF9B75F"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2C67ECAA"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9EEEFC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5" w:type="dxa"/>
            <w:tcBorders>
              <w:top w:val="single" w:sz="4" w:space="0" w:color="auto"/>
              <w:left w:val="single" w:sz="4" w:space="0" w:color="auto"/>
              <w:bottom w:val="single" w:sz="4" w:space="0" w:color="auto"/>
              <w:right w:val="single" w:sz="4" w:space="0" w:color="auto"/>
            </w:tcBorders>
            <w:shd w:val="clear" w:color="auto" w:fill="5B9BD5" w:themeFill="accent5"/>
            <w:noWrap/>
            <w:vAlign w:val="center"/>
          </w:tcPr>
          <w:p w14:paraId="4E70893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3</w:t>
            </w:r>
          </w:p>
          <w:p w14:paraId="4E4CF57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971EB6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610DC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05AAE9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E79C49"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D636B6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1CDA5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FF1EA3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B418CD"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E2846D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3376B0"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35CEEB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3EC5D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638770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3B7B5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7F8C2F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5BE381"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933B60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DB5FDF"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E96B853" w14:textId="77777777" w:rsidTr="00AD681C">
        <w:trPr>
          <w:cantSplit/>
          <w:trHeight w:val="227"/>
        </w:trPr>
        <w:tc>
          <w:tcPr>
            <w:tcW w:w="386" w:type="dxa"/>
            <w:vMerge/>
            <w:tcBorders>
              <w:left w:val="single" w:sz="4" w:space="0" w:color="auto"/>
              <w:bottom w:val="double" w:sz="4" w:space="0" w:color="auto"/>
              <w:right w:val="single" w:sz="4" w:space="0" w:color="auto"/>
            </w:tcBorders>
            <w:shd w:val="clear" w:color="auto" w:fill="D9D9D9"/>
            <w:noWrap/>
            <w:vAlign w:val="center"/>
          </w:tcPr>
          <w:p w14:paraId="3FFC6452"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0A1691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5" w:type="dxa"/>
            <w:tcBorders>
              <w:top w:val="single" w:sz="4" w:space="0" w:color="auto"/>
              <w:left w:val="single" w:sz="4" w:space="0" w:color="auto"/>
              <w:bottom w:val="double" w:sz="4" w:space="0" w:color="auto"/>
              <w:right w:val="single" w:sz="4" w:space="0" w:color="auto"/>
            </w:tcBorders>
            <w:shd w:val="clear" w:color="auto" w:fill="auto"/>
            <w:noWrap/>
            <w:vAlign w:val="center"/>
          </w:tcPr>
          <w:p w14:paraId="5B49863F"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EB0187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tcPr>
          <w:p w14:paraId="34A8926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2058A8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9A13D3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9B5E90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2B8A18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019B3E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517620F"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D19D2A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2B42213"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38BE39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8A78DB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EF3D51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B42644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D0E46A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7B9FB85"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4F2D84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360407D"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B8DA5F3" w14:textId="77777777" w:rsidTr="00AD681C">
        <w:trPr>
          <w:cantSplit/>
          <w:trHeight w:val="227"/>
        </w:trPr>
        <w:tc>
          <w:tcPr>
            <w:tcW w:w="386" w:type="dxa"/>
            <w:vMerge w:val="restart"/>
            <w:tcBorders>
              <w:left w:val="single" w:sz="4" w:space="0" w:color="auto"/>
              <w:right w:val="single" w:sz="4" w:space="0" w:color="auto"/>
            </w:tcBorders>
            <w:shd w:val="clear" w:color="auto" w:fill="D9D9D9"/>
            <w:noWrap/>
            <w:vAlign w:val="center"/>
            <w:hideMark/>
          </w:tcPr>
          <w:p w14:paraId="272A3BD8"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5</w:t>
            </w: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A46925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687796"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2C06B8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E97F5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AC81FE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7BAF57"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60263B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B8256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7804DB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324924"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42C8D8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3DFDEF"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143A12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8A1B2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F4073A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A2526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C40B0E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CF8C8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D4FAFA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125683"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4F0972B"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24242442"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98FCEA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F85608"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E09379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A5742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0665BD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DDB56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185CF2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69923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E1C246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AD28A8"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5FD996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F42073"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C8DAF8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946A8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2C84AC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E9D74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DF401C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F5F4D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ABF582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A61E99"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7EC6863"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0CE42052"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6B8992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D7F27E"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17E7B4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4C32C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244C9E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0328A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83B077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9A9C6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56DEC8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181F8E"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97F77F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2AB984"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41BD4E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C41EA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0D8B9F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64307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FA54F4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DF3A25"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5C6981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C5DE42"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D034A7C"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36D72B5"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8D6744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38930D"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36E34D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EDCAC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E89611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5E10D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EB9A49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ECC2A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FF51DC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83EDDF"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549860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A7008C"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1CCE46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644D9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F02715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C26F9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D3EF59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60EC4F"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8568B1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23871D"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5985E24"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024D66EB"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E72003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7E21D6"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FE4C49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57ABE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C699F5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12CD2F"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B56523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9D3FD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0A784A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990189"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9DCE32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03F94E"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5801BE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BA21A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5A94C1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D830E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2D9942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160592"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7E0849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4C34F4"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8761B31"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11605B54"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89C6D9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255661"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76FB23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15905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D4E828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F2BF6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6A6838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109E1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18DE69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D33F70"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23581B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BDC44F"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020F67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9B6BE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487336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CB5F4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21288A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120793"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AB96B1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4F3A22"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6285F5E"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45FE15EB"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F9BC08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359A96"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478586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E3BD6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6E5364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5F8420"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55CAD0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667A2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968DBC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C3F7D9"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7080D3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F082A0"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7D0071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AC1A4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F79D0D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4EA6C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760B06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5C3B49"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45B072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2E66BE"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19B87EB" w14:textId="77777777" w:rsidTr="00AD681C">
        <w:trPr>
          <w:cantSplit/>
          <w:trHeight w:val="227"/>
        </w:trPr>
        <w:tc>
          <w:tcPr>
            <w:tcW w:w="386" w:type="dxa"/>
            <w:vMerge/>
            <w:tcBorders>
              <w:left w:val="single" w:sz="4" w:space="0" w:color="auto"/>
              <w:bottom w:val="double" w:sz="4" w:space="0" w:color="auto"/>
              <w:right w:val="single" w:sz="4" w:space="0" w:color="auto"/>
            </w:tcBorders>
            <w:shd w:val="clear" w:color="auto" w:fill="D9D9D9"/>
            <w:noWrap/>
            <w:vAlign w:val="center"/>
          </w:tcPr>
          <w:p w14:paraId="25DF528C"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36E7D9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5" w:type="dxa"/>
            <w:tcBorders>
              <w:top w:val="single" w:sz="4" w:space="0" w:color="auto"/>
              <w:left w:val="single" w:sz="4" w:space="0" w:color="auto"/>
              <w:bottom w:val="double" w:sz="4" w:space="0" w:color="auto"/>
              <w:right w:val="single" w:sz="4" w:space="0" w:color="auto"/>
            </w:tcBorders>
            <w:shd w:val="clear" w:color="auto" w:fill="auto"/>
            <w:noWrap/>
            <w:vAlign w:val="center"/>
          </w:tcPr>
          <w:p w14:paraId="40D483DD"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3D37AB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tcPr>
          <w:p w14:paraId="5318B37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5AA0AB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76AD013"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7BD337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06BDF1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559D88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2D3CFB0"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2D3725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4D59666"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0F77C0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15E027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E926F7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2CB245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63CE31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8E17F0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DD3829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646B507"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2F95E32" w14:textId="77777777" w:rsidTr="00AD681C">
        <w:trPr>
          <w:cantSplit/>
          <w:trHeight w:val="227"/>
        </w:trPr>
        <w:tc>
          <w:tcPr>
            <w:tcW w:w="386" w:type="dxa"/>
            <w:vMerge w:val="restart"/>
            <w:tcBorders>
              <w:left w:val="single" w:sz="4" w:space="0" w:color="auto"/>
              <w:right w:val="single" w:sz="4" w:space="0" w:color="auto"/>
            </w:tcBorders>
            <w:shd w:val="clear" w:color="auto" w:fill="D9D9D9"/>
            <w:noWrap/>
            <w:vAlign w:val="center"/>
            <w:hideMark/>
          </w:tcPr>
          <w:p w14:paraId="46B9E297"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6</w:t>
            </w: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43698B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5"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1D8E86D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FD6D8F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4D674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480AF0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C80A25"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039FC6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95599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B9A724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1E329A"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4883BF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71AD61"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915279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9DE03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2B0906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A180A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0D0BB4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ADEA10"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4F93C0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80DF09"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EFDDD3F"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239F7CA8"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87E005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5" w:type="dxa"/>
            <w:tcBorders>
              <w:top w:val="single" w:sz="4" w:space="0" w:color="auto"/>
              <w:left w:val="single" w:sz="4" w:space="0" w:color="auto"/>
              <w:bottom w:val="single" w:sz="4" w:space="0" w:color="auto"/>
              <w:right w:val="single" w:sz="4" w:space="0" w:color="auto"/>
            </w:tcBorders>
            <w:shd w:val="clear" w:color="auto" w:fill="FFC000"/>
            <w:noWrap/>
            <w:vAlign w:val="center"/>
          </w:tcPr>
          <w:p w14:paraId="54E0C6A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4E30D5F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28D6FD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09A39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7D6A39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4DA9DF"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E7AB2B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26129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3A4AA2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1FD4C8"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332F53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F622DC"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1A430A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EA981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CDA3B2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1CD38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BEB973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15FE2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EC4668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9E17A4"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B9E18B9"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1C1D9EAB"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75CC57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5"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tcPr>
          <w:p w14:paraId="7D0F1FD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484495B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A30E3B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9C2FC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2E1D8C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4560C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99F2F2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E1AC9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EA7BFA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70417C"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18D076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615CE6"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435A7A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6E0E5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E2A1A0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357A0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E971F3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9504B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DE3308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CAA163"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1D0EBDD"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2B274F2B"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E14F61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30D507"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D6921C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414D3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53B4DB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20EAB9"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CD9B07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53CFB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853D34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DD2F0C"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A62BA8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9B68DF"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D130EF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31553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2A02AF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9D918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8E5110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CA4435"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8A76DD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2E6B22" w14:textId="77777777" w:rsidR="00E41D04" w:rsidRPr="000A2B53" w:rsidRDefault="00E41D04" w:rsidP="00AD681C">
            <w:pPr>
              <w:spacing w:after="0"/>
              <w:jc w:val="center"/>
              <w:rPr>
                <w:rFonts w:ascii="Arial" w:hAnsi="Arial" w:cs="Arial"/>
                <w:color w:val="000000"/>
                <w:sz w:val="14"/>
                <w:szCs w:val="14"/>
              </w:rPr>
            </w:pPr>
          </w:p>
        </w:tc>
      </w:tr>
      <w:tr w:rsidR="00E41D04" w:rsidRPr="000A2B53" w14:paraId="299D7629"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26F56882"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FB71A4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788BA3"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1919E4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717D6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EE5BFE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00AE35"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827E93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29D0A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5362DA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82F041"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C47E67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618946"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1DC09B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6C74D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8CA1B2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80FEA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BB6828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B9FC2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10B948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4EAF08"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7CB016F"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18CADBD6"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9606B8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5" w:type="dxa"/>
            <w:tcBorders>
              <w:top w:val="single" w:sz="4" w:space="0" w:color="auto"/>
              <w:left w:val="single" w:sz="4" w:space="0" w:color="auto"/>
              <w:bottom w:val="single" w:sz="4" w:space="0" w:color="auto"/>
              <w:right w:val="single" w:sz="4" w:space="0" w:color="auto"/>
            </w:tcBorders>
            <w:shd w:val="clear" w:color="auto" w:fill="5B9BD5"/>
            <w:noWrap/>
            <w:vAlign w:val="center"/>
          </w:tcPr>
          <w:p w14:paraId="4309B1C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4</w:t>
            </w:r>
          </w:p>
          <w:p w14:paraId="65F6A8D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2B80FC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413C2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3AE54C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F631BF"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CDF711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0226D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498FBB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FE88C1"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ED1411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B9BA7C"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C33FF5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D678D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BE7266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B903C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DD2B24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0DFE1F"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EDACB2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B11DA5"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B986528"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6202C588"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F60D3D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5" w:type="dxa"/>
            <w:tcBorders>
              <w:top w:val="single" w:sz="4" w:space="0" w:color="auto"/>
              <w:left w:val="single" w:sz="4" w:space="0" w:color="auto"/>
              <w:bottom w:val="single" w:sz="4" w:space="0" w:color="auto"/>
              <w:right w:val="single" w:sz="4" w:space="0" w:color="auto"/>
            </w:tcBorders>
            <w:shd w:val="clear" w:color="auto" w:fill="5B9BD5" w:themeFill="accent5"/>
            <w:noWrap/>
            <w:vAlign w:val="center"/>
          </w:tcPr>
          <w:p w14:paraId="60AAB17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4</w:t>
            </w:r>
          </w:p>
          <w:p w14:paraId="0F68344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BAB155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5D5F6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221B4E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24FA00"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F9798C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CE09A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C54237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E0FB4B"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C156A7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A38CD1"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95DD90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5B0C9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FFE3E2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A2C3A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A385F3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AAA03E"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FD258B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A35248"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C96ACC4" w14:textId="77777777" w:rsidTr="00AD681C">
        <w:trPr>
          <w:cantSplit/>
          <w:trHeight w:val="227"/>
        </w:trPr>
        <w:tc>
          <w:tcPr>
            <w:tcW w:w="386" w:type="dxa"/>
            <w:vMerge/>
            <w:tcBorders>
              <w:left w:val="single" w:sz="4" w:space="0" w:color="auto"/>
              <w:bottom w:val="double" w:sz="4" w:space="0" w:color="auto"/>
              <w:right w:val="single" w:sz="4" w:space="0" w:color="auto"/>
            </w:tcBorders>
            <w:shd w:val="clear" w:color="auto" w:fill="D9D9D9"/>
            <w:noWrap/>
            <w:vAlign w:val="center"/>
          </w:tcPr>
          <w:p w14:paraId="406D7092"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1845DF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5" w:type="dxa"/>
            <w:tcBorders>
              <w:top w:val="single" w:sz="4" w:space="0" w:color="auto"/>
              <w:left w:val="single" w:sz="4" w:space="0" w:color="auto"/>
              <w:bottom w:val="double" w:sz="4" w:space="0" w:color="auto"/>
              <w:right w:val="single" w:sz="4" w:space="0" w:color="auto"/>
            </w:tcBorders>
            <w:shd w:val="clear" w:color="auto" w:fill="auto"/>
            <w:noWrap/>
            <w:vAlign w:val="center"/>
          </w:tcPr>
          <w:p w14:paraId="0E16A1A8"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5446F5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tcPr>
          <w:p w14:paraId="7D70371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4FF63E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4A92F78"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98F0D8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0069BF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89ABEE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39A9224"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BE529F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1880675"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A6C778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E32DC7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03FF02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FED1A3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613176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575B471"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F982DB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C1E9715" w14:textId="77777777" w:rsidR="00E41D04" w:rsidRPr="000A2B53" w:rsidRDefault="00E41D04" w:rsidP="00AD681C">
            <w:pPr>
              <w:spacing w:after="0"/>
              <w:jc w:val="center"/>
              <w:rPr>
                <w:rFonts w:ascii="Arial" w:hAnsi="Arial" w:cs="Arial"/>
                <w:color w:val="000000"/>
                <w:sz w:val="14"/>
                <w:szCs w:val="14"/>
              </w:rPr>
            </w:pPr>
          </w:p>
        </w:tc>
      </w:tr>
    </w:tbl>
    <w:p w14:paraId="0B6E8E28" w14:textId="77777777" w:rsidR="00E41D04" w:rsidRPr="000A2B53" w:rsidRDefault="00E41D04" w:rsidP="00E41D04">
      <w:pPr>
        <w:rPr>
          <w:color w:val="000000"/>
        </w:rPr>
      </w:pPr>
    </w:p>
    <w:p w14:paraId="1EA10E5C" w14:textId="58C4F591" w:rsidR="004A121A" w:rsidRPr="000A2B53" w:rsidRDefault="00E41D04" w:rsidP="004A121A">
      <w:pPr>
        <w:rPr>
          <w:color w:val="000000"/>
        </w:rPr>
      </w:pPr>
      <w:r w:rsidRPr="000A2B53">
        <w:rPr>
          <w:color w:val="000000"/>
        </w:rPr>
        <w:t>r</w:t>
      </w:r>
      <w:r w:rsidR="004A121A" w:rsidRPr="000A2B53">
        <w:rPr>
          <w:color w:val="000000"/>
        </w:rPr>
        <w:t xml:space="preserve">When SIs containing posSIBs with </w:t>
      </w:r>
      <w:r w:rsidR="004A121A" w:rsidRPr="000A2B53">
        <w:rPr>
          <w:i/>
          <w:iCs/>
        </w:rPr>
        <w:t>OffsetToSI-Used</w:t>
      </w:r>
      <w:r w:rsidR="004A121A" w:rsidRPr="000A2B53">
        <w:t xml:space="preserve"> configured</w:t>
      </w:r>
      <w:r w:rsidR="004A121A" w:rsidRPr="000A2B53">
        <w:rPr>
          <w:color w:val="000000"/>
        </w:rPr>
        <w:t xml:space="preserve"> are scheduled, </w:t>
      </w:r>
      <w:r w:rsidR="004A121A" w:rsidRPr="000A2B53">
        <w:t>Tables 7.3.3.2-5</w:t>
      </w:r>
      <w:r w:rsidR="004A121A" w:rsidRPr="000A2B53">
        <w:rPr>
          <w:color w:val="000000"/>
        </w:rPr>
        <w:t xml:space="preserve"> to 7.3.3.2-7 give the SFN's and subframe numbers in which the MIB, SIB1, other SIs are actually scheduled. Other SIs containing posSIBs are hereafter named PosSIs. Per default parameters for si-WindowLength s80 for FR1 and s160 for FR2, periodicity for SI are defined in TS 38.508-1 [5].</w:t>
      </w:r>
    </w:p>
    <w:p w14:paraId="23B09A51" w14:textId="77777777" w:rsidR="004A121A" w:rsidRPr="000A2B53" w:rsidRDefault="004A121A" w:rsidP="004A121A">
      <w:pPr>
        <w:pStyle w:val="TH"/>
      </w:pPr>
      <w:r w:rsidRPr="000A2B53">
        <w:t xml:space="preserve">Table 7.3.3.2-5: MIB, SIB1, SI and PosSI </w:t>
      </w:r>
      <w:r w:rsidRPr="000A2B53">
        <w:rPr>
          <w:color w:val="000000"/>
        </w:rPr>
        <w:t xml:space="preserve">with </w:t>
      </w:r>
      <w:r w:rsidRPr="000A2B53">
        <w:rPr>
          <w:i/>
          <w:iCs/>
        </w:rPr>
        <w:t>OffsetToSI-Used</w:t>
      </w:r>
      <w:r w:rsidRPr="000A2B53">
        <w:t xml:space="preserve"> configured scheduling for FR1: FDD and TDD, SCS=15kHz</w:t>
      </w:r>
    </w:p>
    <w:tbl>
      <w:tblPr>
        <w:tblpPr w:leftFromText="180" w:rightFromText="180" w:vertAnchor="text" w:tblpXSpec="center" w:tblpY="1"/>
        <w:tblOverlap w:val="never"/>
        <w:tblW w:w="8792" w:type="dxa"/>
        <w:tblLayout w:type="fixed"/>
        <w:tblCellMar>
          <w:left w:w="0" w:type="dxa"/>
          <w:right w:w="0" w:type="dxa"/>
        </w:tblCellMar>
        <w:tblLook w:val="04A0" w:firstRow="1" w:lastRow="0" w:firstColumn="1" w:lastColumn="0" w:noHBand="0" w:noVBand="1"/>
      </w:tblPr>
      <w:tblGrid>
        <w:gridCol w:w="386"/>
        <w:gridCol w:w="140"/>
        <w:gridCol w:w="697"/>
        <w:gridCol w:w="143"/>
        <w:gridCol w:w="701"/>
        <w:gridCol w:w="141"/>
        <w:gridCol w:w="697"/>
        <w:gridCol w:w="140"/>
        <w:gridCol w:w="700"/>
        <w:gridCol w:w="141"/>
        <w:gridCol w:w="700"/>
        <w:gridCol w:w="141"/>
        <w:gridCol w:w="700"/>
        <w:gridCol w:w="141"/>
        <w:gridCol w:w="699"/>
        <w:gridCol w:w="139"/>
        <w:gridCol w:w="701"/>
        <w:gridCol w:w="141"/>
        <w:gridCol w:w="700"/>
        <w:gridCol w:w="141"/>
        <w:gridCol w:w="703"/>
      </w:tblGrid>
      <w:tr w:rsidR="00E41D04" w:rsidRPr="000A2B53" w14:paraId="3ADB825F" w14:textId="77777777" w:rsidTr="00AD681C">
        <w:tc>
          <w:tcPr>
            <w:tcW w:w="386"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47B9793D"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SFN</w:t>
            </w:r>
          </w:p>
        </w:tc>
        <w:tc>
          <w:tcPr>
            <w:tcW w:w="8406" w:type="dxa"/>
            <w:gridSpan w:val="20"/>
            <w:tcBorders>
              <w:top w:val="single" w:sz="4" w:space="0" w:color="auto"/>
              <w:left w:val="single" w:sz="4" w:space="0" w:color="auto"/>
              <w:bottom w:val="single" w:sz="4" w:space="0" w:color="auto"/>
              <w:right w:val="single" w:sz="4" w:space="0" w:color="auto"/>
            </w:tcBorders>
            <w:shd w:val="clear" w:color="auto" w:fill="D9D9D9"/>
            <w:noWrap/>
            <w:vAlign w:val="bottom"/>
          </w:tcPr>
          <w:p w14:paraId="316CED61"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Frame</w:t>
            </w:r>
          </w:p>
        </w:tc>
      </w:tr>
      <w:tr w:rsidR="00E41D04" w:rsidRPr="000A2B53" w14:paraId="214C8CA8" w14:textId="77777777" w:rsidTr="00AD681C">
        <w:tc>
          <w:tcPr>
            <w:tcW w:w="386" w:type="dxa"/>
            <w:tcBorders>
              <w:top w:val="single" w:sz="4" w:space="0" w:color="auto"/>
              <w:left w:val="single" w:sz="4" w:space="0" w:color="auto"/>
              <w:right w:val="single" w:sz="4" w:space="0" w:color="auto"/>
            </w:tcBorders>
            <w:shd w:val="clear" w:color="auto" w:fill="D9D9D9"/>
            <w:noWrap/>
            <w:vAlign w:val="center"/>
            <w:hideMark/>
          </w:tcPr>
          <w:p w14:paraId="12255214"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0</w:t>
            </w:r>
          </w:p>
        </w:tc>
        <w:tc>
          <w:tcPr>
            <w:tcW w:w="837"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3CCA7B6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0</w:t>
            </w:r>
          </w:p>
        </w:tc>
        <w:tc>
          <w:tcPr>
            <w:tcW w:w="844"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3EEC9906" w14:textId="77777777" w:rsidR="00E41D04" w:rsidRPr="000A2B53" w:rsidRDefault="00E41D04" w:rsidP="00AD681C">
            <w:pPr>
              <w:spacing w:after="0"/>
              <w:jc w:val="center"/>
              <w:rPr>
                <w:rFonts w:ascii="Calibri" w:hAnsi="Calibri" w:cs="Calibri"/>
                <w:color w:val="000000"/>
                <w:sz w:val="14"/>
                <w:szCs w:val="14"/>
              </w:rPr>
            </w:pPr>
            <w:r w:rsidRPr="000A2B53">
              <w:rPr>
                <w:rFonts w:ascii="Calibri" w:hAnsi="Calibri" w:cs="Calibri"/>
                <w:color w:val="000000"/>
                <w:sz w:val="14"/>
                <w:szCs w:val="14"/>
              </w:rPr>
              <w:t>Subframe 1</w:t>
            </w:r>
          </w:p>
        </w:tc>
        <w:tc>
          <w:tcPr>
            <w:tcW w:w="838"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15B7520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2</w:t>
            </w:r>
          </w:p>
        </w:tc>
        <w:tc>
          <w:tcPr>
            <w:tcW w:w="840"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34D277A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3</w:t>
            </w:r>
          </w:p>
        </w:tc>
        <w:tc>
          <w:tcPr>
            <w:tcW w:w="841"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0945732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4</w:t>
            </w:r>
          </w:p>
        </w:tc>
        <w:tc>
          <w:tcPr>
            <w:tcW w:w="841"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4860449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5</w:t>
            </w:r>
          </w:p>
        </w:tc>
        <w:tc>
          <w:tcPr>
            <w:tcW w:w="840"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3034140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6</w:t>
            </w:r>
          </w:p>
        </w:tc>
        <w:tc>
          <w:tcPr>
            <w:tcW w:w="840"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58F0E26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7</w:t>
            </w:r>
          </w:p>
        </w:tc>
        <w:tc>
          <w:tcPr>
            <w:tcW w:w="841"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2C295F8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8</w:t>
            </w:r>
          </w:p>
        </w:tc>
        <w:tc>
          <w:tcPr>
            <w:tcW w:w="844"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4A43ACE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9</w:t>
            </w:r>
          </w:p>
        </w:tc>
      </w:tr>
      <w:tr w:rsidR="00E41D04" w:rsidRPr="000A2B53" w14:paraId="4C2CF842"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10BCDD1B" w14:textId="77777777" w:rsidR="00E41D04" w:rsidRPr="000A2B53" w:rsidRDefault="00E41D04" w:rsidP="00AD681C">
            <w:pPr>
              <w:spacing w:after="0"/>
              <w:jc w:val="center"/>
              <w:rPr>
                <w:rFonts w:ascii="Arial" w:hAnsi="Arial" w:cs="Arial"/>
                <w:b/>
                <w:color w:val="000000"/>
                <w:sz w:val="14"/>
                <w:szCs w:val="14"/>
              </w:rPr>
            </w:pP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387B00A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61D4776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noWrap/>
            <w:textDirection w:val="btLr"/>
            <w:vAlign w:val="bottom"/>
            <w:hideMark/>
          </w:tcPr>
          <w:p w14:paraId="2EF4C25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7ED0785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1EA5A1A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5337943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163D777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4F1DE62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4912532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5F0D173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143FC81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6DEABAB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610910E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5B9BD5"/>
            <w:noWrap/>
            <w:vAlign w:val="center"/>
            <w:hideMark/>
          </w:tcPr>
          <w:p w14:paraId="33DB8BB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1</w:t>
            </w:r>
          </w:p>
          <w:p w14:paraId="088CFFF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2443AD6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5B9BD5"/>
            <w:noWrap/>
            <w:vAlign w:val="center"/>
            <w:hideMark/>
          </w:tcPr>
          <w:p w14:paraId="5360DF2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1</w:t>
            </w:r>
          </w:p>
          <w:p w14:paraId="465DA99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240F30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0B9461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EC1B5D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869033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FAE461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BC33DF7"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9377AC8"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743CD969"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w:t>
            </w: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5D6D7E6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noWrap/>
            <w:vAlign w:val="center"/>
            <w:hideMark/>
          </w:tcPr>
          <w:p w14:paraId="4C9695DF"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noWrap/>
            <w:textDirection w:val="btLr"/>
            <w:vAlign w:val="bottom"/>
            <w:hideMark/>
          </w:tcPr>
          <w:p w14:paraId="48007A2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noWrap/>
            <w:vAlign w:val="center"/>
            <w:hideMark/>
          </w:tcPr>
          <w:p w14:paraId="555B2AD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25868F6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noWrap/>
            <w:vAlign w:val="bottom"/>
            <w:hideMark/>
          </w:tcPr>
          <w:p w14:paraId="36386FCF"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2E2628A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08F32B7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73D7846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2DFEDC7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255C05D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5657D4D4" w14:textId="170DAB2C"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028CA1C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8283F0A" w14:textId="026C7541"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B074F5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27C360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23211B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5DDC15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74FF59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18E3FEE"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F0B9E3C"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406E2505"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2</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C8F0CE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76EEDCD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49A5B8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70B5170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6E41B6C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A0E73C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477C274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00FCB3E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98E733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8E6FE1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0ADA59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0B5B24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583FD6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39DD1B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8843C6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440E98E8"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F0CD36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A17B99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B37AA4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18D1AA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D4421A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9CBEB38"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485DB73"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4BC223EF"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3</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1E9743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241D685C"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739526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0D1A65F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8C5E7C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B59A897"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9A586E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E34B12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67D9E6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C31CE5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DC50CE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1B8C25E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A97B72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595B67DB"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2AC17F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F20760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B5C20A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85DEFD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6C74CB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6D71678"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715EB65"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7E40AD28"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4</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23FC45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335B9A7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C4199C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5BB62DC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77062E9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3370D4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320571A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15E6D09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2DDFDE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962BC8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BE805B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F30734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0C277C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5F79EE1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3B028F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78219866"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BE0721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C86ECD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F3915A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C0072D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841C34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DEC2360"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C93B61E"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7EF47381"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5</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30018B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5C02FD1"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8F745E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140E19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11B4CA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F595520"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123830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A661AD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A20F45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D4A6A9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AE843E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B80CF7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7A452C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0607DBC9"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687526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07250C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C92B8A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3C2423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E72511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29E4397"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07F69A6"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49BE9AED"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6</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04A640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30EBD93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2F85B0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6CC841A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598A988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50A413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6573DFF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29633D6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F366C6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5E8C3A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DA654D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111123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6F4D9F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A59C61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11174D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5BD1C93"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2FE088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699BD5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301A97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1CE310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E3C101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141484D"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FAEA1C8"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tcPr>
          <w:p w14:paraId="0304B736"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7</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6F5450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A669A34"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D369A3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2C86F8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E6B65A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926DEA8"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3388E9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BC36CE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336CF2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8B5420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CB348A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44F82D4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FECDB9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CB247C4"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E77FE5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C65757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B5968D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017187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112F88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FD45431"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E1C11FE"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69816885"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8</w:t>
            </w: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2493A1B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4EAEC1F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noWrap/>
            <w:textDirection w:val="btLr"/>
            <w:vAlign w:val="bottom"/>
            <w:hideMark/>
          </w:tcPr>
          <w:p w14:paraId="21530EB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0A679BD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43D1F3B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687EF22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691C404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7BDB68B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2B4C3A4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26645F8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73B19E8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001C5F4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5B7F77A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5B9BD5"/>
            <w:noWrap/>
            <w:vAlign w:val="center"/>
            <w:hideMark/>
          </w:tcPr>
          <w:p w14:paraId="441E84E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 xml:space="preserve">SI2 </w:t>
            </w:r>
          </w:p>
          <w:p w14:paraId="61DE945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32ED034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5B9BD5"/>
            <w:noWrap/>
            <w:vAlign w:val="center"/>
            <w:hideMark/>
          </w:tcPr>
          <w:p w14:paraId="49A38D7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2</w:t>
            </w:r>
          </w:p>
          <w:p w14:paraId="2275E8F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076249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F659F4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89D118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CB6700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DF4FD1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A9EEDF7"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91F69CC"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45EB2161"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9</w:t>
            </w: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686C537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noWrap/>
            <w:vAlign w:val="center"/>
            <w:hideMark/>
          </w:tcPr>
          <w:p w14:paraId="1ECBC6AB"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noWrap/>
            <w:textDirection w:val="btLr"/>
            <w:vAlign w:val="bottom"/>
            <w:hideMark/>
          </w:tcPr>
          <w:p w14:paraId="0A9142F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noWrap/>
            <w:vAlign w:val="center"/>
            <w:hideMark/>
          </w:tcPr>
          <w:p w14:paraId="01C219E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0E69750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noWrap/>
            <w:vAlign w:val="bottom"/>
            <w:hideMark/>
          </w:tcPr>
          <w:p w14:paraId="7EBBAF3D"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013EA74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5BA3384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1FB23F6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1437284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2311588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B7D1A7D" w14:textId="15DAEFEB"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396E0E2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4E216819" w14:textId="0B32D1C9"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2A36BE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2709C6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52CB02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E6F6DE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3D78F8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FA9333C"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28338C2"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452AB19E"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0</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1ECD3A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457FFAD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9C7EAA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6581872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352B648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CBD263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5F7050F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72DF020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05D886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F46CAB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9DC56C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4F8F66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E1130B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70AD47"/>
            <w:noWrap/>
            <w:vAlign w:val="center"/>
            <w:hideMark/>
          </w:tcPr>
          <w:p w14:paraId="1486ED3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PosSI1</w:t>
            </w:r>
          </w:p>
          <w:p w14:paraId="17483AA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8FF6F1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70AD47" w:themeFill="accent6"/>
            <w:noWrap/>
            <w:vAlign w:val="center"/>
            <w:hideMark/>
          </w:tcPr>
          <w:p w14:paraId="0A567FD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PosSI1</w:t>
            </w:r>
          </w:p>
          <w:p w14:paraId="3372CF1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680895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C21A77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22290C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31897C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184833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3A9C1F9"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B5360D2"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5F25595E"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6E264C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264038C0"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8CDE22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5D6A128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95520B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1D46F8E"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DC8967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340508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55F39D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139E5C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5313F3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2D52E9B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0DDB97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52036B0"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FDEC37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FFDC20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508CAC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D57038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E2F8C2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1210897"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B75DB76"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58B63B91"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2</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2181D5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522B640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5A877C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0B08832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609B87C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9B450E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2591956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5D1E3DB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C320AB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6D0FC2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A65FB2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56197C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C07BFF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405C8CC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9914F3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1697B450"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4ED2CA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9D75A2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5AAC00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295539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5B47E2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85978A3"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EE32B06"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4370F3F7"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3</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F4C2A1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07F87D25"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2E5A96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1FA1317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5F3293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C805F3E"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3D2C5E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80037B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B65614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B51FB2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31C9B2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1B79D3E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BC42F5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205933AA"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91FBB6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166270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6F5117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2ACB45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68E3B0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97C4155" w14:textId="77777777" w:rsidR="00E41D04" w:rsidRPr="000A2B53" w:rsidRDefault="00E41D04" w:rsidP="00AD681C">
            <w:pPr>
              <w:spacing w:after="0"/>
              <w:jc w:val="center"/>
              <w:rPr>
                <w:rFonts w:ascii="Arial" w:hAnsi="Arial" w:cs="Arial"/>
                <w:color w:val="000000"/>
                <w:sz w:val="14"/>
                <w:szCs w:val="14"/>
              </w:rPr>
            </w:pPr>
          </w:p>
        </w:tc>
      </w:tr>
      <w:tr w:rsidR="00E41D04" w:rsidRPr="000A2B53" w14:paraId="266E71E9"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1BF67A85"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4</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9C7052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431E666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04BCCE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7700459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607B320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13B6CB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0FC5B1F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2E485D4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92ED71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4FD671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868B4E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3EFAED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D137A8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F50294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14CE81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7E702C31"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05C475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F29BD6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F55033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B69688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5DB5C6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B73D990" w14:textId="77777777" w:rsidR="00E41D04" w:rsidRPr="000A2B53" w:rsidRDefault="00E41D04" w:rsidP="00AD681C">
            <w:pPr>
              <w:spacing w:after="0"/>
              <w:jc w:val="center"/>
              <w:rPr>
                <w:rFonts w:ascii="Arial" w:hAnsi="Arial" w:cs="Arial"/>
                <w:color w:val="000000"/>
                <w:sz w:val="14"/>
                <w:szCs w:val="14"/>
              </w:rPr>
            </w:pPr>
          </w:p>
        </w:tc>
      </w:tr>
      <w:tr w:rsidR="00E41D04" w:rsidRPr="000A2B53" w14:paraId="2B134E77"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7614B036"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5</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2B90D2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039EBED"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91CD8B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52B384E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BFD8AB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8C0A783"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1E73C8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F0A157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0E6F51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754376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4DF884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0E7ABA7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54F6DE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2338CDA7"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5364E1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F5FB58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5C4EE9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F00EC5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176CFB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60C9095"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4BCC100"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1EB5F6C3"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6</w:t>
            </w: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45C84DE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3061D0E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noWrap/>
            <w:textDirection w:val="btLr"/>
            <w:vAlign w:val="bottom"/>
            <w:hideMark/>
          </w:tcPr>
          <w:p w14:paraId="33978E3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583800E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7787F38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3596C98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74BD21B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16C3711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62D6C39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641A6D3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64DBDBD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618EE98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42A0DE7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5B9BD5"/>
            <w:noWrap/>
            <w:vAlign w:val="center"/>
            <w:hideMark/>
          </w:tcPr>
          <w:p w14:paraId="30845F7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 xml:space="preserve">SI3 </w:t>
            </w:r>
          </w:p>
          <w:p w14:paraId="614E397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10FF1B5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5B9BD5"/>
            <w:noWrap/>
            <w:vAlign w:val="center"/>
            <w:hideMark/>
          </w:tcPr>
          <w:p w14:paraId="25C7B5C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3</w:t>
            </w:r>
          </w:p>
          <w:p w14:paraId="7995C52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1BA0B1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9475C2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1A7EB6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1FE18E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C0ED50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01019DA"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C571044"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4844D9C4"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7</w:t>
            </w: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146319F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noWrap/>
            <w:vAlign w:val="center"/>
            <w:hideMark/>
          </w:tcPr>
          <w:p w14:paraId="38E7991B"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noWrap/>
            <w:textDirection w:val="btLr"/>
            <w:vAlign w:val="bottom"/>
            <w:hideMark/>
          </w:tcPr>
          <w:p w14:paraId="27E9772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noWrap/>
            <w:vAlign w:val="center"/>
            <w:hideMark/>
          </w:tcPr>
          <w:p w14:paraId="428BEA0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0C9EF65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noWrap/>
            <w:vAlign w:val="bottom"/>
            <w:hideMark/>
          </w:tcPr>
          <w:p w14:paraId="495D9750"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2682AFE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7EA2201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2CB59B3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4E0FB7C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4C0A861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4AC6112B" w14:textId="37A6B41B"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2B8D740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CA9802B" w14:textId="11585078"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DA6D7F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4B84A1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CFF3E0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6FA8A8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4A2032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65F2D3A"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65ACC1A"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7317E6D4"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8</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6FF42F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39B8993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9DB396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6A35535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1ACB42C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2CE27D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39DAF82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206F185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104704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2535A7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2C31DF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2615B2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BF3EB6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70AD47"/>
            <w:noWrap/>
            <w:vAlign w:val="center"/>
            <w:hideMark/>
          </w:tcPr>
          <w:p w14:paraId="2799786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PosSI2</w:t>
            </w:r>
          </w:p>
          <w:p w14:paraId="45ADAA1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262180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70AD47" w:themeFill="accent6"/>
            <w:noWrap/>
            <w:vAlign w:val="center"/>
            <w:hideMark/>
          </w:tcPr>
          <w:p w14:paraId="7841AEA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PosSI2</w:t>
            </w:r>
          </w:p>
          <w:p w14:paraId="0AD6D14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E28687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F3D645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14045C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9C20F7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4D8A4E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63ABC69"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5D2BCF5"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4454F7FB"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9</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ABA3FA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26290A51"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F7D89B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5E17EA9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690ACC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7403D89"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68566F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6CB11E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77AA96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7C1B02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C8EC86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CAB700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7F5E7D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7FCB92D8"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FCD58B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3D11BD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8265CF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2C8BF8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A6965E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8782FE8"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C8654EA"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60A7EF80"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20</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59BDBF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6751693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93F4E4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4CABFDE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7D391CA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30DFFC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1B1B252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7B6C2BA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FD4204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E4B2D40" w14:textId="77777777" w:rsidR="00E41D04" w:rsidRPr="000A2B53" w:rsidRDefault="00E41D04" w:rsidP="00AD681C">
            <w:pPr>
              <w:spacing w:after="0"/>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513E60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76CD5C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5527D2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89801D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A8B18D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545402F"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CBC0E8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5857D5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D269D4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D6D178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D2D0C6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441D49D"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942B591"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28747298"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2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65D060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09BD78CA"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4CF97F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B062D4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705013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60CB329"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042025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F6174C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8CA3C7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17EFF0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00A2F7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1CBE17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595680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7FC48731"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1835AE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7437D1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322395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2FE869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97EFDD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7DDF668"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761C385"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6F3C67F2"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22</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B6C9AC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107BE69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C4B192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6810101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4B46C53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509581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0284C37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3A4BA21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29641D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968E51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82A8E1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399B8D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B54B13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B1FBC7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B8EC6A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F67B3D5"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86AD0F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4DE69D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3904BF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1BEB57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C4490A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D6E9BF4"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480F394"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0C96A41B"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23</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A224AA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0975810"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91A44C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FCCDCB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13BECD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2FA9D59"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3373289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3E9DB3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D8C829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27A7CA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00CC31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24A4706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3797B6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76802A02"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DD877C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477DA3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4FC6B4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2ABFB6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AD76C6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565FBFE"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DB571E5"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620D1FFF"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24</w:t>
            </w: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2C91726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62DF6B9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noWrap/>
            <w:textDirection w:val="btLr"/>
            <w:vAlign w:val="bottom"/>
            <w:hideMark/>
          </w:tcPr>
          <w:p w14:paraId="302EFE8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15E690B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494AFEB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5D19C54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40B34EF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39E8A5A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2D27EEA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6FFB679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1AC1ED6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1CBDC22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36CEAA1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5B9BD5"/>
            <w:noWrap/>
            <w:vAlign w:val="center"/>
            <w:hideMark/>
          </w:tcPr>
          <w:p w14:paraId="3160E0B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 xml:space="preserve">SI4 </w:t>
            </w:r>
          </w:p>
          <w:p w14:paraId="6C9ABA6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06EEECE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5B9BD5"/>
            <w:noWrap/>
            <w:vAlign w:val="center"/>
            <w:hideMark/>
          </w:tcPr>
          <w:p w14:paraId="1702EC6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4</w:t>
            </w:r>
          </w:p>
          <w:p w14:paraId="6634E64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672A24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6C88D5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6E3B6C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8E888A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BD0232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AE13B87"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2331D3F"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34DF65D0"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25</w:t>
            </w: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7951ADB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noWrap/>
            <w:vAlign w:val="center"/>
            <w:hideMark/>
          </w:tcPr>
          <w:p w14:paraId="4D81EE17"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noWrap/>
            <w:textDirection w:val="btLr"/>
            <w:vAlign w:val="bottom"/>
            <w:hideMark/>
          </w:tcPr>
          <w:p w14:paraId="0C97D39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noWrap/>
            <w:vAlign w:val="center"/>
            <w:hideMark/>
          </w:tcPr>
          <w:p w14:paraId="379CABD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1078E6C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noWrap/>
            <w:vAlign w:val="bottom"/>
            <w:hideMark/>
          </w:tcPr>
          <w:p w14:paraId="0939C59F"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noWrap/>
            <w:textDirection w:val="btLr"/>
            <w:vAlign w:val="bottom"/>
            <w:hideMark/>
          </w:tcPr>
          <w:p w14:paraId="085F252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4520179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7B35C2F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noWrap/>
            <w:vAlign w:val="bottom"/>
            <w:hideMark/>
          </w:tcPr>
          <w:p w14:paraId="58853FA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0AE856F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0E5D2563" w14:textId="0413CB36"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hideMark/>
          </w:tcPr>
          <w:p w14:paraId="267010C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34402C2F" w14:textId="06679244"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CEBE00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FFDC43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55DEFE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FC9ADB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71AFB4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127E2C3"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E32040A"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6DF5BB85"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26</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727E20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FF00"/>
            <w:noWrap/>
            <w:vAlign w:val="center"/>
            <w:hideMark/>
          </w:tcPr>
          <w:p w14:paraId="2016814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A6B5C9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FFC000"/>
            <w:noWrap/>
            <w:vAlign w:val="center"/>
            <w:hideMark/>
          </w:tcPr>
          <w:p w14:paraId="23CCAD4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7E1F759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7F03AE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FFC000" w:themeFill="accent4"/>
            <w:noWrap/>
            <w:vAlign w:val="bottom"/>
            <w:hideMark/>
          </w:tcPr>
          <w:p w14:paraId="7610067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5FD58BB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E5E3FE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20C658E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44CB96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3E70B1E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466BC5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70AD47"/>
            <w:noWrap/>
            <w:vAlign w:val="center"/>
            <w:hideMark/>
          </w:tcPr>
          <w:p w14:paraId="74536CD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PosSI3</w:t>
            </w:r>
          </w:p>
          <w:p w14:paraId="3F83E9F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2B2C16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70AD47" w:themeFill="accent6"/>
            <w:noWrap/>
            <w:vAlign w:val="center"/>
            <w:hideMark/>
          </w:tcPr>
          <w:p w14:paraId="5EB27A1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PosSI3</w:t>
            </w:r>
          </w:p>
          <w:p w14:paraId="0003816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1872DB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9F1D09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2CDD573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266B27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78DA4E6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69FDF1CC"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EB08B89" w14:textId="77777777" w:rsidTr="00AD681C">
        <w:trPr>
          <w:cantSplit/>
          <w:trHeight w:val="284"/>
        </w:trPr>
        <w:tc>
          <w:tcPr>
            <w:tcW w:w="386" w:type="dxa"/>
            <w:tcBorders>
              <w:left w:val="single" w:sz="4" w:space="0" w:color="auto"/>
              <w:bottom w:val="double" w:sz="4" w:space="0" w:color="auto"/>
              <w:right w:val="single" w:sz="4" w:space="0" w:color="auto"/>
            </w:tcBorders>
            <w:shd w:val="clear" w:color="auto" w:fill="D9D9D9"/>
            <w:noWrap/>
            <w:vAlign w:val="center"/>
            <w:hideMark/>
          </w:tcPr>
          <w:p w14:paraId="6FD1C0CE"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27</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CDEA27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640C4E6E"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729B49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2600FA0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0E842F0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000D6655" w14:textId="77777777" w:rsidR="00E41D04" w:rsidRPr="000A2B53" w:rsidRDefault="00E41D04" w:rsidP="00AD681C">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D1B7A3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422D21D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58783EF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1814B8B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DFE16C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47BD684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485723D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hideMark/>
          </w:tcPr>
          <w:p w14:paraId="5207E9F1" w14:textId="77777777" w:rsidR="00E41D04" w:rsidRPr="000A2B53" w:rsidRDefault="00E41D04" w:rsidP="00AD681C">
            <w:pPr>
              <w:spacing w:after="0"/>
              <w:jc w:val="center"/>
              <w:rPr>
                <w:rFonts w:ascii="Arial" w:hAnsi="Arial" w:cs="Arial"/>
                <w:color w:val="000000"/>
                <w:sz w:val="14"/>
                <w:szCs w:val="14"/>
              </w:rPr>
            </w:pPr>
          </w:p>
        </w:tc>
        <w:tc>
          <w:tcPr>
            <w:tcW w:w="139"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4A6AAC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8F2612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6586966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7744907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hideMark/>
          </w:tcPr>
          <w:p w14:paraId="1C67BF3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hideMark/>
          </w:tcPr>
          <w:p w14:paraId="531E5BB2" w14:textId="77777777" w:rsidR="00E41D04" w:rsidRPr="000A2B53" w:rsidRDefault="00E41D04" w:rsidP="00AD681C">
            <w:pPr>
              <w:spacing w:after="0"/>
              <w:jc w:val="center"/>
              <w:rPr>
                <w:rFonts w:ascii="Arial" w:hAnsi="Arial" w:cs="Arial"/>
                <w:color w:val="000000"/>
                <w:sz w:val="14"/>
                <w:szCs w:val="14"/>
              </w:rPr>
            </w:pPr>
          </w:p>
        </w:tc>
      </w:tr>
    </w:tbl>
    <w:p w14:paraId="65E5F8BC" w14:textId="77777777" w:rsidR="00E41D04" w:rsidRPr="000A2B53" w:rsidRDefault="00E41D04" w:rsidP="00E41D04"/>
    <w:p w14:paraId="428428B3" w14:textId="77777777" w:rsidR="00E41D04" w:rsidRDefault="00E41D04" w:rsidP="00E41D04">
      <w:pPr>
        <w:pStyle w:val="TH"/>
      </w:pPr>
      <w:r w:rsidRPr="000A2B53">
        <w:t xml:space="preserve">Table 7.3.3.2-6: MIB, SIB1, SI and PosSI </w:t>
      </w:r>
      <w:r w:rsidRPr="000A2B53">
        <w:rPr>
          <w:color w:val="000000"/>
        </w:rPr>
        <w:t xml:space="preserve">with </w:t>
      </w:r>
      <w:r w:rsidRPr="000A2B53">
        <w:rPr>
          <w:i/>
          <w:iCs/>
        </w:rPr>
        <w:t>OffsetToSI-Used</w:t>
      </w:r>
      <w:r w:rsidRPr="000A2B53">
        <w:t xml:space="preserve"> configured scheduling for FR1 TDD, SCS=30kHz</w:t>
      </w:r>
    </w:p>
    <w:tbl>
      <w:tblPr>
        <w:tblpPr w:leftFromText="180" w:rightFromText="180" w:vertAnchor="text" w:tblpXSpec="center" w:tblpY="1"/>
        <w:tblOverlap w:val="never"/>
        <w:tblW w:w="8937" w:type="dxa"/>
        <w:tblLayout w:type="fixed"/>
        <w:tblCellMar>
          <w:left w:w="0" w:type="dxa"/>
          <w:right w:w="0" w:type="dxa"/>
        </w:tblCellMar>
        <w:tblLook w:val="04A0" w:firstRow="1" w:lastRow="0" w:firstColumn="1" w:lastColumn="0" w:noHBand="0" w:noVBand="1"/>
      </w:tblPr>
      <w:tblGrid>
        <w:gridCol w:w="393"/>
        <w:gridCol w:w="137"/>
        <w:gridCol w:w="697"/>
        <w:gridCol w:w="144"/>
        <w:gridCol w:w="702"/>
        <w:gridCol w:w="141"/>
        <w:gridCol w:w="704"/>
        <w:gridCol w:w="141"/>
        <w:gridCol w:w="699"/>
        <w:gridCol w:w="140"/>
        <w:gridCol w:w="703"/>
        <w:gridCol w:w="221"/>
        <w:gridCol w:w="755"/>
        <w:gridCol w:w="144"/>
        <w:gridCol w:w="698"/>
        <w:gridCol w:w="140"/>
        <w:gridCol w:w="700"/>
        <w:gridCol w:w="140"/>
        <w:gridCol w:w="699"/>
        <w:gridCol w:w="141"/>
        <w:gridCol w:w="698"/>
      </w:tblGrid>
      <w:tr w:rsidR="009972BD" w:rsidRPr="00222BC9" w14:paraId="2F640BDF" w14:textId="77777777" w:rsidTr="003005E7">
        <w:tc>
          <w:tcPr>
            <w:tcW w:w="393"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0576F2D2"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SFN</w:t>
            </w:r>
          </w:p>
        </w:tc>
        <w:tc>
          <w:tcPr>
            <w:tcW w:w="8544" w:type="dxa"/>
            <w:gridSpan w:val="20"/>
            <w:tcBorders>
              <w:top w:val="single" w:sz="4" w:space="0" w:color="auto"/>
              <w:left w:val="single" w:sz="4" w:space="0" w:color="auto"/>
              <w:bottom w:val="single" w:sz="4" w:space="0" w:color="auto"/>
              <w:right w:val="single" w:sz="4" w:space="0" w:color="auto"/>
            </w:tcBorders>
            <w:shd w:val="clear" w:color="auto" w:fill="D9D9D9"/>
            <w:noWrap/>
            <w:vAlign w:val="bottom"/>
          </w:tcPr>
          <w:p w14:paraId="3F4E06B4"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Frame</w:t>
            </w:r>
          </w:p>
        </w:tc>
      </w:tr>
      <w:tr w:rsidR="009972BD" w:rsidRPr="00222BC9" w14:paraId="39A43770" w14:textId="77777777" w:rsidTr="003005E7">
        <w:tc>
          <w:tcPr>
            <w:tcW w:w="393" w:type="dxa"/>
            <w:vMerge w:val="restart"/>
            <w:tcBorders>
              <w:top w:val="single" w:sz="4" w:space="0" w:color="auto"/>
              <w:left w:val="single" w:sz="4" w:space="0" w:color="auto"/>
              <w:right w:val="single" w:sz="4" w:space="0" w:color="auto"/>
            </w:tcBorders>
            <w:shd w:val="clear" w:color="auto" w:fill="D9D9D9"/>
            <w:noWrap/>
            <w:vAlign w:val="center"/>
            <w:hideMark/>
          </w:tcPr>
          <w:p w14:paraId="2C2833BE"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0</w:t>
            </w:r>
          </w:p>
        </w:tc>
        <w:tc>
          <w:tcPr>
            <w:tcW w:w="834"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1D55CFA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ubframe 0</w:t>
            </w:r>
          </w:p>
        </w:tc>
        <w:tc>
          <w:tcPr>
            <w:tcW w:w="846"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000CD68D" w14:textId="77777777" w:rsidR="009972BD" w:rsidRPr="00222BC9" w:rsidRDefault="009972BD" w:rsidP="003005E7">
            <w:pPr>
              <w:spacing w:after="0"/>
              <w:jc w:val="center"/>
              <w:rPr>
                <w:rFonts w:ascii="Calibri" w:hAnsi="Calibri" w:cs="Calibri"/>
                <w:color w:val="000000"/>
                <w:sz w:val="14"/>
                <w:szCs w:val="14"/>
              </w:rPr>
            </w:pPr>
            <w:r w:rsidRPr="00222BC9">
              <w:rPr>
                <w:rFonts w:ascii="Calibri" w:hAnsi="Calibri" w:cs="Calibri"/>
                <w:color w:val="000000"/>
                <w:sz w:val="14"/>
                <w:szCs w:val="14"/>
              </w:rPr>
              <w:t>Subframe 1</w:t>
            </w:r>
          </w:p>
        </w:tc>
        <w:tc>
          <w:tcPr>
            <w:tcW w:w="845"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078F834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ubframe 2</w:t>
            </w:r>
          </w:p>
        </w:tc>
        <w:tc>
          <w:tcPr>
            <w:tcW w:w="840"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27AB895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ubframe 3</w:t>
            </w:r>
          </w:p>
        </w:tc>
        <w:tc>
          <w:tcPr>
            <w:tcW w:w="843"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7AC0BA9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ubframe 4</w:t>
            </w:r>
          </w:p>
        </w:tc>
        <w:tc>
          <w:tcPr>
            <w:tcW w:w="976"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4EC347B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ubframe 5</w:t>
            </w:r>
          </w:p>
        </w:tc>
        <w:tc>
          <w:tcPr>
            <w:tcW w:w="842"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34A3F48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ubframe 6</w:t>
            </w:r>
          </w:p>
        </w:tc>
        <w:tc>
          <w:tcPr>
            <w:tcW w:w="840"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10E7C05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ubframe 7</w:t>
            </w:r>
          </w:p>
        </w:tc>
        <w:tc>
          <w:tcPr>
            <w:tcW w:w="839"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25CAD4C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ubframe 8</w:t>
            </w:r>
          </w:p>
        </w:tc>
        <w:tc>
          <w:tcPr>
            <w:tcW w:w="839"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715088F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ubframe 9</w:t>
            </w:r>
          </w:p>
        </w:tc>
      </w:tr>
      <w:tr w:rsidR="009972BD" w:rsidRPr="00222BC9" w14:paraId="365CB319" w14:textId="77777777" w:rsidTr="003005E7">
        <w:trPr>
          <w:cantSplit/>
          <w:trHeight w:val="227"/>
        </w:trPr>
        <w:tc>
          <w:tcPr>
            <w:tcW w:w="393" w:type="dxa"/>
            <w:vMerge/>
            <w:tcBorders>
              <w:left w:val="single" w:sz="4" w:space="0" w:color="auto"/>
              <w:right w:val="single" w:sz="4" w:space="0" w:color="auto"/>
            </w:tcBorders>
            <w:noWrap/>
            <w:vAlign w:val="center"/>
            <w:hideMark/>
          </w:tcPr>
          <w:p w14:paraId="6BEFA252"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single" w:sz="4" w:space="0" w:color="auto"/>
              <w:right w:val="single" w:sz="4" w:space="0" w:color="auto"/>
            </w:tcBorders>
            <w:noWrap/>
            <w:textDirection w:val="btLr"/>
            <w:vAlign w:val="bottom"/>
            <w:hideMark/>
          </w:tcPr>
          <w:p w14:paraId="63330D7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3897600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MIB</w:t>
            </w:r>
          </w:p>
        </w:tc>
        <w:tc>
          <w:tcPr>
            <w:tcW w:w="144" w:type="dxa"/>
            <w:tcBorders>
              <w:top w:val="single" w:sz="4" w:space="0" w:color="auto"/>
              <w:left w:val="single" w:sz="4" w:space="0" w:color="auto"/>
              <w:bottom w:val="single" w:sz="4" w:space="0" w:color="auto"/>
              <w:right w:val="single" w:sz="4" w:space="0" w:color="auto"/>
            </w:tcBorders>
            <w:noWrap/>
            <w:textDirection w:val="btLr"/>
            <w:vAlign w:val="bottom"/>
            <w:hideMark/>
          </w:tcPr>
          <w:p w14:paraId="224B93F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hideMark/>
          </w:tcPr>
          <w:p w14:paraId="4877E64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3ACB496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1" w:type="dxa"/>
            <w:tcBorders>
              <w:top w:val="single" w:sz="4" w:space="0" w:color="auto"/>
              <w:left w:val="single" w:sz="4" w:space="0" w:color="auto"/>
              <w:bottom w:val="single" w:sz="4" w:space="0" w:color="auto"/>
              <w:right w:val="single" w:sz="4" w:space="0" w:color="auto"/>
            </w:tcBorders>
            <w:noWrap/>
            <w:textDirection w:val="btLr"/>
            <w:vAlign w:val="bottom"/>
            <w:hideMark/>
          </w:tcPr>
          <w:p w14:paraId="23CBD30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noWrap/>
            <w:vAlign w:val="center"/>
            <w:hideMark/>
          </w:tcPr>
          <w:p w14:paraId="5D6C835F"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noWrap/>
            <w:textDirection w:val="btLr"/>
            <w:vAlign w:val="bottom"/>
            <w:hideMark/>
          </w:tcPr>
          <w:p w14:paraId="26F8B1B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5B9BD5"/>
            <w:noWrap/>
            <w:vAlign w:val="center"/>
            <w:hideMark/>
          </w:tcPr>
          <w:p w14:paraId="2DC5DFD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1</w:t>
            </w:r>
          </w:p>
          <w:p w14:paraId="1B2A183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8EF1A1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C9D693"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539B1E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6A9EFF"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262595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09CA4C"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CA2BD3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40FD1C"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A3ADBD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F107137"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4D4281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13D846" w14:textId="77777777" w:rsidR="009972BD" w:rsidRPr="00222BC9" w:rsidRDefault="009972BD" w:rsidP="003005E7">
            <w:pPr>
              <w:spacing w:after="0"/>
              <w:jc w:val="center"/>
              <w:rPr>
                <w:rFonts w:ascii="Arial" w:hAnsi="Arial" w:cs="Arial"/>
                <w:color w:val="000000"/>
                <w:sz w:val="14"/>
                <w:szCs w:val="14"/>
              </w:rPr>
            </w:pPr>
          </w:p>
        </w:tc>
      </w:tr>
      <w:tr w:rsidR="009972BD" w:rsidRPr="00222BC9" w14:paraId="0930CB42" w14:textId="77777777" w:rsidTr="003005E7">
        <w:trPr>
          <w:cantSplit/>
          <w:trHeight w:val="227"/>
        </w:trPr>
        <w:tc>
          <w:tcPr>
            <w:tcW w:w="393" w:type="dxa"/>
            <w:vMerge/>
            <w:tcBorders>
              <w:left w:val="single" w:sz="4" w:space="0" w:color="auto"/>
              <w:bottom w:val="double" w:sz="4" w:space="0" w:color="auto"/>
              <w:right w:val="single" w:sz="4" w:space="0" w:color="auto"/>
            </w:tcBorders>
            <w:noWrap/>
            <w:vAlign w:val="center"/>
          </w:tcPr>
          <w:p w14:paraId="1D4F8C5E"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noWrap/>
            <w:textDirection w:val="btLr"/>
            <w:vAlign w:val="bottom"/>
          </w:tcPr>
          <w:p w14:paraId="0FC8B42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FFC000"/>
            <w:noWrap/>
            <w:vAlign w:val="center"/>
          </w:tcPr>
          <w:p w14:paraId="21B463B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2061F64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4" w:type="dxa"/>
            <w:tcBorders>
              <w:top w:val="single" w:sz="4" w:space="0" w:color="auto"/>
              <w:left w:val="single" w:sz="4" w:space="0" w:color="auto"/>
              <w:bottom w:val="double" w:sz="4" w:space="0" w:color="auto"/>
              <w:right w:val="single" w:sz="4" w:space="0" w:color="auto"/>
            </w:tcBorders>
            <w:noWrap/>
            <w:textDirection w:val="btLr"/>
            <w:vAlign w:val="bottom"/>
          </w:tcPr>
          <w:p w14:paraId="69323F0F" w14:textId="588B4A8A"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2" w:type="dxa"/>
            <w:tcBorders>
              <w:top w:val="single" w:sz="4" w:space="0" w:color="auto"/>
              <w:left w:val="single" w:sz="4" w:space="0" w:color="auto"/>
              <w:bottom w:val="double" w:sz="4" w:space="0" w:color="auto"/>
              <w:right w:val="single" w:sz="4" w:space="0" w:color="auto"/>
            </w:tcBorders>
            <w:noWrap/>
            <w:vAlign w:val="center"/>
          </w:tcPr>
          <w:p w14:paraId="47AA1BE8"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tcPr>
          <w:p w14:paraId="63FD7DFA" w14:textId="72B76878"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4" w:type="dxa"/>
            <w:tcBorders>
              <w:top w:val="single" w:sz="4" w:space="0" w:color="auto"/>
              <w:left w:val="single" w:sz="4" w:space="0" w:color="auto"/>
              <w:bottom w:val="double" w:sz="4" w:space="0" w:color="auto"/>
              <w:right w:val="single" w:sz="4" w:space="0" w:color="auto"/>
            </w:tcBorders>
            <w:shd w:val="clear" w:color="auto" w:fill="5B9BD5"/>
            <w:noWrap/>
            <w:vAlign w:val="center"/>
          </w:tcPr>
          <w:p w14:paraId="0ED6D2D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1</w:t>
            </w:r>
          </w:p>
          <w:p w14:paraId="62632E9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20012D5" w14:textId="012FC9B8"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tcPr>
          <w:p w14:paraId="27DF2808"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70F8CA7" w14:textId="215A50B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A93C306"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1ADADA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EEB856F"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C6ABBC7" w14:textId="77777777" w:rsidR="009972BD" w:rsidRPr="00222BC9" w:rsidRDefault="009972BD" w:rsidP="003005E7">
            <w:pPr>
              <w:spacing w:after="0"/>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5B2B3EF"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3ADAE5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9071E1E"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11B5A2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15EBB13"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A3B9C2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BE13164" w14:textId="77777777" w:rsidR="009972BD" w:rsidRPr="00222BC9" w:rsidRDefault="009972BD" w:rsidP="003005E7">
            <w:pPr>
              <w:spacing w:after="0"/>
              <w:jc w:val="center"/>
              <w:rPr>
                <w:rFonts w:ascii="Arial" w:hAnsi="Arial" w:cs="Arial"/>
                <w:color w:val="000000"/>
                <w:sz w:val="14"/>
                <w:szCs w:val="14"/>
              </w:rPr>
            </w:pPr>
          </w:p>
        </w:tc>
      </w:tr>
      <w:tr w:rsidR="009972BD" w:rsidRPr="00222BC9" w14:paraId="479CA19A"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2FF25541"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1</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EBD73E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1373B4"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64A88B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6AF95E"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6ED69C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00074D"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525198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50E997"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A1E43B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196322"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6FCCF0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9F9B9C"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521758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A5BACA"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3FBCAE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A49D2C"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F2E67D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53830B"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8D71D3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88366C" w14:textId="77777777" w:rsidR="009972BD" w:rsidRPr="00222BC9" w:rsidRDefault="009972BD" w:rsidP="003005E7">
            <w:pPr>
              <w:spacing w:after="0"/>
              <w:jc w:val="center"/>
              <w:rPr>
                <w:rFonts w:ascii="Arial" w:hAnsi="Arial" w:cs="Arial"/>
                <w:color w:val="000000"/>
                <w:sz w:val="14"/>
                <w:szCs w:val="14"/>
              </w:rPr>
            </w:pPr>
          </w:p>
        </w:tc>
      </w:tr>
      <w:tr w:rsidR="009972BD" w:rsidRPr="00222BC9" w14:paraId="7E1164C5"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5EF07F03"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B458FC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tcPr>
          <w:p w14:paraId="46A9782B"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E73F04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70D5816C"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9D2FDE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center"/>
          </w:tcPr>
          <w:p w14:paraId="3E634F86"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2EEA1E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tcPr>
          <w:p w14:paraId="17C59C58"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30BA0C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022F337"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7D95C6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8BB741A"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A61CD4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50C1F37"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D164A5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B2E986A"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599E5C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C122519"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F25DCF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A9AC200" w14:textId="77777777" w:rsidR="009972BD" w:rsidRPr="00222BC9" w:rsidRDefault="009972BD" w:rsidP="003005E7">
            <w:pPr>
              <w:spacing w:after="0"/>
              <w:jc w:val="center"/>
              <w:rPr>
                <w:rFonts w:ascii="Arial" w:hAnsi="Arial" w:cs="Arial"/>
                <w:color w:val="000000"/>
                <w:sz w:val="14"/>
                <w:szCs w:val="14"/>
              </w:rPr>
            </w:pPr>
          </w:p>
        </w:tc>
      </w:tr>
      <w:tr w:rsidR="009972BD" w:rsidRPr="00222BC9" w14:paraId="3C4653C0"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tcPr>
          <w:p w14:paraId="7C53D38C"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2</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6E796F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6D97A4B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MIB</w:t>
            </w: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D96437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hideMark/>
          </w:tcPr>
          <w:p w14:paraId="38A7F1F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1DF99B2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BC29AB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B51227"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4862F3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CD6083"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3FC692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5A651D"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7E5FDF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4D1DC9"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27C8A2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CDB83E"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521D87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7A6B67"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977394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DCC071"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8CF879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9286B3" w14:textId="77777777" w:rsidR="009972BD" w:rsidRPr="00222BC9" w:rsidRDefault="009972BD" w:rsidP="003005E7">
            <w:pPr>
              <w:spacing w:after="0"/>
              <w:jc w:val="center"/>
              <w:rPr>
                <w:rFonts w:ascii="Arial" w:hAnsi="Arial" w:cs="Arial"/>
                <w:color w:val="000000"/>
                <w:sz w:val="14"/>
                <w:szCs w:val="14"/>
              </w:rPr>
            </w:pPr>
          </w:p>
        </w:tc>
      </w:tr>
      <w:tr w:rsidR="009972BD" w:rsidRPr="00222BC9" w14:paraId="055E97E2"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7107B49B"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FA87F9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FFC000"/>
            <w:noWrap/>
            <w:vAlign w:val="center"/>
          </w:tcPr>
          <w:p w14:paraId="0E32AED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4969A3A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4B71C32" w14:textId="20D7512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2FC199A9"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130A6A9" w14:textId="7F510DE2"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center"/>
          </w:tcPr>
          <w:p w14:paraId="32767910"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60F2239" w14:textId="638E8EF3"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tcPr>
          <w:p w14:paraId="0DA09C28"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5936DE4" w14:textId="6F0EDB76"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3EBA8FB"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2BE874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2580CA0"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6E9368F" w14:textId="77777777" w:rsidR="009972BD" w:rsidRPr="00222BC9" w:rsidRDefault="009972BD" w:rsidP="003005E7">
            <w:pPr>
              <w:spacing w:after="0"/>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BDEDD05"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FD1F73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504B558"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0ADC0B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4C62A54"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152C52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F629E44" w14:textId="77777777" w:rsidR="009972BD" w:rsidRPr="00222BC9" w:rsidRDefault="009972BD" w:rsidP="003005E7">
            <w:pPr>
              <w:spacing w:after="0"/>
              <w:jc w:val="center"/>
              <w:rPr>
                <w:rFonts w:ascii="Arial" w:hAnsi="Arial" w:cs="Arial"/>
                <w:color w:val="000000"/>
                <w:sz w:val="14"/>
                <w:szCs w:val="14"/>
              </w:rPr>
            </w:pPr>
          </w:p>
        </w:tc>
      </w:tr>
      <w:tr w:rsidR="009972BD" w:rsidRPr="00222BC9" w14:paraId="79F26ACD"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tcPr>
          <w:p w14:paraId="18F57246"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3</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B2DB19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0380C4"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86FC9E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A16F91"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34206F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12CE62"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784617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9BE03C"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2F614A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82D648"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76367E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965B17"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2316E7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D671D9A"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7E75F0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3597B1"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D09165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AB453F"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58C77E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E08F9E" w14:textId="77777777" w:rsidR="009972BD" w:rsidRPr="00222BC9" w:rsidRDefault="009972BD" w:rsidP="003005E7">
            <w:pPr>
              <w:spacing w:after="0"/>
              <w:jc w:val="center"/>
              <w:rPr>
                <w:rFonts w:ascii="Arial" w:hAnsi="Arial" w:cs="Arial"/>
                <w:color w:val="000000"/>
                <w:sz w:val="14"/>
                <w:szCs w:val="14"/>
              </w:rPr>
            </w:pPr>
          </w:p>
        </w:tc>
      </w:tr>
      <w:tr w:rsidR="009972BD" w:rsidRPr="00222BC9" w14:paraId="72B62BE8"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63F82279"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14F5A4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tcPr>
          <w:p w14:paraId="1C47BD06"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72B577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24C814C1"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AD0E86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center"/>
          </w:tcPr>
          <w:p w14:paraId="2B6FE141"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E21326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tcPr>
          <w:p w14:paraId="5A98B286"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F05B59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91445D0"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9C6FBE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1B9ACE0"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B29C17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BEF3BD6"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3D7392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2B8D17B"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74931A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E01AE13"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17FFEC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65DACAD" w14:textId="77777777" w:rsidR="009972BD" w:rsidRPr="00222BC9" w:rsidRDefault="009972BD" w:rsidP="003005E7">
            <w:pPr>
              <w:spacing w:after="0"/>
              <w:jc w:val="center"/>
              <w:rPr>
                <w:rFonts w:ascii="Arial" w:hAnsi="Arial" w:cs="Arial"/>
                <w:color w:val="000000"/>
                <w:sz w:val="14"/>
                <w:szCs w:val="14"/>
              </w:rPr>
            </w:pPr>
          </w:p>
        </w:tc>
      </w:tr>
      <w:tr w:rsidR="009972BD" w:rsidRPr="00222BC9" w14:paraId="578C7622"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tcPr>
          <w:p w14:paraId="51BF5E6D"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4</w:t>
            </w:r>
          </w:p>
        </w:tc>
        <w:tc>
          <w:tcPr>
            <w:tcW w:w="137" w:type="dxa"/>
            <w:tcBorders>
              <w:top w:val="single" w:sz="4" w:space="0" w:color="auto"/>
              <w:left w:val="single" w:sz="4" w:space="0" w:color="auto"/>
              <w:bottom w:val="single" w:sz="4" w:space="0" w:color="auto"/>
              <w:right w:val="single" w:sz="4" w:space="0" w:color="auto"/>
            </w:tcBorders>
            <w:noWrap/>
            <w:textDirection w:val="btLr"/>
            <w:vAlign w:val="bottom"/>
            <w:hideMark/>
          </w:tcPr>
          <w:p w14:paraId="3596567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6380B98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MIB</w:t>
            </w:r>
          </w:p>
        </w:tc>
        <w:tc>
          <w:tcPr>
            <w:tcW w:w="144" w:type="dxa"/>
            <w:tcBorders>
              <w:top w:val="single" w:sz="4" w:space="0" w:color="auto"/>
              <w:left w:val="single" w:sz="4" w:space="0" w:color="auto"/>
              <w:bottom w:val="single" w:sz="4" w:space="0" w:color="auto"/>
              <w:right w:val="single" w:sz="4" w:space="0" w:color="auto"/>
            </w:tcBorders>
            <w:noWrap/>
            <w:textDirection w:val="btLr"/>
            <w:vAlign w:val="bottom"/>
            <w:hideMark/>
          </w:tcPr>
          <w:p w14:paraId="5C5B1C4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hideMark/>
          </w:tcPr>
          <w:p w14:paraId="2E58C9A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1F3BE64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1" w:type="dxa"/>
            <w:tcBorders>
              <w:top w:val="single" w:sz="4" w:space="0" w:color="auto"/>
              <w:left w:val="single" w:sz="4" w:space="0" w:color="auto"/>
              <w:bottom w:val="single" w:sz="4" w:space="0" w:color="auto"/>
              <w:right w:val="single" w:sz="4" w:space="0" w:color="auto"/>
            </w:tcBorders>
            <w:noWrap/>
            <w:textDirection w:val="btLr"/>
            <w:vAlign w:val="bottom"/>
            <w:hideMark/>
          </w:tcPr>
          <w:p w14:paraId="57FEF66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noWrap/>
            <w:vAlign w:val="center"/>
            <w:hideMark/>
          </w:tcPr>
          <w:p w14:paraId="6B3EE258"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noWrap/>
            <w:textDirection w:val="btLr"/>
            <w:vAlign w:val="bottom"/>
            <w:hideMark/>
          </w:tcPr>
          <w:p w14:paraId="667E348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5B9BD5"/>
            <w:noWrap/>
            <w:vAlign w:val="center"/>
            <w:hideMark/>
          </w:tcPr>
          <w:p w14:paraId="12B1912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2</w:t>
            </w:r>
          </w:p>
          <w:p w14:paraId="411B7AC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64157A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CC0F63"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677168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A79FB9"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6A7208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4987860"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84EADD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70D535"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CB0333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AAEA15"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DE2D43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F3F862" w14:textId="77777777" w:rsidR="009972BD" w:rsidRPr="00222BC9" w:rsidRDefault="009972BD" w:rsidP="003005E7">
            <w:pPr>
              <w:spacing w:after="0"/>
              <w:jc w:val="center"/>
              <w:rPr>
                <w:rFonts w:ascii="Arial" w:hAnsi="Arial" w:cs="Arial"/>
                <w:color w:val="000000"/>
                <w:sz w:val="14"/>
                <w:szCs w:val="14"/>
              </w:rPr>
            </w:pPr>
          </w:p>
        </w:tc>
      </w:tr>
      <w:tr w:rsidR="009972BD" w:rsidRPr="00222BC9" w14:paraId="71C8C052" w14:textId="77777777" w:rsidTr="003005E7">
        <w:trPr>
          <w:cantSplit/>
          <w:trHeight w:val="227"/>
        </w:trPr>
        <w:tc>
          <w:tcPr>
            <w:tcW w:w="393" w:type="dxa"/>
            <w:vMerge/>
            <w:tcBorders>
              <w:left w:val="single" w:sz="4" w:space="0" w:color="auto"/>
              <w:bottom w:val="double" w:sz="4" w:space="0" w:color="auto"/>
              <w:right w:val="single" w:sz="4" w:space="0" w:color="auto"/>
            </w:tcBorders>
            <w:noWrap/>
            <w:vAlign w:val="center"/>
          </w:tcPr>
          <w:p w14:paraId="429CC879"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noWrap/>
            <w:textDirection w:val="btLr"/>
            <w:vAlign w:val="bottom"/>
          </w:tcPr>
          <w:p w14:paraId="13C3A6C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FFC000"/>
            <w:noWrap/>
            <w:vAlign w:val="center"/>
          </w:tcPr>
          <w:p w14:paraId="53E2959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36924FA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4" w:type="dxa"/>
            <w:tcBorders>
              <w:top w:val="single" w:sz="4" w:space="0" w:color="auto"/>
              <w:left w:val="single" w:sz="4" w:space="0" w:color="auto"/>
              <w:bottom w:val="double" w:sz="4" w:space="0" w:color="auto"/>
              <w:right w:val="single" w:sz="4" w:space="0" w:color="auto"/>
            </w:tcBorders>
            <w:noWrap/>
            <w:textDirection w:val="btLr"/>
            <w:vAlign w:val="bottom"/>
          </w:tcPr>
          <w:p w14:paraId="260756B2" w14:textId="2806403F"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2" w:type="dxa"/>
            <w:tcBorders>
              <w:top w:val="single" w:sz="4" w:space="0" w:color="auto"/>
              <w:left w:val="single" w:sz="4" w:space="0" w:color="auto"/>
              <w:bottom w:val="double" w:sz="4" w:space="0" w:color="auto"/>
              <w:right w:val="single" w:sz="4" w:space="0" w:color="auto"/>
            </w:tcBorders>
            <w:noWrap/>
            <w:vAlign w:val="center"/>
          </w:tcPr>
          <w:p w14:paraId="0295C302"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tcPr>
          <w:p w14:paraId="4666DD1F" w14:textId="12DB66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4" w:type="dxa"/>
            <w:tcBorders>
              <w:top w:val="single" w:sz="4" w:space="0" w:color="auto"/>
              <w:left w:val="single" w:sz="4" w:space="0" w:color="auto"/>
              <w:bottom w:val="double" w:sz="4" w:space="0" w:color="auto"/>
              <w:right w:val="single" w:sz="4" w:space="0" w:color="auto"/>
            </w:tcBorders>
            <w:shd w:val="clear" w:color="auto" w:fill="5B9BD5"/>
            <w:noWrap/>
            <w:vAlign w:val="center"/>
          </w:tcPr>
          <w:p w14:paraId="733DCD5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2</w:t>
            </w:r>
          </w:p>
          <w:p w14:paraId="24FBAD1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62B4801" w14:textId="05F691D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tcPr>
          <w:p w14:paraId="25763E9C"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44C9DE5" w14:textId="5F4597D5"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A522F03"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DE2513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E53987A"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80D822B" w14:textId="77777777" w:rsidR="009972BD" w:rsidRPr="00222BC9" w:rsidRDefault="009972BD" w:rsidP="003005E7">
            <w:pPr>
              <w:spacing w:after="0"/>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947A394"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C5B5D8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820BC91"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AEEF87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CBFD03E"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5A4A5A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874BECE" w14:textId="77777777" w:rsidR="009972BD" w:rsidRPr="00222BC9" w:rsidRDefault="009972BD" w:rsidP="003005E7">
            <w:pPr>
              <w:spacing w:after="0"/>
              <w:jc w:val="center"/>
              <w:rPr>
                <w:rFonts w:ascii="Arial" w:hAnsi="Arial" w:cs="Arial"/>
                <w:color w:val="000000"/>
                <w:sz w:val="14"/>
                <w:szCs w:val="14"/>
              </w:rPr>
            </w:pPr>
          </w:p>
        </w:tc>
      </w:tr>
      <w:tr w:rsidR="009972BD" w:rsidRPr="00222BC9" w14:paraId="3F2AF7D1"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tcPr>
          <w:p w14:paraId="3D8701AD"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5</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F58154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360170"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FE2173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106EC"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F936E3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F71B34"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3DB65B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DA16CA"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3A9202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430055"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770B55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EA8DA0"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647E89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B41021"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9DB78D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B78215"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2063F6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BA980E"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567F17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A6DAF5" w14:textId="77777777" w:rsidR="009972BD" w:rsidRPr="00222BC9" w:rsidRDefault="009972BD" w:rsidP="003005E7">
            <w:pPr>
              <w:spacing w:after="0"/>
              <w:jc w:val="center"/>
              <w:rPr>
                <w:rFonts w:ascii="Arial" w:hAnsi="Arial" w:cs="Arial"/>
                <w:color w:val="000000"/>
                <w:sz w:val="14"/>
                <w:szCs w:val="14"/>
              </w:rPr>
            </w:pPr>
          </w:p>
        </w:tc>
      </w:tr>
      <w:tr w:rsidR="009972BD" w:rsidRPr="00222BC9" w14:paraId="7AECE3B1"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6E71EEDB"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3E530E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tcPr>
          <w:p w14:paraId="2A921D1C"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273731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62124058"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13B62C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center"/>
          </w:tcPr>
          <w:p w14:paraId="0E4890CF"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0E8111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tcPr>
          <w:p w14:paraId="31E39809"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34C697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576A5B1"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3BF384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9DE65B0"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3EFFAB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872EA6A"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B97E8D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DCC04D4"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6E1FD9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6C9D1F6"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78890D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D2AB84B" w14:textId="77777777" w:rsidR="009972BD" w:rsidRPr="00222BC9" w:rsidRDefault="009972BD" w:rsidP="003005E7">
            <w:pPr>
              <w:spacing w:after="0"/>
              <w:jc w:val="center"/>
              <w:rPr>
                <w:rFonts w:ascii="Arial" w:hAnsi="Arial" w:cs="Arial"/>
                <w:color w:val="000000"/>
                <w:sz w:val="14"/>
                <w:szCs w:val="14"/>
              </w:rPr>
            </w:pPr>
          </w:p>
        </w:tc>
      </w:tr>
      <w:tr w:rsidR="009972BD" w:rsidRPr="00222BC9" w14:paraId="5ECA95D0"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6CE80452"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6</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BFAA3E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796F380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MIB</w:t>
            </w: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AC52D3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hideMark/>
          </w:tcPr>
          <w:p w14:paraId="3964C50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69E7E89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0D318D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6DA39D"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22A82E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EC6DB9"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03A269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E6C37A"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CE5CC4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DA9908"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B2DAE8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8E7818"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EA209E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6202C8"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011B12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C55693"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A96E42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BA653C" w14:textId="77777777" w:rsidR="009972BD" w:rsidRPr="00222BC9" w:rsidRDefault="009972BD" w:rsidP="003005E7">
            <w:pPr>
              <w:spacing w:after="0"/>
              <w:jc w:val="center"/>
              <w:rPr>
                <w:rFonts w:ascii="Arial" w:hAnsi="Arial" w:cs="Arial"/>
                <w:color w:val="000000"/>
                <w:sz w:val="14"/>
                <w:szCs w:val="14"/>
              </w:rPr>
            </w:pPr>
          </w:p>
        </w:tc>
      </w:tr>
      <w:tr w:rsidR="009972BD" w:rsidRPr="00222BC9" w14:paraId="70EAFA77"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1CE2341E"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CF6176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FFC000"/>
            <w:noWrap/>
            <w:vAlign w:val="center"/>
          </w:tcPr>
          <w:p w14:paraId="77ED70B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6B0AC8B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7C30E64" w14:textId="0BDE9F19"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310BDA30"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EBE1E55" w14:textId="768A37F4"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center"/>
          </w:tcPr>
          <w:p w14:paraId="4E9E73E0"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FD03FC7" w14:textId="2F917C7C"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tcPr>
          <w:p w14:paraId="632B823E"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7307345" w14:textId="7B6169CD"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8C2E360"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799B46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EAA23FD"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0337B92" w14:textId="77777777" w:rsidR="009972BD" w:rsidRPr="00222BC9" w:rsidRDefault="009972BD" w:rsidP="003005E7">
            <w:pPr>
              <w:spacing w:after="0"/>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2188801"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2263A8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F9EF375"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FEE876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CCD133D"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267E1D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650481B" w14:textId="77777777" w:rsidR="009972BD" w:rsidRPr="00222BC9" w:rsidRDefault="009972BD" w:rsidP="003005E7">
            <w:pPr>
              <w:spacing w:after="0"/>
              <w:jc w:val="center"/>
              <w:rPr>
                <w:rFonts w:ascii="Arial" w:hAnsi="Arial" w:cs="Arial"/>
                <w:color w:val="000000"/>
                <w:sz w:val="14"/>
                <w:szCs w:val="14"/>
              </w:rPr>
            </w:pPr>
          </w:p>
        </w:tc>
      </w:tr>
      <w:tr w:rsidR="009972BD" w:rsidRPr="00222BC9" w14:paraId="72B07FCB"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01978C17"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7</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DE5EE5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F5BBAD"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62DBE0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E0743B"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4D7B2C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F36B98"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273692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94F8B2"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E15B02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14EE04"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AFBDB8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20CBB6"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433FBE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52BCD5"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62305E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A6568A"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052F45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75033A"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9099C7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C362C2" w14:textId="77777777" w:rsidR="009972BD" w:rsidRPr="00222BC9" w:rsidRDefault="009972BD" w:rsidP="003005E7">
            <w:pPr>
              <w:spacing w:after="0"/>
              <w:jc w:val="center"/>
              <w:rPr>
                <w:rFonts w:ascii="Arial" w:hAnsi="Arial" w:cs="Arial"/>
                <w:color w:val="000000"/>
                <w:sz w:val="14"/>
                <w:szCs w:val="14"/>
              </w:rPr>
            </w:pPr>
          </w:p>
        </w:tc>
      </w:tr>
      <w:tr w:rsidR="009972BD" w:rsidRPr="00222BC9" w14:paraId="56F538EA"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78238E59"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718D31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tcPr>
          <w:p w14:paraId="5E65C17C"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0BCA67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604BC739"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626D04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center"/>
          </w:tcPr>
          <w:p w14:paraId="2A11927B"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F2D4C3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tcPr>
          <w:p w14:paraId="07D23B38"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736876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1F5F6EC"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40EC0E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50A6F66"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C6078F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C0D7E8F"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CBD243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F224963"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1662FC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843FD2B"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354620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74115FC" w14:textId="77777777" w:rsidR="009972BD" w:rsidRPr="00222BC9" w:rsidRDefault="009972BD" w:rsidP="003005E7">
            <w:pPr>
              <w:spacing w:after="0"/>
              <w:jc w:val="center"/>
              <w:rPr>
                <w:rFonts w:ascii="Arial" w:hAnsi="Arial" w:cs="Arial"/>
                <w:color w:val="000000"/>
                <w:sz w:val="14"/>
                <w:szCs w:val="14"/>
              </w:rPr>
            </w:pPr>
          </w:p>
        </w:tc>
      </w:tr>
      <w:tr w:rsidR="009972BD" w:rsidRPr="00222BC9" w14:paraId="3F63ABA4"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18955715"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8</w:t>
            </w:r>
          </w:p>
        </w:tc>
        <w:tc>
          <w:tcPr>
            <w:tcW w:w="137" w:type="dxa"/>
            <w:tcBorders>
              <w:top w:val="single" w:sz="4" w:space="0" w:color="auto"/>
              <w:left w:val="single" w:sz="4" w:space="0" w:color="auto"/>
              <w:bottom w:val="single" w:sz="4" w:space="0" w:color="auto"/>
              <w:right w:val="single" w:sz="4" w:space="0" w:color="auto"/>
            </w:tcBorders>
            <w:noWrap/>
            <w:textDirection w:val="btLr"/>
            <w:vAlign w:val="bottom"/>
            <w:hideMark/>
          </w:tcPr>
          <w:p w14:paraId="343A6D9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408AECB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MIB</w:t>
            </w:r>
          </w:p>
        </w:tc>
        <w:tc>
          <w:tcPr>
            <w:tcW w:w="144" w:type="dxa"/>
            <w:tcBorders>
              <w:top w:val="single" w:sz="4" w:space="0" w:color="auto"/>
              <w:left w:val="single" w:sz="4" w:space="0" w:color="auto"/>
              <w:bottom w:val="single" w:sz="4" w:space="0" w:color="auto"/>
              <w:right w:val="single" w:sz="4" w:space="0" w:color="auto"/>
            </w:tcBorders>
            <w:noWrap/>
            <w:textDirection w:val="btLr"/>
            <w:vAlign w:val="bottom"/>
            <w:hideMark/>
          </w:tcPr>
          <w:p w14:paraId="2CA8A89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hideMark/>
          </w:tcPr>
          <w:p w14:paraId="5D58567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20FAC4A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1" w:type="dxa"/>
            <w:tcBorders>
              <w:top w:val="single" w:sz="4" w:space="0" w:color="auto"/>
              <w:left w:val="single" w:sz="4" w:space="0" w:color="auto"/>
              <w:bottom w:val="single" w:sz="4" w:space="0" w:color="auto"/>
              <w:right w:val="single" w:sz="4" w:space="0" w:color="auto"/>
            </w:tcBorders>
            <w:noWrap/>
            <w:textDirection w:val="btLr"/>
            <w:vAlign w:val="bottom"/>
            <w:hideMark/>
          </w:tcPr>
          <w:p w14:paraId="4F56892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noWrap/>
            <w:vAlign w:val="center"/>
            <w:hideMark/>
          </w:tcPr>
          <w:p w14:paraId="45D80172"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noWrap/>
            <w:textDirection w:val="btLr"/>
            <w:vAlign w:val="bottom"/>
            <w:hideMark/>
          </w:tcPr>
          <w:p w14:paraId="0ABC445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5B9BD5"/>
            <w:noWrap/>
            <w:vAlign w:val="center"/>
            <w:hideMark/>
          </w:tcPr>
          <w:p w14:paraId="739578F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3</w:t>
            </w:r>
          </w:p>
          <w:p w14:paraId="484F908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F674B7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8C66986"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ECAFEF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A50A6D"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28DBB4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55ADA4"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BF33E2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A516C5"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16755E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70AD47" w:themeFill="accent6"/>
            <w:noWrap/>
            <w:vAlign w:val="bottom"/>
            <w:hideMark/>
          </w:tcPr>
          <w:p w14:paraId="0457BD6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PosSI1</w:t>
            </w:r>
          </w:p>
          <w:p w14:paraId="35094E7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113FA5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7847B5" w14:textId="77777777" w:rsidR="009972BD" w:rsidRPr="00222BC9" w:rsidRDefault="009972BD" w:rsidP="003005E7">
            <w:pPr>
              <w:spacing w:after="0"/>
              <w:jc w:val="center"/>
              <w:rPr>
                <w:rFonts w:ascii="Arial" w:hAnsi="Arial" w:cs="Arial"/>
                <w:color w:val="000000"/>
                <w:sz w:val="14"/>
                <w:szCs w:val="14"/>
              </w:rPr>
            </w:pPr>
          </w:p>
        </w:tc>
      </w:tr>
      <w:tr w:rsidR="009972BD" w:rsidRPr="00222BC9" w14:paraId="6A0BAC91" w14:textId="77777777" w:rsidTr="003005E7">
        <w:trPr>
          <w:cantSplit/>
          <w:trHeight w:val="227"/>
        </w:trPr>
        <w:tc>
          <w:tcPr>
            <w:tcW w:w="393" w:type="dxa"/>
            <w:vMerge/>
            <w:tcBorders>
              <w:left w:val="single" w:sz="4" w:space="0" w:color="auto"/>
              <w:bottom w:val="double" w:sz="4" w:space="0" w:color="auto"/>
              <w:right w:val="single" w:sz="4" w:space="0" w:color="auto"/>
            </w:tcBorders>
            <w:noWrap/>
            <w:vAlign w:val="center"/>
          </w:tcPr>
          <w:p w14:paraId="6DBC97F4"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noWrap/>
            <w:textDirection w:val="btLr"/>
            <w:vAlign w:val="bottom"/>
          </w:tcPr>
          <w:p w14:paraId="771E62A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FFC000"/>
            <w:noWrap/>
            <w:vAlign w:val="center"/>
          </w:tcPr>
          <w:p w14:paraId="63BA7F0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04A8D0F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4" w:type="dxa"/>
            <w:tcBorders>
              <w:top w:val="single" w:sz="4" w:space="0" w:color="auto"/>
              <w:left w:val="single" w:sz="4" w:space="0" w:color="auto"/>
              <w:bottom w:val="double" w:sz="4" w:space="0" w:color="auto"/>
              <w:right w:val="single" w:sz="4" w:space="0" w:color="auto"/>
            </w:tcBorders>
            <w:noWrap/>
            <w:textDirection w:val="btLr"/>
            <w:vAlign w:val="bottom"/>
          </w:tcPr>
          <w:p w14:paraId="5B666DBF" w14:textId="6324C59F"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2" w:type="dxa"/>
            <w:tcBorders>
              <w:top w:val="single" w:sz="4" w:space="0" w:color="auto"/>
              <w:left w:val="single" w:sz="4" w:space="0" w:color="auto"/>
              <w:bottom w:val="double" w:sz="4" w:space="0" w:color="auto"/>
              <w:right w:val="single" w:sz="4" w:space="0" w:color="auto"/>
            </w:tcBorders>
            <w:noWrap/>
            <w:vAlign w:val="center"/>
          </w:tcPr>
          <w:p w14:paraId="038D318D"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tcPr>
          <w:p w14:paraId="5AB296AF" w14:textId="14BE5130"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4" w:type="dxa"/>
            <w:tcBorders>
              <w:top w:val="single" w:sz="4" w:space="0" w:color="auto"/>
              <w:left w:val="single" w:sz="4" w:space="0" w:color="auto"/>
              <w:bottom w:val="double" w:sz="4" w:space="0" w:color="auto"/>
              <w:right w:val="single" w:sz="4" w:space="0" w:color="auto"/>
            </w:tcBorders>
            <w:shd w:val="clear" w:color="auto" w:fill="5B9BD5"/>
            <w:noWrap/>
            <w:vAlign w:val="center"/>
          </w:tcPr>
          <w:p w14:paraId="104B94B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3</w:t>
            </w:r>
          </w:p>
          <w:p w14:paraId="3E94DB7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FB52E49" w14:textId="643D4B8B"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tcPr>
          <w:p w14:paraId="14BDAB98"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B6CB079" w14:textId="1E87FAAD"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3BAEC06"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4FD626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7B489B8"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4142732" w14:textId="77777777" w:rsidR="009972BD" w:rsidRPr="00222BC9" w:rsidRDefault="009972BD" w:rsidP="003005E7">
            <w:pPr>
              <w:spacing w:after="0"/>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4306A5B"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06CD99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70AD47"/>
            <w:noWrap/>
            <w:vAlign w:val="center"/>
          </w:tcPr>
          <w:p w14:paraId="0AE40FA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PosSI1</w:t>
            </w:r>
          </w:p>
          <w:p w14:paraId="6A387FE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48FE11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EBBFCB5"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CDAB08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CB2FFCA" w14:textId="77777777" w:rsidR="009972BD" w:rsidRPr="00222BC9" w:rsidRDefault="009972BD" w:rsidP="003005E7">
            <w:pPr>
              <w:spacing w:after="0"/>
              <w:jc w:val="center"/>
              <w:rPr>
                <w:rFonts w:ascii="Arial" w:hAnsi="Arial" w:cs="Arial"/>
                <w:color w:val="000000"/>
                <w:sz w:val="14"/>
                <w:szCs w:val="14"/>
              </w:rPr>
            </w:pPr>
          </w:p>
        </w:tc>
      </w:tr>
      <w:tr w:rsidR="009972BD" w:rsidRPr="00222BC9" w14:paraId="381D4C3F"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5CE81BC1"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9</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F7D963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F9041E"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F1FAC9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2D17CF"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5F7632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A47C4E"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74196C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420CFD"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2F8FE7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4793D7"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5FF932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BDC053"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287F29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734F4C"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6B5DD6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FC1E4D"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8232DF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A63259"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AE631D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13A13C" w14:textId="77777777" w:rsidR="009972BD" w:rsidRPr="00222BC9" w:rsidRDefault="009972BD" w:rsidP="003005E7">
            <w:pPr>
              <w:spacing w:after="0"/>
              <w:jc w:val="center"/>
              <w:rPr>
                <w:rFonts w:ascii="Arial" w:hAnsi="Arial" w:cs="Arial"/>
                <w:color w:val="000000"/>
                <w:sz w:val="14"/>
                <w:szCs w:val="14"/>
              </w:rPr>
            </w:pPr>
          </w:p>
        </w:tc>
      </w:tr>
      <w:tr w:rsidR="009972BD" w:rsidRPr="00222BC9" w14:paraId="741CC8D9"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5702D15F"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227041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tcPr>
          <w:p w14:paraId="4DD52413"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4D5C37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17B7BE63"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F0FAAD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center"/>
          </w:tcPr>
          <w:p w14:paraId="171AC464"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8ECFD9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tcPr>
          <w:p w14:paraId="36C8FB05"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752CA2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E22241E"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ED0669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BFCAAF0"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7368B3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28852AA"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2D823B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tcPr>
          <w:p w14:paraId="28DFFDA7"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412AA0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B120837"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DD203D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CEB25FA" w14:textId="77777777" w:rsidR="009972BD" w:rsidRPr="00222BC9" w:rsidRDefault="009972BD" w:rsidP="003005E7">
            <w:pPr>
              <w:spacing w:after="0"/>
              <w:jc w:val="center"/>
              <w:rPr>
                <w:rFonts w:ascii="Arial" w:hAnsi="Arial" w:cs="Arial"/>
                <w:color w:val="000000"/>
                <w:sz w:val="14"/>
                <w:szCs w:val="14"/>
              </w:rPr>
            </w:pPr>
          </w:p>
        </w:tc>
      </w:tr>
      <w:tr w:rsidR="009972BD" w:rsidRPr="00222BC9" w14:paraId="2ADCAE75"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0F5235A8"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10</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FE1153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58F7DF1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MIB</w:t>
            </w: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836FFE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hideMark/>
          </w:tcPr>
          <w:p w14:paraId="310311E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5DD1FF5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C3C95B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47D49D"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DB443A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55056"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637E33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136A4D"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8E1D8D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48E49C"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676FE1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FF0596"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B8612A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73FC0"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CA59EE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CE3BA5"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AD2EB1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922D32" w14:textId="77777777" w:rsidR="009972BD" w:rsidRPr="00222BC9" w:rsidRDefault="009972BD" w:rsidP="003005E7">
            <w:pPr>
              <w:spacing w:after="0"/>
              <w:jc w:val="center"/>
              <w:rPr>
                <w:rFonts w:ascii="Arial" w:hAnsi="Arial" w:cs="Arial"/>
                <w:color w:val="000000"/>
                <w:sz w:val="14"/>
                <w:szCs w:val="14"/>
              </w:rPr>
            </w:pPr>
          </w:p>
        </w:tc>
      </w:tr>
      <w:tr w:rsidR="009972BD" w:rsidRPr="00222BC9" w14:paraId="15DAF3C3"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6F1D896E"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B2E336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FFC000"/>
            <w:noWrap/>
            <w:vAlign w:val="center"/>
          </w:tcPr>
          <w:p w14:paraId="1675D1C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40FE7CD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E081600" w14:textId="61A876E4"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1740EC4C"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0B5E179" w14:textId="16E603F0"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center"/>
          </w:tcPr>
          <w:p w14:paraId="4C97ABD5"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1A7F227" w14:textId="1131D260"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tcPr>
          <w:p w14:paraId="5301B1F6"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3150483" w14:textId="3F606B9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85AB668"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B14A30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1C01073"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043E6BD" w14:textId="77777777" w:rsidR="009972BD" w:rsidRPr="00222BC9" w:rsidRDefault="009972BD" w:rsidP="003005E7">
            <w:pPr>
              <w:spacing w:after="0"/>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7F7CE21"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8ABB04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tcPr>
          <w:p w14:paraId="4D96DABA"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F51F53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6397BDF"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65216F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648E736" w14:textId="77777777" w:rsidR="009972BD" w:rsidRPr="00222BC9" w:rsidRDefault="009972BD" w:rsidP="003005E7">
            <w:pPr>
              <w:spacing w:after="0"/>
              <w:jc w:val="center"/>
              <w:rPr>
                <w:rFonts w:ascii="Arial" w:hAnsi="Arial" w:cs="Arial"/>
                <w:color w:val="000000"/>
                <w:sz w:val="14"/>
                <w:szCs w:val="14"/>
              </w:rPr>
            </w:pPr>
          </w:p>
        </w:tc>
      </w:tr>
      <w:tr w:rsidR="009972BD" w:rsidRPr="00222BC9" w14:paraId="260E0F47"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0BC63DF5"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11</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F43A9B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D360F1"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53B00F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A14160"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C55CF7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0444DF"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5D2ED9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F26844"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996D67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AD6971"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9B2FD5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AD3ADD"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AB7DE5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DA8AD4"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D0CA6D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69F01B"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02D1FD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2B4162"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C785B5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54F37F" w14:textId="77777777" w:rsidR="009972BD" w:rsidRPr="00222BC9" w:rsidRDefault="009972BD" w:rsidP="003005E7">
            <w:pPr>
              <w:spacing w:after="0"/>
              <w:jc w:val="center"/>
              <w:rPr>
                <w:rFonts w:ascii="Arial" w:hAnsi="Arial" w:cs="Arial"/>
                <w:color w:val="000000"/>
                <w:sz w:val="14"/>
                <w:szCs w:val="14"/>
              </w:rPr>
            </w:pPr>
          </w:p>
        </w:tc>
      </w:tr>
      <w:tr w:rsidR="009972BD" w:rsidRPr="00222BC9" w14:paraId="3D0FED74"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046CDCDB"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F616AA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tcPr>
          <w:p w14:paraId="3745E2EF"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F1FC93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5177D78A"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D94B3A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center"/>
          </w:tcPr>
          <w:p w14:paraId="4CBDFF4A"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FF7951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tcPr>
          <w:p w14:paraId="481EAF8D"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C41902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A4449DD"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8D27C6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DFA4798"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599481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46F8B32"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63BEC2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tcPr>
          <w:p w14:paraId="73DEAEA3"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0DE9EC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77DD9A3"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213158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12E0202" w14:textId="77777777" w:rsidR="009972BD" w:rsidRPr="00222BC9" w:rsidRDefault="009972BD" w:rsidP="003005E7">
            <w:pPr>
              <w:spacing w:after="0"/>
              <w:jc w:val="center"/>
              <w:rPr>
                <w:rFonts w:ascii="Arial" w:hAnsi="Arial" w:cs="Arial"/>
                <w:color w:val="000000"/>
                <w:sz w:val="14"/>
                <w:szCs w:val="14"/>
              </w:rPr>
            </w:pPr>
          </w:p>
        </w:tc>
      </w:tr>
      <w:tr w:rsidR="009972BD" w:rsidRPr="00222BC9" w14:paraId="0EE364BF"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2715561B"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12</w:t>
            </w:r>
          </w:p>
        </w:tc>
        <w:tc>
          <w:tcPr>
            <w:tcW w:w="137" w:type="dxa"/>
            <w:tcBorders>
              <w:top w:val="single" w:sz="4" w:space="0" w:color="auto"/>
              <w:left w:val="single" w:sz="4" w:space="0" w:color="auto"/>
              <w:bottom w:val="single" w:sz="4" w:space="0" w:color="auto"/>
              <w:right w:val="single" w:sz="4" w:space="0" w:color="auto"/>
            </w:tcBorders>
            <w:noWrap/>
            <w:textDirection w:val="btLr"/>
            <w:vAlign w:val="bottom"/>
            <w:hideMark/>
          </w:tcPr>
          <w:p w14:paraId="789510E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09B6C95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MIB</w:t>
            </w:r>
          </w:p>
        </w:tc>
        <w:tc>
          <w:tcPr>
            <w:tcW w:w="144" w:type="dxa"/>
            <w:tcBorders>
              <w:top w:val="single" w:sz="4" w:space="0" w:color="auto"/>
              <w:left w:val="single" w:sz="4" w:space="0" w:color="auto"/>
              <w:bottom w:val="single" w:sz="4" w:space="0" w:color="auto"/>
              <w:right w:val="single" w:sz="4" w:space="0" w:color="auto"/>
            </w:tcBorders>
            <w:noWrap/>
            <w:textDirection w:val="btLr"/>
            <w:vAlign w:val="bottom"/>
            <w:hideMark/>
          </w:tcPr>
          <w:p w14:paraId="4455AF8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hideMark/>
          </w:tcPr>
          <w:p w14:paraId="263C4B2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721BE0F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1" w:type="dxa"/>
            <w:tcBorders>
              <w:top w:val="single" w:sz="4" w:space="0" w:color="auto"/>
              <w:left w:val="single" w:sz="4" w:space="0" w:color="auto"/>
              <w:bottom w:val="single" w:sz="4" w:space="0" w:color="auto"/>
              <w:right w:val="single" w:sz="4" w:space="0" w:color="auto"/>
            </w:tcBorders>
            <w:noWrap/>
            <w:textDirection w:val="btLr"/>
            <w:vAlign w:val="bottom"/>
            <w:hideMark/>
          </w:tcPr>
          <w:p w14:paraId="3292871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noWrap/>
            <w:vAlign w:val="center"/>
            <w:hideMark/>
          </w:tcPr>
          <w:p w14:paraId="3A54BCD8"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noWrap/>
            <w:textDirection w:val="btLr"/>
            <w:vAlign w:val="bottom"/>
            <w:hideMark/>
          </w:tcPr>
          <w:p w14:paraId="5FDD753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5B9BD5"/>
            <w:noWrap/>
            <w:vAlign w:val="center"/>
            <w:hideMark/>
          </w:tcPr>
          <w:p w14:paraId="4DE7D65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4</w:t>
            </w:r>
          </w:p>
          <w:p w14:paraId="52179DE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F10906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800306"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F00EE1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BB04A9"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EAE774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2294E5"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7B6CE3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11D039"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56DF60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70AD47" w:themeFill="accent6"/>
            <w:noWrap/>
            <w:vAlign w:val="bottom"/>
            <w:hideMark/>
          </w:tcPr>
          <w:p w14:paraId="6684EDF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PosSI2</w:t>
            </w:r>
          </w:p>
          <w:p w14:paraId="14A9309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9BAA66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8E1C60" w14:textId="77777777" w:rsidR="009972BD" w:rsidRPr="00222BC9" w:rsidRDefault="009972BD" w:rsidP="003005E7">
            <w:pPr>
              <w:spacing w:after="0"/>
              <w:jc w:val="center"/>
              <w:rPr>
                <w:rFonts w:ascii="Arial" w:hAnsi="Arial" w:cs="Arial"/>
                <w:color w:val="000000"/>
                <w:sz w:val="14"/>
                <w:szCs w:val="14"/>
              </w:rPr>
            </w:pPr>
          </w:p>
        </w:tc>
      </w:tr>
      <w:tr w:rsidR="009972BD" w:rsidRPr="00222BC9" w14:paraId="1F6A79C7" w14:textId="77777777" w:rsidTr="003005E7">
        <w:trPr>
          <w:cantSplit/>
          <w:trHeight w:val="227"/>
        </w:trPr>
        <w:tc>
          <w:tcPr>
            <w:tcW w:w="393" w:type="dxa"/>
            <w:vMerge/>
            <w:tcBorders>
              <w:left w:val="single" w:sz="4" w:space="0" w:color="auto"/>
              <w:bottom w:val="double" w:sz="4" w:space="0" w:color="auto"/>
              <w:right w:val="single" w:sz="4" w:space="0" w:color="auto"/>
            </w:tcBorders>
            <w:noWrap/>
            <w:vAlign w:val="center"/>
          </w:tcPr>
          <w:p w14:paraId="449CAD02"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noWrap/>
            <w:textDirection w:val="btLr"/>
            <w:vAlign w:val="bottom"/>
          </w:tcPr>
          <w:p w14:paraId="49A5F35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FFC000"/>
            <w:noWrap/>
            <w:vAlign w:val="center"/>
          </w:tcPr>
          <w:p w14:paraId="7E75A46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0231D68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4" w:type="dxa"/>
            <w:tcBorders>
              <w:top w:val="single" w:sz="4" w:space="0" w:color="auto"/>
              <w:left w:val="single" w:sz="4" w:space="0" w:color="auto"/>
              <w:bottom w:val="double" w:sz="4" w:space="0" w:color="auto"/>
              <w:right w:val="single" w:sz="4" w:space="0" w:color="auto"/>
            </w:tcBorders>
            <w:noWrap/>
            <w:textDirection w:val="btLr"/>
            <w:vAlign w:val="bottom"/>
          </w:tcPr>
          <w:p w14:paraId="4D007088" w14:textId="710C5AF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2" w:type="dxa"/>
            <w:tcBorders>
              <w:top w:val="single" w:sz="4" w:space="0" w:color="auto"/>
              <w:left w:val="single" w:sz="4" w:space="0" w:color="auto"/>
              <w:bottom w:val="double" w:sz="4" w:space="0" w:color="auto"/>
              <w:right w:val="single" w:sz="4" w:space="0" w:color="auto"/>
            </w:tcBorders>
            <w:noWrap/>
            <w:vAlign w:val="center"/>
          </w:tcPr>
          <w:p w14:paraId="24E9E9AD"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noWrap/>
            <w:textDirection w:val="btLr"/>
            <w:vAlign w:val="bottom"/>
          </w:tcPr>
          <w:p w14:paraId="3CB65B47" w14:textId="020AB124"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4" w:type="dxa"/>
            <w:tcBorders>
              <w:top w:val="single" w:sz="4" w:space="0" w:color="auto"/>
              <w:left w:val="single" w:sz="4" w:space="0" w:color="auto"/>
              <w:bottom w:val="double" w:sz="4" w:space="0" w:color="auto"/>
              <w:right w:val="single" w:sz="4" w:space="0" w:color="auto"/>
            </w:tcBorders>
            <w:shd w:val="clear" w:color="auto" w:fill="5B9BD5"/>
            <w:noWrap/>
            <w:vAlign w:val="center"/>
          </w:tcPr>
          <w:p w14:paraId="3AD88CE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4</w:t>
            </w:r>
          </w:p>
          <w:p w14:paraId="20A3740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9A639A2" w14:textId="6F3A6BD8"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center"/>
          </w:tcPr>
          <w:p w14:paraId="38FDCB93"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B77AA6E" w14:textId="2F483F66"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8D22A9C"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1B964D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05E2820"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736516D" w14:textId="77777777" w:rsidR="009972BD" w:rsidRPr="00222BC9" w:rsidRDefault="009972BD" w:rsidP="003005E7">
            <w:pPr>
              <w:spacing w:after="0"/>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9DEC1E7"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1C185B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70AD47"/>
            <w:noWrap/>
            <w:vAlign w:val="center"/>
          </w:tcPr>
          <w:p w14:paraId="5832E22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PosSI2</w:t>
            </w:r>
          </w:p>
          <w:p w14:paraId="331A6F2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827BAA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72FB5EA"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C629C6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E175025" w14:textId="77777777" w:rsidR="009972BD" w:rsidRPr="00222BC9" w:rsidRDefault="009972BD" w:rsidP="003005E7">
            <w:pPr>
              <w:spacing w:after="0"/>
              <w:jc w:val="center"/>
              <w:rPr>
                <w:rFonts w:ascii="Arial" w:hAnsi="Arial" w:cs="Arial"/>
                <w:color w:val="000000"/>
                <w:sz w:val="14"/>
                <w:szCs w:val="14"/>
              </w:rPr>
            </w:pPr>
          </w:p>
        </w:tc>
      </w:tr>
      <w:tr w:rsidR="009972BD" w:rsidRPr="00222BC9" w14:paraId="71F5F3A3"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52CE9511"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13</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A399BD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1C922B"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620809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F31720"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3CAE56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CFF596"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A0D72C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F91CBA"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FCFDCA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506DF3"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C96CC1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2116EE"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0796A4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EDDF29"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C96ED6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1F5E05"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F669D1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EA63D52"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A8B604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F8AC47" w14:textId="77777777" w:rsidR="009972BD" w:rsidRPr="00222BC9" w:rsidRDefault="009972BD" w:rsidP="003005E7">
            <w:pPr>
              <w:spacing w:after="0"/>
              <w:jc w:val="center"/>
              <w:rPr>
                <w:rFonts w:ascii="Arial" w:hAnsi="Arial" w:cs="Arial"/>
                <w:color w:val="000000"/>
                <w:sz w:val="14"/>
                <w:szCs w:val="14"/>
              </w:rPr>
            </w:pPr>
          </w:p>
        </w:tc>
      </w:tr>
      <w:tr w:rsidR="009972BD" w:rsidRPr="00222BC9" w14:paraId="4E43EBF2"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039097E0"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D1F0FF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tcPr>
          <w:p w14:paraId="0BB45B4A"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11ED03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3626BFDF"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79BAB7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A0D21A8"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4D123C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656DCAA"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D5C4F4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959673A"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5D9E42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3127BF7"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72A9DB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8F1D119"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FEF6E7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tcPr>
          <w:p w14:paraId="7F6DC8E2"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1C0776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FB129BE"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A9B45E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1D472C7" w14:textId="77777777" w:rsidR="009972BD" w:rsidRPr="00222BC9" w:rsidRDefault="009972BD" w:rsidP="003005E7">
            <w:pPr>
              <w:spacing w:after="0"/>
              <w:jc w:val="center"/>
              <w:rPr>
                <w:rFonts w:ascii="Arial" w:hAnsi="Arial" w:cs="Arial"/>
                <w:color w:val="000000"/>
                <w:sz w:val="14"/>
                <w:szCs w:val="14"/>
              </w:rPr>
            </w:pPr>
          </w:p>
        </w:tc>
      </w:tr>
      <w:tr w:rsidR="009972BD" w:rsidRPr="00222BC9" w14:paraId="2E1C31C1"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1EBF90D7"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14</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6243E2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2770506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MIB</w:t>
            </w: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AC9662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hideMark/>
          </w:tcPr>
          <w:p w14:paraId="3B60746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7E5E80E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A836CC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06F0C"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8E1030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3D7A69"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08DCC5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E4CFF0"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670A1C1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E408B4"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C2EA84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FA58D2"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32E76D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92B873"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FBB0E8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287F4C"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AA859E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8ED8B4" w14:textId="77777777" w:rsidR="009972BD" w:rsidRPr="00222BC9" w:rsidRDefault="009972BD" w:rsidP="003005E7">
            <w:pPr>
              <w:spacing w:after="0"/>
              <w:jc w:val="center"/>
              <w:rPr>
                <w:rFonts w:ascii="Arial" w:hAnsi="Arial" w:cs="Arial"/>
                <w:color w:val="000000"/>
                <w:sz w:val="14"/>
                <w:szCs w:val="14"/>
              </w:rPr>
            </w:pPr>
          </w:p>
        </w:tc>
      </w:tr>
      <w:tr w:rsidR="009972BD" w:rsidRPr="00222BC9" w14:paraId="6790431C"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0AAD9414"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0168A5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FFC000"/>
            <w:noWrap/>
            <w:vAlign w:val="center"/>
          </w:tcPr>
          <w:p w14:paraId="3BC746D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66F46D6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A161270" w14:textId="01B4F544"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4BCE1C7E"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D27E464" w14:textId="1631D094"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E71A945"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97786D9" w14:textId="101B6AF4"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97CF0F2"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9346401" w14:textId="06E2CB11"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9ED7060"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4FCF00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6907477"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ED0B6BE" w14:textId="77777777" w:rsidR="009972BD" w:rsidRPr="00222BC9" w:rsidRDefault="009972BD" w:rsidP="003005E7">
            <w:pPr>
              <w:spacing w:after="0"/>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7FF9C18"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414355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tcPr>
          <w:p w14:paraId="164EFE4F"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F7EDCE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0EDCA08"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D6C8A9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80EB705" w14:textId="77777777" w:rsidR="009972BD" w:rsidRPr="00222BC9" w:rsidRDefault="009972BD" w:rsidP="003005E7">
            <w:pPr>
              <w:spacing w:after="0"/>
              <w:jc w:val="center"/>
              <w:rPr>
                <w:rFonts w:ascii="Arial" w:hAnsi="Arial" w:cs="Arial"/>
                <w:color w:val="000000"/>
                <w:sz w:val="14"/>
                <w:szCs w:val="14"/>
              </w:rPr>
            </w:pPr>
          </w:p>
        </w:tc>
      </w:tr>
      <w:tr w:rsidR="009972BD" w:rsidRPr="00222BC9" w14:paraId="253C24DC"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246B7299"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15</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91820D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B18A7D"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F1AACD5"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555E7"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539D2F5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2D43AA"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389B9A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A44743"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A4E981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2DF138"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18BA7A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AC190D"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649B79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156B68"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1C6542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97B1DE"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68F469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952BB5"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2BAB8F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569919" w14:textId="77777777" w:rsidR="009972BD" w:rsidRPr="00222BC9" w:rsidRDefault="009972BD" w:rsidP="003005E7">
            <w:pPr>
              <w:spacing w:after="0"/>
              <w:jc w:val="center"/>
              <w:rPr>
                <w:rFonts w:ascii="Arial" w:hAnsi="Arial" w:cs="Arial"/>
                <w:color w:val="000000"/>
                <w:sz w:val="14"/>
                <w:szCs w:val="14"/>
              </w:rPr>
            </w:pPr>
          </w:p>
        </w:tc>
      </w:tr>
      <w:tr w:rsidR="009972BD" w:rsidRPr="00222BC9" w14:paraId="6F3839C2"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0F5ECF10"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33A42B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tcPr>
          <w:p w14:paraId="2D1D951C"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2EE22F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64C06F17"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572ADE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B85797D"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A9287B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26CCF51"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35A48D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9A947F5"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E3A526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E780F6F"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EF5033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88A4D58"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CC6116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center"/>
          </w:tcPr>
          <w:p w14:paraId="059717CE"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078FCE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C8ACCD7"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3E0F9F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8E18857" w14:textId="77777777" w:rsidR="009972BD" w:rsidRPr="00222BC9" w:rsidRDefault="009972BD" w:rsidP="003005E7">
            <w:pPr>
              <w:spacing w:after="0"/>
              <w:jc w:val="center"/>
              <w:rPr>
                <w:rFonts w:ascii="Arial" w:hAnsi="Arial" w:cs="Arial"/>
                <w:color w:val="000000"/>
                <w:sz w:val="14"/>
                <w:szCs w:val="14"/>
              </w:rPr>
            </w:pPr>
          </w:p>
        </w:tc>
      </w:tr>
      <w:tr w:rsidR="009972BD" w:rsidRPr="00222BC9" w14:paraId="130FE897"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5B0CC49B"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16</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3DF555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79D994B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MIB</w:t>
            </w: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B2B0D7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hideMark/>
          </w:tcPr>
          <w:p w14:paraId="2DB0781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65FC708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076119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8E5F57"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CEC8C5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D173BA"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35152E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E73C52"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F01D0A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AF9A92"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2C9BA7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024E00"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37744B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9518B3"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FE13F2E"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70AD47" w:themeFill="accent6"/>
            <w:noWrap/>
            <w:vAlign w:val="bottom"/>
            <w:hideMark/>
          </w:tcPr>
          <w:p w14:paraId="1F418B6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PosSI3</w:t>
            </w:r>
          </w:p>
          <w:p w14:paraId="308C962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1</w:t>
            </w: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C6A0DF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A5CF56" w14:textId="77777777" w:rsidR="009972BD" w:rsidRPr="00222BC9" w:rsidRDefault="009972BD" w:rsidP="003005E7">
            <w:pPr>
              <w:spacing w:after="0"/>
              <w:jc w:val="center"/>
              <w:rPr>
                <w:rFonts w:ascii="Arial" w:hAnsi="Arial" w:cs="Arial"/>
                <w:color w:val="000000"/>
                <w:sz w:val="14"/>
                <w:szCs w:val="14"/>
              </w:rPr>
            </w:pPr>
          </w:p>
        </w:tc>
      </w:tr>
      <w:tr w:rsidR="009972BD" w:rsidRPr="00222BC9" w14:paraId="39BA5A78"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645AB43B"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6C1314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FFC000"/>
            <w:noWrap/>
            <w:vAlign w:val="center"/>
          </w:tcPr>
          <w:p w14:paraId="3C8CFFB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IB1</w:t>
            </w:r>
          </w:p>
          <w:p w14:paraId="083BA1F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2C081CD" w14:textId="4594F609"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5E407AD9"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AB5CDE4" w14:textId="7EAF8D35"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BA895B8"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D849147" w14:textId="2FC93792"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1C63E0B"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D46D92D" w14:textId="5565A5B1"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 xml:space="preserve">  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206817F"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EA2993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EDC8FAB"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E80986C" w14:textId="77777777" w:rsidR="009972BD" w:rsidRPr="00222BC9" w:rsidRDefault="009972BD" w:rsidP="003005E7">
            <w:pPr>
              <w:spacing w:after="0"/>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664201B"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A30807B"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70AD47"/>
            <w:noWrap/>
            <w:vAlign w:val="center"/>
          </w:tcPr>
          <w:p w14:paraId="01BDABE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PosSI3</w:t>
            </w:r>
          </w:p>
          <w:p w14:paraId="64787FC1"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SB#0</w:t>
            </w: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DC9E9DA"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61D3FC3"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B240782"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041071A" w14:textId="77777777" w:rsidR="009972BD" w:rsidRPr="00222BC9" w:rsidRDefault="009972BD" w:rsidP="003005E7">
            <w:pPr>
              <w:spacing w:after="0"/>
              <w:jc w:val="center"/>
              <w:rPr>
                <w:rFonts w:ascii="Arial" w:hAnsi="Arial" w:cs="Arial"/>
                <w:color w:val="000000"/>
                <w:sz w:val="14"/>
                <w:szCs w:val="14"/>
              </w:rPr>
            </w:pPr>
          </w:p>
        </w:tc>
      </w:tr>
      <w:tr w:rsidR="009972BD" w:rsidRPr="00222BC9" w14:paraId="3096075E" w14:textId="77777777" w:rsidTr="003005E7">
        <w:trPr>
          <w:cantSplit/>
          <w:trHeight w:val="227"/>
        </w:trPr>
        <w:tc>
          <w:tcPr>
            <w:tcW w:w="393" w:type="dxa"/>
            <w:vMerge w:val="restart"/>
            <w:tcBorders>
              <w:left w:val="single" w:sz="4" w:space="0" w:color="auto"/>
              <w:right w:val="single" w:sz="4" w:space="0" w:color="auto"/>
            </w:tcBorders>
            <w:shd w:val="clear" w:color="auto" w:fill="D9D9D9"/>
            <w:noWrap/>
            <w:vAlign w:val="center"/>
            <w:hideMark/>
          </w:tcPr>
          <w:p w14:paraId="3D2D8842" w14:textId="77777777" w:rsidR="009972BD" w:rsidRPr="00222BC9" w:rsidRDefault="009972BD" w:rsidP="003005E7">
            <w:pPr>
              <w:spacing w:after="0"/>
              <w:jc w:val="center"/>
              <w:rPr>
                <w:rFonts w:ascii="Arial" w:hAnsi="Arial" w:cs="Arial"/>
                <w:b/>
                <w:color w:val="000000"/>
                <w:sz w:val="14"/>
                <w:szCs w:val="14"/>
              </w:rPr>
            </w:pPr>
            <w:r w:rsidRPr="00222BC9">
              <w:rPr>
                <w:rFonts w:ascii="Arial" w:hAnsi="Arial" w:cs="Arial"/>
                <w:b/>
                <w:color w:val="000000"/>
                <w:sz w:val="14"/>
                <w:szCs w:val="14"/>
              </w:rPr>
              <w:t>17</w:t>
            </w:r>
          </w:p>
        </w:tc>
        <w:tc>
          <w:tcPr>
            <w:tcW w:w="137"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6D11D9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6862D2"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2A40B0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46CA74"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48D19A9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251DAD"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6F048D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285060"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4A06A0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0FC7BD"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0D6E5E8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E2E063C"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26B222C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ED3D95"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1A603853"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5D8EA8"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3836C05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7C8B84"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hideMark/>
          </w:tcPr>
          <w:p w14:paraId="7001013F"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0</w:t>
            </w:r>
          </w:p>
        </w:tc>
        <w:tc>
          <w:tcPr>
            <w:tcW w:w="6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99B3DD" w14:textId="77777777" w:rsidR="009972BD" w:rsidRPr="00222BC9" w:rsidRDefault="009972BD" w:rsidP="003005E7">
            <w:pPr>
              <w:spacing w:after="0"/>
              <w:jc w:val="center"/>
              <w:rPr>
                <w:rFonts w:ascii="Arial" w:hAnsi="Arial" w:cs="Arial"/>
                <w:color w:val="000000"/>
                <w:sz w:val="14"/>
                <w:szCs w:val="14"/>
              </w:rPr>
            </w:pPr>
          </w:p>
        </w:tc>
      </w:tr>
      <w:tr w:rsidR="009972BD" w:rsidRPr="00222BC9" w14:paraId="5A4C4889" w14:textId="77777777" w:rsidTr="003005E7">
        <w:trPr>
          <w:cantSplit/>
          <w:trHeight w:val="227"/>
        </w:trPr>
        <w:tc>
          <w:tcPr>
            <w:tcW w:w="393" w:type="dxa"/>
            <w:vMerge/>
            <w:tcBorders>
              <w:left w:val="single" w:sz="4" w:space="0" w:color="auto"/>
              <w:bottom w:val="double" w:sz="4" w:space="0" w:color="auto"/>
              <w:right w:val="single" w:sz="4" w:space="0" w:color="auto"/>
            </w:tcBorders>
            <w:shd w:val="clear" w:color="auto" w:fill="D9D9D9"/>
            <w:noWrap/>
            <w:vAlign w:val="center"/>
          </w:tcPr>
          <w:p w14:paraId="06A57226" w14:textId="77777777" w:rsidR="009972BD" w:rsidRPr="00222BC9" w:rsidRDefault="009972BD" w:rsidP="003005E7">
            <w:pPr>
              <w:spacing w:after="0"/>
              <w:jc w:val="center"/>
              <w:rPr>
                <w:rFonts w:ascii="Arial" w:hAnsi="Arial" w:cs="Arial"/>
                <w:b/>
                <w:color w:val="000000"/>
                <w:sz w:val="14"/>
                <w:szCs w:val="14"/>
              </w:rPr>
            </w:pPr>
          </w:p>
        </w:tc>
        <w:tc>
          <w:tcPr>
            <w:tcW w:w="137"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418DCD8"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7" w:type="dxa"/>
            <w:tcBorders>
              <w:top w:val="single" w:sz="4" w:space="0" w:color="auto"/>
              <w:left w:val="single" w:sz="4" w:space="0" w:color="auto"/>
              <w:bottom w:val="double" w:sz="4" w:space="0" w:color="auto"/>
              <w:right w:val="single" w:sz="4" w:space="0" w:color="auto"/>
            </w:tcBorders>
            <w:shd w:val="clear" w:color="auto" w:fill="auto"/>
            <w:noWrap/>
            <w:vAlign w:val="center"/>
          </w:tcPr>
          <w:p w14:paraId="18DD176C"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4D8529D"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2" w:type="dxa"/>
            <w:tcBorders>
              <w:top w:val="single" w:sz="4" w:space="0" w:color="auto"/>
              <w:left w:val="single" w:sz="4" w:space="0" w:color="auto"/>
              <w:bottom w:val="double" w:sz="4" w:space="0" w:color="auto"/>
              <w:right w:val="single" w:sz="4" w:space="0" w:color="auto"/>
            </w:tcBorders>
            <w:shd w:val="clear" w:color="auto" w:fill="auto"/>
            <w:noWrap/>
            <w:vAlign w:val="center"/>
          </w:tcPr>
          <w:p w14:paraId="29E63CB5"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0B3C65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BCCE89A"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F040C2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9520519"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A9A6D99"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16B2E11" w14:textId="77777777" w:rsidR="009972BD" w:rsidRPr="00222BC9" w:rsidRDefault="009972BD" w:rsidP="003005E7">
            <w:pPr>
              <w:spacing w:after="0"/>
              <w:jc w:val="center"/>
              <w:rPr>
                <w:rFonts w:ascii="Arial" w:hAnsi="Arial" w:cs="Arial"/>
                <w:color w:val="000000"/>
                <w:sz w:val="14"/>
                <w:szCs w:val="14"/>
              </w:rPr>
            </w:pPr>
          </w:p>
        </w:tc>
        <w:tc>
          <w:tcPr>
            <w:tcW w:w="22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7D337D0"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D110726" w14:textId="77777777" w:rsidR="009972BD" w:rsidRPr="00222BC9" w:rsidRDefault="009972BD" w:rsidP="003005E7">
            <w:pPr>
              <w:spacing w:after="0"/>
              <w:jc w:val="center"/>
              <w:rPr>
                <w:rFonts w:ascii="Arial" w:hAnsi="Arial" w:cs="Arial"/>
                <w:color w:val="000000"/>
                <w:sz w:val="14"/>
                <w:szCs w:val="14"/>
              </w:rPr>
            </w:pPr>
          </w:p>
        </w:tc>
        <w:tc>
          <w:tcPr>
            <w:tcW w:w="14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14BF574"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A1422E7"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18BE7DC"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F4AD675" w14:textId="77777777" w:rsidR="009972BD" w:rsidRPr="00222BC9" w:rsidRDefault="009972BD" w:rsidP="003005E7">
            <w:pPr>
              <w:spacing w:after="0"/>
              <w:jc w:val="center"/>
              <w:rPr>
                <w:rFonts w:ascii="Arial" w:hAnsi="Arial" w:cs="Arial"/>
                <w:color w:val="000000"/>
                <w:sz w:val="14"/>
                <w:szCs w:val="14"/>
              </w:rPr>
            </w:pPr>
          </w:p>
        </w:tc>
        <w:tc>
          <w:tcPr>
            <w:tcW w:w="140"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5124A26"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9B3998D" w14:textId="77777777" w:rsidR="009972BD" w:rsidRPr="00222BC9" w:rsidRDefault="009972BD" w:rsidP="003005E7">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A1698E7" w14:textId="77777777" w:rsidR="009972BD" w:rsidRPr="00222BC9" w:rsidRDefault="009972BD" w:rsidP="003005E7">
            <w:pPr>
              <w:spacing w:after="0"/>
              <w:jc w:val="center"/>
              <w:rPr>
                <w:rFonts w:ascii="Arial" w:hAnsi="Arial" w:cs="Arial"/>
                <w:color w:val="000000"/>
                <w:sz w:val="14"/>
                <w:szCs w:val="14"/>
              </w:rPr>
            </w:pPr>
            <w:r w:rsidRPr="00222BC9">
              <w:rPr>
                <w:rFonts w:ascii="Arial" w:hAnsi="Arial" w:cs="Arial"/>
                <w:color w:val="000000"/>
                <w:sz w:val="14"/>
                <w:szCs w:val="14"/>
              </w:rPr>
              <w:t>Sl1</w:t>
            </w:r>
          </w:p>
        </w:tc>
        <w:tc>
          <w:tcPr>
            <w:tcW w:w="698"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FF4B83A" w14:textId="77777777" w:rsidR="009972BD" w:rsidRPr="00222BC9" w:rsidRDefault="009972BD" w:rsidP="003005E7">
            <w:pPr>
              <w:spacing w:after="0"/>
              <w:jc w:val="center"/>
              <w:rPr>
                <w:rFonts w:ascii="Arial" w:hAnsi="Arial" w:cs="Arial"/>
                <w:color w:val="000000"/>
                <w:sz w:val="14"/>
                <w:szCs w:val="14"/>
              </w:rPr>
            </w:pPr>
          </w:p>
        </w:tc>
      </w:tr>
    </w:tbl>
    <w:p w14:paraId="3B8783D7" w14:textId="77777777" w:rsidR="009972BD" w:rsidRPr="00222BC9" w:rsidRDefault="009972BD" w:rsidP="009972BD"/>
    <w:p w14:paraId="0D2B57A5" w14:textId="77777777" w:rsidR="00E41D04" w:rsidRPr="000A2B53" w:rsidRDefault="00E41D04" w:rsidP="00E41D04">
      <w:pPr>
        <w:pStyle w:val="TH"/>
      </w:pPr>
      <w:r w:rsidRPr="000A2B53">
        <w:t xml:space="preserve">Table 7.3.3.2-7: MIB, SIB1, SI and PosSI </w:t>
      </w:r>
      <w:r w:rsidRPr="000A2B53">
        <w:rPr>
          <w:color w:val="000000"/>
        </w:rPr>
        <w:t xml:space="preserve">with </w:t>
      </w:r>
      <w:r w:rsidRPr="000A2B53">
        <w:rPr>
          <w:i/>
          <w:iCs/>
        </w:rPr>
        <w:t>OffsetToSI-Used</w:t>
      </w:r>
      <w:r w:rsidRPr="000A2B53">
        <w:t xml:space="preserve"> configured scheduling for FR2: TDD, SCS=120kHz</w:t>
      </w:r>
    </w:p>
    <w:tbl>
      <w:tblPr>
        <w:tblpPr w:leftFromText="180" w:rightFromText="180" w:vertAnchor="text" w:tblpXSpec="center" w:tblpY="1"/>
        <w:tblOverlap w:val="never"/>
        <w:tblW w:w="8935" w:type="dxa"/>
        <w:tblLayout w:type="fixed"/>
        <w:tblCellMar>
          <w:left w:w="0" w:type="dxa"/>
          <w:right w:w="0" w:type="dxa"/>
        </w:tblCellMar>
        <w:tblLook w:val="04A0" w:firstRow="1" w:lastRow="0" w:firstColumn="1" w:lastColumn="0" w:noHBand="0" w:noVBand="1"/>
      </w:tblPr>
      <w:tblGrid>
        <w:gridCol w:w="386"/>
        <w:gridCol w:w="134"/>
        <w:gridCol w:w="695"/>
        <w:gridCol w:w="143"/>
        <w:gridCol w:w="701"/>
        <w:gridCol w:w="141"/>
        <w:gridCol w:w="703"/>
        <w:gridCol w:w="142"/>
        <w:gridCol w:w="700"/>
        <w:gridCol w:w="141"/>
        <w:gridCol w:w="704"/>
        <w:gridCol w:w="222"/>
        <w:gridCol w:w="755"/>
        <w:gridCol w:w="145"/>
        <w:gridCol w:w="699"/>
        <w:gridCol w:w="141"/>
        <w:gridCol w:w="701"/>
        <w:gridCol w:w="141"/>
        <w:gridCol w:w="700"/>
        <w:gridCol w:w="142"/>
        <w:gridCol w:w="699"/>
      </w:tblGrid>
      <w:tr w:rsidR="00E41D04" w:rsidRPr="000A2B53" w14:paraId="1F594874" w14:textId="77777777" w:rsidTr="00AD681C">
        <w:tc>
          <w:tcPr>
            <w:tcW w:w="386"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52CE0D83"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SFN</w:t>
            </w:r>
          </w:p>
        </w:tc>
        <w:tc>
          <w:tcPr>
            <w:tcW w:w="8549" w:type="dxa"/>
            <w:gridSpan w:val="20"/>
            <w:tcBorders>
              <w:top w:val="single" w:sz="4" w:space="0" w:color="auto"/>
              <w:left w:val="single" w:sz="4" w:space="0" w:color="auto"/>
              <w:bottom w:val="single" w:sz="4" w:space="0" w:color="auto"/>
              <w:right w:val="single" w:sz="4" w:space="0" w:color="auto"/>
            </w:tcBorders>
            <w:shd w:val="clear" w:color="auto" w:fill="D9D9D9"/>
            <w:noWrap/>
            <w:vAlign w:val="bottom"/>
          </w:tcPr>
          <w:p w14:paraId="45E939C0"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Frame</w:t>
            </w:r>
          </w:p>
        </w:tc>
      </w:tr>
      <w:tr w:rsidR="00E41D04" w:rsidRPr="000A2B53" w14:paraId="7C0E4C50" w14:textId="77777777" w:rsidTr="00AD681C">
        <w:tc>
          <w:tcPr>
            <w:tcW w:w="386" w:type="dxa"/>
            <w:tcBorders>
              <w:top w:val="single" w:sz="4" w:space="0" w:color="auto"/>
              <w:left w:val="single" w:sz="4" w:space="0" w:color="auto"/>
              <w:right w:val="single" w:sz="4" w:space="0" w:color="auto"/>
            </w:tcBorders>
            <w:shd w:val="clear" w:color="auto" w:fill="D9D9D9"/>
            <w:noWrap/>
            <w:vAlign w:val="center"/>
            <w:hideMark/>
          </w:tcPr>
          <w:p w14:paraId="3F3D4B7A" w14:textId="77777777" w:rsidR="00E41D04" w:rsidRPr="000A2B53" w:rsidRDefault="00E41D04" w:rsidP="00AD681C">
            <w:pPr>
              <w:spacing w:after="0"/>
              <w:jc w:val="center"/>
              <w:rPr>
                <w:rFonts w:ascii="Arial" w:hAnsi="Arial" w:cs="Arial"/>
                <w:b/>
                <w:color w:val="000000"/>
                <w:sz w:val="14"/>
                <w:szCs w:val="14"/>
              </w:rPr>
            </w:pPr>
          </w:p>
        </w:tc>
        <w:tc>
          <w:tcPr>
            <w:tcW w:w="829"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2D85702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0</w:t>
            </w:r>
          </w:p>
        </w:tc>
        <w:tc>
          <w:tcPr>
            <w:tcW w:w="844"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732C19B3" w14:textId="77777777" w:rsidR="00E41D04" w:rsidRPr="000A2B53" w:rsidRDefault="00E41D04" w:rsidP="00AD681C">
            <w:pPr>
              <w:spacing w:after="0"/>
              <w:jc w:val="center"/>
              <w:rPr>
                <w:rFonts w:ascii="Calibri" w:hAnsi="Calibri" w:cs="Calibri"/>
                <w:color w:val="000000"/>
                <w:sz w:val="14"/>
                <w:szCs w:val="14"/>
              </w:rPr>
            </w:pPr>
            <w:r w:rsidRPr="000A2B53">
              <w:rPr>
                <w:rFonts w:ascii="Calibri" w:hAnsi="Calibri" w:cs="Calibri"/>
                <w:color w:val="000000"/>
                <w:sz w:val="14"/>
                <w:szCs w:val="14"/>
              </w:rPr>
              <w:t>Subframe 1</w:t>
            </w:r>
          </w:p>
        </w:tc>
        <w:tc>
          <w:tcPr>
            <w:tcW w:w="844"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7DE2D53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2</w:t>
            </w:r>
          </w:p>
        </w:tc>
        <w:tc>
          <w:tcPr>
            <w:tcW w:w="842"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0219D20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3</w:t>
            </w:r>
          </w:p>
        </w:tc>
        <w:tc>
          <w:tcPr>
            <w:tcW w:w="845"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339B41E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4</w:t>
            </w:r>
          </w:p>
        </w:tc>
        <w:tc>
          <w:tcPr>
            <w:tcW w:w="977"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663C930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5</w:t>
            </w:r>
          </w:p>
        </w:tc>
        <w:tc>
          <w:tcPr>
            <w:tcW w:w="844"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3CE0C53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6</w:t>
            </w:r>
          </w:p>
        </w:tc>
        <w:tc>
          <w:tcPr>
            <w:tcW w:w="842"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15FB854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7</w:t>
            </w:r>
          </w:p>
        </w:tc>
        <w:tc>
          <w:tcPr>
            <w:tcW w:w="841"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6D34157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8</w:t>
            </w:r>
          </w:p>
        </w:tc>
        <w:tc>
          <w:tcPr>
            <w:tcW w:w="841" w:type="dxa"/>
            <w:gridSpan w:val="2"/>
            <w:tcBorders>
              <w:top w:val="single" w:sz="4" w:space="0" w:color="auto"/>
              <w:left w:val="single" w:sz="4" w:space="0" w:color="auto"/>
              <w:bottom w:val="single" w:sz="4" w:space="0" w:color="auto"/>
              <w:right w:val="single" w:sz="4" w:space="0" w:color="auto"/>
            </w:tcBorders>
            <w:shd w:val="clear" w:color="auto" w:fill="D9D9D9"/>
            <w:noWrap/>
            <w:vAlign w:val="bottom"/>
            <w:hideMark/>
          </w:tcPr>
          <w:p w14:paraId="02290E1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ubframe 9</w:t>
            </w:r>
          </w:p>
        </w:tc>
      </w:tr>
      <w:tr w:rsidR="00E41D04" w:rsidRPr="000A2B53" w14:paraId="5856218F" w14:textId="77777777" w:rsidTr="00AD681C">
        <w:trPr>
          <w:cantSplit/>
          <w:trHeight w:val="227"/>
        </w:trPr>
        <w:tc>
          <w:tcPr>
            <w:tcW w:w="386" w:type="dxa"/>
            <w:vMerge w:val="restart"/>
            <w:tcBorders>
              <w:left w:val="single" w:sz="4" w:space="0" w:color="auto"/>
              <w:right w:val="single" w:sz="4" w:space="0" w:color="auto"/>
            </w:tcBorders>
            <w:shd w:val="clear" w:color="auto" w:fill="D9D9D9"/>
            <w:noWrap/>
            <w:vAlign w:val="center"/>
            <w:hideMark/>
          </w:tcPr>
          <w:p w14:paraId="4B928F9A"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0</w:t>
            </w: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09BDF2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5"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06CC138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E16561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F1C31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AD52FA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92EB26"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253C87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3EC89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AA1FB4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31DC5E"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ADFA22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5C2E6C"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B6DD2E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41CB4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A2136D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40D4B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D2CE2F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0D0FC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6240A1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A49789"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A33DD05"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7B524D07"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F61FCD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5" w:type="dxa"/>
            <w:tcBorders>
              <w:top w:val="single" w:sz="4" w:space="0" w:color="auto"/>
              <w:left w:val="single" w:sz="4" w:space="0" w:color="auto"/>
              <w:bottom w:val="single" w:sz="4" w:space="0" w:color="auto"/>
              <w:right w:val="single" w:sz="4" w:space="0" w:color="auto"/>
            </w:tcBorders>
            <w:shd w:val="clear" w:color="auto" w:fill="FFC000"/>
            <w:noWrap/>
            <w:vAlign w:val="center"/>
          </w:tcPr>
          <w:p w14:paraId="0D2D317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19CED9D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F88483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46BBB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69C70F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A6758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EF7353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C1B79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EAD7E5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D59373"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C86583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F289EC"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BA20F9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3C145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2E4AE8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07A2D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1FE13D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4C6990"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D7A8B5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411E4A"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356B9B4"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2B2BE04"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E3077F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5"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tcPr>
          <w:p w14:paraId="1476464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1871B5B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D558E6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455D4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E189F2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9D4DC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ABE1CF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692C3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FD2B5D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95D95C"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CC06E5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570515"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E6AD6E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C3922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0CA65B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ABFF6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471226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418E22"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4F6511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92D087"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19961BD"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211F03E3"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DE4D89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56948B"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78D50F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68F87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D10BF0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7E3D0D"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3F8E1C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FA892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F6B77C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DFD1F6"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D867FB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DE75E9"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05E2AB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9A45E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477FC5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187E8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8BA001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A25B67"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999719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A741EF"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951E35A"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0447696E"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2A4454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03787C"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731FAE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7318D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18C5D9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EF9597"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24AA7F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1B383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047EB9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25215F"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57E117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71589B"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760D95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7EF72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6DCBE5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7EFB2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B74ED9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CA9F9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B58CAC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672DBA"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82F0A04"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58BE908"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377C32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5" w:type="dxa"/>
            <w:tcBorders>
              <w:top w:val="single" w:sz="4" w:space="0" w:color="auto"/>
              <w:left w:val="single" w:sz="4" w:space="0" w:color="auto"/>
              <w:bottom w:val="single" w:sz="4" w:space="0" w:color="auto"/>
              <w:right w:val="single" w:sz="4" w:space="0" w:color="auto"/>
            </w:tcBorders>
            <w:shd w:val="clear" w:color="auto" w:fill="5B9BD5"/>
            <w:noWrap/>
            <w:vAlign w:val="center"/>
          </w:tcPr>
          <w:p w14:paraId="5485A00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1</w:t>
            </w:r>
          </w:p>
          <w:p w14:paraId="255A15A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BFC5B1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40460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BCB098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396678"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01CEF0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0B76F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FDF2F1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1DF433"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82E170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35C569"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8E3444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BF50A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385EFF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545DC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39F8EB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32C50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5BD0FA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0F6F57" w14:textId="77777777" w:rsidR="00E41D04" w:rsidRPr="000A2B53" w:rsidRDefault="00E41D04" w:rsidP="00AD681C">
            <w:pPr>
              <w:spacing w:after="0"/>
              <w:jc w:val="center"/>
              <w:rPr>
                <w:rFonts w:ascii="Arial" w:hAnsi="Arial" w:cs="Arial"/>
                <w:color w:val="000000"/>
                <w:sz w:val="14"/>
                <w:szCs w:val="14"/>
              </w:rPr>
            </w:pPr>
          </w:p>
        </w:tc>
      </w:tr>
      <w:tr w:rsidR="00E41D04" w:rsidRPr="000A2B53" w14:paraId="279AF44D"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F9FF1C6"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60B2D3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5" w:type="dxa"/>
            <w:tcBorders>
              <w:top w:val="single" w:sz="4" w:space="0" w:color="auto"/>
              <w:left w:val="single" w:sz="4" w:space="0" w:color="auto"/>
              <w:bottom w:val="single" w:sz="4" w:space="0" w:color="auto"/>
              <w:right w:val="single" w:sz="4" w:space="0" w:color="auto"/>
            </w:tcBorders>
            <w:shd w:val="clear" w:color="auto" w:fill="5B9BD5" w:themeFill="accent5"/>
            <w:noWrap/>
            <w:vAlign w:val="center"/>
          </w:tcPr>
          <w:p w14:paraId="45D2939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 xml:space="preserve">SI1 </w:t>
            </w:r>
          </w:p>
          <w:p w14:paraId="3A74BDF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BA8190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D4DDC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34D435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1DE415"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3C3D44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B429D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CB6333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D68B9C"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5B6AAF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CA0159"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FA2ACF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D16BE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32521E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939D5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407484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6C9E71"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00715F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E17D91"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119013C" w14:textId="77777777" w:rsidTr="00AD681C">
        <w:trPr>
          <w:cantSplit/>
          <w:trHeight w:val="227"/>
        </w:trPr>
        <w:tc>
          <w:tcPr>
            <w:tcW w:w="386" w:type="dxa"/>
            <w:vMerge/>
            <w:tcBorders>
              <w:left w:val="single" w:sz="4" w:space="0" w:color="auto"/>
              <w:bottom w:val="double" w:sz="4" w:space="0" w:color="auto"/>
              <w:right w:val="single" w:sz="4" w:space="0" w:color="auto"/>
            </w:tcBorders>
            <w:shd w:val="clear" w:color="auto" w:fill="D9D9D9"/>
            <w:noWrap/>
            <w:vAlign w:val="center"/>
          </w:tcPr>
          <w:p w14:paraId="7E9B002A"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B62556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5" w:type="dxa"/>
            <w:tcBorders>
              <w:top w:val="single" w:sz="4" w:space="0" w:color="auto"/>
              <w:left w:val="single" w:sz="4" w:space="0" w:color="auto"/>
              <w:bottom w:val="double" w:sz="4" w:space="0" w:color="auto"/>
              <w:right w:val="single" w:sz="4" w:space="0" w:color="auto"/>
            </w:tcBorders>
            <w:shd w:val="clear" w:color="auto" w:fill="auto"/>
            <w:noWrap/>
            <w:vAlign w:val="center"/>
          </w:tcPr>
          <w:p w14:paraId="26740E57"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D56EDF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tcPr>
          <w:p w14:paraId="1AF48FE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340481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41B3BCE"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3D21B4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E6E9ED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4D12CB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7AE7886"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B527E0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6BA9C9A"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0169EB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ED43D2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F3AFD7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51AF1E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5BF414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538EFA7"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44EBAD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B630739"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2644E69" w14:textId="77777777" w:rsidTr="00AD681C">
        <w:trPr>
          <w:cantSplit/>
          <w:trHeight w:val="227"/>
        </w:trPr>
        <w:tc>
          <w:tcPr>
            <w:tcW w:w="386" w:type="dxa"/>
            <w:vMerge w:val="restart"/>
            <w:tcBorders>
              <w:left w:val="single" w:sz="4" w:space="0" w:color="auto"/>
              <w:right w:val="single" w:sz="4" w:space="0" w:color="auto"/>
            </w:tcBorders>
            <w:shd w:val="clear" w:color="auto" w:fill="D9D9D9"/>
            <w:noWrap/>
            <w:vAlign w:val="center"/>
            <w:hideMark/>
          </w:tcPr>
          <w:p w14:paraId="37510103"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w:t>
            </w: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9A09BF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8D44A6"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38F8B4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DF80C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D5D406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7C2932"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F45608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94A3C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85D1FB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961E9F"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52198A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E8E3F3"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57DD97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0C6B3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F79232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46354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177DCA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5810E3"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38CACB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CB5AB9"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E4F1C4E"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6D20FEDD"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5DE53A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3B1E54"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0076A5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88303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EADFA2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61A98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4B10B8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13834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29FD06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09B256"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70B87A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60CA0B"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C33EBC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E9EF3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F8ADF5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A77FE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DE26C4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61A65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736D4F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9593AC"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97C74D5"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4BFDA89D"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D3A656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51F0FF"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6973DC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29DEA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84F5AC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59466D"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6EF92C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DF75B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AB41D5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D65200"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B1470B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35D8FA"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ED1D24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7BBC8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FFBD09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7D48D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360CEE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EE497D"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786048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68406E"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AE65122"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169AE40D"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F2B83F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717763"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2FDEBB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4830F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68AF54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F1840E"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B63FB4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ACC09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F65583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F61D62"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5D2058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2BE0F7"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F624F6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8CFCE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0D0207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7B0FB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B168AB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D460E8"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096504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920C14"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0DD3762"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40C32E30"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ACFC10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2DF2DB"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0CA7AF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DB896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B32248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B13F0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3CB57C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F3CA5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5A5F29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57C71F"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47EC24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F12692"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76168A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F8E90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E10458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48F8C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77DD4D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5C4747"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C2747B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F7C213"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34AC31D"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01A27456"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055B08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62081C"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5DDC9A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8ED1D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A14BD0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A3716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142F1D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44D71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BFB7AB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9FD2FC"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36E0E5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294F77"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BDA479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FA6BD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508D39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AA9E6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28AA42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C7B5B3"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792457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805508"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137BF85"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662BF3A5"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F2EDF0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2FEBF7"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D7C07F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4A997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AEF864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FE8C1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D51EB0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B1879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7AB79D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6EA3C6"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78D94E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96680A"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E2226B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34279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EDF1E3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97592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944355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BE197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FE427D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DA8BF2"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A0D8F3D" w14:textId="77777777" w:rsidTr="00AD681C">
        <w:trPr>
          <w:cantSplit/>
          <w:trHeight w:val="227"/>
        </w:trPr>
        <w:tc>
          <w:tcPr>
            <w:tcW w:w="386" w:type="dxa"/>
            <w:vMerge/>
            <w:tcBorders>
              <w:left w:val="single" w:sz="4" w:space="0" w:color="auto"/>
              <w:bottom w:val="double" w:sz="4" w:space="0" w:color="auto"/>
              <w:right w:val="single" w:sz="4" w:space="0" w:color="auto"/>
            </w:tcBorders>
            <w:shd w:val="clear" w:color="auto" w:fill="D9D9D9"/>
            <w:noWrap/>
            <w:vAlign w:val="center"/>
          </w:tcPr>
          <w:p w14:paraId="62BB2DDA"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1DAEA8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5" w:type="dxa"/>
            <w:tcBorders>
              <w:top w:val="single" w:sz="4" w:space="0" w:color="auto"/>
              <w:left w:val="single" w:sz="4" w:space="0" w:color="auto"/>
              <w:bottom w:val="double" w:sz="4" w:space="0" w:color="auto"/>
              <w:right w:val="single" w:sz="4" w:space="0" w:color="auto"/>
            </w:tcBorders>
            <w:shd w:val="clear" w:color="auto" w:fill="auto"/>
            <w:noWrap/>
            <w:vAlign w:val="center"/>
          </w:tcPr>
          <w:p w14:paraId="0664DB59"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63F9AA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tcPr>
          <w:p w14:paraId="311DEBA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3E5B1A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DDDC4B5"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FD060E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822F94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0C2E85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0577A77"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701F78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182D1A3"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2B125F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10A671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720FE6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7CD49C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99346C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20E4B8E"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975609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706C702"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BE98C60" w14:textId="77777777" w:rsidTr="00AD681C">
        <w:trPr>
          <w:cantSplit/>
          <w:trHeight w:val="227"/>
        </w:trPr>
        <w:tc>
          <w:tcPr>
            <w:tcW w:w="386" w:type="dxa"/>
            <w:vMerge w:val="restart"/>
            <w:tcBorders>
              <w:left w:val="single" w:sz="4" w:space="0" w:color="auto"/>
              <w:right w:val="single" w:sz="4" w:space="0" w:color="auto"/>
            </w:tcBorders>
            <w:shd w:val="clear" w:color="auto" w:fill="D9D9D9"/>
            <w:noWrap/>
            <w:vAlign w:val="center"/>
            <w:hideMark/>
          </w:tcPr>
          <w:p w14:paraId="353CE623"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2</w:t>
            </w: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C55916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5"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79B8CBB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16C833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F2134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3DA0C7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1C24E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5C0108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45D7E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678140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A628D6"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C798C2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02C276"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AEAD9D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B511E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37CDFA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9CD28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344414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8842C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2761F4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9A20CF"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988821C"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9BB1D5C"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A622E2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5" w:type="dxa"/>
            <w:tcBorders>
              <w:top w:val="single" w:sz="4" w:space="0" w:color="auto"/>
              <w:left w:val="single" w:sz="4" w:space="0" w:color="auto"/>
              <w:bottom w:val="single" w:sz="4" w:space="0" w:color="auto"/>
              <w:right w:val="single" w:sz="4" w:space="0" w:color="auto"/>
            </w:tcBorders>
            <w:shd w:val="clear" w:color="auto" w:fill="FFC000"/>
            <w:noWrap/>
            <w:vAlign w:val="center"/>
          </w:tcPr>
          <w:p w14:paraId="2390B4C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01741BD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E5C25D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24D88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093075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8E323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129EB2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2F42B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01E15A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319EF5"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3ABD71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66D35C"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DC759F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D462D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5E12F8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E8D17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0B98FE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9D1CB63"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074593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8FCBC2"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8C1FB31"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24F41B3B"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3C55C9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5"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tcPr>
          <w:p w14:paraId="057E8CA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62E70DE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50C4C7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DDBE3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CD6B65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1E258F"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393C5D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19188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8CFBE7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CA2AE6"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ADCB3B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E643C6"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FC2DEC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E9DFC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4397F9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E0E8E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B549C7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042E2F"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36C76E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1932E3"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1361241"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4CE60A4"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C5E454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9381A4"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0E13EC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33309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2DBDCD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B3B84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4B0B6D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63EB9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650E4C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649A1B"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678B70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13653C"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31F7DC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28D9A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C3231B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A9D16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9D2744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C34278"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2D9F9C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4FBDEE"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FFA32D5"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12670356"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4F7A4C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7A3867"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AD2CD8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22965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DED941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562691"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A12731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D5770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844C45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2D84FD"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A53C50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B9DB87"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727C94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61463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AD07AD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05341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1AB3F3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A55FC0"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0570DC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B7B07C"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2B82218"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C7CC82E"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A186C6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5" w:type="dxa"/>
            <w:tcBorders>
              <w:top w:val="single" w:sz="4" w:space="0" w:color="auto"/>
              <w:left w:val="single" w:sz="4" w:space="0" w:color="auto"/>
              <w:bottom w:val="single" w:sz="4" w:space="0" w:color="auto"/>
              <w:right w:val="single" w:sz="4" w:space="0" w:color="auto"/>
            </w:tcBorders>
            <w:shd w:val="clear" w:color="auto" w:fill="5B9BD5"/>
            <w:noWrap/>
            <w:vAlign w:val="center"/>
          </w:tcPr>
          <w:p w14:paraId="560336C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2</w:t>
            </w:r>
          </w:p>
          <w:p w14:paraId="545A6E0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C3CD42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A4619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140D43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1B2810"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FDCC9F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3D3F5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CB36C9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5A5025"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5C1937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4388DD"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FE63C2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9EBB5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A871A7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0FBAE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281D7B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3CFF9D"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127011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6235D5"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824C48B"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6D00B3FB"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F05860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5" w:type="dxa"/>
            <w:tcBorders>
              <w:top w:val="single" w:sz="4" w:space="0" w:color="auto"/>
              <w:left w:val="single" w:sz="4" w:space="0" w:color="auto"/>
              <w:bottom w:val="single" w:sz="4" w:space="0" w:color="auto"/>
              <w:right w:val="single" w:sz="4" w:space="0" w:color="auto"/>
            </w:tcBorders>
            <w:shd w:val="clear" w:color="auto" w:fill="5B9BD5" w:themeFill="accent5"/>
            <w:noWrap/>
            <w:vAlign w:val="center"/>
          </w:tcPr>
          <w:p w14:paraId="21F4271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2</w:t>
            </w:r>
          </w:p>
          <w:p w14:paraId="2E8C880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04C4DB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4F1E8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8531D3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94068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4CBD43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9A2EE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8055E5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01A320"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6DBC2D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CE7F22"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7F00AB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D75C9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70774A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13112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A868B0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690F877"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298D46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197832"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4180972" w14:textId="77777777" w:rsidTr="00AD681C">
        <w:trPr>
          <w:cantSplit/>
          <w:trHeight w:val="227"/>
        </w:trPr>
        <w:tc>
          <w:tcPr>
            <w:tcW w:w="386" w:type="dxa"/>
            <w:vMerge/>
            <w:tcBorders>
              <w:left w:val="single" w:sz="4" w:space="0" w:color="auto"/>
              <w:bottom w:val="double" w:sz="4" w:space="0" w:color="auto"/>
              <w:right w:val="single" w:sz="4" w:space="0" w:color="auto"/>
            </w:tcBorders>
            <w:shd w:val="clear" w:color="auto" w:fill="D9D9D9"/>
            <w:noWrap/>
            <w:vAlign w:val="center"/>
          </w:tcPr>
          <w:p w14:paraId="4594F30B"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E3CD21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5" w:type="dxa"/>
            <w:tcBorders>
              <w:top w:val="single" w:sz="4" w:space="0" w:color="auto"/>
              <w:left w:val="single" w:sz="4" w:space="0" w:color="auto"/>
              <w:bottom w:val="double" w:sz="4" w:space="0" w:color="auto"/>
              <w:right w:val="single" w:sz="4" w:space="0" w:color="auto"/>
            </w:tcBorders>
            <w:shd w:val="clear" w:color="auto" w:fill="auto"/>
            <w:noWrap/>
            <w:vAlign w:val="center"/>
          </w:tcPr>
          <w:p w14:paraId="7E53FE03"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744B47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tcPr>
          <w:p w14:paraId="21CD4C4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BF3CEB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34DAED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639A46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C65010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9E420F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FD14D89"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B988E9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6A3CAAB"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4A2CD5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4ACB74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0FF365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9D49FD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D05CF9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2F948FD"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072053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13F4A75"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82B0668" w14:textId="77777777" w:rsidTr="00AD681C">
        <w:trPr>
          <w:cantSplit/>
          <w:trHeight w:val="227"/>
        </w:trPr>
        <w:tc>
          <w:tcPr>
            <w:tcW w:w="386" w:type="dxa"/>
            <w:vMerge w:val="restart"/>
            <w:tcBorders>
              <w:left w:val="single" w:sz="4" w:space="0" w:color="auto"/>
              <w:right w:val="single" w:sz="4" w:space="0" w:color="auto"/>
            </w:tcBorders>
            <w:shd w:val="clear" w:color="auto" w:fill="D9D9D9"/>
            <w:noWrap/>
            <w:vAlign w:val="center"/>
            <w:hideMark/>
          </w:tcPr>
          <w:p w14:paraId="592F5B4A"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3</w:t>
            </w: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8CE1B7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FFBE07"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F29F5A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C2AD3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27CCA4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6842A8"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2D20A7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E82C2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BF1D0F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EA91EA"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FEC6CF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1DFB7A"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54561C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C586E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1D63EA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2ED04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5FA245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51F06F"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A81947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2A41CB"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93803FF"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75A1686B"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C2FCA4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6F0357"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DE017B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FBA68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93015A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BAAF1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8DC950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4EB8F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41A99D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8CE391"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702DAF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96EC6F"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FF9025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DC91C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ED1AA5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8132D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388040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102510"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A6AB57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BFC011"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5DFDDA3"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04FE33D8"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7178FA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EEDD9F"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FB9027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9F6F2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A79388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79DCA5"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91284B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7AA4C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A10D5B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E2A7E4"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C4F9F5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A060FD"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4B58CF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EDF5B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AF91FD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4830B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6817E4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D61A33"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0B7D70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C18389"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025DAF8"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38468467"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4523ED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413BEE"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BA50F6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C922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28F8A6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BD800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BE4D0D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2C116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9A4AC0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6976DF"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201FE0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7C765E"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ED5C3C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C5462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021D06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444DF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36FDB1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33F757"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5A4881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06B3A1"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C4C8398"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174E0768"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77ED3C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907A6D"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CB5735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170FA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7C11A5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1D5CA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F78E1C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79E74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EAA8F2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425E0C"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D1EE9D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FEDF0F"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DC0347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AA8AC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69AFFB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51AA6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F03532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9B387F"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6D334E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A08649"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6879F41"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1E615FC6"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8A3E4A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87BD92"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C80814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EB4DB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6113AA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04C67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83F290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161BA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D2ED5C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CB97B8"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5884DA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18CBE7"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7531F8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ED6A3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1118B1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11BE8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8C744B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A3199D"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F1A514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AE2329"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8032CF0"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BF565C4"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04DF24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54AB70"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041EE7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66DC3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11A392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0EDEC9"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385B48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6AEA3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FA83E0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5FC07F"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868A5F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B31EA3"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FAB385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9E503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278B85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455B7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BD3C1E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C349B5"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FEF8FD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6D8139"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BA4631E" w14:textId="77777777" w:rsidTr="00AD681C">
        <w:trPr>
          <w:cantSplit/>
          <w:trHeight w:val="227"/>
        </w:trPr>
        <w:tc>
          <w:tcPr>
            <w:tcW w:w="386" w:type="dxa"/>
            <w:vMerge/>
            <w:tcBorders>
              <w:left w:val="single" w:sz="4" w:space="0" w:color="auto"/>
              <w:bottom w:val="double" w:sz="4" w:space="0" w:color="auto"/>
              <w:right w:val="single" w:sz="4" w:space="0" w:color="auto"/>
            </w:tcBorders>
            <w:shd w:val="clear" w:color="auto" w:fill="D9D9D9"/>
            <w:noWrap/>
            <w:vAlign w:val="center"/>
          </w:tcPr>
          <w:p w14:paraId="2CDFED19"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5979FF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5" w:type="dxa"/>
            <w:tcBorders>
              <w:top w:val="single" w:sz="4" w:space="0" w:color="auto"/>
              <w:left w:val="single" w:sz="4" w:space="0" w:color="auto"/>
              <w:bottom w:val="double" w:sz="4" w:space="0" w:color="auto"/>
              <w:right w:val="single" w:sz="4" w:space="0" w:color="auto"/>
            </w:tcBorders>
            <w:shd w:val="clear" w:color="auto" w:fill="auto"/>
            <w:noWrap/>
            <w:vAlign w:val="center"/>
          </w:tcPr>
          <w:p w14:paraId="44DF9B72"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15B356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tcPr>
          <w:p w14:paraId="331CE48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6789BC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BFE42F2"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45B036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29D3BF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5122E2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5814338"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AFC85E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4A99820"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93E003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A9BB3F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254177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F144EE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923A94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8217C21"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7A3E37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5593DCB"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3DD0769" w14:textId="77777777" w:rsidTr="00AD681C">
        <w:trPr>
          <w:cantSplit/>
          <w:trHeight w:val="227"/>
        </w:trPr>
        <w:tc>
          <w:tcPr>
            <w:tcW w:w="386" w:type="dxa"/>
            <w:vMerge w:val="restart"/>
            <w:tcBorders>
              <w:left w:val="single" w:sz="4" w:space="0" w:color="auto"/>
              <w:right w:val="single" w:sz="4" w:space="0" w:color="auto"/>
            </w:tcBorders>
            <w:shd w:val="clear" w:color="auto" w:fill="D9D9D9"/>
            <w:noWrap/>
            <w:vAlign w:val="center"/>
            <w:hideMark/>
          </w:tcPr>
          <w:p w14:paraId="1C7B75F4"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4</w:t>
            </w: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768D57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5"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1BD1856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FF6A39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ED16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BE3B4A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957362"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57849D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B5DC1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5C9BC3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4683F7"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741697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7869DA"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D81A5D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C3F42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57B891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460A6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D0AA26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04589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DC6EA7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1E1374"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B7859CA"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171F872"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C551B3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5" w:type="dxa"/>
            <w:tcBorders>
              <w:top w:val="single" w:sz="4" w:space="0" w:color="auto"/>
              <w:left w:val="single" w:sz="4" w:space="0" w:color="auto"/>
              <w:bottom w:val="single" w:sz="4" w:space="0" w:color="auto"/>
              <w:right w:val="single" w:sz="4" w:space="0" w:color="auto"/>
            </w:tcBorders>
            <w:shd w:val="clear" w:color="auto" w:fill="FFC000"/>
            <w:noWrap/>
            <w:vAlign w:val="center"/>
          </w:tcPr>
          <w:p w14:paraId="0800B7E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1E9B42D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55F7DC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6A29E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2D6ED4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5A36AD"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1F0824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C2F2A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BE4ADB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E826C9"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B24AB9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D766AB"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A8A8B8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18B3D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EB7C5C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2B1D2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009B7E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E02FC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6965EA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BA19B1"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69D00A1"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631986F4"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55B200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5"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tcPr>
          <w:p w14:paraId="73E94B4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57FA5B6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A9172A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E7801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42B2C3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4BCC56"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1EAEC5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798B1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DD8CD4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47651E"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AFF31A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218468"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FE132F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6E105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276B4A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FE121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4099E0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0054E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7C6CE8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EE075C"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EE2A045"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102E00C7"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FE07A8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C97BA2"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998F9F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B9C21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D58760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B5AE4F"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5ECE18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94767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991BA8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AE8EB5"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1A5ADB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0617E6"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0CFCB4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B5BB1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CD6E44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0054E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6C6FFD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517269"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E9EEC6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E0F9F9"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FF28C74"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172B569A"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4A61C1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1CAB9"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B1ADF9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01840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232829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C7CAD9"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9BD961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34A19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328DE0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DA6BCA"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365F58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894862"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2AAB99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9F5FA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F2461A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C420E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C2F562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09B36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234FD1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DF3B4B"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0EC6A82"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70320AC"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E093AD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5" w:type="dxa"/>
            <w:tcBorders>
              <w:top w:val="single" w:sz="4" w:space="0" w:color="auto"/>
              <w:left w:val="single" w:sz="4" w:space="0" w:color="auto"/>
              <w:bottom w:val="single" w:sz="4" w:space="0" w:color="auto"/>
              <w:right w:val="single" w:sz="4" w:space="0" w:color="auto"/>
            </w:tcBorders>
            <w:shd w:val="clear" w:color="auto" w:fill="5B9BD5"/>
            <w:noWrap/>
            <w:vAlign w:val="center"/>
          </w:tcPr>
          <w:p w14:paraId="3323AB4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3</w:t>
            </w:r>
          </w:p>
          <w:p w14:paraId="7A6E230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E42766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5CD9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D6D419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7B3ED7"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A267C1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72A0B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58BA4B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3A77A4"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30C97C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27BF41"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0E0F42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0390A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0D2174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D42E9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50BA7A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2CD3CF"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1C6654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28D7D2" w14:textId="77777777" w:rsidR="00E41D04" w:rsidRPr="000A2B53" w:rsidRDefault="00E41D04" w:rsidP="00AD681C">
            <w:pPr>
              <w:spacing w:after="0"/>
              <w:jc w:val="center"/>
              <w:rPr>
                <w:rFonts w:ascii="Arial" w:hAnsi="Arial" w:cs="Arial"/>
                <w:color w:val="000000"/>
                <w:sz w:val="14"/>
                <w:szCs w:val="14"/>
              </w:rPr>
            </w:pPr>
          </w:p>
        </w:tc>
      </w:tr>
      <w:tr w:rsidR="00E41D04" w:rsidRPr="000A2B53" w14:paraId="2D2ADCA1"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8BEC12F"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9061E9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5" w:type="dxa"/>
            <w:tcBorders>
              <w:top w:val="single" w:sz="4" w:space="0" w:color="auto"/>
              <w:left w:val="single" w:sz="4" w:space="0" w:color="auto"/>
              <w:bottom w:val="single" w:sz="4" w:space="0" w:color="auto"/>
              <w:right w:val="single" w:sz="4" w:space="0" w:color="auto"/>
            </w:tcBorders>
            <w:shd w:val="clear" w:color="auto" w:fill="5B9BD5" w:themeFill="accent5"/>
            <w:noWrap/>
            <w:vAlign w:val="center"/>
          </w:tcPr>
          <w:p w14:paraId="6AD12E2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 xml:space="preserve">SI3 </w:t>
            </w:r>
          </w:p>
          <w:p w14:paraId="75E43BB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FD412D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E33B2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9608BA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DB3D26"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0C5915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660C8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3FB60E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C21B51"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A9EED9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0E44D3"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473339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8FC32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03ECD6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5B4D5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DB23F9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3F9022"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3896C7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125A9B"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F21DAB7" w14:textId="77777777" w:rsidTr="00AD681C">
        <w:trPr>
          <w:cantSplit/>
          <w:trHeight w:val="227"/>
        </w:trPr>
        <w:tc>
          <w:tcPr>
            <w:tcW w:w="386" w:type="dxa"/>
            <w:vMerge/>
            <w:tcBorders>
              <w:left w:val="single" w:sz="4" w:space="0" w:color="auto"/>
              <w:bottom w:val="double" w:sz="4" w:space="0" w:color="auto"/>
              <w:right w:val="single" w:sz="4" w:space="0" w:color="auto"/>
            </w:tcBorders>
            <w:shd w:val="clear" w:color="auto" w:fill="D9D9D9"/>
            <w:noWrap/>
            <w:vAlign w:val="center"/>
          </w:tcPr>
          <w:p w14:paraId="605ECAC1"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F9525C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5" w:type="dxa"/>
            <w:tcBorders>
              <w:top w:val="single" w:sz="4" w:space="0" w:color="auto"/>
              <w:left w:val="single" w:sz="4" w:space="0" w:color="auto"/>
              <w:bottom w:val="double" w:sz="4" w:space="0" w:color="auto"/>
              <w:right w:val="single" w:sz="4" w:space="0" w:color="auto"/>
            </w:tcBorders>
            <w:shd w:val="clear" w:color="auto" w:fill="auto"/>
            <w:noWrap/>
            <w:vAlign w:val="center"/>
          </w:tcPr>
          <w:p w14:paraId="07D73111"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582109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tcPr>
          <w:p w14:paraId="49C48D7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474B33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C0B8D9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2446A9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5BA29A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1DCBCB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C418D07"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9CC34B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A0FFF6B"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2C66DA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169B24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EEA1FF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6D856F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48C0EB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C1DD1B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F03DCF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2407DAB"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2BF3E3F" w14:textId="77777777" w:rsidTr="00AD681C">
        <w:trPr>
          <w:cantSplit/>
          <w:trHeight w:val="227"/>
        </w:trPr>
        <w:tc>
          <w:tcPr>
            <w:tcW w:w="386" w:type="dxa"/>
            <w:vMerge w:val="restart"/>
            <w:tcBorders>
              <w:left w:val="single" w:sz="4" w:space="0" w:color="auto"/>
              <w:right w:val="single" w:sz="4" w:space="0" w:color="auto"/>
            </w:tcBorders>
            <w:shd w:val="clear" w:color="auto" w:fill="D9D9D9"/>
            <w:noWrap/>
            <w:vAlign w:val="center"/>
            <w:hideMark/>
          </w:tcPr>
          <w:p w14:paraId="00D09745"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5</w:t>
            </w: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D47DE0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1E641A"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DF3146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62C74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582CA8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A15712"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9960AD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2A572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F5F7CB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3F6B3E"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501F46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08F252"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D451FC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E04BF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ACE16B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4982B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2281DB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08C5B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3965F0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C7EC40"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852E741"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3DC3DF6A"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E5EA7E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5BD37C"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DCD06F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9170D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FA402D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0EA8AF"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76A179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17E9C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C703CC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D77A32"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D77D87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B7E9ED"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F9618D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42DD2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C2BB34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88AF6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DBD3C9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CA153E"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69DC1B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1C78CB"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D968ABE"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6F7E647A"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EE1A18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FF29D7"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7F4D68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D5CB9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2F0003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457687"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FE1017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03379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4773B4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2A9DFD"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6FBC26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5E0545"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8FCFAB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2AFF5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8939E8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3571A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75671A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5401C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3D4A91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6714D3"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D9FA3FC"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63555551"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BB6F8C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7282A6"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50ACF0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B6212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821CF0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10D3F3"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4A0144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35C89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65C636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5E4281"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82A31C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C4236B"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08F730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3D6F8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1EC2B3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41C38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1F6EBE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C40EC6"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4779B7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9426C1"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2B1EDAA"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7062EDB6"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E46400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121499"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8ACE7D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469D5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C0EC69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E6046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C43799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9CB36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D9C5C7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9576AA"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AF61B6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86B289"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07C035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99FF9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EEE566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74EAD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8623E9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0902F8"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0C3E0B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900F90"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A2FFC89"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EF7713E"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5C0333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7A6B39"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8704F2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99AF7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DEE0EE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BF5CA3"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851981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44205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998903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E1E1E1"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0A3424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32EAA5"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660AD0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DA033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7BB090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55875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536DB5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8A8429"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0FCD8A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1094FA"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83FDD31"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6DF7D2B5"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75B59C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8FC9AF"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53926B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8F737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64DFB3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AB5C67"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10492B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7D524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DC9E81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D9E86B"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3B6027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89BF3D"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77A547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08044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D98A22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90CEB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558011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2E1CA1"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00D277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AF5440"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EC56550" w14:textId="77777777" w:rsidTr="00AD681C">
        <w:trPr>
          <w:cantSplit/>
          <w:trHeight w:val="227"/>
        </w:trPr>
        <w:tc>
          <w:tcPr>
            <w:tcW w:w="386" w:type="dxa"/>
            <w:vMerge/>
            <w:tcBorders>
              <w:left w:val="single" w:sz="4" w:space="0" w:color="auto"/>
              <w:bottom w:val="double" w:sz="4" w:space="0" w:color="auto"/>
              <w:right w:val="single" w:sz="4" w:space="0" w:color="auto"/>
            </w:tcBorders>
            <w:shd w:val="clear" w:color="auto" w:fill="D9D9D9"/>
            <w:noWrap/>
            <w:vAlign w:val="center"/>
          </w:tcPr>
          <w:p w14:paraId="65154E48"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D6903C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5" w:type="dxa"/>
            <w:tcBorders>
              <w:top w:val="single" w:sz="4" w:space="0" w:color="auto"/>
              <w:left w:val="single" w:sz="4" w:space="0" w:color="auto"/>
              <w:bottom w:val="double" w:sz="4" w:space="0" w:color="auto"/>
              <w:right w:val="single" w:sz="4" w:space="0" w:color="auto"/>
            </w:tcBorders>
            <w:shd w:val="clear" w:color="auto" w:fill="auto"/>
            <w:noWrap/>
            <w:vAlign w:val="center"/>
          </w:tcPr>
          <w:p w14:paraId="40C40C5E"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C1B48D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tcPr>
          <w:p w14:paraId="7DC6400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992A01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915371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DEFAD9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EE48A0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090CDA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E2EF4C2"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A7095F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C34DB8C"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2D76F0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DCAA85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2A830A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95F287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2A161F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437DB5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DE611D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E4817CA"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931630E" w14:textId="77777777" w:rsidTr="00AD681C">
        <w:trPr>
          <w:cantSplit/>
          <w:trHeight w:val="227"/>
        </w:trPr>
        <w:tc>
          <w:tcPr>
            <w:tcW w:w="386" w:type="dxa"/>
            <w:vMerge w:val="restart"/>
            <w:tcBorders>
              <w:left w:val="single" w:sz="4" w:space="0" w:color="auto"/>
              <w:right w:val="single" w:sz="4" w:space="0" w:color="auto"/>
            </w:tcBorders>
            <w:shd w:val="clear" w:color="auto" w:fill="D9D9D9"/>
            <w:noWrap/>
            <w:vAlign w:val="center"/>
            <w:hideMark/>
          </w:tcPr>
          <w:p w14:paraId="75CCB275"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6</w:t>
            </w: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8E7313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5"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68579E1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458980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CDC6F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257044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4C6FCF"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26A4BB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E86F1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9FAD8F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624F20"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1825ED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7CF3EA"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1A6060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418F2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31DEB3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D581A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2DCF53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B7DBF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57EEAF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109348A" w14:textId="77777777" w:rsidR="00E41D04" w:rsidRPr="000A2B53" w:rsidRDefault="00E41D04" w:rsidP="00AD681C">
            <w:pPr>
              <w:spacing w:after="0"/>
              <w:jc w:val="center"/>
              <w:rPr>
                <w:rFonts w:ascii="Arial" w:hAnsi="Arial" w:cs="Arial"/>
                <w:color w:val="000000"/>
                <w:sz w:val="14"/>
                <w:szCs w:val="14"/>
              </w:rPr>
            </w:pPr>
          </w:p>
        </w:tc>
      </w:tr>
      <w:tr w:rsidR="00E41D04" w:rsidRPr="000A2B53" w14:paraId="2AA870F2"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26B1F085"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364EF6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5" w:type="dxa"/>
            <w:tcBorders>
              <w:top w:val="single" w:sz="4" w:space="0" w:color="auto"/>
              <w:left w:val="single" w:sz="4" w:space="0" w:color="auto"/>
              <w:bottom w:val="single" w:sz="4" w:space="0" w:color="auto"/>
              <w:right w:val="single" w:sz="4" w:space="0" w:color="auto"/>
            </w:tcBorders>
            <w:shd w:val="clear" w:color="auto" w:fill="FFC000"/>
            <w:noWrap/>
            <w:vAlign w:val="center"/>
          </w:tcPr>
          <w:p w14:paraId="2240975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22FA871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01CACA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18912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4867DF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9C0078"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9CABFD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2EFA3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F42F38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84E460"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33A040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BA4401"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BCFE00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D294E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9A767B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43A73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C738B8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BC1990"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62D79E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ABB0BF"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CCB11B7"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1B01BA6D"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C59982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5"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tcPr>
          <w:p w14:paraId="042EDE9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151F340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91CE31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3FBED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C88483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48571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9416B1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B710F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314023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A4FFDF"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1F8E15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E9531F"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9268C8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EAD13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9691C9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79F4F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1B77F1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93B3F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86C6C1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7C7CC2"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4A6B1D8"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75738141"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B328A6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F491EC"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D8ED1F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1ACD2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E3CF66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C5D830"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8036C3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5AB44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0C3A47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888546"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C6DC2C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D6C308"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F04E93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73BE9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56492E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65A51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C7ACA5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B0DF17"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56B68B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9E36BC"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8DD8117"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3A01ACDF"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D51B52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9FD10A"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823633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A3300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F76ECD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68BB96"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CF159C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0DCED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6C57DC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77FDF0"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355993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E368DD"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03AA6C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1DC90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2B536F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0A17B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73BAE1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92FC55"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CE6F70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9FE9EA"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9C3CC8A"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04AE02FC"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2B536C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5" w:type="dxa"/>
            <w:tcBorders>
              <w:top w:val="single" w:sz="4" w:space="0" w:color="auto"/>
              <w:left w:val="single" w:sz="4" w:space="0" w:color="auto"/>
              <w:bottom w:val="single" w:sz="4" w:space="0" w:color="auto"/>
              <w:right w:val="single" w:sz="4" w:space="0" w:color="auto"/>
            </w:tcBorders>
            <w:shd w:val="clear" w:color="auto" w:fill="5B9BD5"/>
            <w:noWrap/>
            <w:vAlign w:val="center"/>
          </w:tcPr>
          <w:p w14:paraId="1D03DAE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4</w:t>
            </w:r>
          </w:p>
          <w:p w14:paraId="37F1522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FEA005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1B860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DF0DF5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B57DB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9A50FF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62C7A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491553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7EDDC5"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C0EB0A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9BA13B"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F850E8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8A3BF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82A2E3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3AFCF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3088B6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D8637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D6D2B9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2E42C1"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9D0C072"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178AAF97"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E7EE51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5" w:type="dxa"/>
            <w:tcBorders>
              <w:top w:val="single" w:sz="4" w:space="0" w:color="auto"/>
              <w:left w:val="single" w:sz="4" w:space="0" w:color="auto"/>
              <w:bottom w:val="single" w:sz="4" w:space="0" w:color="auto"/>
              <w:right w:val="single" w:sz="4" w:space="0" w:color="auto"/>
            </w:tcBorders>
            <w:shd w:val="clear" w:color="auto" w:fill="5B9BD5" w:themeFill="accent5"/>
            <w:noWrap/>
            <w:vAlign w:val="center"/>
          </w:tcPr>
          <w:p w14:paraId="25273D6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 xml:space="preserve">SI4 </w:t>
            </w:r>
          </w:p>
          <w:p w14:paraId="6D6C86E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77FC22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49212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F8A735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76DEA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44808D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8873C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FCE784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EA081A"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345970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BFA942"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6CD07E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B58C0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9C9B13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A0B8E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5E1CCD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7CD915"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AA0C73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070829"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A4D9E2E" w14:textId="77777777" w:rsidTr="00AD681C">
        <w:trPr>
          <w:cantSplit/>
          <w:trHeight w:val="227"/>
        </w:trPr>
        <w:tc>
          <w:tcPr>
            <w:tcW w:w="386" w:type="dxa"/>
            <w:vMerge/>
            <w:tcBorders>
              <w:left w:val="single" w:sz="4" w:space="0" w:color="auto"/>
              <w:bottom w:val="double" w:sz="4" w:space="0" w:color="auto"/>
              <w:right w:val="single" w:sz="4" w:space="0" w:color="auto"/>
            </w:tcBorders>
            <w:shd w:val="clear" w:color="auto" w:fill="D9D9D9"/>
            <w:noWrap/>
            <w:vAlign w:val="center"/>
          </w:tcPr>
          <w:p w14:paraId="6873AE0D"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8E9245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5" w:type="dxa"/>
            <w:tcBorders>
              <w:top w:val="single" w:sz="4" w:space="0" w:color="auto"/>
              <w:left w:val="single" w:sz="4" w:space="0" w:color="auto"/>
              <w:bottom w:val="double" w:sz="4" w:space="0" w:color="auto"/>
              <w:right w:val="single" w:sz="4" w:space="0" w:color="auto"/>
            </w:tcBorders>
            <w:shd w:val="clear" w:color="auto" w:fill="auto"/>
            <w:noWrap/>
            <w:vAlign w:val="center"/>
          </w:tcPr>
          <w:p w14:paraId="632485A8"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B286CA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tcPr>
          <w:p w14:paraId="28DC13D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DF2C1A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4FCF320"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707CDF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175778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277B7E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5D62F46"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4E04B0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BAC709A"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168A68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6CA4A9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99B39E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309003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B5B6CF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D70382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52692F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3E02DE7" w14:textId="77777777" w:rsidR="00E41D04" w:rsidRPr="000A2B53" w:rsidRDefault="00E41D04" w:rsidP="00AD681C">
            <w:pPr>
              <w:spacing w:after="0"/>
              <w:jc w:val="center"/>
              <w:rPr>
                <w:rFonts w:ascii="Arial" w:hAnsi="Arial" w:cs="Arial"/>
                <w:color w:val="000000"/>
                <w:sz w:val="14"/>
                <w:szCs w:val="14"/>
              </w:rPr>
            </w:pPr>
          </w:p>
        </w:tc>
      </w:tr>
    </w:tbl>
    <w:p w14:paraId="1EBA2B72" w14:textId="77777777" w:rsidR="00E41D04" w:rsidRPr="000A2B53" w:rsidRDefault="00E41D04" w:rsidP="00E41D04">
      <w:r w:rsidRPr="000A2B53">
        <w:br w:type="page"/>
      </w:r>
    </w:p>
    <w:tbl>
      <w:tblPr>
        <w:tblpPr w:leftFromText="180" w:rightFromText="180" w:vertAnchor="text" w:tblpXSpec="center" w:tblpY="1"/>
        <w:tblOverlap w:val="never"/>
        <w:tblW w:w="8935" w:type="dxa"/>
        <w:tblLayout w:type="fixed"/>
        <w:tblCellMar>
          <w:left w:w="0" w:type="dxa"/>
          <w:right w:w="0" w:type="dxa"/>
        </w:tblCellMar>
        <w:tblLook w:val="04A0" w:firstRow="1" w:lastRow="0" w:firstColumn="1" w:lastColumn="0" w:noHBand="0" w:noVBand="1"/>
      </w:tblPr>
      <w:tblGrid>
        <w:gridCol w:w="386"/>
        <w:gridCol w:w="134"/>
        <w:gridCol w:w="695"/>
        <w:gridCol w:w="143"/>
        <w:gridCol w:w="701"/>
        <w:gridCol w:w="141"/>
        <w:gridCol w:w="703"/>
        <w:gridCol w:w="142"/>
        <w:gridCol w:w="700"/>
        <w:gridCol w:w="141"/>
        <w:gridCol w:w="704"/>
        <w:gridCol w:w="222"/>
        <w:gridCol w:w="755"/>
        <w:gridCol w:w="145"/>
        <w:gridCol w:w="699"/>
        <w:gridCol w:w="141"/>
        <w:gridCol w:w="701"/>
        <w:gridCol w:w="141"/>
        <w:gridCol w:w="700"/>
        <w:gridCol w:w="142"/>
        <w:gridCol w:w="699"/>
      </w:tblGrid>
      <w:tr w:rsidR="00E41D04" w:rsidRPr="000A2B53" w14:paraId="4801ED02" w14:textId="77777777" w:rsidTr="00AD681C">
        <w:tc>
          <w:tcPr>
            <w:tcW w:w="386" w:type="dxa"/>
            <w:tcBorders>
              <w:top w:val="single" w:sz="4" w:space="0" w:color="auto"/>
              <w:left w:val="single" w:sz="4" w:space="0" w:color="auto"/>
              <w:bottom w:val="single" w:sz="4" w:space="0" w:color="auto"/>
              <w:right w:val="single" w:sz="4" w:space="0" w:color="auto"/>
            </w:tcBorders>
            <w:shd w:val="clear" w:color="auto" w:fill="D9D9D9"/>
            <w:noWrap/>
            <w:vAlign w:val="center"/>
            <w:hideMark/>
          </w:tcPr>
          <w:p w14:paraId="67217AFF"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SFN</w:t>
            </w:r>
          </w:p>
        </w:tc>
        <w:tc>
          <w:tcPr>
            <w:tcW w:w="8549" w:type="dxa"/>
            <w:gridSpan w:val="20"/>
            <w:tcBorders>
              <w:top w:val="single" w:sz="4" w:space="0" w:color="auto"/>
              <w:left w:val="single" w:sz="4" w:space="0" w:color="auto"/>
              <w:bottom w:val="single" w:sz="4" w:space="0" w:color="auto"/>
              <w:right w:val="single" w:sz="4" w:space="0" w:color="auto"/>
            </w:tcBorders>
            <w:shd w:val="clear" w:color="auto" w:fill="D9D9D9"/>
            <w:noWrap/>
            <w:vAlign w:val="bottom"/>
          </w:tcPr>
          <w:p w14:paraId="0A786687"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Frame</w:t>
            </w:r>
          </w:p>
        </w:tc>
      </w:tr>
      <w:tr w:rsidR="00E41D04" w:rsidRPr="000A2B53" w14:paraId="4DFDA00A" w14:textId="77777777" w:rsidTr="00AD681C">
        <w:trPr>
          <w:cantSplit/>
          <w:trHeight w:val="227"/>
        </w:trPr>
        <w:tc>
          <w:tcPr>
            <w:tcW w:w="386" w:type="dxa"/>
            <w:vMerge w:val="restart"/>
            <w:tcBorders>
              <w:left w:val="single" w:sz="4" w:space="0" w:color="auto"/>
              <w:right w:val="single" w:sz="4" w:space="0" w:color="auto"/>
            </w:tcBorders>
            <w:shd w:val="clear" w:color="auto" w:fill="D9D9D9"/>
            <w:noWrap/>
            <w:vAlign w:val="center"/>
            <w:hideMark/>
          </w:tcPr>
          <w:p w14:paraId="0CEE46C3"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7</w:t>
            </w: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C1D62E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693839"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59ED4E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5A4E8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882614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DA1C3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679FBF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C5231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5DF8E0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57B119"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B320C2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085E86"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E1F235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9C2A6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112C0A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75925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47C255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B15F9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4ADB7D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71A618"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1A17DE2"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15F177C0"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B8BCB9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0EBE64"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9AAEE7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8A8FD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7BBF6D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F8FBCE"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AE0F10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8BF95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EE9E10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6B1353"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FD1370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3A2779"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A090B7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0900F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C77A4F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00039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C95FDA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302AE2"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FEA03A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9C136A"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F7CB330"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6B671FAA"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E36B16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414F08"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B81B4C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0226F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F9CB8C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6A74C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10FBEA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10FE8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B016B4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7DE573"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8D8586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EC32E6B"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0D8AD0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724CE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2FCA9E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0E21E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336D2C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405FBF"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5A62B9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E2BD15"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861B56A"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3DF2E2C6"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9F2917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C312F0"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BBA6E6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2B6BB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ED0520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E89F40"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F3254F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F30F6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FA2C3A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3994D8"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61009D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0577CF7"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761D81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AC95D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AFD5A0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74BC2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D6301A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443E10"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70DBB1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4CF1B94"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795EB0C"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77796345"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6E23E0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71BAF4"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61DEF8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7A82B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7F6095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D20EE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993614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07D01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4C5C58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37FCCD"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8EA0AC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AB767E"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DED743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908E3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9ADAAB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7A8E7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6B915B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840D0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5F50B8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C729A7"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07D383B"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D66FD1B"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308D52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E69CBA"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E1757B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8C367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E12FF6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DCC96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627CDE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142F4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1668E6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712C67"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EC14D5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C138AE"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7A8540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ACBB8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0A3173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BE656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2452B1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93BED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90CB18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047159"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7063E9F"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2EE2DB31"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FFFC3A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012014"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0386D4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C4A6E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644375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0C3118"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8C41E7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D09BC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BF5337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C4B7C4"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DCAE25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5A4BD1"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21B88D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5C5F0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3B5F2E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3512B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D1CAFA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8C89F1"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A94B35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B049A6"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C5C76F4" w14:textId="77777777" w:rsidTr="00AD681C">
        <w:trPr>
          <w:cantSplit/>
          <w:trHeight w:val="227"/>
        </w:trPr>
        <w:tc>
          <w:tcPr>
            <w:tcW w:w="386" w:type="dxa"/>
            <w:vMerge/>
            <w:tcBorders>
              <w:left w:val="single" w:sz="4" w:space="0" w:color="auto"/>
              <w:bottom w:val="double" w:sz="4" w:space="0" w:color="auto"/>
              <w:right w:val="single" w:sz="4" w:space="0" w:color="auto"/>
            </w:tcBorders>
            <w:shd w:val="clear" w:color="auto" w:fill="D9D9D9"/>
            <w:noWrap/>
            <w:vAlign w:val="center"/>
          </w:tcPr>
          <w:p w14:paraId="659D2104"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8088CB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5" w:type="dxa"/>
            <w:tcBorders>
              <w:top w:val="single" w:sz="4" w:space="0" w:color="auto"/>
              <w:left w:val="single" w:sz="4" w:space="0" w:color="auto"/>
              <w:bottom w:val="double" w:sz="4" w:space="0" w:color="auto"/>
              <w:right w:val="single" w:sz="4" w:space="0" w:color="auto"/>
            </w:tcBorders>
            <w:shd w:val="clear" w:color="auto" w:fill="auto"/>
            <w:noWrap/>
            <w:vAlign w:val="center"/>
          </w:tcPr>
          <w:p w14:paraId="5B0A2DE7"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08FDB5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tcPr>
          <w:p w14:paraId="19DDC1E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B6501C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D020BF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2926A2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6006A4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8FA4AD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516B9C2"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3E1072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ADCBF3B"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1A126A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E53D36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0E27D0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BE41E2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9655F6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109A812"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A81701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2B6DD82" w14:textId="77777777" w:rsidR="00E41D04" w:rsidRPr="000A2B53" w:rsidRDefault="00E41D04" w:rsidP="00AD681C">
            <w:pPr>
              <w:spacing w:after="0"/>
              <w:jc w:val="center"/>
              <w:rPr>
                <w:rFonts w:ascii="Arial" w:hAnsi="Arial" w:cs="Arial"/>
                <w:color w:val="000000"/>
                <w:sz w:val="14"/>
                <w:szCs w:val="14"/>
              </w:rPr>
            </w:pPr>
          </w:p>
        </w:tc>
      </w:tr>
      <w:tr w:rsidR="00E41D04" w:rsidRPr="000A2B53" w14:paraId="2CC9C260" w14:textId="77777777" w:rsidTr="00AD681C">
        <w:trPr>
          <w:cantSplit/>
          <w:trHeight w:val="227"/>
        </w:trPr>
        <w:tc>
          <w:tcPr>
            <w:tcW w:w="386" w:type="dxa"/>
            <w:vMerge w:val="restart"/>
            <w:tcBorders>
              <w:left w:val="single" w:sz="4" w:space="0" w:color="auto"/>
              <w:right w:val="single" w:sz="4" w:space="0" w:color="auto"/>
            </w:tcBorders>
            <w:shd w:val="clear" w:color="auto" w:fill="D9D9D9"/>
            <w:noWrap/>
            <w:vAlign w:val="center"/>
            <w:hideMark/>
          </w:tcPr>
          <w:p w14:paraId="624C475B"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8</w:t>
            </w: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35A4A4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5"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59E1101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A330AF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38599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3D1774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D9C9F2"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F2509A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F0231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97FC21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469D51"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10DEAB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F15FF8"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FFB74A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B6F00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124045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C7E48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8972E9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E23F81"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4AAEEA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91B496"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CFD5E76"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332954C"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69655D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5" w:type="dxa"/>
            <w:tcBorders>
              <w:top w:val="single" w:sz="4" w:space="0" w:color="auto"/>
              <w:left w:val="single" w:sz="4" w:space="0" w:color="auto"/>
              <w:bottom w:val="single" w:sz="4" w:space="0" w:color="auto"/>
              <w:right w:val="single" w:sz="4" w:space="0" w:color="auto"/>
            </w:tcBorders>
            <w:shd w:val="clear" w:color="auto" w:fill="FFC000"/>
            <w:noWrap/>
            <w:vAlign w:val="center"/>
          </w:tcPr>
          <w:p w14:paraId="6067A25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02CB0AB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267E48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B6F02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327E23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1ED803"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651B81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11264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4F5267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D07194"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6A1FAE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235C57"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A9A491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F2451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850EEC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E4177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064F04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6352B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C68749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4EB833"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7E0A7CF"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6F1D97DA"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D576ED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5"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tcPr>
          <w:p w14:paraId="7E45316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3F855F2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AA095D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A0384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69D105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885A6E"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40207B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EF354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FDB9BF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FA3A67"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89F50B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E776E2"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4C89B1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F3674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ACEBEA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73EF2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2AB25F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DBD99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F37F29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625841"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21DC670"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0925CC8"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9FE416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207AC4"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B12835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44E3F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DEB3CC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87461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498586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84AA9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391DCD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D115F8"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9448EF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2DFC63"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D384D9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0460D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7049FB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6F96A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EF4666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096B69"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16A8DD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D10E49"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70EC1BC"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4B5267D7"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36682F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BA2E3D"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78CE06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8AC8F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14D2A0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5287D8"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1323B8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220CD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852B44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DABAAB"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D3818C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1B3814"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B430A1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E60DD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5AE890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CC0F7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67AF37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DC14C0"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714B36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339CB0"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61CEA33"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0C2B332D"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056EBC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5" w:type="dxa"/>
            <w:tcBorders>
              <w:top w:val="single" w:sz="4" w:space="0" w:color="auto"/>
              <w:left w:val="single" w:sz="4" w:space="0" w:color="auto"/>
              <w:bottom w:val="single" w:sz="4" w:space="0" w:color="auto"/>
              <w:right w:val="single" w:sz="4" w:space="0" w:color="auto"/>
            </w:tcBorders>
            <w:shd w:val="clear" w:color="auto" w:fill="70AD47" w:themeFill="accent6"/>
            <w:noWrap/>
            <w:vAlign w:val="center"/>
          </w:tcPr>
          <w:p w14:paraId="51A05ED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PosSI1</w:t>
            </w:r>
          </w:p>
          <w:p w14:paraId="1062B89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64F6C7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FFF5C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983CAA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0129F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7B42B1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E6184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73F20F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E1234F"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7147DA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24E4CE"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A6A7FB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B250E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DD62AA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2DEFE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959381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CA0659"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7627A6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FF3EE7" w14:textId="77777777" w:rsidR="00E41D04" w:rsidRPr="000A2B53" w:rsidRDefault="00E41D04" w:rsidP="00AD681C">
            <w:pPr>
              <w:spacing w:after="0"/>
              <w:jc w:val="center"/>
              <w:rPr>
                <w:rFonts w:ascii="Arial" w:hAnsi="Arial" w:cs="Arial"/>
                <w:color w:val="000000"/>
                <w:sz w:val="14"/>
                <w:szCs w:val="14"/>
              </w:rPr>
            </w:pPr>
          </w:p>
        </w:tc>
      </w:tr>
      <w:tr w:rsidR="00E41D04" w:rsidRPr="000A2B53" w14:paraId="2F6FC78E"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7E518EE6"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9E40EB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5" w:type="dxa"/>
            <w:tcBorders>
              <w:top w:val="single" w:sz="4" w:space="0" w:color="auto"/>
              <w:left w:val="single" w:sz="4" w:space="0" w:color="auto"/>
              <w:bottom w:val="single" w:sz="4" w:space="0" w:color="auto"/>
              <w:right w:val="single" w:sz="4" w:space="0" w:color="auto"/>
            </w:tcBorders>
            <w:shd w:val="clear" w:color="auto" w:fill="70AD47"/>
            <w:noWrap/>
            <w:vAlign w:val="center"/>
          </w:tcPr>
          <w:p w14:paraId="5D15FB7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PosSI1</w:t>
            </w:r>
          </w:p>
          <w:p w14:paraId="2F5CF4C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C27230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7787E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8A48F6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1DC232"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CAFF45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3CC6E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7A67E7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4E0461"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10AC7B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9CA674"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5AA63F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CAE0E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623B79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461CD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3CDB59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BCD00E"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7866D4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1AD525"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FE5C554" w14:textId="77777777" w:rsidTr="00AD681C">
        <w:trPr>
          <w:cantSplit/>
          <w:trHeight w:val="227"/>
        </w:trPr>
        <w:tc>
          <w:tcPr>
            <w:tcW w:w="386" w:type="dxa"/>
            <w:vMerge/>
            <w:tcBorders>
              <w:left w:val="single" w:sz="4" w:space="0" w:color="auto"/>
              <w:bottom w:val="double" w:sz="4" w:space="0" w:color="auto"/>
              <w:right w:val="single" w:sz="4" w:space="0" w:color="auto"/>
            </w:tcBorders>
            <w:shd w:val="clear" w:color="auto" w:fill="D9D9D9"/>
            <w:noWrap/>
            <w:vAlign w:val="center"/>
          </w:tcPr>
          <w:p w14:paraId="6E4767A1"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45F6B8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5" w:type="dxa"/>
            <w:tcBorders>
              <w:top w:val="single" w:sz="4" w:space="0" w:color="auto"/>
              <w:left w:val="single" w:sz="4" w:space="0" w:color="auto"/>
              <w:bottom w:val="double" w:sz="4" w:space="0" w:color="auto"/>
              <w:right w:val="single" w:sz="4" w:space="0" w:color="auto"/>
            </w:tcBorders>
            <w:shd w:val="clear" w:color="auto" w:fill="auto"/>
            <w:noWrap/>
            <w:vAlign w:val="center"/>
          </w:tcPr>
          <w:p w14:paraId="1BADAE9B"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110347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tcPr>
          <w:p w14:paraId="15BAAAD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539486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19AB39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6E969F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3934A8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49DF08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A22728B"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6911B1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7C9C821"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30F745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2EF7CC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892E79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6CA672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DE458A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C29C088"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8CBEE4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28127EF"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752A519" w14:textId="77777777" w:rsidTr="00AD681C">
        <w:trPr>
          <w:cantSplit/>
          <w:trHeight w:val="227"/>
        </w:trPr>
        <w:tc>
          <w:tcPr>
            <w:tcW w:w="386" w:type="dxa"/>
            <w:vMerge w:val="restart"/>
            <w:tcBorders>
              <w:left w:val="single" w:sz="4" w:space="0" w:color="auto"/>
              <w:right w:val="single" w:sz="4" w:space="0" w:color="auto"/>
            </w:tcBorders>
            <w:shd w:val="clear" w:color="auto" w:fill="D9D9D9"/>
            <w:noWrap/>
            <w:vAlign w:val="center"/>
            <w:hideMark/>
          </w:tcPr>
          <w:p w14:paraId="5CD0089F"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9</w:t>
            </w: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3E7A53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B8EBB7"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937BE0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82A1C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085642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60E931"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8DEC44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1CEE6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1F40C9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94B947"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694B55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FD3DDE"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B3B4C4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EA4FC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404700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4A560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3D2CE5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43A9BD"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3D39D5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47D8BD"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827780F"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78949322"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6DD847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30F3CC"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005B61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27A08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945D41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E5BADE"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63E81B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03CDC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7FA4C4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4BD784"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097B98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B40F1B"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1B4741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D5C61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E1DE56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F69A5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E8B504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944DE6"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17D45A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E6BE82"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84B34C1"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1D35DACD"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617ADF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7A6946"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4257C4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1D34B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47D100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DD90F2"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B0E860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38ACE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44D3AF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DCAA10"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97523D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EBFA71"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0F3A20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9B023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EB0C98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2F255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EB76AE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8C9E58"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6A376E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163DBD"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D50651A"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833B9B0"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3676C2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ACFE7E"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4ABF7F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53E66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1BA5E3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BE8182"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87B444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F7089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F10AC6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B272FC"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1F214B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11DBB0"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B25F11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9EC67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B30852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71967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3A636F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974C23"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950D39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D187B8"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AE34BD9"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20436652"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4B9236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8F97BB"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8BCCA0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A0753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FBDC20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DC97AD5"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57A13A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4F973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369451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8C65F7"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D3069B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540857"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3D0C54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2DF0B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C77885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B6943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760488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CA9737"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E17F9B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D3A811"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7B84977"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CE19C19"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62E43D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EEA537"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9451BB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44915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089C03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9F6AC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1D1012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2533E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0458B8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075725"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FA705C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5947263"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AF51F6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C35BC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9A5EB6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452BD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1AF5AA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349AA6"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01D82B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2C40A2"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373E358"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33E72011"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4C5EAB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CB4832"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C9DA9D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886FF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83B798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B1BEA8"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9EBF69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60DF1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B5B716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1BA7BB"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5FEAD3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48E430"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566D5E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2928A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708924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E0E6A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4FCFF8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E4226E"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309B2D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1FF7D7"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DEEE416" w14:textId="77777777" w:rsidTr="00AD681C">
        <w:trPr>
          <w:cantSplit/>
          <w:trHeight w:val="227"/>
        </w:trPr>
        <w:tc>
          <w:tcPr>
            <w:tcW w:w="386" w:type="dxa"/>
            <w:vMerge/>
            <w:tcBorders>
              <w:left w:val="single" w:sz="4" w:space="0" w:color="auto"/>
              <w:bottom w:val="double" w:sz="4" w:space="0" w:color="auto"/>
              <w:right w:val="single" w:sz="4" w:space="0" w:color="auto"/>
            </w:tcBorders>
            <w:shd w:val="clear" w:color="auto" w:fill="D9D9D9"/>
            <w:noWrap/>
            <w:vAlign w:val="center"/>
          </w:tcPr>
          <w:p w14:paraId="3FE5AAEB"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8DACE4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5" w:type="dxa"/>
            <w:tcBorders>
              <w:top w:val="single" w:sz="4" w:space="0" w:color="auto"/>
              <w:left w:val="single" w:sz="4" w:space="0" w:color="auto"/>
              <w:bottom w:val="double" w:sz="4" w:space="0" w:color="auto"/>
              <w:right w:val="single" w:sz="4" w:space="0" w:color="auto"/>
            </w:tcBorders>
            <w:shd w:val="clear" w:color="auto" w:fill="auto"/>
            <w:noWrap/>
            <w:vAlign w:val="center"/>
          </w:tcPr>
          <w:p w14:paraId="2D27D8D3"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CB5F37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tcPr>
          <w:p w14:paraId="1B4ADE4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23DF19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D69A5E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90ED21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89F365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EF3997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253547B"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1DCBBE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C20DF10"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41A3C5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D8A5D3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0266E2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tcPr>
          <w:p w14:paraId="2D5DAFD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E2F3F0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5925977"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A7F2DB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C0A3061"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9974F9E" w14:textId="77777777" w:rsidTr="00AD681C">
        <w:trPr>
          <w:cantSplit/>
          <w:trHeight w:val="227"/>
        </w:trPr>
        <w:tc>
          <w:tcPr>
            <w:tcW w:w="386" w:type="dxa"/>
            <w:vMerge w:val="restart"/>
            <w:tcBorders>
              <w:left w:val="single" w:sz="4" w:space="0" w:color="auto"/>
              <w:right w:val="single" w:sz="4" w:space="0" w:color="auto"/>
            </w:tcBorders>
            <w:shd w:val="clear" w:color="auto" w:fill="D9D9D9"/>
            <w:noWrap/>
            <w:vAlign w:val="center"/>
            <w:hideMark/>
          </w:tcPr>
          <w:p w14:paraId="10B0FA95"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0</w:t>
            </w: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089F0C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5"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76E6190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45AA6D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0423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EB9921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26998E"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3DDB9B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2ABF9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F0474A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FBBCA6"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C811CE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3F63CD"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AE46FB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9D7FF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D42F61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E744D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F47E0F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38E31CF"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119900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B6BDAC"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97F523B"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7CD63C08"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1CA04B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5" w:type="dxa"/>
            <w:tcBorders>
              <w:top w:val="single" w:sz="4" w:space="0" w:color="auto"/>
              <w:left w:val="single" w:sz="4" w:space="0" w:color="auto"/>
              <w:bottom w:val="single" w:sz="4" w:space="0" w:color="auto"/>
              <w:right w:val="single" w:sz="4" w:space="0" w:color="auto"/>
            </w:tcBorders>
            <w:shd w:val="clear" w:color="auto" w:fill="FFC000"/>
            <w:noWrap/>
            <w:vAlign w:val="center"/>
          </w:tcPr>
          <w:p w14:paraId="7E243D4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4F504B6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6696A4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1F516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D81CE6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D923C9"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03E96F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33078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CB4B8E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268794"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D2C16C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738ED0"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F3AA15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4BA5E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C27491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2C7CA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7B614F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4E1CF8"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2BA318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0A12C8"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8F49C59"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64827786"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C30449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5"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tcPr>
          <w:p w14:paraId="62C3564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7AD2A9E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ECCEC4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90D58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D5C7A6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CFA903"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C93C6C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3CE54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733D43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A612782"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C3584C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33F5B2"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065B65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910C0B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2BDB3E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AB57B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2510D8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80CC29"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A250BB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4089D5"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57982C2"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B1EF8B8"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E38846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3B7FC3"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AA145B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FC4A3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4B7AD1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78436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1BE2CD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7CC1CC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C7A1B1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6D74A2"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9201E5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384E31"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B1C60D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BB733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440DD4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75B8C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A3E3E7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EE964D"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C08B74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6B03B1"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2F77EFA"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2199FDB5"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BA6C93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813EBC"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150754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B033D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0C142B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28C271"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3B834B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CBBA7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EBC74B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D761E2"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7D2F22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A13803"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DEE7D2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43B4C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D7C1DC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90089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9A5FE2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1385E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8045B5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31C8F7"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C70CA70"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2BCF0F18"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182D02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5" w:type="dxa"/>
            <w:tcBorders>
              <w:top w:val="single" w:sz="4" w:space="0" w:color="auto"/>
              <w:left w:val="single" w:sz="4" w:space="0" w:color="auto"/>
              <w:bottom w:val="single" w:sz="4" w:space="0" w:color="auto"/>
              <w:right w:val="single" w:sz="4" w:space="0" w:color="auto"/>
            </w:tcBorders>
            <w:shd w:val="clear" w:color="auto" w:fill="70AD47" w:themeFill="accent6"/>
            <w:noWrap/>
            <w:vAlign w:val="center"/>
          </w:tcPr>
          <w:p w14:paraId="5277559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PosSI2</w:t>
            </w:r>
          </w:p>
          <w:p w14:paraId="471C106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AAED56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3DA5E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812BF2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23BF70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180F32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FC112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32BE39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C79FAE"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6459F0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F331C0"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7C87AE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1FB5F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8950B4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DEFD3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DA4C69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63CE73"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0F3D6B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580E228"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51E8FDF"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5E12DD1D"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4B984B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5" w:type="dxa"/>
            <w:tcBorders>
              <w:top w:val="single" w:sz="4" w:space="0" w:color="auto"/>
              <w:left w:val="single" w:sz="4" w:space="0" w:color="auto"/>
              <w:bottom w:val="single" w:sz="4" w:space="0" w:color="auto"/>
              <w:right w:val="single" w:sz="4" w:space="0" w:color="auto"/>
            </w:tcBorders>
            <w:shd w:val="clear" w:color="auto" w:fill="70AD47"/>
            <w:noWrap/>
            <w:vAlign w:val="center"/>
          </w:tcPr>
          <w:p w14:paraId="2C26336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PosSI2</w:t>
            </w:r>
          </w:p>
          <w:p w14:paraId="508DFF9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292CDD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EED13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8DC582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2FE7EE"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0E15BA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86908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56369F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E58671"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D63891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8F5B39"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CAB7D1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E9A31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32329E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70BA71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515CFD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D3EEB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D7A648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6FA521"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91F82FE" w14:textId="77777777" w:rsidTr="00AD681C">
        <w:trPr>
          <w:cantSplit/>
          <w:trHeight w:val="227"/>
        </w:trPr>
        <w:tc>
          <w:tcPr>
            <w:tcW w:w="386" w:type="dxa"/>
            <w:vMerge/>
            <w:tcBorders>
              <w:left w:val="single" w:sz="4" w:space="0" w:color="auto"/>
              <w:bottom w:val="double" w:sz="4" w:space="0" w:color="auto"/>
              <w:right w:val="single" w:sz="4" w:space="0" w:color="auto"/>
            </w:tcBorders>
            <w:shd w:val="clear" w:color="auto" w:fill="D9D9D9"/>
            <w:noWrap/>
            <w:vAlign w:val="center"/>
          </w:tcPr>
          <w:p w14:paraId="10823049"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D8324E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5" w:type="dxa"/>
            <w:tcBorders>
              <w:top w:val="single" w:sz="4" w:space="0" w:color="auto"/>
              <w:left w:val="single" w:sz="4" w:space="0" w:color="auto"/>
              <w:bottom w:val="double" w:sz="4" w:space="0" w:color="auto"/>
              <w:right w:val="single" w:sz="4" w:space="0" w:color="auto"/>
            </w:tcBorders>
            <w:shd w:val="clear" w:color="auto" w:fill="auto"/>
            <w:noWrap/>
            <w:vAlign w:val="center"/>
          </w:tcPr>
          <w:p w14:paraId="5B2C9214"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7ECFE6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tcPr>
          <w:p w14:paraId="39E7A56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6C15C4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2FDCCEF"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1DABCF0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3332AF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D035E1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53E03A1"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71E1ED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990FDE8"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A69A04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137567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2FD827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2835B5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453C3F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C92A14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0419E2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05DCA1C"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D77C301" w14:textId="77777777" w:rsidTr="00AD681C">
        <w:trPr>
          <w:cantSplit/>
          <w:trHeight w:val="227"/>
        </w:trPr>
        <w:tc>
          <w:tcPr>
            <w:tcW w:w="386" w:type="dxa"/>
            <w:vMerge w:val="restart"/>
            <w:tcBorders>
              <w:left w:val="single" w:sz="4" w:space="0" w:color="auto"/>
              <w:right w:val="single" w:sz="4" w:space="0" w:color="auto"/>
            </w:tcBorders>
            <w:shd w:val="clear" w:color="auto" w:fill="D9D9D9"/>
            <w:noWrap/>
            <w:vAlign w:val="center"/>
            <w:hideMark/>
          </w:tcPr>
          <w:p w14:paraId="28F12503"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1</w:t>
            </w: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625BCA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C34755"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E945A9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648DC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8A0D2B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C120EE"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81931D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9AB83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F9AC48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72CDCF"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24E325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EE6A5B"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172FFB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C92DC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7EF0A5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6C383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AB49D6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08081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52BE5C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1AC155"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172EE71"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0680D136"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6E6C1E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A9D173"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6D4FF6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569EA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A1077A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CA3FF8"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E04D6D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B22C4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05A630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961AAD"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78A207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0D1362"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5AD646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F0A58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60BAA3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8D452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EA31F8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FDF5D5"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3CCBA2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0E58D6"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1DBF119"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61326A0C"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61B381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4362C8"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D3174B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58479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EBEFF9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5F0863"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8D185F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90D6A4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2B361A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6B5925E"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EBCE60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D292FC"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C5D969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676F9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431691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699AB3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04938B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127E82"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48BFE8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B00C7D"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5739AF5"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4DBD362E"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ED4645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1A5171"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DB3555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DE872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AF4EAF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E6FE38"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8B360D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960DC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B9BCC6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FCA8D0"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1E50BE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067CAE"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2E9D7E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0DB28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887DD6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45C73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2F9043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238D65"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CF4263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6C0E77"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9CE7F49"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4F0C9DE4"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2121B7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B412FE"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649A30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FFBD5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B0EF01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1CB0FE"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2BEBA9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0832A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78C12A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B540CE"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B83DD0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C3263D"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59EE40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9FA42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6697FC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57C8B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ABAE82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68B5F8"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F19E5E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959DAB"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8717B1E"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31F60F61"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7B8B96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ACA079"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D94FA7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590C5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E3AEAB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4ABC5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F28B50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B6338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3E27A6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7FD25D"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CB5EBA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1F97BA"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90CB4C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8019F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870491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B0813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C5B26D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ED5DC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034193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B88FCD"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23116BA"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348D3153"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7AA07B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F67A54"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ABFBE9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00353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805A6C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DC753D"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38A878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7EA60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9B34B4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5BD79C"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46B35F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022AB5"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E2D43C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8D59C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EBAA54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644BA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7B7D10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DA3D86"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C772AE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B699A4"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68A2CBF" w14:textId="77777777" w:rsidTr="00AD681C">
        <w:trPr>
          <w:cantSplit/>
          <w:trHeight w:val="227"/>
        </w:trPr>
        <w:tc>
          <w:tcPr>
            <w:tcW w:w="386" w:type="dxa"/>
            <w:vMerge/>
            <w:tcBorders>
              <w:left w:val="single" w:sz="4" w:space="0" w:color="auto"/>
              <w:bottom w:val="double" w:sz="4" w:space="0" w:color="auto"/>
              <w:right w:val="single" w:sz="4" w:space="0" w:color="auto"/>
            </w:tcBorders>
            <w:shd w:val="clear" w:color="auto" w:fill="D9D9D9"/>
            <w:noWrap/>
            <w:vAlign w:val="center"/>
          </w:tcPr>
          <w:p w14:paraId="00419180"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E778A4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5" w:type="dxa"/>
            <w:tcBorders>
              <w:top w:val="single" w:sz="4" w:space="0" w:color="auto"/>
              <w:left w:val="single" w:sz="4" w:space="0" w:color="auto"/>
              <w:bottom w:val="double" w:sz="4" w:space="0" w:color="auto"/>
              <w:right w:val="single" w:sz="4" w:space="0" w:color="auto"/>
            </w:tcBorders>
            <w:shd w:val="clear" w:color="auto" w:fill="auto"/>
            <w:noWrap/>
            <w:vAlign w:val="center"/>
          </w:tcPr>
          <w:p w14:paraId="7AFFC6A3"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174608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tcPr>
          <w:p w14:paraId="28A760D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83A535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09B545F"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200835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8BBC81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6F7331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4706142"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465001A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65B89D5"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0C36C0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413EC2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B56B8E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900787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219711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513C0A4"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1D22C2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6F455BF"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9A2DCCF" w14:textId="77777777" w:rsidTr="00AD681C">
        <w:trPr>
          <w:cantSplit/>
          <w:trHeight w:val="227"/>
        </w:trPr>
        <w:tc>
          <w:tcPr>
            <w:tcW w:w="386" w:type="dxa"/>
            <w:vMerge w:val="restart"/>
            <w:tcBorders>
              <w:left w:val="single" w:sz="4" w:space="0" w:color="auto"/>
              <w:right w:val="single" w:sz="4" w:space="0" w:color="auto"/>
            </w:tcBorders>
            <w:shd w:val="clear" w:color="auto" w:fill="D9D9D9"/>
            <w:noWrap/>
            <w:vAlign w:val="center"/>
            <w:hideMark/>
          </w:tcPr>
          <w:p w14:paraId="6DE3633E"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2</w:t>
            </w: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76322C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5" w:type="dxa"/>
            <w:tcBorders>
              <w:top w:val="single" w:sz="4" w:space="0" w:color="auto"/>
              <w:left w:val="single" w:sz="4" w:space="0" w:color="auto"/>
              <w:bottom w:val="single" w:sz="4" w:space="0" w:color="auto"/>
              <w:right w:val="single" w:sz="4" w:space="0" w:color="auto"/>
            </w:tcBorders>
            <w:shd w:val="clear" w:color="auto" w:fill="FFFF00"/>
            <w:noWrap/>
            <w:vAlign w:val="center"/>
            <w:hideMark/>
          </w:tcPr>
          <w:p w14:paraId="413A23C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MIB</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E7C64C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34444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12BFAA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3B0472"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626835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88CF0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17A60F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EE7748C"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06EDFE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904782"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2140E9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6813BF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6E6E6C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30049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42BB87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518BBE"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F6B044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9065EC" w14:textId="77777777" w:rsidR="00E41D04" w:rsidRPr="000A2B53" w:rsidRDefault="00E41D04" w:rsidP="00AD681C">
            <w:pPr>
              <w:spacing w:after="0"/>
              <w:jc w:val="center"/>
              <w:rPr>
                <w:rFonts w:ascii="Arial" w:hAnsi="Arial" w:cs="Arial"/>
                <w:color w:val="000000"/>
                <w:sz w:val="14"/>
                <w:szCs w:val="14"/>
              </w:rPr>
            </w:pPr>
          </w:p>
        </w:tc>
      </w:tr>
      <w:tr w:rsidR="00E41D04" w:rsidRPr="000A2B53" w14:paraId="4D7A5D51"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27FDD561"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FEFBE7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5" w:type="dxa"/>
            <w:tcBorders>
              <w:top w:val="single" w:sz="4" w:space="0" w:color="auto"/>
              <w:left w:val="single" w:sz="4" w:space="0" w:color="auto"/>
              <w:bottom w:val="single" w:sz="4" w:space="0" w:color="auto"/>
              <w:right w:val="single" w:sz="4" w:space="0" w:color="auto"/>
            </w:tcBorders>
            <w:shd w:val="clear" w:color="auto" w:fill="FFC000"/>
            <w:noWrap/>
            <w:vAlign w:val="center"/>
          </w:tcPr>
          <w:p w14:paraId="3B6A6EA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7D233EC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C2C30C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58566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5F8716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238C81"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9D2160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A379A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9800D6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9033AA"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71AE08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240709"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A2ED15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22C89C"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E76CAC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4D564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7F2FD7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F28FC0"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781AA9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795338" w14:textId="77777777" w:rsidR="00E41D04" w:rsidRPr="000A2B53" w:rsidRDefault="00E41D04" w:rsidP="00AD681C">
            <w:pPr>
              <w:spacing w:after="0"/>
              <w:jc w:val="center"/>
              <w:rPr>
                <w:rFonts w:ascii="Arial" w:hAnsi="Arial" w:cs="Arial"/>
                <w:color w:val="000000"/>
                <w:sz w:val="14"/>
                <w:szCs w:val="14"/>
              </w:rPr>
            </w:pPr>
          </w:p>
        </w:tc>
      </w:tr>
      <w:tr w:rsidR="00E41D04" w:rsidRPr="000A2B53" w14:paraId="53A669C5"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6A5ABB53"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5D1434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5" w:type="dxa"/>
            <w:tcBorders>
              <w:top w:val="single" w:sz="4" w:space="0" w:color="auto"/>
              <w:left w:val="single" w:sz="4" w:space="0" w:color="auto"/>
              <w:bottom w:val="single" w:sz="4" w:space="0" w:color="auto"/>
              <w:right w:val="single" w:sz="4" w:space="0" w:color="auto"/>
            </w:tcBorders>
            <w:shd w:val="clear" w:color="auto" w:fill="FFC000" w:themeFill="accent4"/>
            <w:noWrap/>
            <w:vAlign w:val="center"/>
          </w:tcPr>
          <w:p w14:paraId="380E083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IB1</w:t>
            </w:r>
          </w:p>
          <w:p w14:paraId="0D5E7D5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CFAB45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E5499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F460E5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A0CE36"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D13C6B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ABAE67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F2865D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D766DB"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191CE8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ACEB56"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1CCF10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464DA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A1E433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060B6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0F0F1A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674193E"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EF93D9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BB6F38"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58F8348"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32348DC6"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52FAB4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CAFEDD"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6A03AF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0368B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9D5949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B249C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FC5713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94687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C77FA1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1C216EC"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DF6626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290CD0"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1DD5EC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89E29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8C7979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C0EA38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8A3D2E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DD9FA3"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441F5E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834F8C"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222198A"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3DAC1754"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E07D7D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F13E22"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AE97A1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FC9E3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B4F6F9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79B1A1"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4A02DE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0EBF0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0C358E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360B82"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164244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9CFF45B"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9DE34F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CA3469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ED70A2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AD868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E0E0B3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D1C6C0"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9C2984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59B92E"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34B3578"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613A9853"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FF2962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5" w:type="dxa"/>
            <w:tcBorders>
              <w:top w:val="single" w:sz="4" w:space="0" w:color="auto"/>
              <w:left w:val="single" w:sz="4" w:space="0" w:color="auto"/>
              <w:bottom w:val="single" w:sz="4" w:space="0" w:color="auto"/>
              <w:right w:val="single" w:sz="4" w:space="0" w:color="auto"/>
            </w:tcBorders>
            <w:shd w:val="clear" w:color="auto" w:fill="70AD47" w:themeFill="accent6"/>
            <w:noWrap/>
            <w:vAlign w:val="center"/>
          </w:tcPr>
          <w:p w14:paraId="3876FC2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PosSI3</w:t>
            </w:r>
          </w:p>
          <w:p w14:paraId="47B467E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0</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F027C1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5FEF5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46D22F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E4039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B6AEDB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2E0C8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1A34D5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DBDD13"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DBCF82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887FE7"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09FA04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D58C9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97EE51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428006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DA3F66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3009AF"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BF050A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51B9A1" w14:textId="77777777" w:rsidR="00E41D04" w:rsidRPr="000A2B53" w:rsidRDefault="00E41D04" w:rsidP="00AD681C">
            <w:pPr>
              <w:spacing w:after="0"/>
              <w:jc w:val="center"/>
              <w:rPr>
                <w:rFonts w:ascii="Arial" w:hAnsi="Arial" w:cs="Arial"/>
                <w:color w:val="000000"/>
                <w:sz w:val="14"/>
                <w:szCs w:val="14"/>
              </w:rPr>
            </w:pPr>
          </w:p>
        </w:tc>
      </w:tr>
      <w:tr w:rsidR="00E41D04" w:rsidRPr="000A2B53" w14:paraId="2364C0A6"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274F30A9"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40A84C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5" w:type="dxa"/>
            <w:tcBorders>
              <w:top w:val="single" w:sz="4" w:space="0" w:color="auto"/>
              <w:left w:val="single" w:sz="4" w:space="0" w:color="auto"/>
              <w:bottom w:val="single" w:sz="4" w:space="0" w:color="auto"/>
              <w:right w:val="single" w:sz="4" w:space="0" w:color="auto"/>
            </w:tcBorders>
            <w:shd w:val="clear" w:color="auto" w:fill="70AD47"/>
            <w:noWrap/>
            <w:vAlign w:val="center"/>
          </w:tcPr>
          <w:p w14:paraId="4295C2A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PosSI3</w:t>
            </w:r>
          </w:p>
          <w:p w14:paraId="065874A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SB#1</w:t>
            </w: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A7F0BA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EF8E64"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F36620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5C70C1"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95E627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4F484EF"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39CC1E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C6B4BA"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50FEAD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EB0CE1C"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FDFF51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CB5DC9"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DD9B25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9BE15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E218F3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810AEC"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98CF20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2CC3E9" w14:textId="77777777" w:rsidR="00E41D04" w:rsidRPr="000A2B53" w:rsidRDefault="00E41D04" w:rsidP="00AD681C">
            <w:pPr>
              <w:spacing w:after="0"/>
              <w:jc w:val="center"/>
              <w:rPr>
                <w:rFonts w:ascii="Arial" w:hAnsi="Arial" w:cs="Arial"/>
                <w:color w:val="000000"/>
                <w:sz w:val="14"/>
                <w:szCs w:val="14"/>
              </w:rPr>
            </w:pPr>
          </w:p>
        </w:tc>
      </w:tr>
      <w:tr w:rsidR="00E41D04" w:rsidRPr="000A2B53" w14:paraId="29BE3E10" w14:textId="77777777" w:rsidTr="00AD681C">
        <w:trPr>
          <w:cantSplit/>
          <w:trHeight w:val="227"/>
        </w:trPr>
        <w:tc>
          <w:tcPr>
            <w:tcW w:w="386" w:type="dxa"/>
            <w:vMerge/>
            <w:tcBorders>
              <w:left w:val="single" w:sz="4" w:space="0" w:color="auto"/>
              <w:bottom w:val="double" w:sz="4" w:space="0" w:color="auto"/>
              <w:right w:val="single" w:sz="4" w:space="0" w:color="auto"/>
            </w:tcBorders>
            <w:shd w:val="clear" w:color="auto" w:fill="D9D9D9"/>
            <w:noWrap/>
            <w:vAlign w:val="center"/>
          </w:tcPr>
          <w:p w14:paraId="6B3F75A5"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C9136D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5" w:type="dxa"/>
            <w:tcBorders>
              <w:top w:val="single" w:sz="4" w:space="0" w:color="auto"/>
              <w:left w:val="single" w:sz="4" w:space="0" w:color="auto"/>
              <w:bottom w:val="double" w:sz="4" w:space="0" w:color="auto"/>
              <w:right w:val="single" w:sz="4" w:space="0" w:color="auto"/>
            </w:tcBorders>
            <w:shd w:val="clear" w:color="auto" w:fill="auto"/>
            <w:noWrap/>
            <w:vAlign w:val="center"/>
          </w:tcPr>
          <w:p w14:paraId="69F2F3A2"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87979F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tcPr>
          <w:p w14:paraId="5749236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BE0912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12DFB88"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C17733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AACB50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EAA1E3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F561F29"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5F6596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6D0F21A"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8E4AAE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677E645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6DC75C8"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29F767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A91649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6CBC945"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2F54E9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17D38C68" w14:textId="77777777" w:rsidR="00E41D04" w:rsidRPr="000A2B53" w:rsidRDefault="00E41D04" w:rsidP="00AD681C">
            <w:pPr>
              <w:spacing w:after="0"/>
              <w:jc w:val="center"/>
              <w:rPr>
                <w:rFonts w:ascii="Arial" w:hAnsi="Arial" w:cs="Arial"/>
                <w:color w:val="000000"/>
                <w:sz w:val="14"/>
                <w:szCs w:val="14"/>
              </w:rPr>
            </w:pPr>
          </w:p>
        </w:tc>
      </w:tr>
      <w:tr w:rsidR="00E41D04" w:rsidRPr="000A2B53" w14:paraId="365669F8" w14:textId="77777777" w:rsidTr="00AD681C">
        <w:trPr>
          <w:cantSplit/>
          <w:trHeight w:val="227"/>
        </w:trPr>
        <w:tc>
          <w:tcPr>
            <w:tcW w:w="386" w:type="dxa"/>
            <w:vMerge w:val="restart"/>
            <w:tcBorders>
              <w:left w:val="single" w:sz="4" w:space="0" w:color="auto"/>
              <w:right w:val="single" w:sz="4" w:space="0" w:color="auto"/>
            </w:tcBorders>
            <w:shd w:val="clear" w:color="auto" w:fill="D9D9D9"/>
            <w:noWrap/>
            <w:vAlign w:val="center"/>
            <w:hideMark/>
          </w:tcPr>
          <w:p w14:paraId="025FB2D9" w14:textId="77777777" w:rsidR="00E41D04" w:rsidRPr="000A2B53" w:rsidRDefault="00E41D04" w:rsidP="00AD681C">
            <w:pPr>
              <w:spacing w:after="0"/>
              <w:jc w:val="center"/>
              <w:rPr>
                <w:rFonts w:ascii="Arial" w:hAnsi="Arial" w:cs="Arial"/>
                <w:b/>
                <w:color w:val="000000"/>
                <w:sz w:val="14"/>
                <w:szCs w:val="14"/>
              </w:rPr>
            </w:pPr>
            <w:r w:rsidRPr="000A2B53">
              <w:rPr>
                <w:rFonts w:ascii="Arial" w:hAnsi="Arial" w:cs="Arial"/>
                <w:b/>
                <w:color w:val="000000"/>
                <w:sz w:val="14"/>
                <w:szCs w:val="14"/>
              </w:rPr>
              <w:t>13</w:t>
            </w: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C5CE9C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823572"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54903F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2A2BB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5DBF78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B3CD09"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6CDA7B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A6E77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00AF35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24FC30"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8EB72C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9F6F73"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E834DD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4F153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AEEABF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47DE4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D27F2F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0A089AE"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9CEA88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0</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245ED2"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490F553"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2C2C141B"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20C0E7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9325ED"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F22A7E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90023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2B2B64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078CA5"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5AB816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8F9F1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3D6ECF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4D1DF0"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4825D1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3A6AE9"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4245CE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0C4E0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D1B1D8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4928A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5A9495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A6F4AB2"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A91826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1</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B4581CA"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E6ACE3F"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78207446"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0199CD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A29DE0"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68F75F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AC50A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59FEA8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F5AD58"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607AA17"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14F2C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1B26C2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ECB073"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739E4C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0B48B6"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2F16FD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5B8EF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A87DAF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E7212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5EF814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40404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BEF1E2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2</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641AF4" w14:textId="77777777" w:rsidR="00E41D04" w:rsidRPr="000A2B53" w:rsidRDefault="00E41D04" w:rsidP="00AD681C">
            <w:pPr>
              <w:spacing w:after="0"/>
              <w:jc w:val="center"/>
              <w:rPr>
                <w:rFonts w:ascii="Arial" w:hAnsi="Arial" w:cs="Arial"/>
                <w:color w:val="000000"/>
                <w:sz w:val="14"/>
                <w:szCs w:val="14"/>
              </w:rPr>
            </w:pPr>
          </w:p>
        </w:tc>
      </w:tr>
      <w:tr w:rsidR="00E41D04" w:rsidRPr="000A2B53" w14:paraId="7C77A17C"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327704EE"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B04E13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411B7B"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DC7F40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E8BEA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DE6E2E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9BE11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017A83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9C426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3AC6B1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89647D9"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84F23A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188781"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B1329D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381B7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8830E6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CB912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A8B7C6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31287B"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CEACA1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3</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657417A" w14:textId="77777777" w:rsidR="00E41D04" w:rsidRPr="000A2B53" w:rsidRDefault="00E41D04" w:rsidP="00AD681C">
            <w:pPr>
              <w:spacing w:after="0"/>
              <w:jc w:val="center"/>
              <w:rPr>
                <w:rFonts w:ascii="Arial" w:hAnsi="Arial" w:cs="Arial"/>
                <w:color w:val="000000"/>
                <w:sz w:val="14"/>
                <w:szCs w:val="14"/>
              </w:rPr>
            </w:pPr>
          </w:p>
        </w:tc>
      </w:tr>
      <w:tr w:rsidR="00E41D04" w:rsidRPr="000A2B53" w14:paraId="6CF27D2E"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147B0CC8"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FA61C8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A0AED9"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9608BD4"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E12B6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44B74D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CD8B09"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15B9D9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B91147"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0D8BAD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83BE97"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A33789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A68C4D"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761567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3DF92E"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08D222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6497E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B2428F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43B650"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1B5F23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4</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19983F"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9D466D1"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2DB934D0"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52BE70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49EA3A"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EAB9D3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BC3C32"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85E40D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2EABA40"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1F7CE9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BC55B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630169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DEEF34"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C8B63A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A7AB543"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088C30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ADB3FD"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07DEB45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B98018"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3873D05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E0B84B9"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AEF8A1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5</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9283BB" w14:textId="77777777" w:rsidR="00E41D04" w:rsidRPr="000A2B53" w:rsidRDefault="00E41D04" w:rsidP="00AD681C">
            <w:pPr>
              <w:spacing w:after="0"/>
              <w:jc w:val="center"/>
              <w:rPr>
                <w:rFonts w:ascii="Arial" w:hAnsi="Arial" w:cs="Arial"/>
                <w:color w:val="000000"/>
                <w:sz w:val="14"/>
                <w:szCs w:val="14"/>
              </w:rPr>
            </w:pPr>
          </w:p>
        </w:tc>
      </w:tr>
      <w:tr w:rsidR="00E41D04" w:rsidRPr="000A2B53" w14:paraId="150DA307" w14:textId="77777777" w:rsidTr="00AD681C">
        <w:trPr>
          <w:cantSplit/>
          <w:trHeight w:val="227"/>
        </w:trPr>
        <w:tc>
          <w:tcPr>
            <w:tcW w:w="386" w:type="dxa"/>
            <w:vMerge/>
            <w:tcBorders>
              <w:left w:val="single" w:sz="4" w:space="0" w:color="auto"/>
              <w:right w:val="single" w:sz="4" w:space="0" w:color="auto"/>
            </w:tcBorders>
            <w:shd w:val="clear" w:color="auto" w:fill="D9D9D9"/>
            <w:noWrap/>
            <w:vAlign w:val="center"/>
          </w:tcPr>
          <w:p w14:paraId="34791726"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2479E1A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D18246"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A7FBEB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C5A763"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6B3606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86F8CF"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703F46A"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DC470D5"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14296B8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0FE7B4"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13891F3"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5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243DB8A"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704A02D0"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5AE2E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53C026D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9FCFCB"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46F35A9D"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E817E6"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single" w:sz="4" w:space="0" w:color="auto"/>
              <w:right w:val="single" w:sz="4" w:space="0" w:color="auto"/>
            </w:tcBorders>
            <w:shd w:val="clear" w:color="auto" w:fill="auto"/>
            <w:noWrap/>
            <w:textDirection w:val="btLr"/>
            <w:vAlign w:val="bottom"/>
          </w:tcPr>
          <w:p w14:paraId="62E98461"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6</w:t>
            </w:r>
          </w:p>
        </w:tc>
        <w:tc>
          <w:tcPr>
            <w:tcW w:w="69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88756D" w14:textId="77777777" w:rsidR="00E41D04" w:rsidRPr="000A2B53" w:rsidRDefault="00E41D04" w:rsidP="00AD681C">
            <w:pPr>
              <w:spacing w:after="0"/>
              <w:jc w:val="center"/>
              <w:rPr>
                <w:rFonts w:ascii="Arial" w:hAnsi="Arial" w:cs="Arial"/>
                <w:color w:val="000000"/>
                <w:sz w:val="14"/>
                <w:szCs w:val="14"/>
              </w:rPr>
            </w:pPr>
          </w:p>
        </w:tc>
      </w:tr>
      <w:tr w:rsidR="00E41D04" w:rsidRPr="000A2B53" w14:paraId="0C22869D" w14:textId="77777777" w:rsidTr="00AD681C">
        <w:trPr>
          <w:cantSplit/>
          <w:trHeight w:val="227"/>
        </w:trPr>
        <w:tc>
          <w:tcPr>
            <w:tcW w:w="386" w:type="dxa"/>
            <w:vMerge/>
            <w:tcBorders>
              <w:left w:val="single" w:sz="4" w:space="0" w:color="auto"/>
              <w:bottom w:val="double" w:sz="4" w:space="0" w:color="auto"/>
              <w:right w:val="single" w:sz="4" w:space="0" w:color="auto"/>
            </w:tcBorders>
            <w:shd w:val="clear" w:color="auto" w:fill="D9D9D9"/>
            <w:noWrap/>
            <w:vAlign w:val="center"/>
          </w:tcPr>
          <w:p w14:paraId="47340182" w14:textId="77777777" w:rsidR="00E41D04" w:rsidRPr="000A2B53" w:rsidRDefault="00E41D04" w:rsidP="00AD681C">
            <w:pPr>
              <w:spacing w:after="0"/>
              <w:jc w:val="center"/>
              <w:rPr>
                <w:rFonts w:ascii="Arial" w:hAnsi="Arial" w:cs="Arial"/>
                <w:b/>
                <w:color w:val="000000"/>
                <w:sz w:val="14"/>
                <w:szCs w:val="14"/>
              </w:rPr>
            </w:pPr>
          </w:p>
        </w:tc>
        <w:tc>
          <w:tcPr>
            <w:tcW w:w="134"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12ABA6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5" w:type="dxa"/>
            <w:tcBorders>
              <w:top w:val="single" w:sz="4" w:space="0" w:color="auto"/>
              <w:left w:val="single" w:sz="4" w:space="0" w:color="auto"/>
              <w:bottom w:val="double" w:sz="4" w:space="0" w:color="auto"/>
              <w:right w:val="single" w:sz="4" w:space="0" w:color="auto"/>
            </w:tcBorders>
            <w:shd w:val="clear" w:color="auto" w:fill="auto"/>
            <w:noWrap/>
            <w:vAlign w:val="center"/>
          </w:tcPr>
          <w:p w14:paraId="4F3D197E" w14:textId="77777777" w:rsidR="00E41D04" w:rsidRPr="000A2B53" w:rsidRDefault="00E41D04" w:rsidP="00AD681C">
            <w:pPr>
              <w:spacing w:after="0"/>
              <w:jc w:val="center"/>
              <w:rPr>
                <w:rFonts w:ascii="Arial" w:hAnsi="Arial" w:cs="Arial"/>
                <w:color w:val="000000"/>
                <w:sz w:val="14"/>
                <w:szCs w:val="14"/>
              </w:rPr>
            </w:pPr>
          </w:p>
        </w:tc>
        <w:tc>
          <w:tcPr>
            <w:tcW w:w="143"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7607D315"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center"/>
          </w:tcPr>
          <w:p w14:paraId="2539C471"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3431E79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3"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98F2D3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4C6F6F2"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FFC528A"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DF773E9"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4"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926B48B" w14:textId="77777777" w:rsidR="00E41D04" w:rsidRPr="000A2B53" w:rsidRDefault="00E41D04" w:rsidP="00AD681C">
            <w:pPr>
              <w:spacing w:after="0"/>
              <w:jc w:val="center"/>
              <w:rPr>
                <w:rFonts w:ascii="Arial" w:hAnsi="Arial" w:cs="Arial"/>
                <w:color w:val="000000"/>
                <w:sz w:val="14"/>
                <w:szCs w:val="14"/>
              </w:rPr>
            </w:pPr>
          </w:p>
        </w:tc>
        <w:tc>
          <w:tcPr>
            <w:tcW w:w="22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6CE91EEC"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55" w:type="dxa"/>
            <w:tcBorders>
              <w:top w:val="single" w:sz="4" w:space="0" w:color="auto"/>
              <w:left w:val="single" w:sz="4" w:space="0" w:color="auto"/>
              <w:bottom w:val="double" w:sz="4" w:space="0" w:color="auto"/>
              <w:right w:val="single" w:sz="4" w:space="0" w:color="auto"/>
            </w:tcBorders>
            <w:shd w:val="clear" w:color="auto" w:fill="auto"/>
            <w:noWrap/>
            <w:vAlign w:val="bottom"/>
          </w:tcPr>
          <w:p w14:paraId="46542930" w14:textId="77777777" w:rsidR="00E41D04" w:rsidRPr="000A2B53" w:rsidRDefault="00E41D04" w:rsidP="00AD681C">
            <w:pPr>
              <w:spacing w:after="0"/>
              <w:jc w:val="center"/>
              <w:rPr>
                <w:rFonts w:ascii="Arial" w:hAnsi="Arial" w:cs="Arial"/>
                <w:color w:val="000000"/>
                <w:sz w:val="14"/>
                <w:szCs w:val="14"/>
              </w:rPr>
            </w:pPr>
          </w:p>
        </w:tc>
        <w:tc>
          <w:tcPr>
            <w:tcW w:w="145"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25BCEE2E"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5C0A2916"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CD70AAF"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1" w:type="dxa"/>
            <w:tcBorders>
              <w:top w:val="single" w:sz="4" w:space="0" w:color="auto"/>
              <w:left w:val="single" w:sz="4" w:space="0" w:color="auto"/>
              <w:bottom w:val="double" w:sz="4" w:space="0" w:color="auto"/>
              <w:right w:val="single" w:sz="4" w:space="0" w:color="auto"/>
            </w:tcBorders>
            <w:shd w:val="clear" w:color="auto" w:fill="auto"/>
            <w:noWrap/>
            <w:vAlign w:val="bottom"/>
          </w:tcPr>
          <w:p w14:paraId="30C19F50" w14:textId="77777777" w:rsidR="00E41D04" w:rsidRPr="000A2B53" w:rsidRDefault="00E41D04" w:rsidP="00AD681C">
            <w:pPr>
              <w:spacing w:after="0"/>
              <w:jc w:val="center"/>
              <w:rPr>
                <w:rFonts w:ascii="Arial" w:hAnsi="Arial" w:cs="Arial"/>
                <w:color w:val="000000"/>
                <w:sz w:val="14"/>
                <w:szCs w:val="14"/>
              </w:rPr>
            </w:pPr>
          </w:p>
        </w:tc>
        <w:tc>
          <w:tcPr>
            <w:tcW w:w="141"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0F097B56"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700" w:type="dxa"/>
            <w:tcBorders>
              <w:top w:val="single" w:sz="4" w:space="0" w:color="auto"/>
              <w:left w:val="single" w:sz="4" w:space="0" w:color="auto"/>
              <w:bottom w:val="double" w:sz="4" w:space="0" w:color="auto"/>
              <w:right w:val="single" w:sz="4" w:space="0" w:color="auto"/>
            </w:tcBorders>
            <w:shd w:val="clear" w:color="auto" w:fill="auto"/>
            <w:noWrap/>
            <w:vAlign w:val="bottom"/>
          </w:tcPr>
          <w:p w14:paraId="79CD395A" w14:textId="77777777" w:rsidR="00E41D04" w:rsidRPr="000A2B53" w:rsidRDefault="00E41D04" w:rsidP="00AD681C">
            <w:pPr>
              <w:spacing w:after="0"/>
              <w:jc w:val="center"/>
              <w:rPr>
                <w:rFonts w:ascii="Arial" w:hAnsi="Arial" w:cs="Arial"/>
                <w:color w:val="000000"/>
                <w:sz w:val="14"/>
                <w:szCs w:val="14"/>
              </w:rPr>
            </w:pPr>
          </w:p>
        </w:tc>
        <w:tc>
          <w:tcPr>
            <w:tcW w:w="142" w:type="dxa"/>
            <w:tcBorders>
              <w:top w:val="single" w:sz="4" w:space="0" w:color="auto"/>
              <w:left w:val="single" w:sz="4" w:space="0" w:color="auto"/>
              <w:bottom w:val="double" w:sz="4" w:space="0" w:color="auto"/>
              <w:right w:val="single" w:sz="4" w:space="0" w:color="auto"/>
            </w:tcBorders>
            <w:shd w:val="clear" w:color="auto" w:fill="auto"/>
            <w:noWrap/>
            <w:textDirection w:val="btLr"/>
            <w:vAlign w:val="bottom"/>
          </w:tcPr>
          <w:p w14:paraId="511E2ADB" w14:textId="77777777" w:rsidR="00E41D04" w:rsidRPr="000A2B53" w:rsidRDefault="00E41D04" w:rsidP="00AD681C">
            <w:pPr>
              <w:spacing w:after="0"/>
              <w:jc w:val="center"/>
              <w:rPr>
                <w:rFonts w:ascii="Arial" w:hAnsi="Arial" w:cs="Arial"/>
                <w:color w:val="000000"/>
                <w:sz w:val="14"/>
                <w:szCs w:val="14"/>
              </w:rPr>
            </w:pPr>
            <w:r w:rsidRPr="000A2B53">
              <w:rPr>
                <w:rFonts w:ascii="Arial" w:hAnsi="Arial" w:cs="Arial"/>
                <w:color w:val="000000"/>
                <w:sz w:val="14"/>
                <w:szCs w:val="14"/>
              </w:rPr>
              <w:t>Sl7</w:t>
            </w:r>
          </w:p>
        </w:tc>
        <w:tc>
          <w:tcPr>
            <w:tcW w:w="699" w:type="dxa"/>
            <w:tcBorders>
              <w:top w:val="single" w:sz="4" w:space="0" w:color="auto"/>
              <w:left w:val="single" w:sz="4" w:space="0" w:color="auto"/>
              <w:bottom w:val="double" w:sz="4" w:space="0" w:color="auto"/>
              <w:right w:val="single" w:sz="4" w:space="0" w:color="auto"/>
            </w:tcBorders>
            <w:shd w:val="clear" w:color="auto" w:fill="auto"/>
            <w:noWrap/>
            <w:vAlign w:val="bottom"/>
          </w:tcPr>
          <w:p w14:paraId="0D5EE276" w14:textId="77777777" w:rsidR="00E41D04" w:rsidRPr="000A2B53" w:rsidRDefault="00E41D04" w:rsidP="00AD681C">
            <w:pPr>
              <w:spacing w:after="0"/>
              <w:jc w:val="center"/>
              <w:rPr>
                <w:rFonts w:ascii="Arial" w:hAnsi="Arial" w:cs="Arial"/>
                <w:color w:val="000000"/>
                <w:sz w:val="14"/>
                <w:szCs w:val="14"/>
              </w:rPr>
            </w:pPr>
          </w:p>
        </w:tc>
      </w:tr>
    </w:tbl>
    <w:p w14:paraId="2392DBED" w14:textId="77777777" w:rsidR="00E41D04" w:rsidRPr="000A2B53" w:rsidRDefault="00E41D04" w:rsidP="00E41D04"/>
    <w:p w14:paraId="70BA0167" w14:textId="77777777" w:rsidR="00964007" w:rsidRPr="000A2B53" w:rsidRDefault="00964007" w:rsidP="00AB0BE2">
      <w:pPr>
        <w:pStyle w:val="Heading4"/>
      </w:pPr>
      <w:bookmarkStart w:id="1687" w:name="_Toc27473516"/>
      <w:bookmarkStart w:id="1688" w:name="_Toc29377787"/>
      <w:bookmarkStart w:id="1689" w:name="_Toc29378160"/>
      <w:bookmarkStart w:id="1690" w:name="_Toc36040493"/>
      <w:bookmarkStart w:id="1691" w:name="_Toc43923567"/>
      <w:bookmarkStart w:id="1692" w:name="_Toc51925536"/>
      <w:bookmarkStart w:id="1693" w:name="_Toc52278626"/>
      <w:bookmarkStart w:id="1694" w:name="_Toc58250738"/>
      <w:bookmarkStart w:id="1695" w:name="_Toc68072504"/>
      <w:bookmarkStart w:id="1696" w:name="_Toc75372633"/>
      <w:bookmarkStart w:id="1697" w:name="_Toc90561811"/>
      <w:bookmarkStart w:id="1698" w:name="_Toc90578692"/>
      <w:bookmarkStart w:id="1699" w:name="_Toc100003930"/>
      <w:bookmarkStart w:id="1700" w:name="_Toc106705501"/>
      <w:bookmarkStart w:id="1701" w:name="_Toc171008720"/>
      <w:r w:rsidRPr="000A2B53">
        <w:t>7.3.3.3</w:t>
      </w:r>
      <w:r w:rsidRPr="000A2B53">
        <w:tab/>
        <w:t>System information modification</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14:paraId="2AD4BAF0" w14:textId="77777777" w:rsidR="00964007" w:rsidRPr="000A2B53" w:rsidRDefault="00964007" w:rsidP="00964007">
      <w:pPr>
        <w:keepNext/>
        <w:keepLines/>
      </w:pPr>
      <w:r w:rsidRPr="000A2B53">
        <w:t xml:space="preserve">For system information modification, the same rules as defined in clause 7.3.3.1 and 7.3.3.2 are applied. </w:t>
      </w:r>
    </w:p>
    <w:p w14:paraId="3E146008" w14:textId="77777777" w:rsidR="00964007" w:rsidRPr="000A2B53" w:rsidRDefault="00964007" w:rsidP="00AB0BE2">
      <w:pPr>
        <w:keepNext/>
        <w:keepLines/>
      </w:pPr>
      <w:r w:rsidRPr="000A2B53">
        <w:t>The SFN for the start of modification period is calculated by TTCN. The modified system information and the calculated SFN are provided in the ASP NR_SYSTEM_CTRL_REQ. When the cell is switched off, ‘activateNow’ is used.</w:t>
      </w:r>
    </w:p>
    <w:p w14:paraId="2EB4DA64" w14:textId="77777777" w:rsidR="00964007" w:rsidRPr="000A2B53" w:rsidRDefault="00964007" w:rsidP="00964007">
      <w:r w:rsidRPr="000A2B53">
        <w:t>The updated SI other than ETWS and CMAS, is broadcasted in the modification period following the one where SI change indication is transmitted. The updated SI for ETWS and CMAS is broadcasted in the same modification period as the one where SI change indication is transmitted. Short message indications are transmitted as follows:</w:t>
      </w:r>
    </w:p>
    <w:p w14:paraId="6B2AECBE" w14:textId="77777777" w:rsidR="00964007" w:rsidRPr="000A2B53" w:rsidRDefault="00964007" w:rsidP="00AB0BE2">
      <w:pPr>
        <w:pStyle w:val="B1"/>
      </w:pPr>
      <w:r w:rsidRPr="000A2B53">
        <w:t>-</w:t>
      </w:r>
      <w:r w:rsidRPr="000A2B53">
        <w:tab/>
        <w:t>When UE is in RRC_IDLE or in RRC_INACTIVE, a single Short Message indication is transmitted in UE paging occasions of the modification period. With the default values provided in TS 38.508-1[5], this results in 4 Short Messages transmitted by SS during the modification period.</w:t>
      </w:r>
    </w:p>
    <w:p w14:paraId="68C91AA0" w14:textId="15FB9EF2" w:rsidR="00964007" w:rsidRPr="000A2B53" w:rsidRDefault="00964007" w:rsidP="00AB0BE2">
      <w:pPr>
        <w:pStyle w:val="B1"/>
      </w:pPr>
      <w:r w:rsidRPr="000A2B53">
        <w:t>-</w:t>
      </w:r>
      <w:r w:rsidRPr="000A2B53">
        <w:tab/>
        <w:t xml:space="preserve">When UE is in RRC_CONNECTED, Short Message indications are transmitted in every paging occasion of each frame throughout the modification period. With the default values provided in TS 38.508-1[5], this results in </w:t>
      </w:r>
      <w:r w:rsidR="00281F0A" w:rsidRPr="000A2B53">
        <w:t>64</w:t>
      </w:r>
      <w:r w:rsidRPr="000A2B53">
        <w:t>*4*2 Short Messages transmitted by SS during the modification period.</w:t>
      </w:r>
    </w:p>
    <w:p w14:paraId="060F51A8" w14:textId="77777777" w:rsidR="00964007" w:rsidRPr="000A2B53" w:rsidRDefault="00964007" w:rsidP="00AB0BE2">
      <w:pPr>
        <w:pStyle w:val="Heading4"/>
      </w:pPr>
      <w:bookmarkStart w:id="1702" w:name="_Toc27473517"/>
      <w:bookmarkStart w:id="1703" w:name="_Toc29377788"/>
      <w:bookmarkStart w:id="1704" w:name="_Toc29378161"/>
      <w:bookmarkStart w:id="1705" w:name="_Toc36040494"/>
      <w:bookmarkStart w:id="1706" w:name="_Toc43923568"/>
      <w:bookmarkStart w:id="1707" w:name="_Toc51925537"/>
      <w:bookmarkStart w:id="1708" w:name="_Toc52278627"/>
      <w:bookmarkStart w:id="1709" w:name="_Toc58250739"/>
      <w:bookmarkStart w:id="1710" w:name="_Toc68072505"/>
      <w:bookmarkStart w:id="1711" w:name="_Toc75372634"/>
      <w:bookmarkStart w:id="1712" w:name="_Toc90561812"/>
      <w:bookmarkStart w:id="1713" w:name="_Toc90578693"/>
      <w:bookmarkStart w:id="1714" w:name="_Toc100003931"/>
      <w:bookmarkStart w:id="1715" w:name="_Toc106705502"/>
      <w:bookmarkStart w:id="1716" w:name="_Toc171008721"/>
      <w:r w:rsidRPr="000A2B53">
        <w:t>7.3.3.4</w:t>
      </w:r>
      <w:r w:rsidRPr="000A2B53">
        <w:tab/>
      </w:r>
      <w:bookmarkStart w:id="1717" w:name="_Hlk511654"/>
      <w:r w:rsidRPr="000A2B53">
        <w:rPr>
          <w:rFonts w:eastAsia="MS Mincho"/>
        </w:rPr>
        <w:t>Request for on demand system information</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14BC523B" w14:textId="0869E070" w:rsidR="00964007" w:rsidRPr="000A2B53" w:rsidRDefault="00964007" w:rsidP="00964007">
      <w:r w:rsidRPr="000A2B53">
        <w:t>In case PRACH preamble (</w:t>
      </w:r>
      <w:r w:rsidR="006141B9" w:rsidRPr="000A2B53">
        <w:t xml:space="preserve">RA </w:t>
      </w:r>
      <w:r w:rsidRPr="000A2B53">
        <w:t>Msg1) is used for indication of requested other SI:</w:t>
      </w:r>
    </w:p>
    <w:p w14:paraId="17AB5DC1" w14:textId="77777777" w:rsidR="00964007" w:rsidRPr="000A2B53" w:rsidRDefault="00964007" w:rsidP="007F692E">
      <w:pPr>
        <w:pStyle w:val="B1"/>
      </w:pPr>
      <w:r w:rsidRPr="000A2B53">
        <w:t>-</w:t>
      </w:r>
      <w:r w:rsidRPr="000A2B53">
        <w:tab/>
        <w:t xml:space="preserve">TTCN configures SS with the SI-RequestConfig as provided to UE in SIB1 and SS shall monitor these PRACH resources. </w:t>
      </w:r>
    </w:p>
    <w:p w14:paraId="2438710F" w14:textId="58F15428" w:rsidR="00964007" w:rsidRPr="000A2B53" w:rsidRDefault="00964007" w:rsidP="009F2176">
      <w:pPr>
        <w:pStyle w:val="B1"/>
      </w:pPr>
      <w:r w:rsidRPr="000A2B53">
        <w:t>-</w:t>
      </w:r>
      <w:r w:rsidRPr="000A2B53">
        <w:tab/>
        <w:t>TTCN configures SS to report PRACH preambles and to transmit Random Access Response (</w:t>
      </w:r>
      <w:r w:rsidR="006141B9" w:rsidRPr="000A2B53">
        <w:t xml:space="preserve">RA </w:t>
      </w:r>
      <w:r w:rsidRPr="000A2B53">
        <w:t xml:space="preserve">Msg2) as response to </w:t>
      </w:r>
      <w:r w:rsidR="006141B9" w:rsidRPr="000A2B53">
        <w:t xml:space="preserve">RA </w:t>
      </w:r>
      <w:r w:rsidRPr="000A2B53">
        <w:t xml:space="preserve">Msg1 but not to handle contention resolution. </w:t>
      </w:r>
    </w:p>
    <w:p w14:paraId="24560BEA" w14:textId="69CE5211" w:rsidR="00964007" w:rsidRPr="000A2B53" w:rsidRDefault="00964007" w:rsidP="00CF2FF5">
      <w:pPr>
        <w:pStyle w:val="B1"/>
      </w:pPr>
      <w:r w:rsidRPr="000A2B53">
        <w:t>-</w:t>
      </w:r>
      <w:r w:rsidRPr="000A2B53">
        <w:tab/>
        <w:t>TTCN reconfigure</w:t>
      </w:r>
      <w:r w:rsidR="00D42E09" w:rsidRPr="000A2B53">
        <w:t>s</w:t>
      </w:r>
      <w:r w:rsidRPr="000A2B53">
        <w:t xml:space="preserve"> SS to stop broadcasting a specific SI from the start of a modification period and reconfigure</w:t>
      </w:r>
      <w:r w:rsidR="00D42E09" w:rsidRPr="000A2B53">
        <w:t>s</w:t>
      </w:r>
      <w:r w:rsidRPr="000A2B53">
        <w:t xml:space="preserve"> SS to restart broadcasting the SI </w:t>
      </w:r>
      <w:r w:rsidR="00D42E09" w:rsidRPr="000A2B53">
        <w:t>with activation time ‘Now’ (after the reception of PRACH preamble in TTCN). When activation time ‘Now’ is applied, SS shall start broadcasting from the next SI-window</w:t>
      </w:r>
      <w:r w:rsidRPr="000A2B53">
        <w:t>.</w:t>
      </w:r>
    </w:p>
    <w:p w14:paraId="5A21A576" w14:textId="0D67B83B" w:rsidR="00964007" w:rsidRPr="000A2B53" w:rsidRDefault="00964007" w:rsidP="00964007">
      <w:r w:rsidRPr="000A2B53">
        <w:t xml:space="preserve">In case </w:t>
      </w:r>
      <w:r w:rsidR="006141B9" w:rsidRPr="000A2B53">
        <w:t xml:space="preserve">RA </w:t>
      </w:r>
      <w:r w:rsidRPr="000A2B53">
        <w:t>Msg3 is used for indication of requested other SI:</w:t>
      </w:r>
    </w:p>
    <w:p w14:paraId="57D583AC" w14:textId="52E8D910" w:rsidR="00964007" w:rsidRPr="000A2B53" w:rsidRDefault="00964007" w:rsidP="00AB0BE2">
      <w:pPr>
        <w:pStyle w:val="B1"/>
      </w:pPr>
      <w:r w:rsidRPr="000A2B53">
        <w:t>-</w:t>
      </w:r>
      <w:r w:rsidRPr="000A2B53">
        <w:tab/>
        <w:t xml:space="preserve">TTCN configures the SS to transmit a </w:t>
      </w:r>
      <w:r w:rsidR="006141B9" w:rsidRPr="000A2B53">
        <w:t xml:space="preserve">RA </w:t>
      </w:r>
      <w:r w:rsidRPr="000A2B53">
        <w:t xml:space="preserve">Msg4 with Contention Resolution Identity upon receipt of </w:t>
      </w:r>
      <w:r w:rsidRPr="000A2B53">
        <w:rPr>
          <w:i/>
        </w:rPr>
        <w:t>RRCSystemInfoRequest</w:t>
      </w:r>
      <w:r w:rsidRPr="000A2B53">
        <w:t xml:space="preserve"> (</w:t>
      </w:r>
      <w:r w:rsidR="006141B9" w:rsidRPr="000A2B53">
        <w:t xml:space="preserve">RA </w:t>
      </w:r>
      <w:r w:rsidRPr="000A2B53">
        <w:t>Msg3).</w:t>
      </w:r>
    </w:p>
    <w:p w14:paraId="3529353A" w14:textId="6507D3DC" w:rsidR="00964007" w:rsidRPr="000A2B53" w:rsidRDefault="00964007" w:rsidP="007F692E">
      <w:pPr>
        <w:pStyle w:val="B1"/>
      </w:pPr>
      <w:r w:rsidRPr="000A2B53">
        <w:t>-</w:t>
      </w:r>
      <w:r w:rsidRPr="000A2B53">
        <w:tab/>
        <w:t>TTCN reconfigure</w:t>
      </w:r>
      <w:r w:rsidR="00D42E09" w:rsidRPr="000A2B53">
        <w:t>s</w:t>
      </w:r>
      <w:r w:rsidRPr="000A2B53">
        <w:t xml:space="preserve"> SS to stop broadcasting a specific SI from the start of a modification period and reconfigure</w:t>
      </w:r>
      <w:r w:rsidR="00D42E09" w:rsidRPr="000A2B53">
        <w:t>s</w:t>
      </w:r>
      <w:r w:rsidRPr="000A2B53">
        <w:t xml:space="preserve"> SS to restart broadcasting the SI</w:t>
      </w:r>
      <w:r w:rsidR="00D42E09" w:rsidRPr="000A2B53">
        <w:t xml:space="preserve"> with activation time ‘Now’ (after the reception of </w:t>
      </w:r>
      <w:r w:rsidR="00D42E09" w:rsidRPr="000A2B53">
        <w:rPr>
          <w:i/>
        </w:rPr>
        <w:t>RRCSystemInfoRequest</w:t>
      </w:r>
      <w:r w:rsidR="00D42E09" w:rsidRPr="000A2B53">
        <w:t xml:space="preserve"> in TTCN). When activation time ‘Now’ is applied, SS shall start broadcasting from the next SI-window</w:t>
      </w:r>
      <w:r w:rsidRPr="000A2B53">
        <w:t>.</w:t>
      </w:r>
    </w:p>
    <w:p w14:paraId="5742AF1A" w14:textId="77777777" w:rsidR="00230A71" w:rsidRPr="000A2B53" w:rsidRDefault="00230A71" w:rsidP="00230A71">
      <w:pPr>
        <w:pStyle w:val="Heading3"/>
      </w:pPr>
      <w:bookmarkStart w:id="1718" w:name="_Toc27473518"/>
      <w:bookmarkStart w:id="1719" w:name="_Toc29377789"/>
      <w:bookmarkStart w:id="1720" w:name="_Toc29378162"/>
      <w:bookmarkStart w:id="1721" w:name="_Toc36040495"/>
      <w:bookmarkStart w:id="1722" w:name="_Toc43923569"/>
      <w:bookmarkStart w:id="1723" w:name="_Toc51925538"/>
      <w:bookmarkStart w:id="1724" w:name="_Toc52278628"/>
      <w:bookmarkStart w:id="1725" w:name="_Toc58250740"/>
      <w:bookmarkStart w:id="1726" w:name="_Toc68072506"/>
      <w:bookmarkStart w:id="1727" w:name="_Toc75372635"/>
      <w:bookmarkStart w:id="1728" w:name="_Toc90561813"/>
      <w:bookmarkStart w:id="1729" w:name="_Toc90578694"/>
      <w:bookmarkStart w:id="1730" w:name="_Toc100003932"/>
      <w:bookmarkStart w:id="1731" w:name="_Toc106705503"/>
      <w:bookmarkStart w:id="1732" w:name="_Toc171008722"/>
      <w:r w:rsidRPr="000A2B53">
        <w:t>7.3.4</w:t>
      </w:r>
      <w:r w:rsidRPr="000A2B53">
        <w:tab/>
        <w:t>Paging and Short Message</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p>
    <w:p w14:paraId="2A1653C8" w14:textId="77777777" w:rsidR="00F9396A" w:rsidRPr="000A2B53" w:rsidRDefault="00F9396A" w:rsidP="00F9396A">
      <w:pPr>
        <w:pStyle w:val="Heading4"/>
      </w:pPr>
      <w:bookmarkStart w:id="1733" w:name="_Toc171008723"/>
      <w:r w:rsidRPr="000A2B53">
        <w:t>7.3.4.1</w:t>
      </w:r>
      <w:r w:rsidRPr="000A2B53">
        <w:tab/>
        <w:t>General SS requirements</w:t>
      </w:r>
      <w:bookmarkEnd w:id="1733"/>
    </w:p>
    <w:p w14:paraId="3444628B" w14:textId="77664948" w:rsidR="00964007" w:rsidRPr="000A2B53" w:rsidRDefault="00964007" w:rsidP="00964007">
      <w:r w:rsidRPr="000A2B53">
        <w:t xml:space="preserve">SS can be configured with a DCI including Short Messages. In that case, when SS is triggered to transmit a </w:t>
      </w:r>
      <w:r w:rsidRPr="000A2B53">
        <w:rPr>
          <w:i/>
        </w:rPr>
        <w:t>Paging</w:t>
      </w:r>
      <w:r w:rsidRPr="000A2B53">
        <w:t xml:space="preserve"> message, the Short Message indication shall be included in the DCI.</w:t>
      </w:r>
    </w:p>
    <w:p w14:paraId="69B6C802" w14:textId="655854E5" w:rsidR="00FE5124" w:rsidRPr="000A2B53" w:rsidRDefault="00964007" w:rsidP="00F9396A">
      <w:pPr>
        <w:pStyle w:val="B1"/>
      </w:pPr>
      <w:r w:rsidRPr="000A2B53">
        <w:t>SS can be triggered to transmit Short Messages alone</w:t>
      </w:r>
      <w:r w:rsidR="00F9396A" w:rsidRPr="000A2B53">
        <w:t>;</w:t>
      </w:r>
      <w:r w:rsidRPr="000A2B53">
        <w:t xml:space="preserve"> this is achieved in TTCN with the DciTrigger type.</w:t>
      </w:r>
    </w:p>
    <w:p w14:paraId="66E1781C" w14:textId="08BDCA02" w:rsidR="00FE5124" w:rsidRPr="000A2B53" w:rsidRDefault="00230A71" w:rsidP="00F9396A">
      <w:pPr>
        <w:pStyle w:val="B1"/>
      </w:pPr>
      <w:r w:rsidRPr="000A2B53">
        <w:t xml:space="preserve">SS is triggered </w:t>
      </w:r>
      <w:r w:rsidR="00FE5124" w:rsidRPr="000A2B53">
        <w:t xml:space="preserve">by TTCN </w:t>
      </w:r>
      <w:r w:rsidRPr="000A2B53">
        <w:t xml:space="preserve">to send the </w:t>
      </w:r>
      <w:r w:rsidRPr="000A2B53">
        <w:rPr>
          <w:i/>
        </w:rPr>
        <w:t>Paging</w:t>
      </w:r>
      <w:r w:rsidRPr="000A2B53">
        <w:t xml:space="preserve"> message </w:t>
      </w:r>
      <w:r w:rsidR="00964007" w:rsidRPr="000A2B53">
        <w:t xml:space="preserve">or a Short Message indication </w:t>
      </w:r>
      <w:r w:rsidRPr="000A2B53">
        <w:t>at a calculated Paging Occasion</w:t>
      </w:r>
      <w:r w:rsidR="00F9396A" w:rsidRPr="000A2B53">
        <w:t xml:space="preserve"> (PO)</w:t>
      </w:r>
      <w:r w:rsidRPr="000A2B53">
        <w:t xml:space="preserve"> provided in the activation time and optionally a list </w:t>
      </w:r>
      <w:r w:rsidR="00F9396A" w:rsidRPr="000A2B53">
        <w:t xml:space="preserve">of </w:t>
      </w:r>
      <w:r w:rsidRPr="000A2B53">
        <w:t xml:space="preserve">slot offsets when multiple </w:t>
      </w:r>
      <w:r w:rsidR="00F9396A" w:rsidRPr="000A2B53">
        <w:t>POs</w:t>
      </w:r>
      <w:r w:rsidRPr="000A2B53">
        <w:t xml:space="preserve"> are applied.</w:t>
      </w:r>
    </w:p>
    <w:p w14:paraId="7D9EADF5" w14:textId="0EF8CACC" w:rsidR="00F9396A" w:rsidRPr="000A2B53" w:rsidRDefault="00230A71" w:rsidP="00F9396A">
      <w:pPr>
        <w:pStyle w:val="B1"/>
      </w:pPr>
      <w:r w:rsidRPr="000A2B53">
        <w:t>Discontinuous Reception (DRX)</w:t>
      </w:r>
      <w:r w:rsidR="00FE5124" w:rsidRPr="000A2B53">
        <w:t>,</w:t>
      </w:r>
      <w:r w:rsidR="00F9396A" w:rsidRPr="000A2B53">
        <w:t xml:space="preserve"> extended DRX (eDRX)</w:t>
      </w:r>
      <w:r w:rsidR="00FE5124" w:rsidRPr="000A2B53">
        <w:t xml:space="preserve"> or</w:t>
      </w:r>
      <w:r w:rsidR="00F9396A" w:rsidRPr="000A2B53">
        <w:t xml:space="preserve"> </w:t>
      </w:r>
      <w:r w:rsidR="00FE5124" w:rsidRPr="000A2B53">
        <w:t xml:space="preserve">Paging Early Indication (PEI) </w:t>
      </w:r>
      <w:r w:rsidRPr="000A2B53">
        <w:t xml:space="preserve">is applied for the transmission of a </w:t>
      </w:r>
      <w:r w:rsidRPr="000A2B53">
        <w:rPr>
          <w:i/>
        </w:rPr>
        <w:t>Paging</w:t>
      </w:r>
      <w:r w:rsidRPr="000A2B53">
        <w:t xml:space="preserve"> message</w:t>
      </w:r>
      <w:r w:rsidR="00964007" w:rsidRPr="000A2B53">
        <w:t xml:space="preserve"> or a Short Message indication</w:t>
      </w:r>
      <w:r w:rsidRPr="000A2B53">
        <w:t xml:space="preserve"> to the UE in the RRC_IDLE or RRC_INACTIVE states.</w:t>
      </w:r>
    </w:p>
    <w:p w14:paraId="2B84EE03" w14:textId="77777777" w:rsidR="00F9396A" w:rsidRPr="000A2B53" w:rsidRDefault="00F9396A" w:rsidP="00F9396A">
      <w:pPr>
        <w:pStyle w:val="Heading4"/>
      </w:pPr>
      <w:bookmarkStart w:id="1734" w:name="_Toc171008724"/>
      <w:r w:rsidRPr="000A2B53">
        <w:t>7.3.4.2</w:t>
      </w:r>
      <w:r w:rsidRPr="000A2B53">
        <w:tab/>
        <w:t>In DRX</w:t>
      </w:r>
      <w:bookmarkEnd w:id="1734"/>
    </w:p>
    <w:p w14:paraId="3E855021" w14:textId="58E3C9EF" w:rsidR="00230A71" w:rsidRPr="000A2B53" w:rsidRDefault="00230A71" w:rsidP="00F9396A">
      <w:pPr>
        <w:pStyle w:val="B1"/>
        <w:ind w:left="0" w:firstLine="0"/>
      </w:pPr>
      <w:r w:rsidRPr="000A2B53">
        <w:t xml:space="preserve">The </w:t>
      </w:r>
      <w:r w:rsidR="00F9396A" w:rsidRPr="000A2B53">
        <w:t>P</w:t>
      </w:r>
      <w:r w:rsidRPr="000A2B53">
        <w:t xml:space="preserve">aging </w:t>
      </w:r>
      <w:r w:rsidR="00F9396A" w:rsidRPr="000A2B53">
        <w:t>F</w:t>
      </w:r>
      <w:r w:rsidRPr="000A2B53">
        <w:t>rame</w:t>
      </w:r>
      <w:r w:rsidR="00F9396A" w:rsidRPr="000A2B53">
        <w:t xml:space="preserve"> (PF)</w:t>
      </w:r>
      <w:r w:rsidRPr="000A2B53">
        <w:t xml:space="preserve"> calculation is according to TS 38.304</w:t>
      </w:r>
      <w:r w:rsidR="00A80B9A" w:rsidRPr="000A2B53">
        <w:t xml:space="preserve"> </w:t>
      </w:r>
      <w:r w:rsidRPr="000A2B53">
        <w:t>[</w:t>
      </w:r>
      <w:r w:rsidR="00A80B9A" w:rsidRPr="000A2B53">
        <w:t>24</w:t>
      </w:r>
      <w:r w:rsidRPr="000A2B53">
        <w:t>] clause</w:t>
      </w:r>
      <w:r w:rsidR="00A80B9A" w:rsidRPr="000A2B53">
        <w:t xml:space="preserve"> </w:t>
      </w:r>
      <w:r w:rsidRPr="000A2B53">
        <w:t>7. The following default values are provided in TS 38.508-1[5]:</w:t>
      </w:r>
    </w:p>
    <w:p w14:paraId="1B5FCF77" w14:textId="77777777" w:rsidR="00230A71" w:rsidRPr="000A2B53" w:rsidRDefault="00230A71" w:rsidP="00230A71">
      <w:pPr>
        <w:pStyle w:val="B1"/>
      </w:pPr>
      <w:r w:rsidRPr="000A2B53">
        <w:t>-</w:t>
      </w:r>
      <w:r w:rsidRPr="000A2B53">
        <w:tab/>
        <w:t>defaultPagingCycle = 128</w:t>
      </w:r>
    </w:p>
    <w:p w14:paraId="45A6DB07" w14:textId="77777777" w:rsidR="00230A71" w:rsidRPr="000A2B53" w:rsidRDefault="00230A71" w:rsidP="00230A71">
      <w:pPr>
        <w:pStyle w:val="B1"/>
      </w:pPr>
      <w:r w:rsidRPr="000A2B53">
        <w:t>-</w:t>
      </w:r>
      <w:r w:rsidRPr="000A2B53">
        <w:tab/>
        <w:t>Ns = one</w:t>
      </w:r>
    </w:p>
    <w:p w14:paraId="2D2D6A5E" w14:textId="77777777" w:rsidR="00230A71" w:rsidRPr="000A2B53" w:rsidRDefault="00230A71" w:rsidP="00230A71">
      <w:pPr>
        <w:pStyle w:val="B1"/>
      </w:pPr>
      <w:r w:rsidRPr="000A2B53">
        <w:t>-</w:t>
      </w:r>
      <w:r w:rsidRPr="000A2B53">
        <w:tab/>
        <w:t xml:space="preserve">N = </w:t>
      </w:r>
      <w:r w:rsidR="00535B02" w:rsidRPr="000A2B53">
        <w:t>64</w:t>
      </w:r>
    </w:p>
    <w:p w14:paraId="42567549" w14:textId="77777777" w:rsidR="00230A71" w:rsidRPr="000A2B53" w:rsidRDefault="00230A71" w:rsidP="00230A71">
      <w:pPr>
        <w:pStyle w:val="B1"/>
      </w:pPr>
      <w:r w:rsidRPr="000A2B53">
        <w:t>-</w:t>
      </w:r>
      <w:r w:rsidRPr="000A2B53">
        <w:tab/>
        <w:t xml:space="preserve">PF_Offset = </w:t>
      </w:r>
      <w:r w:rsidR="00D31BB5" w:rsidRPr="000A2B53">
        <w:t>0</w:t>
      </w:r>
    </w:p>
    <w:p w14:paraId="09DE42E5" w14:textId="35C6C492" w:rsidR="00230A71" w:rsidRPr="000A2B53" w:rsidRDefault="00230A71" w:rsidP="00230A71">
      <w:r w:rsidRPr="000A2B53">
        <w:t>When these default values are applied, the P</w:t>
      </w:r>
      <w:r w:rsidR="00F9396A" w:rsidRPr="000A2B53">
        <w:t>F</w:t>
      </w:r>
      <w:r w:rsidRPr="000A2B53">
        <w:t xml:space="preserve"> calculation is:</w:t>
      </w:r>
    </w:p>
    <w:p w14:paraId="491542A7" w14:textId="256FDA5A" w:rsidR="00F9396A" w:rsidRPr="000A2B53" w:rsidRDefault="00230A71" w:rsidP="00F9396A">
      <w:pPr>
        <w:pStyle w:val="B1"/>
      </w:pPr>
      <w:r w:rsidRPr="000A2B53">
        <w:t>-</w:t>
      </w:r>
      <w:r w:rsidRPr="000A2B53">
        <w:tab/>
        <w:t>P</w:t>
      </w:r>
      <w:r w:rsidR="00F9396A" w:rsidRPr="000A2B53">
        <w:t>F</w:t>
      </w:r>
      <w:r w:rsidRPr="000A2B53">
        <w:t>: SFN mod 128 =</w:t>
      </w:r>
      <w:r w:rsidR="00F9396A" w:rsidRPr="000A2B53">
        <w:t xml:space="preserve"> </w:t>
      </w:r>
      <w:r w:rsidR="00535B02" w:rsidRPr="000A2B53">
        <w:t>2</w:t>
      </w:r>
      <w:r w:rsidR="00D078A7" w:rsidRPr="000A2B53">
        <w:t xml:space="preserve">*(UE_ID mod </w:t>
      </w:r>
      <w:r w:rsidR="00281F0A" w:rsidRPr="000A2B53">
        <w:t>64</w:t>
      </w:r>
      <w:r w:rsidR="00D078A7" w:rsidRPr="000A2B53">
        <w:t xml:space="preserve">) </w:t>
      </w:r>
    </w:p>
    <w:p w14:paraId="2EB908B5" w14:textId="7594E27D" w:rsidR="00230A71" w:rsidRPr="000A2B53" w:rsidRDefault="00F9396A" w:rsidP="00F9396A">
      <w:pPr>
        <w:pStyle w:val="B1"/>
      </w:pPr>
      <w:r w:rsidRPr="000A2B53">
        <w:t>-</w:t>
      </w:r>
      <w:r w:rsidRPr="000A2B53">
        <w:tab/>
      </w:r>
      <w:r w:rsidR="00D078A7" w:rsidRPr="000A2B53">
        <w:t xml:space="preserve">so depending on UE_ID, </w:t>
      </w:r>
      <w:r w:rsidRPr="000A2B53">
        <w:t>PF</w:t>
      </w:r>
      <w:r w:rsidR="00D078A7" w:rsidRPr="000A2B53">
        <w:t xml:space="preserve"> is set to </w:t>
      </w:r>
      <w:r w:rsidR="00D31BB5" w:rsidRPr="000A2B53">
        <w:t>0,2,4,6</w:t>
      </w:r>
      <w:r w:rsidR="00281F0A" w:rsidRPr="000A2B53">
        <w:t>,…</w:t>
      </w:r>
      <w:r w:rsidR="00D078A7" w:rsidRPr="000A2B53">
        <w:t xml:space="preserve"> </w:t>
      </w:r>
      <w:r w:rsidR="00D31BB5" w:rsidRPr="000A2B53">
        <w:t>126</w:t>
      </w:r>
      <w:r w:rsidR="00D078A7" w:rsidRPr="000A2B53">
        <w:t xml:space="preserve"> of the paging cycle</w:t>
      </w:r>
      <w:r w:rsidR="00230A71" w:rsidRPr="000A2B53">
        <w:t>.</w:t>
      </w:r>
    </w:p>
    <w:p w14:paraId="0B8FE677" w14:textId="6BC1D66F" w:rsidR="00D31BB5" w:rsidRPr="000A2B53" w:rsidRDefault="00964007" w:rsidP="00D31BB5">
      <w:pPr>
        <w:pStyle w:val="B1"/>
        <w:ind w:left="0" w:firstLine="0"/>
      </w:pPr>
      <w:r w:rsidRPr="000A2B53">
        <w:t xml:space="preserve">When UE is in RRC_IDLE or RRC_INACTIVE </w:t>
      </w:r>
      <w:r w:rsidR="00F9396A" w:rsidRPr="000A2B53">
        <w:t xml:space="preserve">state </w:t>
      </w:r>
      <w:r w:rsidRPr="000A2B53">
        <w:t>and w</w:t>
      </w:r>
      <w:r w:rsidR="00230A71" w:rsidRPr="000A2B53">
        <w:t>hen PDCCH monitoring occasions with default association is applied, the P</w:t>
      </w:r>
      <w:r w:rsidR="00F9396A" w:rsidRPr="000A2B53">
        <w:t>O</w:t>
      </w:r>
      <w:r w:rsidR="00230A71" w:rsidRPr="000A2B53">
        <w:t xml:space="preserve"> is set to</w:t>
      </w:r>
      <w:r w:rsidR="00D31BB5" w:rsidRPr="000A2B53">
        <w:t>:</w:t>
      </w:r>
    </w:p>
    <w:p w14:paraId="2A892D7C" w14:textId="064C5870" w:rsidR="00D31BB5" w:rsidRPr="000A2B53" w:rsidRDefault="00D31BB5" w:rsidP="004273F5">
      <w:pPr>
        <w:pStyle w:val="B1"/>
      </w:pPr>
      <w:r w:rsidRPr="000A2B53">
        <w:t>-</w:t>
      </w:r>
      <w:r w:rsidRPr="000A2B53">
        <w:tab/>
      </w:r>
      <w:r w:rsidR="00230A71" w:rsidRPr="000A2B53">
        <w:t>slot#2 of the P</w:t>
      </w:r>
      <w:r w:rsidR="00F9396A" w:rsidRPr="000A2B53">
        <w:t>F</w:t>
      </w:r>
      <w:r w:rsidRPr="000A2B53">
        <w:t xml:space="preserve"> when the cell is configured with SSB#1 or</w:t>
      </w:r>
    </w:p>
    <w:p w14:paraId="6BA2C81C" w14:textId="39E97AC2" w:rsidR="00964007" w:rsidRPr="000A2B53" w:rsidRDefault="00D31BB5" w:rsidP="004273F5">
      <w:pPr>
        <w:pStyle w:val="B1"/>
      </w:pPr>
      <w:r w:rsidRPr="000A2B53">
        <w:t>-</w:t>
      </w:r>
      <w:r w:rsidRPr="000A2B53">
        <w:tab/>
        <w:t>slot#</w:t>
      </w:r>
      <w:r w:rsidR="00201D85" w:rsidRPr="000A2B53">
        <w:t>1</w:t>
      </w:r>
      <w:r w:rsidRPr="000A2B53">
        <w:t xml:space="preserve"> of the P</w:t>
      </w:r>
      <w:r w:rsidR="00F9396A" w:rsidRPr="000A2B53">
        <w:t>F</w:t>
      </w:r>
      <w:r w:rsidRPr="000A2B53">
        <w:t xml:space="preserve"> when the cell is configured with SSB#0</w:t>
      </w:r>
      <w:r w:rsidR="00230A71" w:rsidRPr="000A2B53">
        <w:t>.</w:t>
      </w:r>
    </w:p>
    <w:p w14:paraId="5EE3C0BF" w14:textId="4D17358C" w:rsidR="00D31BB5" w:rsidRPr="000A2B53" w:rsidRDefault="00201D85" w:rsidP="00D31BB5">
      <w:pPr>
        <w:pStyle w:val="B1"/>
        <w:ind w:left="0" w:firstLine="0"/>
      </w:pPr>
      <w:r w:rsidRPr="000A2B53">
        <w:t xml:space="preserve">To notify system information modification when </w:t>
      </w:r>
      <w:r w:rsidR="00964007" w:rsidRPr="000A2B53">
        <w:t>UE is in RRC_CONNECTED and when PDCCH monitoring occasions with default association is applied, the P</w:t>
      </w:r>
      <w:r w:rsidR="00F9396A" w:rsidRPr="000A2B53">
        <w:t>O</w:t>
      </w:r>
      <w:r w:rsidR="00964007" w:rsidRPr="000A2B53">
        <w:t xml:space="preserve"> is set to</w:t>
      </w:r>
      <w:r w:rsidR="00D31BB5" w:rsidRPr="000A2B53">
        <w:t>:</w:t>
      </w:r>
    </w:p>
    <w:p w14:paraId="626652D9" w14:textId="0E6E2A3B" w:rsidR="00D31BB5" w:rsidRPr="000A2B53" w:rsidRDefault="00D31BB5" w:rsidP="00D31BB5">
      <w:pPr>
        <w:pStyle w:val="B1"/>
      </w:pPr>
      <w:r w:rsidRPr="000A2B53">
        <w:t>-</w:t>
      </w:r>
      <w:r w:rsidRPr="000A2B53">
        <w:tab/>
      </w:r>
      <w:r w:rsidR="00964007" w:rsidRPr="000A2B53">
        <w:t>slot#1 and slot#2 of the P</w:t>
      </w:r>
      <w:r w:rsidR="00F9396A" w:rsidRPr="000A2B53">
        <w:t>F</w:t>
      </w:r>
      <w:r w:rsidRPr="000A2B53">
        <w:t xml:space="preserve"> when the cell is configured with SSB#1 or</w:t>
      </w:r>
    </w:p>
    <w:p w14:paraId="0A854B84" w14:textId="3356E244" w:rsidR="00230A71" w:rsidRPr="000A2B53" w:rsidRDefault="00D31BB5" w:rsidP="004273F5">
      <w:pPr>
        <w:pStyle w:val="B1"/>
      </w:pPr>
      <w:r w:rsidRPr="000A2B53">
        <w:t>-</w:t>
      </w:r>
      <w:r w:rsidRPr="000A2B53">
        <w:tab/>
        <w:t>slot#0 and slot#1 of the P</w:t>
      </w:r>
      <w:r w:rsidR="00F9396A" w:rsidRPr="000A2B53">
        <w:t>F</w:t>
      </w:r>
      <w:r w:rsidRPr="000A2B53">
        <w:t xml:space="preserve"> when the cell is configured with SSB#0</w:t>
      </w:r>
      <w:r w:rsidR="00964007" w:rsidRPr="000A2B53">
        <w:t>.</w:t>
      </w:r>
    </w:p>
    <w:p w14:paraId="4BB04CF5" w14:textId="77777777" w:rsidR="00F9396A" w:rsidRPr="000A2B53" w:rsidRDefault="00F9396A" w:rsidP="00F9396A">
      <w:pPr>
        <w:pStyle w:val="Heading4"/>
      </w:pPr>
      <w:bookmarkStart w:id="1735" w:name="_Toc171008725"/>
      <w:r w:rsidRPr="000A2B53">
        <w:t>7.3.4.3</w:t>
      </w:r>
      <w:r w:rsidRPr="000A2B53">
        <w:tab/>
        <w:t>In extended DRX</w:t>
      </w:r>
      <w:bookmarkEnd w:id="1735"/>
    </w:p>
    <w:p w14:paraId="458542F2" w14:textId="77777777" w:rsidR="00F9396A" w:rsidRPr="000A2B53" w:rsidRDefault="00F9396A" w:rsidP="00F9396A">
      <w:r w:rsidRPr="000A2B53">
        <w:t>For UEs in RRC_IDLE or RRC_INACTIVE configured to use an eDRX cycle longer than the modification period, an eDRX acquisition period is defined. The Paging Hyperframe (PH) refers to the hyper SFN (H-SFN) in which the UE starts monitoring POs</w:t>
      </w:r>
      <w:r w:rsidRPr="000A2B53" w:rsidDel="00443AF3">
        <w:t xml:space="preserve"> </w:t>
      </w:r>
      <w:r w:rsidRPr="000A2B53">
        <w:t xml:space="preserve">during a Paging Time Window (PTW). </w:t>
      </w:r>
    </w:p>
    <w:p w14:paraId="246625FE" w14:textId="77777777" w:rsidR="00F9396A" w:rsidRPr="000A2B53" w:rsidRDefault="00F9396A" w:rsidP="00F9396A">
      <w:r w:rsidRPr="000A2B53">
        <w:t>The H-SFN is broadcasted by the cell and increments by one when the SFN wraps around.</w:t>
      </w:r>
    </w:p>
    <w:p w14:paraId="7DCC4036" w14:textId="77777777" w:rsidR="00F9396A" w:rsidRPr="000A2B53" w:rsidRDefault="00F9396A" w:rsidP="00F9396A">
      <w:r w:rsidRPr="000A2B53">
        <w:t>The modification period is configured by system information. If SIB1 includes H-SFN and UE is configured with eDRX,</w:t>
      </w:r>
      <w:r w:rsidRPr="000A2B53">
        <w:rPr>
          <w:i/>
          <w:iCs/>
        </w:rPr>
        <w:t xml:space="preserve"> </w:t>
      </w:r>
      <w:r w:rsidRPr="000A2B53">
        <w:t xml:space="preserve">the modification periods are defined by the SFN values where (H-SFN * 1024 + SFN) mod </w:t>
      </w:r>
      <w:r w:rsidRPr="000A2B53">
        <w:rPr>
          <w:i/>
          <w:iCs/>
        </w:rPr>
        <w:t xml:space="preserve">m </w:t>
      </w:r>
      <w:r w:rsidRPr="000A2B53">
        <w:t xml:space="preserve">= 0. When a change notification is received, the UE acquires the updated system information at the next H-SFN boundary defined by </w:t>
      </w:r>
    </w:p>
    <w:p w14:paraId="1FC847A3" w14:textId="77777777" w:rsidR="00F9396A" w:rsidRPr="000A2B53" w:rsidRDefault="00F9396A" w:rsidP="00F9396A">
      <w:pPr>
        <w:jc w:val="center"/>
      </w:pPr>
      <w:r w:rsidRPr="000A2B53">
        <w:t>H-SFN mod 1024 = 0.</w:t>
      </w:r>
    </w:p>
    <w:p w14:paraId="617100F8" w14:textId="77777777" w:rsidR="00F9396A" w:rsidRPr="000A2B53" w:rsidRDefault="00F9396A" w:rsidP="00F9396A">
      <w:r w:rsidRPr="000A2B53">
        <w:t xml:space="preserve">In RRC_IDLE state, defined </w:t>
      </w:r>
      <w:r w:rsidRPr="000A2B53">
        <w:rPr>
          <w:rFonts w:eastAsia="MS Mincho"/>
          <w:lang w:eastAsia="ko-KR"/>
        </w:rPr>
        <w:t xml:space="preserve">eDRX configured by upper layers as </w:t>
      </w:r>
      <w:r w:rsidRPr="000A2B53">
        <w:t>T</w:t>
      </w:r>
      <w:r w:rsidRPr="000A2B53">
        <w:rPr>
          <w:vertAlign w:val="subscript"/>
        </w:rPr>
        <w:t>eDRX, CN</w:t>
      </w:r>
      <w:r w:rsidRPr="000A2B53">
        <w:t>; if this parameter is shorter than 1024 radio frames, it monitors POs as defined on normal DRX with parameter T</w:t>
      </w:r>
      <w:r w:rsidRPr="000A2B53">
        <w:rPr>
          <w:vertAlign w:val="subscript"/>
        </w:rPr>
        <w:t>eDRX, CN</w:t>
      </w:r>
      <w:r w:rsidRPr="000A2B53">
        <w:t xml:space="preserve"> otherwise it will monitor POs calculated as normal DRX only within the periodic PTW configured for the UE.</w:t>
      </w:r>
    </w:p>
    <w:p w14:paraId="473F123E" w14:textId="77777777" w:rsidR="00F9396A" w:rsidRPr="000A2B53" w:rsidRDefault="00F9396A" w:rsidP="00F9396A">
      <w:pPr>
        <w:jc w:val="center"/>
      </w:pPr>
      <w:r w:rsidRPr="000A2B53">
        <w:rPr>
          <w:noProof/>
        </w:rPr>
        <w:drawing>
          <wp:inline distT="0" distB="0" distL="0" distR="0" wp14:anchorId="52ADA2E1" wp14:editId="6A4E7145">
            <wp:extent cx="4322854" cy="2254250"/>
            <wp:effectExtent l="0" t="0" r="1905" b="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28088" cy="2256980"/>
                    </a:xfrm>
                    <a:prstGeom prst="rect">
                      <a:avLst/>
                    </a:prstGeom>
                    <a:noFill/>
                    <a:ln>
                      <a:noFill/>
                    </a:ln>
                  </pic:spPr>
                </pic:pic>
              </a:graphicData>
            </a:graphic>
          </wp:inline>
        </w:drawing>
      </w:r>
    </w:p>
    <w:p w14:paraId="59ABC0CB" w14:textId="77777777" w:rsidR="00F9396A" w:rsidRPr="000A2B53" w:rsidRDefault="00F9396A" w:rsidP="00F9396A">
      <w:pPr>
        <w:pStyle w:val="TF"/>
      </w:pPr>
      <w:r w:rsidRPr="000A2B53">
        <w:t>Figure 7.3.4.3-1: POs in RRC_IDLE state when eDRX cycle &gt; 1024 radio frames</w:t>
      </w:r>
    </w:p>
    <w:p w14:paraId="2D1017A5" w14:textId="77777777" w:rsidR="00F9396A" w:rsidRPr="000A2B53" w:rsidRDefault="00F9396A" w:rsidP="00F9396A"/>
    <w:p w14:paraId="74BC5D4B" w14:textId="35273C18" w:rsidR="00F9396A" w:rsidRPr="000A2B53" w:rsidRDefault="00F9396A" w:rsidP="00F9396A">
      <w:pPr>
        <w:rPr>
          <w:lang w:eastAsia="zh-CN"/>
        </w:rPr>
      </w:pPr>
      <w:bookmarkStart w:id="1736" w:name="_Hlk128466564"/>
      <w:r w:rsidRPr="000A2B53">
        <w:t xml:space="preserve">In RRC_INACTIVE state, defined </w:t>
      </w:r>
      <w:r w:rsidRPr="000A2B53">
        <w:rPr>
          <w:rFonts w:eastAsia="MS Mincho"/>
          <w:lang w:eastAsia="ko-KR"/>
        </w:rPr>
        <w:t xml:space="preserve">eDRX configured by RRC as </w:t>
      </w:r>
      <w:r w:rsidRPr="000A2B53">
        <w:t>T</w:t>
      </w:r>
      <w:r w:rsidRPr="000A2B53">
        <w:rPr>
          <w:vertAlign w:val="subscript"/>
        </w:rPr>
        <w:t>eDRX, RAN</w:t>
      </w:r>
      <w:r w:rsidRPr="000A2B53">
        <w:rPr>
          <w:rFonts w:eastAsia="MS Mincho"/>
          <w:lang w:eastAsia="ko-KR"/>
        </w:rPr>
        <w:t xml:space="preserve">; </w:t>
      </w:r>
      <w:r w:rsidRPr="000A2B53">
        <w:t>if T</w:t>
      </w:r>
      <w:r w:rsidRPr="000A2B53">
        <w:rPr>
          <w:vertAlign w:val="subscript"/>
        </w:rPr>
        <w:t>eDRX, CN</w:t>
      </w:r>
      <w:r w:rsidRPr="000A2B53">
        <w:t xml:space="preserve"> is shorter than 1024 radio frames and T</w:t>
      </w:r>
      <w:r w:rsidRPr="000A2B53">
        <w:rPr>
          <w:vertAlign w:val="subscript"/>
        </w:rPr>
        <w:t>eDRX, RAN</w:t>
      </w:r>
      <w:r w:rsidRPr="000A2B53">
        <w:rPr>
          <w:rFonts w:eastAsia="MS Mincho"/>
          <w:lang w:eastAsia="ko-KR"/>
        </w:rPr>
        <w:t xml:space="preserve"> is not configured or also shorter </w:t>
      </w:r>
      <w:r w:rsidRPr="000A2B53">
        <w:t>than 1024 radio frames, it monitors POs as defined on normal DRX with the shortest value configured; if T</w:t>
      </w:r>
      <w:r w:rsidRPr="000A2B53">
        <w:rPr>
          <w:vertAlign w:val="subscript"/>
        </w:rPr>
        <w:t>eDRX, CN</w:t>
      </w:r>
      <w:r w:rsidRPr="000A2B53">
        <w:t xml:space="preserve"> is longer than 1024 radio frames UE monitors POs calculated within the periodic PTW configured for the UE with the shortest value configured or as normal DRX if T</w:t>
      </w:r>
      <w:r w:rsidRPr="000A2B53">
        <w:rPr>
          <w:vertAlign w:val="subscript"/>
        </w:rPr>
        <w:t>eDRX, RAN</w:t>
      </w:r>
      <w:r w:rsidRPr="000A2B53">
        <w:rPr>
          <w:rFonts w:eastAsia="MS Mincho"/>
          <w:lang w:eastAsia="ko-KR"/>
        </w:rPr>
        <w:t xml:space="preserve"> is not configured</w:t>
      </w:r>
      <w:r w:rsidRPr="000A2B53">
        <w:t xml:space="preserve"> and o</w:t>
      </w:r>
      <w:r w:rsidRPr="000A2B53">
        <w:rPr>
          <w:lang w:eastAsia="zh-CN"/>
        </w:rPr>
        <w:t>utside the PTW, it monitors with cycle parameter determined as T</w:t>
      </w:r>
      <w:r w:rsidRPr="000A2B53">
        <w:rPr>
          <w:vertAlign w:val="subscript"/>
          <w:lang w:eastAsia="zh-CN"/>
        </w:rPr>
        <w:t>eDRX, RAN</w:t>
      </w:r>
      <w:r w:rsidRPr="000A2B53">
        <w:rPr>
          <w:lang w:eastAsia="zh-CN"/>
        </w:rPr>
        <w:t>, if configured, or the UE specific DRX value configured by RRC.</w:t>
      </w:r>
      <w:bookmarkEnd w:id="1736"/>
    </w:p>
    <w:p w14:paraId="79540865" w14:textId="35273C18" w:rsidR="00F9396A" w:rsidRPr="000A2B53" w:rsidRDefault="00F9396A" w:rsidP="00F9396A">
      <w:pPr>
        <w:pStyle w:val="TH"/>
      </w:pPr>
      <w:r w:rsidRPr="000A2B53">
        <w:rPr>
          <w:noProof/>
        </w:rPr>
        <w:drawing>
          <wp:inline distT="0" distB="0" distL="0" distR="0" wp14:anchorId="5E5C549B" wp14:editId="1726B7C5">
            <wp:extent cx="4502150" cy="2959357"/>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12008" cy="2965837"/>
                    </a:xfrm>
                    <a:prstGeom prst="rect">
                      <a:avLst/>
                    </a:prstGeom>
                    <a:noFill/>
                    <a:ln>
                      <a:noFill/>
                    </a:ln>
                  </pic:spPr>
                </pic:pic>
              </a:graphicData>
            </a:graphic>
          </wp:inline>
        </w:drawing>
      </w:r>
    </w:p>
    <w:p w14:paraId="27D2F82A" w14:textId="77777777" w:rsidR="00F9396A" w:rsidRPr="000A2B53" w:rsidRDefault="00F9396A" w:rsidP="00F9396A">
      <w:pPr>
        <w:pStyle w:val="TF"/>
      </w:pPr>
      <w:r w:rsidRPr="000A2B53">
        <w:t>Figure 7.3.4.3-2: POs in RRC_INACTIVE state</w:t>
      </w:r>
    </w:p>
    <w:p w14:paraId="0E210D6F" w14:textId="77777777" w:rsidR="00F9396A" w:rsidRPr="000A2B53" w:rsidRDefault="00F9396A" w:rsidP="00F9396A"/>
    <w:p w14:paraId="078DF1B5" w14:textId="77777777" w:rsidR="00FE5124" w:rsidRPr="000A2B53" w:rsidRDefault="00F9396A" w:rsidP="00FE5124">
      <w:r w:rsidRPr="000A2B53">
        <w:t>The calculation of the bounds for the PTW in RRC_IDLE or RRC_INACTIVE states are UE-specific and described on TS 38.304 [24] clause 7.4.</w:t>
      </w:r>
    </w:p>
    <w:p w14:paraId="74E2E2DD" w14:textId="06F1DBE7" w:rsidR="00FE5124" w:rsidRPr="000A2B53" w:rsidRDefault="00FE5124" w:rsidP="00FE5124">
      <w:pPr>
        <w:pStyle w:val="Heading4"/>
        <w:rPr>
          <w:i/>
          <w:iCs/>
        </w:rPr>
      </w:pPr>
      <w:bookmarkStart w:id="1737" w:name="_Toc171008726"/>
      <w:r w:rsidRPr="000A2B53">
        <w:t>7.3.4.4</w:t>
      </w:r>
      <w:r w:rsidRPr="000A2B53">
        <w:tab/>
        <w:t>In Paging Early Indication</w:t>
      </w:r>
      <w:bookmarkEnd w:id="1737"/>
    </w:p>
    <w:p w14:paraId="3F261C9D" w14:textId="77777777" w:rsidR="00FE5124" w:rsidRPr="000A2B53" w:rsidRDefault="00FE5124" w:rsidP="00FE5124">
      <w:pPr>
        <w:rPr>
          <w:lang w:eastAsia="zh-CN"/>
        </w:rPr>
      </w:pPr>
      <w:r w:rsidRPr="000A2B53">
        <w:rPr>
          <w:rFonts w:eastAsia="SimSun"/>
        </w:rPr>
        <w:t>The UE may use PEI i</w:t>
      </w:r>
      <w:r w:rsidRPr="000A2B53">
        <w:rPr>
          <w:lang w:eastAsia="zh-CN"/>
        </w:rPr>
        <w:t xml:space="preserve">f system information contains PEI configuration. </w:t>
      </w:r>
      <w:r w:rsidRPr="000A2B53">
        <w:rPr>
          <w:rFonts w:eastAsia="SimSun"/>
        </w:rPr>
        <w:t>The UE monitors one PEI occasion per DRX cycle.</w:t>
      </w:r>
    </w:p>
    <w:p w14:paraId="34249544" w14:textId="77777777" w:rsidR="00FE5124" w:rsidRPr="000A2B53" w:rsidRDefault="00FE5124" w:rsidP="00FE5124">
      <w:pPr>
        <w:pStyle w:val="B1"/>
        <w:ind w:left="0" w:firstLine="0"/>
      </w:pPr>
      <w:r w:rsidRPr="000A2B53">
        <w:t>The Paging Frame (PF) calculation is according to TS 38.304 [24] clause 7. The following default values are provided in TS 38.508-1[5] table 4.6.3-53 with condition PEI:</w:t>
      </w:r>
    </w:p>
    <w:p w14:paraId="7A7F308F" w14:textId="77777777" w:rsidR="00FE5124" w:rsidRPr="000A2B53" w:rsidRDefault="00FE5124" w:rsidP="00FE5124">
      <w:pPr>
        <w:pStyle w:val="B1"/>
      </w:pPr>
      <w:r w:rsidRPr="000A2B53">
        <w:t>-</w:t>
      </w:r>
      <w:r w:rsidRPr="000A2B53">
        <w:tab/>
        <w:t>defaultPagingCycle = 128</w:t>
      </w:r>
    </w:p>
    <w:p w14:paraId="7C76DC80" w14:textId="77777777" w:rsidR="00FE5124" w:rsidRPr="000A2B53" w:rsidRDefault="00FE5124" w:rsidP="00FE5124">
      <w:pPr>
        <w:pStyle w:val="B1"/>
      </w:pPr>
      <w:r w:rsidRPr="000A2B53">
        <w:t>-</w:t>
      </w:r>
      <w:r w:rsidRPr="000A2B53">
        <w:tab/>
        <w:t>Ns = two</w:t>
      </w:r>
    </w:p>
    <w:p w14:paraId="76F612C2" w14:textId="77777777" w:rsidR="00FE5124" w:rsidRPr="000A2B53" w:rsidRDefault="00FE5124" w:rsidP="00FE5124">
      <w:pPr>
        <w:pStyle w:val="B1"/>
      </w:pPr>
      <w:r w:rsidRPr="000A2B53">
        <w:t>-</w:t>
      </w:r>
      <w:r w:rsidRPr="000A2B53">
        <w:tab/>
        <w:t>N = (halfT) = 128/2 = 64</w:t>
      </w:r>
    </w:p>
    <w:p w14:paraId="593A8AD8" w14:textId="77777777" w:rsidR="00FE5124" w:rsidRPr="000A2B53" w:rsidRDefault="00FE5124" w:rsidP="00FE5124">
      <w:pPr>
        <w:pStyle w:val="B1"/>
      </w:pPr>
      <w:r w:rsidRPr="000A2B53">
        <w:t>-</w:t>
      </w:r>
      <w:r w:rsidRPr="000A2B53">
        <w:tab/>
        <w:t>PF_Offset = 1</w:t>
      </w:r>
    </w:p>
    <w:p w14:paraId="35ED6FBD" w14:textId="77777777" w:rsidR="00FE5124" w:rsidRPr="000A2B53" w:rsidRDefault="00FE5124" w:rsidP="00FE5124">
      <w:r w:rsidRPr="000A2B53">
        <w:t>When these default values are applied, the PF calculation is:</w:t>
      </w:r>
    </w:p>
    <w:p w14:paraId="70E47562" w14:textId="77777777" w:rsidR="00FE5124" w:rsidRPr="000A2B53" w:rsidRDefault="00FE5124" w:rsidP="00FE5124">
      <w:pPr>
        <w:pStyle w:val="B1"/>
      </w:pPr>
      <w:r w:rsidRPr="000A2B53">
        <w:t>-</w:t>
      </w:r>
      <w:r w:rsidRPr="000A2B53">
        <w:tab/>
        <w:t xml:space="preserve">PF: (SFN+1) mod 128 = 2*(UE_ID mod 64) </w:t>
      </w:r>
    </w:p>
    <w:p w14:paraId="077814A2" w14:textId="77777777" w:rsidR="00FE5124" w:rsidRPr="000A2B53" w:rsidRDefault="00FE5124" w:rsidP="00FE5124">
      <w:pPr>
        <w:pStyle w:val="B1"/>
      </w:pPr>
      <w:r w:rsidRPr="000A2B53">
        <w:t>-</w:t>
      </w:r>
      <w:r w:rsidRPr="000A2B53">
        <w:tab/>
        <w:t>so depending on UE_ID, PF is set to 1,3,5,7,… 127 of the paging cycle.</w:t>
      </w:r>
    </w:p>
    <w:p w14:paraId="24BC5136" w14:textId="77777777" w:rsidR="00FE5124" w:rsidRPr="000A2B53" w:rsidRDefault="00FE5124" w:rsidP="00FE5124">
      <w:pPr>
        <w:pStyle w:val="B1"/>
        <w:ind w:left="0" w:firstLine="0"/>
      </w:pPr>
      <w:r w:rsidRPr="000A2B53">
        <w:t>The first PF of the PFs associated with the PEI-O is provided by (SFN for PF) - floor (i</w:t>
      </w:r>
      <w:r w:rsidRPr="000A2B53">
        <w:rPr>
          <w:sz w:val="14"/>
          <w:szCs w:val="14"/>
        </w:rPr>
        <w:t>PO</w:t>
      </w:r>
      <w:r w:rsidRPr="000A2B53">
        <w:t>/Ns)*T/N, as described in TS 38.304 [24] being firstPDCCH-MonitoringOccasionOfPEI-O = [0,1] in TS 38.508-1[5] Table 4.6.3.96, resulting in</w:t>
      </w:r>
    </w:p>
    <w:p w14:paraId="67844D98" w14:textId="77777777" w:rsidR="00FE5124" w:rsidRPr="000A2B53" w:rsidRDefault="00FE5124" w:rsidP="00FE5124">
      <w:pPr>
        <w:pStyle w:val="B1"/>
        <w:numPr>
          <w:ilvl w:val="0"/>
          <w:numId w:val="38"/>
        </w:numPr>
      </w:pPr>
      <w:r w:rsidRPr="000A2B53">
        <w:t>PF – [0,1]*2 = PF – [0,2]</w:t>
      </w:r>
    </w:p>
    <w:p w14:paraId="59A1BD46" w14:textId="77777777" w:rsidR="00FE5124" w:rsidRPr="000A2B53" w:rsidRDefault="00FE5124" w:rsidP="00FE5124">
      <w:pPr>
        <w:pStyle w:val="B1"/>
        <w:ind w:left="0" w:firstLine="0"/>
      </w:pPr>
      <w:r w:rsidRPr="000A2B53">
        <w:t>When UE is in RRC_IDLE or RRC_INACTIVE state and when PDCCH monitoring occasions with default association is applied, the PO is set to:</w:t>
      </w:r>
    </w:p>
    <w:p w14:paraId="2CE70657" w14:textId="77777777" w:rsidR="00FE5124" w:rsidRPr="000A2B53" w:rsidRDefault="00FE5124" w:rsidP="00FE5124">
      <w:pPr>
        <w:pStyle w:val="B1"/>
      </w:pPr>
      <w:r w:rsidRPr="000A2B53">
        <w:t>-</w:t>
      </w:r>
      <w:r w:rsidRPr="000A2B53">
        <w:tab/>
        <w:t>slot#2 of the PF when the cell is configured with SSB#1 or</w:t>
      </w:r>
    </w:p>
    <w:p w14:paraId="07229D81" w14:textId="2636EC26" w:rsidR="00F9396A" w:rsidRPr="000A2B53" w:rsidRDefault="00FE5124" w:rsidP="00FE5124">
      <w:pPr>
        <w:pStyle w:val="B1"/>
      </w:pPr>
      <w:r w:rsidRPr="000A2B53">
        <w:t>-</w:t>
      </w:r>
      <w:r w:rsidRPr="000A2B53">
        <w:tab/>
        <w:t>slot#1 of the PF when the cell is configured with SSB#0.</w:t>
      </w:r>
    </w:p>
    <w:p w14:paraId="36AEC405" w14:textId="77777777" w:rsidR="00964007" w:rsidRPr="000A2B53" w:rsidRDefault="00964007" w:rsidP="00AB0BE2">
      <w:pPr>
        <w:pStyle w:val="Heading3"/>
      </w:pPr>
      <w:bookmarkStart w:id="1738" w:name="_Toc27473519"/>
      <w:bookmarkStart w:id="1739" w:name="_Toc29377790"/>
      <w:bookmarkStart w:id="1740" w:name="_Toc29378163"/>
      <w:bookmarkStart w:id="1741" w:name="_Toc36040496"/>
      <w:bookmarkStart w:id="1742" w:name="_Toc43923570"/>
      <w:bookmarkStart w:id="1743" w:name="_Toc51925539"/>
      <w:bookmarkStart w:id="1744" w:name="_Toc52278629"/>
      <w:bookmarkStart w:id="1745" w:name="_Toc58250741"/>
      <w:bookmarkStart w:id="1746" w:name="_Toc68072507"/>
      <w:bookmarkStart w:id="1747" w:name="_Toc75372636"/>
      <w:bookmarkStart w:id="1748" w:name="_Toc90561814"/>
      <w:bookmarkStart w:id="1749" w:name="_Toc90578695"/>
      <w:bookmarkStart w:id="1750" w:name="_Toc100003933"/>
      <w:bookmarkStart w:id="1751" w:name="_Toc106705504"/>
      <w:bookmarkStart w:id="1752" w:name="_Toc171008727"/>
      <w:r w:rsidRPr="000A2B53">
        <w:t>7.3.5</w:t>
      </w:r>
      <w:r w:rsidRPr="000A2B53">
        <w:tab/>
        <w:t>RRC connection control</w:t>
      </w:r>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14:paraId="69A2CF14" w14:textId="77777777" w:rsidR="00964007" w:rsidRPr="000A2B53" w:rsidRDefault="00964007" w:rsidP="00AB0BE2">
      <w:pPr>
        <w:pStyle w:val="Heading4"/>
      </w:pPr>
      <w:bookmarkStart w:id="1753" w:name="_Toc27473520"/>
      <w:bookmarkStart w:id="1754" w:name="_Toc29377791"/>
      <w:bookmarkStart w:id="1755" w:name="_Toc29378164"/>
      <w:bookmarkStart w:id="1756" w:name="_Toc36040497"/>
      <w:bookmarkStart w:id="1757" w:name="_Toc43923571"/>
      <w:bookmarkStart w:id="1758" w:name="_Toc51925540"/>
      <w:bookmarkStart w:id="1759" w:name="_Toc52278630"/>
      <w:bookmarkStart w:id="1760" w:name="_Toc58250742"/>
      <w:bookmarkStart w:id="1761" w:name="_Toc68072508"/>
      <w:bookmarkStart w:id="1762" w:name="_Toc75372637"/>
      <w:bookmarkStart w:id="1763" w:name="_Toc90561815"/>
      <w:bookmarkStart w:id="1764" w:name="_Toc90578696"/>
      <w:bookmarkStart w:id="1765" w:name="_Toc100003934"/>
      <w:bookmarkStart w:id="1766" w:name="_Toc106705505"/>
      <w:bookmarkStart w:id="1767" w:name="_Toc171008728"/>
      <w:r w:rsidRPr="000A2B53">
        <w:t>7.3.5.1</w:t>
      </w:r>
      <w:r w:rsidRPr="000A2B53">
        <w:tab/>
        <w:t>Early contention resolution</w:t>
      </w:r>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25EF153F" w14:textId="77777777" w:rsidR="00964007" w:rsidRPr="000A2B53" w:rsidRDefault="00964007" w:rsidP="00964007">
      <w:r w:rsidRPr="000A2B53">
        <w:t>When the contention based RACH procedure is being executed (RRC connection establishment, RRC reconfiguration</w:t>
      </w:r>
      <w:r w:rsidR="00F7125D" w:rsidRPr="000A2B53">
        <w:t>,</w:t>
      </w:r>
      <w:r w:rsidRPr="000A2B53">
        <w:t xml:space="preserve"> RRC connection resume</w:t>
      </w:r>
      <w:r w:rsidR="00F7125D" w:rsidRPr="000A2B53">
        <w:t xml:space="preserve"> or RRC re-establishment</w:t>
      </w:r>
      <w:r w:rsidRPr="000A2B53">
        <w:t xml:space="preserve">), in general the </w:t>
      </w:r>
      <w:r w:rsidRPr="000A2B53">
        <w:rPr>
          <w:lang w:eastAsia="ko-KR"/>
        </w:rPr>
        <w:t>UE Contention Resolution Identity MAC CE</w:t>
      </w:r>
      <w:r w:rsidRPr="000A2B53">
        <w:t xml:space="preserve"> and the DL RRC PDU on DL CCCH (</w:t>
      </w:r>
      <w:r w:rsidRPr="000A2B53">
        <w:rPr>
          <w:i/>
        </w:rPr>
        <w:t>RRCSetup</w:t>
      </w:r>
      <w:r w:rsidRPr="000A2B53">
        <w:t>/</w:t>
      </w:r>
      <w:r w:rsidRPr="000A2B53">
        <w:rPr>
          <w:i/>
        </w:rPr>
        <w:t>RRCReject</w:t>
      </w:r>
      <w:r w:rsidRPr="000A2B53">
        <w:t>) or DL DCCH (</w:t>
      </w:r>
      <w:r w:rsidRPr="000A2B53">
        <w:rPr>
          <w:i/>
        </w:rPr>
        <w:t>RRCResume</w:t>
      </w:r>
      <w:r w:rsidR="00F7125D" w:rsidRPr="000A2B53">
        <w:rPr>
          <w:i/>
        </w:rPr>
        <w:t>/RRCReestablishment</w:t>
      </w:r>
      <w:r w:rsidR="00201D85" w:rsidRPr="000A2B53">
        <w:rPr>
          <w:i/>
        </w:rPr>
        <w:t>/RRCRelease</w:t>
      </w:r>
      <w:r w:rsidRPr="000A2B53">
        <w:t xml:space="preserve">) are sent in one MAC PDU (RA Msg4). This is achieved by pre-configuring the SS (before the start of the RRC procedure) to send the encoded DL message and </w:t>
      </w:r>
      <w:r w:rsidRPr="000A2B53">
        <w:rPr>
          <w:lang w:eastAsia="ko-KR"/>
        </w:rPr>
        <w:t>UE Contention Resolution Identity MAC CE</w:t>
      </w:r>
      <w:r w:rsidRPr="000A2B53">
        <w:t xml:space="preserve"> in one MAC PDU.</w:t>
      </w:r>
    </w:p>
    <w:p w14:paraId="600EE9B3" w14:textId="77777777" w:rsidR="00964007" w:rsidRPr="000A2B53" w:rsidRDefault="00964007" w:rsidP="00964007">
      <w:r w:rsidRPr="000A2B53">
        <w:t>There are cases however where it is necessary to send the DL CCCH or DL DCCH message separately from RA Msg4, this is implemented in TTCN using the test case attribute EarlyContentionResolution:</w:t>
      </w:r>
    </w:p>
    <w:p w14:paraId="372873BC" w14:textId="77777777" w:rsidR="00964007" w:rsidRPr="000A2B53" w:rsidRDefault="00964007" w:rsidP="00AB0BE2">
      <w:pPr>
        <w:pStyle w:val="B1"/>
      </w:pPr>
      <w:r w:rsidRPr="000A2B53">
        <w:t>-</w:t>
      </w:r>
      <w:r w:rsidRPr="000A2B53">
        <w:tab/>
        <w:t xml:space="preserve">RRC connection establishment: when </w:t>
      </w:r>
      <w:r w:rsidRPr="000A2B53">
        <w:rPr>
          <w:i/>
        </w:rPr>
        <w:t>RRCSetup</w:t>
      </w:r>
      <w:r w:rsidRPr="000A2B53">
        <w:t xml:space="preserve"> message is part of the test purpose,</w:t>
      </w:r>
    </w:p>
    <w:p w14:paraId="25ECC8DE" w14:textId="77777777" w:rsidR="00964007" w:rsidRPr="000A2B53" w:rsidRDefault="00964007" w:rsidP="00AB0BE2">
      <w:pPr>
        <w:pStyle w:val="B1"/>
      </w:pPr>
      <w:r w:rsidRPr="000A2B53">
        <w:t>-</w:t>
      </w:r>
      <w:r w:rsidRPr="000A2B53">
        <w:tab/>
        <w:t xml:space="preserve">RRC connection reject: when </w:t>
      </w:r>
      <w:r w:rsidRPr="000A2B53">
        <w:rPr>
          <w:i/>
        </w:rPr>
        <w:t>RRCReject</w:t>
      </w:r>
      <w:r w:rsidRPr="000A2B53">
        <w:t xml:space="preserve"> message is part of the test purpose,</w:t>
      </w:r>
    </w:p>
    <w:p w14:paraId="07E2B0C3" w14:textId="77777777" w:rsidR="00F7125D" w:rsidRPr="000A2B53" w:rsidRDefault="00964007" w:rsidP="00F7125D">
      <w:pPr>
        <w:pStyle w:val="B1"/>
      </w:pPr>
      <w:r w:rsidRPr="000A2B53">
        <w:t>-</w:t>
      </w:r>
      <w:r w:rsidRPr="000A2B53">
        <w:tab/>
        <w:t xml:space="preserve">RRC connection resume: when </w:t>
      </w:r>
      <w:r w:rsidRPr="000A2B53">
        <w:rPr>
          <w:i/>
        </w:rPr>
        <w:t>RRCResume</w:t>
      </w:r>
      <w:r w:rsidRPr="000A2B53">
        <w:t xml:space="preserve"> </w:t>
      </w:r>
      <w:r w:rsidR="00201D85" w:rsidRPr="000A2B53">
        <w:t xml:space="preserve">or </w:t>
      </w:r>
      <w:r w:rsidR="00201D85" w:rsidRPr="000A2B53">
        <w:rPr>
          <w:i/>
          <w:iCs/>
        </w:rPr>
        <w:t>RRCRelease</w:t>
      </w:r>
      <w:r w:rsidR="00201D85" w:rsidRPr="000A2B53">
        <w:t xml:space="preserve"> </w:t>
      </w:r>
      <w:r w:rsidRPr="000A2B53">
        <w:t>message is part of the test purpose,</w:t>
      </w:r>
    </w:p>
    <w:p w14:paraId="1EA3E097" w14:textId="77777777" w:rsidR="00964007" w:rsidRPr="000A2B53" w:rsidRDefault="00F7125D" w:rsidP="00F7125D">
      <w:pPr>
        <w:pStyle w:val="B1"/>
      </w:pPr>
      <w:r w:rsidRPr="000A2B53">
        <w:t>-</w:t>
      </w:r>
      <w:r w:rsidRPr="000A2B53">
        <w:tab/>
        <w:t xml:space="preserve">RRC connection re-establishment: when </w:t>
      </w:r>
      <w:r w:rsidRPr="000A2B53">
        <w:rPr>
          <w:i/>
          <w:iCs/>
        </w:rPr>
        <w:t>RRCReestablishment</w:t>
      </w:r>
      <w:r w:rsidRPr="000A2B53">
        <w:t xml:space="preserve"> message is part of the test purpose</w:t>
      </w:r>
    </w:p>
    <w:p w14:paraId="0FEBB9BB" w14:textId="77777777" w:rsidR="00964007" w:rsidRPr="000A2B53" w:rsidRDefault="00964007" w:rsidP="00AB0BE2">
      <w:pPr>
        <w:pStyle w:val="B1"/>
      </w:pPr>
      <w:r w:rsidRPr="000A2B53">
        <w:t>-</w:t>
      </w:r>
      <w:r w:rsidRPr="000A2B53">
        <w:tab/>
        <w:t>Special cases: e.g. when no contention resolution shall be sent according to the test purpose.</w:t>
      </w:r>
    </w:p>
    <w:p w14:paraId="6140E93D" w14:textId="77777777" w:rsidR="00964007" w:rsidRPr="000A2B53" w:rsidRDefault="00964007" w:rsidP="00AB0BE2">
      <w:pPr>
        <w:pStyle w:val="Heading4"/>
      </w:pPr>
      <w:bookmarkStart w:id="1768" w:name="_Toc27473521"/>
      <w:bookmarkStart w:id="1769" w:name="_Toc29377792"/>
      <w:bookmarkStart w:id="1770" w:name="_Toc29378165"/>
      <w:bookmarkStart w:id="1771" w:name="_Toc36040498"/>
      <w:bookmarkStart w:id="1772" w:name="_Toc43923572"/>
      <w:bookmarkStart w:id="1773" w:name="_Toc51925541"/>
      <w:bookmarkStart w:id="1774" w:name="_Toc52278631"/>
      <w:bookmarkStart w:id="1775" w:name="_Toc58250743"/>
      <w:bookmarkStart w:id="1776" w:name="_Toc68072509"/>
      <w:bookmarkStart w:id="1777" w:name="_Toc75372638"/>
      <w:bookmarkStart w:id="1778" w:name="_Toc90561816"/>
      <w:bookmarkStart w:id="1779" w:name="_Toc90578697"/>
      <w:bookmarkStart w:id="1780" w:name="_Toc100003935"/>
      <w:bookmarkStart w:id="1781" w:name="_Toc106705506"/>
      <w:bookmarkStart w:id="1782" w:name="_Toc171008729"/>
      <w:r w:rsidRPr="000A2B53">
        <w:t>7.3.5.2</w:t>
      </w:r>
      <w:r w:rsidRPr="000A2B53">
        <w:tab/>
        <w:t>RRC connection release sequence</w:t>
      </w:r>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1240ACBE" w14:textId="77777777" w:rsidR="00964007" w:rsidRPr="000A2B53" w:rsidRDefault="00964007" w:rsidP="00964007">
      <w:r w:rsidRPr="000A2B53">
        <w:t xml:space="preserve">According to TS 38.331 [19], clause 5.3.8.3, after reception of the </w:t>
      </w:r>
      <w:r w:rsidRPr="000A2B53">
        <w:rPr>
          <w:i/>
        </w:rPr>
        <w:t>RRCRelease</w:t>
      </w:r>
      <w:r w:rsidRPr="000A2B53">
        <w:t xml:space="preserve"> message the UE may either wait 60 ms or for indication of acknowledgement from lower layer. After the </w:t>
      </w:r>
      <w:r w:rsidRPr="000A2B53">
        <w:rPr>
          <w:i/>
        </w:rPr>
        <w:t>RRCRelease</w:t>
      </w:r>
      <w:r w:rsidRPr="000A2B53">
        <w:t xml:space="preserve"> message there are cases where the UE may immediately come up with an </w:t>
      </w:r>
      <w:r w:rsidRPr="000A2B53">
        <w:rPr>
          <w:i/>
        </w:rPr>
        <w:t>RRCSetupRequest</w:t>
      </w:r>
      <w:r w:rsidRPr="000A2B53">
        <w:t xml:space="preserve"> message. This requires scheduled release of resources at the SS:</w:t>
      </w:r>
    </w:p>
    <w:p w14:paraId="562FB7DC" w14:textId="77777777" w:rsidR="00964007" w:rsidRPr="000A2B53" w:rsidRDefault="00964007" w:rsidP="00AB0BE2">
      <w:pPr>
        <w:pStyle w:val="B1"/>
      </w:pPr>
      <w:r w:rsidRPr="000A2B53">
        <w:t>1.</w:t>
      </w:r>
      <w:r w:rsidRPr="000A2B53">
        <w:tab/>
        <w:t>At T:</w:t>
      </w:r>
      <w:r w:rsidRPr="000A2B53">
        <w:tab/>
        <w:t xml:space="preserve">Send </w:t>
      </w:r>
      <w:r w:rsidRPr="000A2B53">
        <w:rPr>
          <w:i/>
        </w:rPr>
        <w:t>RRCRelease</w:t>
      </w:r>
      <w:r w:rsidRPr="000A2B53">
        <w:t xml:space="preserve">, </w:t>
      </w:r>
      <w:r w:rsidRPr="000A2B53">
        <w:rPr>
          <w:color w:val="000000"/>
        </w:rPr>
        <w:t>stop UL grants.</w:t>
      </w:r>
    </w:p>
    <w:p w14:paraId="7FAD4DA8" w14:textId="77777777" w:rsidR="00964007" w:rsidRPr="000A2B53" w:rsidRDefault="00964007" w:rsidP="00AB0BE2">
      <w:pPr>
        <w:pStyle w:val="B1"/>
      </w:pPr>
      <w:r w:rsidRPr="000A2B53">
        <w:t>2.</w:t>
      </w:r>
      <w:r w:rsidRPr="000A2B53">
        <w:tab/>
        <w:t>At T + 5ms:</w:t>
      </w:r>
      <w:r w:rsidRPr="000A2B53">
        <w:tab/>
        <w:t>Release security.</w:t>
      </w:r>
    </w:p>
    <w:p w14:paraId="368924F6" w14:textId="77777777" w:rsidR="00964007" w:rsidRPr="000A2B53" w:rsidRDefault="00964007" w:rsidP="00AB0BE2">
      <w:pPr>
        <w:pStyle w:val="B1"/>
      </w:pPr>
      <w:r w:rsidRPr="000A2B53">
        <w:t>3.</w:t>
      </w:r>
      <w:r w:rsidRPr="000A2B53">
        <w:tab/>
        <w:t>At T + 10ms:</w:t>
      </w:r>
      <w:r w:rsidRPr="000A2B53">
        <w:tab/>
        <w:t>Release DRX configuration at the SS.</w:t>
      </w:r>
    </w:p>
    <w:p w14:paraId="465BBFD1" w14:textId="77777777" w:rsidR="00964007" w:rsidRPr="000A2B53" w:rsidRDefault="00964007" w:rsidP="00AB0BE2">
      <w:pPr>
        <w:pStyle w:val="B1"/>
      </w:pPr>
      <w:r w:rsidRPr="000A2B53">
        <w:t>4</w:t>
      </w:r>
      <w:r w:rsidRPr="000A2B53">
        <w:tab/>
        <w:t>At T + 15ms:</w:t>
      </w:r>
      <w:r w:rsidRPr="000A2B53">
        <w:tab/>
        <w:t>Release measurement gap configuration at the SS.</w:t>
      </w:r>
    </w:p>
    <w:p w14:paraId="48DA9595" w14:textId="77777777" w:rsidR="00964007" w:rsidRPr="000A2B53" w:rsidRDefault="00964007" w:rsidP="00AB0BE2">
      <w:pPr>
        <w:pStyle w:val="B1"/>
      </w:pPr>
      <w:r w:rsidRPr="000A2B53">
        <w:t>5.</w:t>
      </w:r>
      <w:r w:rsidRPr="000A2B53">
        <w:tab/>
        <w:t>At T + 55ms:</w:t>
      </w:r>
      <w:r w:rsidRPr="000A2B53">
        <w:tab/>
        <w:t>Release SRBs and DRBs.</w:t>
      </w:r>
    </w:p>
    <w:p w14:paraId="04A95B1C" w14:textId="77777777" w:rsidR="00964007" w:rsidRPr="000A2B53" w:rsidRDefault="00964007" w:rsidP="00AB0BE2">
      <w:pPr>
        <w:pStyle w:val="B1"/>
        <w:rPr>
          <w:color w:val="000000"/>
        </w:rPr>
      </w:pPr>
      <w:r w:rsidRPr="000A2B53">
        <w:t>6.</w:t>
      </w:r>
      <w:r w:rsidRPr="000A2B53">
        <w:tab/>
        <w:t>At T + 60ms:</w:t>
      </w:r>
      <w:r w:rsidRPr="000A2B53">
        <w:tab/>
        <w:t>(Re-)configure SRBs</w:t>
      </w:r>
      <w:r w:rsidRPr="000A2B53">
        <w:rPr>
          <w:color w:val="000000"/>
        </w:rPr>
        <w:t>.</w:t>
      </w:r>
    </w:p>
    <w:p w14:paraId="7018FCD0" w14:textId="77777777" w:rsidR="00964007" w:rsidRPr="000A2B53" w:rsidRDefault="00964007" w:rsidP="00AB0BE2">
      <w:pPr>
        <w:pStyle w:val="B1"/>
      </w:pPr>
      <w:r w:rsidRPr="000A2B53">
        <w:rPr>
          <w:color w:val="000000"/>
        </w:rPr>
        <w:t>7.</w:t>
      </w:r>
      <w:r w:rsidRPr="000A2B53">
        <w:rPr>
          <w:color w:val="000000"/>
        </w:rPr>
        <w:tab/>
        <w:t>Delay of 840ms (NOTE)</w:t>
      </w:r>
    </w:p>
    <w:p w14:paraId="09A7A7E2" w14:textId="77777777" w:rsidR="00964007" w:rsidRPr="000A2B53" w:rsidRDefault="00964007" w:rsidP="00964007">
      <w:r w:rsidRPr="000A2B53">
        <w:t xml:space="preserve">T is set to 300ms in advance of </w:t>
      </w:r>
      <w:r w:rsidRPr="000A2B53">
        <w:rPr>
          <w:i/>
        </w:rPr>
        <w:t>RRCRelease</w:t>
      </w:r>
      <w:r w:rsidRPr="000A2B53">
        <w:t>.</w:t>
      </w:r>
    </w:p>
    <w:p w14:paraId="7FE0475D" w14:textId="77777777" w:rsidR="00C85828" w:rsidRPr="000A2B53" w:rsidRDefault="00964007" w:rsidP="00C85828">
      <w:pPr>
        <w:pStyle w:val="NO"/>
      </w:pPr>
      <w:r w:rsidRPr="000A2B53">
        <w:t>NOTE:</w:t>
      </w:r>
      <w:r w:rsidRPr="000A2B53">
        <w:tab/>
        <w:t>The delay ensures that the UE is camping on the serving cell again to avoid side effects e.g. due to subsequent power level changes. It does not affect any sending of messages by the UE. The delay 840 ms is chosen to ensure the UE is re-camping on the cell and has read relevant system information (MIB, SIB1 and all other SIs).</w:t>
      </w:r>
    </w:p>
    <w:p w14:paraId="5A1EB8D0" w14:textId="77777777" w:rsidR="00C85828" w:rsidRPr="000A2B53" w:rsidRDefault="00C85828" w:rsidP="00C85828">
      <w:pPr>
        <w:pStyle w:val="Heading4"/>
      </w:pPr>
      <w:bookmarkStart w:id="1783" w:name="_Toc27473522"/>
      <w:bookmarkStart w:id="1784" w:name="_Toc29377793"/>
      <w:bookmarkStart w:id="1785" w:name="_Toc29378166"/>
      <w:bookmarkStart w:id="1786" w:name="_Toc36040499"/>
      <w:bookmarkStart w:id="1787" w:name="_Toc43923573"/>
      <w:bookmarkStart w:id="1788" w:name="_Toc51925542"/>
      <w:bookmarkStart w:id="1789" w:name="_Toc52278632"/>
      <w:bookmarkStart w:id="1790" w:name="_Toc58250744"/>
      <w:bookmarkStart w:id="1791" w:name="_Toc68072510"/>
      <w:bookmarkStart w:id="1792" w:name="_Toc75372639"/>
      <w:bookmarkStart w:id="1793" w:name="_Toc90561817"/>
      <w:bookmarkStart w:id="1794" w:name="_Toc90578698"/>
      <w:bookmarkStart w:id="1795" w:name="_Toc100003936"/>
      <w:bookmarkStart w:id="1796" w:name="_Toc106705507"/>
      <w:bookmarkStart w:id="1797" w:name="_Toc171008730"/>
      <w:r w:rsidRPr="000A2B53">
        <w:t>7.3.5.3</w:t>
      </w:r>
      <w:r w:rsidRPr="000A2B53">
        <w:tab/>
        <w:t>Handover</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67A4F17B" w14:textId="77777777" w:rsidR="00C85828" w:rsidRPr="000A2B53" w:rsidRDefault="00C85828" w:rsidP="00C85828">
      <w:pPr>
        <w:pStyle w:val="Heading5"/>
      </w:pPr>
      <w:bookmarkStart w:id="1798" w:name="_Toc27473523"/>
      <w:bookmarkStart w:id="1799" w:name="_Toc29377794"/>
      <w:bookmarkStart w:id="1800" w:name="_Toc29378167"/>
      <w:bookmarkStart w:id="1801" w:name="_Toc36040500"/>
      <w:bookmarkStart w:id="1802" w:name="_Toc43923574"/>
      <w:bookmarkStart w:id="1803" w:name="_Toc51925543"/>
      <w:bookmarkStart w:id="1804" w:name="_Toc52278633"/>
      <w:bookmarkStart w:id="1805" w:name="_Toc58250745"/>
      <w:bookmarkStart w:id="1806" w:name="_Toc68072511"/>
      <w:bookmarkStart w:id="1807" w:name="_Toc75372640"/>
      <w:bookmarkStart w:id="1808" w:name="_Toc90561818"/>
      <w:bookmarkStart w:id="1809" w:name="_Toc90578699"/>
      <w:bookmarkStart w:id="1810" w:name="_Toc100003937"/>
      <w:bookmarkStart w:id="1811" w:name="_Toc106705508"/>
      <w:bookmarkStart w:id="1812" w:name="_Toc171008731"/>
      <w:r w:rsidRPr="000A2B53">
        <w:t>7.3.5.3.1</w:t>
      </w:r>
      <w:r w:rsidRPr="000A2B53">
        <w:tab/>
        <w:t>Sequence of intra-NR inter-cell handover</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p>
    <w:p w14:paraId="3DD0E76E" w14:textId="77777777" w:rsidR="00C85828" w:rsidRPr="000A2B53" w:rsidRDefault="00C85828" w:rsidP="00C85828">
      <w:r w:rsidRPr="000A2B53">
        <w:t xml:space="preserve">In general, the intra-NR inter-cell handover is done without activation time, i.e. the timing information for configuration of the SS and sending of the </w:t>
      </w:r>
      <w:r w:rsidRPr="000A2B53">
        <w:rPr>
          <w:i/>
        </w:rPr>
        <w:t>RRCReconfiguration</w:t>
      </w:r>
      <w:r w:rsidRPr="000A2B53">
        <w:t xml:space="preserve"> is ‘Now'.</w:t>
      </w:r>
    </w:p>
    <w:p w14:paraId="124B4872" w14:textId="77777777" w:rsidR="00C85828" w:rsidRPr="000A2B53" w:rsidRDefault="00C85828" w:rsidP="00C85828">
      <w:r w:rsidRPr="000A2B53">
        <w:t>The sequence may be interrupted if other events need to be handled. E.g. when a Mobility procedure is performed in the target cell and there are procedures left to be executed on the source cell.</w:t>
      </w:r>
    </w:p>
    <w:p w14:paraId="6D26FCF3" w14:textId="77777777" w:rsidR="00C85828" w:rsidRPr="000A2B53" w:rsidRDefault="00C85828" w:rsidP="00C85828">
      <w:pPr>
        <w:pStyle w:val="B1"/>
      </w:pPr>
      <w:r w:rsidRPr="000A2B53">
        <w:t>1.</w:t>
      </w:r>
      <w:r w:rsidRPr="000A2B53">
        <w:tab/>
        <w:t>Target Cell:</w:t>
      </w:r>
      <w:r w:rsidRPr="000A2B53">
        <w:tab/>
      </w:r>
      <w:r w:rsidRPr="000A2B53">
        <w:tab/>
        <w:t>Configuration of DRBs</w:t>
      </w:r>
    </w:p>
    <w:p w14:paraId="0BC2F7AF" w14:textId="77777777" w:rsidR="00C85828" w:rsidRPr="000A2B53" w:rsidRDefault="00C85828" w:rsidP="00C85828">
      <w:pPr>
        <w:pStyle w:val="B1"/>
      </w:pPr>
      <w:r w:rsidRPr="000A2B53">
        <w:t>2.</w:t>
      </w:r>
      <w:r w:rsidRPr="000A2B53">
        <w:tab/>
        <w:t>Transfer of the PDCP Count for AM DRBs and SRBs (if applied) from source to target cell:</w:t>
      </w:r>
    </w:p>
    <w:p w14:paraId="51A49C5C" w14:textId="77777777" w:rsidR="00C85828" w:rsidRPr="000A2B53" w:rsidRDefault="00C85828" w:rsidP="00C85828">
      <w:pPr>
        <w:pStyle w:val="B2"/>
      </w:pPr>
      <w:r w:rsidRPr="000A2B53">
        <w:t>a)</w:t>
      </w:r>
      <w:r w:rsidRPr="000A2B53">
        <w:tab/>
        <w:t>Source Cell: Get PDCP COUNT.</w:t>
      </w:r>
    </w:p>
    <w:p w14:paraId="330F6092" w14:textId="77777777" w:rsidR="00C85828" w:rsidRPr="000A2B53" w:rsidRDefault="00C85828" w:rsidP="00C85828">
      <w:pPr>
        <w:pStyle w:val="B2"/>
      </w:pPr>
      <w:r w:rsidRPr="000A2B53">
        <w:t>b)</w:t>
      </w:r>
      <w:r w:rsidRPr="000A2B53">
        <w:tab/>
        <w:t>Target Cell: Set PDCP COUNT.</w:t>
      </w:r>
    </w:p>
    <w:p w14:paraId="6FF89123" w14:textId="77777777" w:rsidR="00C85828" w:rsidRPr="000A2B53" w:rsidRDefault="00C85828" w:rsidP="00C85828">
      <w:pPr>
        <w:pStyle w:val="NO"/>
      </w:pPr>
      <w:r w:rsidRPr="000A2B53">
        <w:t>NOTE 1:</w:t>
      </w:r>
      <w:r w:rsidRPr="000A2B53">
        <w:tab/>
        <w:t>No further sending/receiving of DRB data before the HO is done.</w:t>
      </w:r>
    </w:p>
    <w:p w14:paraId="2DE4CC39" w14:textId="77777777" w:rsidR="00C85828" w:rsidRPr="000A2B53" w:rsidRDefault="00C85828" w:rsidP="00C85828">
      <w:pPr>
        <w:pStyle w:val="NO"/>
      </w:pPr>
      <w:r w:rsidRPr="000A2B53">
        <w:t>NOTE 2:</w:t>
      </w:r>
      <w:r w:rsidRPr="000A2B53">
        <w:tab/>
        <w:t xml:space="preserve">For AM DRBs the PDCP count is maintained, for UM DRBs the PDCP count is reset. For SRBs, the PDCP count is maintained or reset depending on the </w:t>
      </w:r>
      <w:r w:rsidRPr="000A2B53">
        <w:rPr>
          <w:i/>
        </w:rPr>
        <w:t>RRCReconfiguration</w:t>
      </w:r>
      <w:r w:rsidRPr="000A2B53">
        <w:t xml:space="preserve"> message content.</w:t>
      </w:r>
    </w:p>
    <w:p w14:paraId="3D7B7EC0" w14:textId="77777777" w:rsidR="00C85828" w:rsidRPr="000A2B53" w:rsidRDefault="00C85828" w:rsidP="00C85828">
      <w:pPr>
        <w:pStyle w:val="B1"/>
        <w:tabs>
          <w:tab w:val="left" w:pos="567"/>
          <w:tab w:val="left" w:pos="1985"/>
        </w:tabs>
      </w:pPr>
      <w:r w:rsidRPr="000A2B53">
        <w:t>3.</w:t>
      </w:r>
      <w:r w:rsidRPr="000A2B53">
        <w:tab/>
        <w:t>Target Cell:</w:t>
      </w:r>
      <w:r w:rsidRPr="000A2B53">
        <w:tab/>
        <w:t>Inform the SS about the HO and about the source cell id.</w:t>
      </w:r>
    </w:p>
    <w:p w14:paraId="45BA4FA3" w14:textId="77777777" w:rsidR="00DE1D6E" w:rsidRPr="000A2B53" w:rsidRDefault="00C85828" w:rsidP="00DE1D6E">
      <w:pPr>
        <w:pStyle w:val="B1"/>
        <w:tabs>
          <w:tab w:val="left" w:pos="567"/>
          <w:tab w:val="left" w:pos="1985"/>
        </w:tabs>
      </w:pPr>
      <w:r w:rsidRPr="000A2B53">
        <w:t>4.</w:t>
      </w:r>
      <w:r w:rsidRPr="000A2B53">
        <w:tab/>
        <w:t>Target Cell:</w:t>
      </w:r>
      <w:r w:rsidRPr="000A2B53">
        <w:tab/>
        <w:t>Configure RACH procedure either dedicated or C-RNTI based.</w:t>
      </w:r>
    </w:p>
    <w:p w14:paraId="178DE96C" w14:textId="77777777" w:rsidR="00C85828" w:rsidRPr="000A2B53" w:rsidRDefault="00DE1D6E" w:rsidP="006336B9">
      <w:pPr>
        <w:pStyle w:val="NO"/>
      </w:pPr>
      <w:r w:rsidRPr="000A2B53">
        <w:t>NOTE 3:</w:t>
      </w:r>
      <w:r w:rsidRPr="000A2B53">
        <w:tab/>
        <w:t>The FollowOnFlag is set to true in the ASP reconfiguring C-RNTI.</w:t>
      </w:r>
    </w:p>
    <w:p w14:paraId="3A409978" w14:textId="77777777" w:rsidR="00C85828" w:rsidRPr="000A2B53" w:rsidRDefault="00C85828" w:rsidP="00C85828">
      <w:pPr>
        <w:pStyle w:val="B1"/>
        <w:tabs>
          <w:tab w:val="left" w:pos="567"/>
          <w:tab w:val="left" w:pos="1985"/>
        </w:tabs>
      </w:pPr>
      <w:r w:rsidRPr="000A2B53">
        <w:t>5.</w:t>
      </w:r>
      <w:r w:rsidRPr="000A2B53">
        <w:tab/>
        <w:t>Target Cell:</w:t>
      </w:r>
      <w:r w:rsidRPr="000A2B53">
        <w:tab/>
        <w:t>Activate security.</w:t>
      </w:r>
    </w:p>
    <w:p w14:paraId="5B4C6423" w14:textId="77777777" w:rsidR="00C85828" w:rsidRPr="000A2B53" w:rsidRDefault="00C85828" w:rsidP="00C85828">
      <w:pPr>
        <w:pStyle w:val="B1"/>
        <w:tabs>
          <w:tab w:val="left" w:pos="567"/>
          <w:tab w:val="left" w:pos="1985"/>
        </w:tabs>
      </w:pPr>
      <w:r w:rsidRPr="000A2B53">
        <w:t>6.</w:t>
      </w:r>
      <w:r w:rsidRPr="000A2B53">
        <w:tab/>
      </w:r>
      <w:r w:rsidR="00535B02" w:rsidRPr="000A2B53">
        <w:t>Void</w:t>
      </w:r>
    </w:p>
    <w:p w14:paraId="1CAA80DD" w14:textId="77777777" w:rsidR="00C85828" w:rsidRPr="000A2B53" w:rsidRDefault="00C85828" w:rsidP="00C85828">
      <w:pPr>
        <w:pStyle w:val="B1"/>
        <w:tabs>
          <w:tab w:val="left" w:pos="567"/>
          <w:tab w:val="left" w:pos="1985"/>
        </w:tabs>
      </w:pPr>
      <w:r w:rsidRPr="000A2B53">
        <w:t>7.</w:t>
      </w:r>
      <w:r w:rsidRPr="000A2B53">
        <w:tab/>
        <w:t>Source Cell:</w:t>
      </w:r>
      <w:r w:rsidRPr="000A2B53">
        <w:tab/>
        <w:t>Stop periodic TA.</w:t>
      </w:r>
    </w:p>
    <w:p w14:paraId="541E5236" w14:textId="77777777" w:rsidR="00C85828" w:rsidRPr="000A2B53" w:rsidRDefault="00C85828" w:rsidP="00C85828">
      <w:pPr>
        <w:pStyle w:val="NO"/>
      </w:pPr>
      <w:r w:rsidRPr="000A2B53">
        <w:t xml:space="preserve">NOTE </w:t>
      </w:r>
      <w:r w:rsidR="00DE1D6E" w:rsidRPr="000A2B53">
        <w:t>4</w:t>
      </w:r>
      <w:r w:rsidRPr="000A2B53">
        <w:t>:</w:t>
      </w:r>
      <w:r w:rsidRPr="000A2B53">
        <w:tab/>
        <w:t>Unless explicitly specified UL grant configuration keeps configured as per default at the source cell.</w:t>
      </w:r>
    </w:p>
    <w:p w14:paraId="2A44B6BD" w14:textId="77777777" w:rsidR="00C85828" w:rsidRPr="000A2B53" w:rsidRDefault="00C85828" w:rsidP="00C85828">
      <w:pPr>
        <w:pStyle w:val="B1"/>
        <w:tabs>
          <w:tab w:val="left" w:pos="567"/>
          <w:tab w:val="left" w:pos="1985"/>
        </w:tabs>
      </w:pPr>
      <w:r w:rsidRPr="000A2B53">
        <w:t>8.</w:t>
      </w:r>
      <w:r w:rsidRPr="000A2B53">
        <w:tab/>
        <w:t>Target Cell:</w:t>
      </w:r>
      <w:r w:rsidRPr="000A2B53">
        <w:tab/>
        <w:t>Configure UL grant configuration ("OnSR", periodic TA is not started).</w:t>
      </w:r>
    </w:p>
    <w:p w14:paraId="29233153" w14:textId="77777777" w:rsidR="00C85828" w:rsidRPr="000A2B53" w:rsidRDefault="00C85828" w:rsidP="00C85828">
      <w:pPr>
        <w:pStyle w:val="B1"/>
        <w:tabs>
          <w:tab w:val="left" w:pos="567"/>
          <w:tab w:val="left" w:pos="1985"/>
        </w:tabs>
      </w:pPr>
      <w:r w:rsidRPr="000A2B53">
        <w:t>9.</w:t>
      </w:r>
      <w:r w:rsidRPr="000A2B53">
        <w:tab/>
        <w:t>Source Cell:</w:t>
      </w:r>
      <w:r w:rsidRPr="000A2B53">
        <w:tab/>
        <w:t xml:space="preserve">Send </w:t>
      </w:r>
      <w:r w:rsidRPr="000A2B53">
        <w:rPr>
          <w:i/>
        </w:rPr>
        <w:t>RRCReconfiguration</w:t>
      </w:r>
      <w:r w:rsidRPr="000A2B53">
        <w:t>.</w:t>
      </w:r>
    </w:p>
    <w:p w14:paraId="46280DA0" w14:textId="77777777" w:rsidR="00C85828" w:rsidRPr="000A2B53" w:rsidRDefault="00C85828" w:rsidP="00C85828">
      <w:pPr>
        <w:pStyle w:val="B1"/>
        <w:tabs>
          <w:tab w:val="left" w:pos="567"/>
          <w:tab w:val="left" w:pos="1985"/>
        </w:tabs>
      </w:pPr>
      <w:r w:rsidRPr="000A2B53">
        <w:t>10.</w:t>
      </w:r>
      <w:r w:rsidRPr="000A2B53">
        <w:tab/>
        <w:t>Target Cell:</w:t>
      </w:r>
      <w:r w:rsidRPr="000A2B53">
        <w:tab/>
        <w:t xml:space="preserve">Receive </w:t>
      </w:r>
      <w:r w:rsidRPr="000A2B53">
        <w:rPr>
          <w:i/>
        </w:rPr>
        <w:t>RRCReconfigurationComplete</w:t>
      </w:r>
      <w:r w:rsidRPr="000A2B53">
        <w:t>.</w:t>
      </w:r>
    </w:p>
    <w:p w14:paraId="099F901D" w14:textId="77777777" w:rsidR="00C85828" w:rsidRPr="000A2B53" w:rsidRDefault="00C85828" w:rsidP="00C85828">
      <w:pPr>
        <w:pStyle w:val="B1"/>
        <w:tabs>
          <w:tab w:val="left" w:pos="567"/>
          <w:tab w:val="left" w:pos="1985"/>
        </w:tabs>
      </w:pPr>
      <w:r w:rsidRPr="000A2B53">
        <w:t>11.</w:t>
      </w:r>
      <w:r w:rsidRPr="000A2B53">
        <w:tab/>
        <w:t>Target Cell:</w:t>
      </w:r>
      <w:r w:rsidRPr="000A2B53">
        <w:tab/>
        <w:t>Start periodic TA.</w:t>
      </w:r>
    </w:p>
    <w:p w14:paraId="49686BF8" w14:textId="77777777" w:rsidR="00C85828" w:rsidRPr="000A2B53" w:rsidRDefault="00C85828" w:rsidP="00C85828">
      <w:pPr>
        <w:pStyle w:val="B1"/>
        <w:tabs>
          <w:tab w:val="left" w:pos="567"/>
          <w:tab w:val="left" w:pos="1985"/>
        </w:tabs>
      </w:pPr>
      <w:r w:rsidRPr="000A2B53">
        <w:t>12.</w:t>
      </w:r>
      <w:r w:rsidRPr="000A2B53">
        <w:tab/>
        <w:t>Target Cell:</w:t>
      </w:r>
      <w:r w:rsidRPr="000A2B53">
        <w:tab/>
        <w:t>Inform the SS about completion of the HO (e.g. to trigger PDCP STATUS REPORT PDU).</w:t>
      </w:r>
    </w:p>
    <w:p w14:paraId="4602F537" w14:textId="77777777" w:rsidR="00C85828" w:rsidRPr="000A2B53" w:rsidRDefault="00C85828" w:rsidP="00C85828">
      <w:pPr>
        <w:pStyle w:val="B1"/>
        <w:tabs>
          <w:tab w:val="left" w:pos="567"/>
          <w:tab w:val="left" w:pos="1985"/>
        </w:tabs>
      </w:pPr>
      <w:r w:rsidRPr="000A2B53">
        <w:t>13.</w:t>
      </w:r>
      <w:r w:rsidRPr="000A2B53">
        <w:tab/>
        <w:t>Target Cell:</w:t>
      </w:r>
      <w:r w:rsidRPr="000A2B53">
        <w:tab/>
        <w:t>Re-configure RACH procedure as for initial access.</w:t>
      </w:r>
    </w:p>
    <w:p w14:paraId="7A861CF0" w14:textId="77777777" w:rsidR="00C85828" w:rsidRPr="000A2B53" w:rsidRDefault="00C85828" w:rsidP="00C85828">
      <w:pPr>
        <w:pStyle w:val="B1"/>
        <w:tabs>
          <w:tab w:val="left" w:pos="567"/>
          <w:tab w:val="left" w:pos="1985"/>
        </w:tabs>
      </w:pPr>
      <w:r w:rsidRPr="000A2B53">
        <w:t>14.</w:t>
      </w:r>
      <w:r w:rsidRPr="000A2B53">
        <w:tab/>
        <w:t>Target Cell:</w:t>
      </w:r>
      <w:r w:rsidRPr="000A2B53">
        <w:tab/>
        <w:t xml:space="preserve">Configure measurement gap (if </w:t>
      </w:r>
      <w:r w:rsidR="00535B02" w:rsidRPr="000A2B53">
        <w:t xml:space="preserve">configured in the source cell or as provided in the </w:t>
      </w:r>
      <w:r w:rsidR="00535B02" w:rsidRPr="000A2B53">
        <w:rPr>
          <w:i/>
        </w:rPr>
        <w:t>RRCReconfiguration</w:t>
      </w:r>
      <w:r w:rsidR="00535B02" w:rsidRPr="000A2B53">
        <w:t xml:space="preserve"> message</w:t>
      </w:r>
      <w:r w:rsidRPr="000A2B53">
        <w:t xml:space="preserve">). </w:t>
      </w:r>
    </w:p>
    <w:p w14:paraId="06111ADA" w14:textId="77777777" w:rsidR="00C85828" w:rsidRPr="000A2B53" w:rsidRDefault="00C85828" w:rsidP="00C85828">
      <w:pPr>
        <w:pStyle w:val="B1"/>
        <w:tabs>
          <w:tab w:val="left" w:pos="567"/>
          <w:tab w:val="left" w:pos="1985"/>
        </w:tabs>
      </w:pPr>
      <w:r w:rsidRPr="000A2B53">
        <w:t>15.</w:t>
      </w:r>
      <w:r w:rsidRPr="000A2B53">
        <w:tab/>
        <w:t>Source Cell:</w:t>
      </w:r>
      <w:r w:rsidRPr="000A2B53">
        <w:tab/>
        <w:t>Reset SRBs and release DRBs.</w:t>
      </w:r>
    </w:p>
    <w:p w14:paraId="593FD3D1" w14:textId="77777777" w:rsidR="00C85828" w:rsidRPr="000A2B53" w:rsidRDefault="00C85828" w:rsidP="00C85828">
      <w:pPr>
        <w:pStyle w:val="B1"/>
        <w:tabs>
          <w:tab w:val="left" w:pos="567"/>
          <w:tab w:val="left" w:pos="1985"/>
        </w:tabs>
      </w:pPr>
      <w:r w:rsidRPr="000A2B53">
        <w:t>16.</w:t>
      </w:r>
      <w:r w:rsidRPr="000A2B53">
        <w:tab/>
        <w:t>Source Cell:</w:t>
      </w:r>
      <w:r w:rsidRPr="000A2B53">
        <w:tab/>
        <w:t>Release MeasGapConfig configuration.</w:t>
      </w:r>
    </w:p>
    <w:p w14:paraId="00ADE2BB" w14:textId="77777777" w:rsidR="00C85828" w:rsidRPr="000A2B53" w:rsidRDefault="00C85828" w:rsidP="00C85828">
      <w:pPr>
        <w:pStyle w:val="Heading5"/>
      </w:pPr>
      <w:bookmarkStart w:id="1813" w:name="_Toc27473524"/>
      <w:bookmarkStart w:id="1814" w:name="_Toc29377795"/>
      <w:bookmarkStart w:id="1815" w:name="_Toc29378168"/>
      <w:bookmarkStart w:id="1816" w:name="_Toc36040501"/>
      <w:bookmarkStart w:id="1817" w:name="_Toc43923575"/>
      <w:bookmarkStart w:id="1818" w:name="_Toc51925544"/>
      <w:bookmarkStart w:id="1819" w:name="_Toc52278634"/>
      <w:bookmarkStart w:id="1820" w:name="_Toc58250746"/>
      <w:bookmarkStart w:id="1821" w:name="_Toc68072512"/>
      <w:bookmarkStart w:id="1822" w:name="_Toc75372641"/>
      <w:bookmarkStart w:id="1823" w:name="_Toc90561819"/>
      <w:bookmarkStart w:id="1824" w:name="_Toc90578700"/>
      <w:bookmarkStart w:id="1825" w:name="_Toc100003938"/>
      <w:bookmarkStart w:id="1826" w:name="_Toc106705509"/>
      <w:bookmarkStart w:id="1827" w:name="_Toc171008732"/>
      <w:r w:rsidRPr="000A2B53">
        <w:t>7.3.5.3.2</w:t>
      </w:r>
      <w:r w:rsidRPr="000A2B53">
        <w:tab/>
        <w:t>Sequence of intra-NR intra-cell handover</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14:paraId="29DFBF55" w14:textId="77777777" w:rsidR="00C85828" w:rsidRPr="000A2B53" w:rsidRDefault="00C85828" w:rsidP="00C85828">
      <w:r w:rsidRPr="000A2B53">
        <w:t xml:space="preserve">For intra-NR intra-cell handover dedicated timing information is used: the sequence starts at time T with sending of the </w:t>
      </w:r>
      <w:r w:rsidRPr="000A2B53">
        <w:rPr>
          <w:i/>
        </w:rPr>
        <w:t>RRCReconfiguration</w:t>
      </w:r>
      <w:r w:rsidRPr="000A2B53">
        <w:t>. T is set to 300 ms in advance of the handover.</w:t>
      </w:r>
    </w:p>
    <w:p w14:paraId="07BBD77B" w14:textId="77777777" w:rsidR="00C85828" w:rsidRPr="000A2B53" w:rsidRDefault="00C85828" w:rsidP="00C85828">
      <w:pPr>
        <w:pStyle w:val="B1"/>
        <w:tabs>
          <w:tab w:val="left" w:pos="567"/>
          <w:tab w:val="left" w:pos="1985"/>
        </w:tabs>
      </w:pPr>
      <w:r w:rsidRPr="000A2B53">
        <w:t>1.</w:t>
      </w:r>
      <w:r w:rsidRPr="000A2B53">
        <w:tab/>
        <w:t>Before T:</w:t>
      </w:r>
      <w:r w:rsidRPr="000A2B53">
        <w:tab/>
        <w:t>Get PDCP count for AM DRBs and SRBs (if applied).</w:t>
      </w:r>
    </w:p>
    <w:p w14:paraId="4C46401E" w14:textId="77777777" w:rsidR="00C85828" w:rsidRPr="000A2B53" w:rsidRDefault="00C85828" w:rsidP="00C85828">
      <w:pPr>
        <w:pStyle w:val="B1"/>
        <w:tabs>
          <w:tab w:val="left" w:pos="567"/>
          <w:tab w:val="left" w:pos="1985"/>
        </w:tabs>
      </w:pPr>
      <w:r w:rsidRPr="000A2B53">
        <w:t>2.</w:t>
      </w:r>
      <w:r w:rsidRPr="000A2B53">
        <w:tab/>
        <w:t>At T:</w:t>
      </w:r>
      <w:r w:rsidRPr="000A2B53">
        <w:tab/>
        <w:t xml:space="preserve">Send </w:t>
      </w:r>
      <w:r w:rsidRPr="000A2B53">
        <w:rPr>
          <w:i/>
        </w:rPr>
        <w:t>RRCReconfiguration</w:t>
      </w:r>
      <w:r w:rsidRPr="000A2B53">
        <w:t>.</w:t>
      </w:r>
    </w:p>
    <w:p w14:paraId="3E16AA75" w14:textId="77777777" w:rsidR="00C85828" w:rsidRPr="000A2B53" w:rsidRDefault="00C85828" w:rsidP="00C85828">
      <w:pPr>
        <w:pStyle w:val="B1"/>
        <w:tabs>
          <w:tab w:val="left" w:pos="567"/>
          <w:tab w:val="left" w:pos="1985"/>
        </w:tabs>
      </w:pPr>
      <w:r w:rsidRPr="000A2B53">
        <w:t>3.</w:t>
      </w:r>
      <w:r w:rsidRPr="000A2B53">
        <w:tab/>
        <w:t>At T + 5ms:</w:t>
      </w:r>
      <w:r w:rsidRPr="000A2B53">
        <w:tab/>
        <w:t>Release SRBs and DRBs.</w:t>
      </w:r>
    </w:p>
    <w:p w14:paraId="06962DB6" w14:textId="77777777" w:rsidR="00C85828" w:rsidRPr="000A2B53" w:rsidRDefault="00C85828" w:rsidP="00C85828">
      <w:pPr>
        <w:pStyle w:val="B1"/>
        <w:tabs>
          <w:tab w:val="left" w:pos="567"/>
          <w:tab w:val="left" w:pos="1985"/>
        </w:tabs>
      </w:pPr>
      <w:r w:rsidRPr="000A2B53">
        <w:t>4.</w:t>
      </w:r>
      <w:r w:rsidRPr="000A2B53">
        <w:tab/>
        <w:t>At T + 5ms:</w:t>
      </w:r>
      <w:r w:rsidRPr="000A2B53">
        <w:tab/>
        <w:t>Configure RACH procedure either dedicated or C-RNTI based.</w:t>
      </w:r>
    </w:p>
    <w:p w14:paraId="4A646579" w14:textId="77777777" w:rsidR="00DE1D6E" w:rsidRPr="000A2B53" w:rsidRDefault="00C85828" w:rsidP="00DE1D6E">
      <w:pPr>
        <w:pStyle w:val="NO"/>
      </w:pPr>
      <w:r w:rsidRPr="000A2B53">
        <w:t>NOTE 1:</w:t>
      </w:r>
      <w:r w:rsidRPr="000A2B53">
        <w:tab/>
        <w:t xml:space="preserve">Since the RACH procedure may require a new C-RNTI to be used it cannot be configured before sending out the </w:t>
      </w:r>
      <w:r w:rsidRPr="000A2B53">
        <w:rPr>
          <w:i/>
        </w:rPr>
        <w:t>RRCReconfiguration</w:t>
      </w:r>
      <w:r w:rsidRPr="000A2B53">
        <w:t>.</w:t>
      </w:r>
    </w:p>
    <w:p w14:paraId="0895C24E" w14:textId="77777777" w:rsidR="00C85828" w:rsidRPr="000A2B53" w:rsidRDefault="00DE1D6E" w:rsidP="00DE1D6E">
      <w:pPr>
        <w:pStyle w:val="NO"/>
      </w:pPr>
      <w:r w:rsidRPr="000A2B53">
        <w:t>NOTE 2:</w:t>
      </w:r>
      <w:r w:rsidRPr="000A2B53">
        <w:tab/>
        <w:t>The FollowOnFlag is set to true in the ASPs reconfiguring the RadioBearerList (step 3) and C-RNTI (step 4).</w:t>
      </w:r>
    </w:p>
    <w:p w14:paraId="744BDAA9" w14:textId="77777777" w:rsidR="00C85828" w:rsidRPr="000A2B53" w:rsidRDefault="00C85828" w:rsidP="00C85828">
      <w:pPr>
        <w:pStyle w:val="B1"/>
        <w:tabs>
          <w:tab w:val="left" w:pos="567"/>
          <w:tab w:val="left" w:pos="1985"/>
        </w:tabs>
      </w:pPr>
      <w:r w:rsidRPr="000A2B53">
        <w:t>5.</w:t>
      </w:r>
      <w:r w:rsidRPr="000A2B53">
        <w:tab/>
        <w:t>At T + 5ms:</w:t>
      </w:r>
      <w:r w:rsidRPr="000A2B53">
        <w:tab/>
      </w:r>
      <w:r w:rsidR="00535B02" w:rsidRPr="000A2B53">
        <w:t xml:space="preserve">(Re-)configure measurement gap if provided in the </w:t>
      </w:r>
      <w:r w:rsidR="00535B02" w:rsidRPr="000A2B53">
        <w:rPr>
          <w:i/>
        </w:rPr>
        <w:t>RRCReconfiguration</w:t>
      </w:r>
      <w:r w:rsidR="00535B02" w:rsidRPr="000A2B53">
        <w:t xml:space="preserve"> message</w:t>
      </w:r>
      <w:r w:rsidRPr="000A2B53">
        <w:t>.</w:t>
      </w:r>
    </w:p>
    <w:p w14:paraId="1D108BAB" w14:textId="77777777" w:rsidR="00C85828" w:rsidRPr="000A2B53" w:rsidRDefault="00C85828" w:rsidP="00C85828">
      <w:pPr>
        <w:pStyle w:val="B1"/>
        <w:tabs>
          <w:tab w:val="left" w:pos="567"/>
          <w:tab w:val="left" w:pos="1985"/>
        </w:tabs>
      </w:pPr>
      <w:r w:rsidRPr="000A2B53">
        <w:t>6.</w:t>
      </w:r>
      <w:r w:rsidRPr="000A2B53">
        <w:tab/>
        <w:t>At T + 10ms:</w:t>
      </w:r>
      <w:r w:rsidRPr="000A2B53">
        <w:tab/>
        <w:t>(Re-) configure SRBs and DRBs.</w:t>
      </w:r>
    </w:p>
    <w:p w14:paraId="1ECAE5C8" w14:textId="77777777" w:rsidR="00C85828" w:rsidRPr="000A2B53" w:rsidRDefault="00C85828" w:rsidP="00C85828">
      <w:pPr>
        <w:pStyle w:val="B1"/>
        <w:tabs>
          <w:tab w:val="left" w:pos="567"/>
          <w:tab w:val="left" w:pos="1985"/>
        </w:tabs>
      </w:pPr>
      <w:r w:rsidRPr="000A2B53">
        <w:t>7.</w:t>
      </w:r>
      <w:r w:rsidRPr="000A2B53">
        <w:tab/>
        <w:t>At T + 10ms:</w:t>
      </w:r>
      <w:r w:rsidRPr="000A2B53">
        <w:tab/>
        <w:t>Set PDCP COUNT for AM DRBs and SRBs (if applied).</w:t>
      </w:r>
    </w:p>
    <w:p w14:paraId="68DDE825" w14:textId="77777777" w:rsidR="00C85828" w:rsidRPr="000A2B53" w:rsidRDefault="00C85828" w:rsidP="00C85828">
      <w:pPr>
        <w:pStyle w:val="NO"/>
      </w:pPr>
      <w:r w:rsidRPr="000A2B53">
        <w:t xml:space="preserve">NOTE </w:t>
      </w:r>
      <w:r w:rsidR="00DE1D6E" w:rsidRPr="000A2B53">
        <w:t>3</w:t>
      </w:r>
      <w:r w:rsidRPr="000A2B53">
        <w:t>:</w:t>
      </w:r>
      <w:r w:rsidRPr="000A2B53">
        <w:tab/>
        <w:t xml:space="preserve">For AM DRBs the PDCP count is maintained while for UM DRBs the PDCP count is reset. For SRBs, the PDCP count is maintained or reset depending on the </w:t>
      </w:r>
      <w:r w:rsidRPr="000A2B53">
        <w:rPr>
          <w:i/>
        </w:rPr>
        <w:t>RRCReconfiguration</w:t>
      </w:r>
      <w:r w:rsidRPr="000A2B53">
        <w:t xml:space="preserve"> message content.</w:t>
      </w:r>
    </w:p>
    <w:p w14:paraId="241FC004" w14:textId="77777777" w:rsidR="00964007" w:rsidRPr="000A2B53" w:rsidRDefault="00C85828" w:rsidP="00E062B5">
      <w:pPr>
        <w:pStyle w:val="B1"/>
      </w:pPr>
      <w:r w:rsidRPr="000A2B53">
        <w:t>8.</w:t>
      </w:r>
      <w:r w:rsidRPr="000A2B53">
        <w:tab/>
        <w:t>At T + 10ms:</w:t>
      </w:r>
      <w:r w:rsidRPr="000A2B53">
        <w:tab/>
        <w:t>Re-establish security, disable TA transmission.</w:t>
      </w:r>
    </w:p>
    <w:p w14:paraId="7116147E" w14:textId="77777777" w:rsidR="00C85828" w:rsidRPr="000A2B53" w:rsidRDefault="00C85828" w:rsidP="00C85828">
      <w:pPr>
        <w:pStyle w:val="B1"/>
        <w:tabs>
          <w:tab w:val="left" w:pos="567"/>
          <w:tab w:val="left" w:pos="1985"/>
        </w:tabs>
      </w:pPr>
      <w:r w:rsidRPr="000A2B53">
        <w:t>9.</w:t>
      </w:r>
      <w:r w:rsidRPr="000A2B53">
        <w:tab/>
        <w:t>(after step 7)</w:t>
      </w:r>
      <w:r w:rsidRPr="000A2B53">
        <w:tab/>
        <w:t xml:space="preserve">Receive </w:t>
      </w:r>
      <w:r w:rsidRPr="000A2B53">
        <w:rPr>
          <w:i/>
        </w:rPr>
        <w:t>RRCReconfigurationComplete</w:t>
      </w:r>
      <w:r w:rsidRPr="000A2B53">
        <w:t>.</w:t>
      </w:r>
    </w:p>
    <w:p w14:paraId="771D2B11" w14:textId="77777777" w:rsidR="00DE1D6E" w:rsidRPr="000A2B53" w:rsidRDefault="00C85828" w:rsidP="00DE1D6E">
      <w:pPr>
        <w:pStyle w:val="B1"/>
        <w:tabs>
          <w:tab w:val="left" w:pos="567"/>
          <w:tab w:val="left" w:pos="1985"/>
        </w:tabs>
      </w:pPr>
      <w:r w:rsidRPr="000A2B53">
        <w:t>10.</w:t>
      </w:r>
      <w:r w:rsidRPr="000A2B53">
        <w:tab/>
        <w:t>(after step 8)</w:t>
      </w:r>
      <w:r w:rsidRPr="000A2B53">
        <w:tab/>
        <w:t>Re-configure RACH procedure as for initial access, enable TA transmissions.</w:t>
      </w:r>
    </w:p>
    <w:p w14:paraId="350A30C6" w14:textId="77777777" w:rsidR="00C85828" w:rsidRPr="000A2B53" w:rsidRDefault="00DE1D6E" w:rsidP="006336B9">
      <w:pPr>
        <w:pStyle w:val="NO"/>
      </w:pPr>
      <w:r w:rsidRPr="000A2B53">
        <w:t>NOTE 4:</w:t>
      </w:r>
      <w:r w:rsidRPr="000A2B53">
        <w:tab/>
        <w:t>The FollowOnFlag is set to true in the ASP reconfiguring RACH.</w:t>
      </w:r>
    </w:p>
    <w:p w14:paraId="62FDF0AC" w14:textId="77777777" w:rsidR="00C85828" w:rsidRPr="000A2B53" w:rsidRDefault="00C85828" w:rsidP="00C85828">
      <w:pPr>
        <w:pStyle w:val="Heading5"/>
      </w:pPr>
      <w:bookmarkStart w:id="1828" w:name="_Toc27473525"/>
      <w:bookmarkStart w:id="1829" w:name="_Toc29377796"/>
      <w:bookmarkStart w:id="1830" w:name="_Toc29378169"/>
      <w:bookmarkStart w:id="1831" w:name="_Toc36040502"/>
      <w:bookmarkStart w:id="1832" w:name="_Toc43923576"/>
      <w:bookmarkStart w:id="1833" w:name="_Toc51925545"/>
      <w:bookmarkStart w:id="1834" w:name="_Toc52278635"/>
      <w:bookmarkStart w:id="1835" w:name="_Toc58250747"/>
      <w:bookmarkStart w:id="1836" w:name="_Toc68072513"/>
      <w:bookmarkStart w:id="1837" w:name="_Toc75372642"/>
      <w:bookmarkStart w:id="1838" w:name="_Toc90561820"/>
      <w:bookmarkStart w:id="1839" w:name="_Toc90578701"/>
      <w:bookmarkStart w:id="1840" w:name="_Toc100003939"/>
      <w:bookmarkStart w:id="1841" w:name="_Toc106705510"/>
      <w:bookmarkStart w:id="1842" w:name="_Toc171008733"/>
      <w:r w:rsidRPr="000A2B53">
        <w:t>7.3.5.3.3</w:t>
      </w:r>
      <w:r w:rsidRPr="000A2B53">
        <w:tab/>
        <w:t>UL grants used in RA procedure during handover</w:t>
      </w:r>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p>
    <w:p w14:paraId="4306E108" w14:textId="77777777" w:rsidR="00C85828" w:rsidRPr="000A2B53" w:rsidRDefault="00C85828" w:rsidP="00C85828">
      <w:r w:rsidRPr="000A2B53">
        <w:t>An UL grant is assigned to the UE by the RAR and in case of CBRA with C-RNTI based contention resolution another UL grant, as initial grant, is assigned for contention resolution.</w:t>
      </w:r>
    </w:p>
    <w:p w14:paraId="79F3D4FB" w14:textId="77777777" w:rsidR="00C85828" w:rsidRPr="000A2B53" w:rsidRDefault="00C85828" w:rsidP="00976382">
      <w:r w:rsidRPr="000A2B53">
        <w:t>When UL data is pending, the UE will try to put as much data into given grants as possible, i.e. it will segment the user data and send it e.g. with the initial grant if possible. To avoid this segmentation of user data, the grant assigned by RAR and the initial grant during handover are set according to Table 7.1.2.3.3-1.</w:t>
      </w:r>
    </w:p>
    <w:p w14:paraId="1A3EA2AA" w14:textId="77777777" w:rsidR="00F56E98" w:rsidRPr="000A2B53" w:rsidRDefault="00F56E98" w:rsidP="00F56E98">
      <w:pPr>
        <w:pStyle w:val="Heading5"/>
      </w:pPr>
      <w:bookmarkStart w:id="1843" w:name="_Toc52278636"/>
      <w:bookmarkStart w:id="1844" w:name="_Toc58250748"/>
      <w:bookmarkStart w:id="1845" w:name="_Toc68072514"/>
      <w:bookmarkStart w:id="1846" w:name="_Toc75372643"/>
      <w:bookmarkStart w:id="1847" w:name="_Toc90561821"/>
      <w:bookmarkStart w:id="1848" w:name="_Toc90578702"/>
      <w:bookmarkStart w:id="1849" w:name="_Toc100003940"/>
      <w:bookmarkStart w:id="1850" w:name="_Toc106705511"/>
      <w:bookmarkStart w:id="1851" w:name="_Toc171008734"/>
      <w:bookmarkStart w:id="1852" w:name="_Toc27473526"/>
      <w:bookmarkStart w:id="1853" w:name="_Toc29377797"/>
      <w:bookmarkStart w:id="1854" w:name="_Toc29378170"/>
      <w:bookmarkStart w:id="1855" w:name="_Toc36040503"/>
      <w:bookmarkStart w:id="1856" w:name="_Toc43923577"/>
      <w:bookmarkStart w:id="1857" w:name="_Toc51925546"/>
      <w:r w:rsidRPr="000A2B53">
        <w:t>7.3.5.3.4</w:t>
      </w:r>
      <w:r w:rsidRPr="000A2B53">
        <w:tab/>
        <w:t>Sequence of intra-NR inter-cell CA handover</w:t>
      </w:r>
      <w:bookmarkEnd w:id="1843"/>
      <w:bookmarkEnd w:id="1844"/>
      <w:bookmarkEnd w:id="1845"/>
      <w:bookmarkEnd w:id="1846"/>
      <w:bookmarkEnd w:id="1847"/>
      <w:bookmarkEnd w:id="1848"/>
      <w:bookmarkEnd w:id="1849"/>
      <w:bookmarkEnd w:id="1850"/>
      <w:bookmarkEnd w:id="1851"/>
    </w:p>
    <w:p w14:paraId="6FF3026F" w14:textId="77777777" w:rsidR="00F56E98" w:rsidRPr="000A2B53" w:rsidRDefault="00F56E98" w:rsidP="00F56E98">
      <w:r w:rsidRPr="000A2B53">
        <w:t>This procedure is applicable when there are more than one CC before and after the handover.</w:t>
      </w:r>
    </w:p>
    <w:p w14:paraId="58B162BF" w14:textId="77777777" w:rsidR="00F56E98" w:rsidRPr="000A2B53" w:rsidRDefault="00F56E98" w:rsidP="00F56E98">
      <w:r w:rsidRPr="000A2B53">
        <w:t xml:space="preserve">The intra-NR inter-cell CA handover is done with activation time, i.e. the timing information for configuration of the SS and sending of the </w:t>
      </w:r>
      <w:r w:rsidRPr="000A2B53">
        <w:rPr>
          <w:i/>
        </w:rPr>
        <w:t>RRCReconfiguration</w:t>
      </w:r>
      <w:r w:rsidRPr="000A2B53">
        <w:t xml:space="preserve"> is explicit. Time ‘T’ is set to 700 ms in advance of the handover, time T1 = T + 10 ms and time T2 = T +20 ms.</w:t>
      </w:r>
    </w:p>
    <w:p w14:paraId="28260E22" w14:textId="77777777" w:rsidR="00F56E98" w:rsidRPr="000A2B53" w:rsidRDefault="00F56E98" w:rsidP="00F56E98">
      <w:r w:rsidRPr="000A2B53">
        <w:t>At Time T, steps 1-3:</w:t>
      </w:r>
    </w:p>
    <w:p w14:paraId="56F8F289" w14:textId="7BFADD91" w:rsidR="00F56E98" w:rsidRPr="000A2B53" w:rsidRDefault="00FB7DC5" w:rsidP="00FB7DC5">
      <w:pPr>
        <w:pStyle w:val="B1"/>
        <w:ind w:left="284" w:firstLine="0"/>
      </w:pPr>
      <w:r w:rsidRPr="000A2B53">
        <w:t>1.</w:t>
      </w:r>
      <w:r w:rsidRPr="000A2B53">
        <w:tab/>
      </w:r>
      <w:r w:rsidR="00F56E98" w:rsidRPr="000A2B53">
        <w:t>Source PCell: Stop periodic TA.</w:t>
      </w:r>
    </w:p>
    <w:p w14:paraId="277D56DA" w14:textId="77777777" w:rsidR="00F56E98" w:rsidRPr="000A2B53" w:rsidRDefault="00F56E98" w:rsidP="00F56E98">
      <w:pPr>
        <w:pStyle w:val="NO"/>
        <w:ind w:left="284" w:firstLine="0"/>
      </w:pPr>
      <w:r w:rsidRPr="000A2B53">
        <w:t>NOTE 1:</w:t>
      </w:r>
      <w:r w:rsidRPr="000A2B53">
        <w:tab/>
        <w:t>Unless explicitly specified UL grant configuration keeps configured as per default at the source cell.</w:t>
      </w:r>
    </w:p>
    <w:p w14:paraId="0E799DF3" w14:textId="77777777" w:rsidR="00F56E98" w:rsidRPr="000A2B53" w:rsidRDefault="00F56E98" w:rsidP="00F56E98">
      <w:pPr>
        <w:pStyle w:val="B1"/>
      </w:pPr>
      <w:r w:rsidRPr="000A2B53">
        <w:t>2.</w:t>
      </w:r>
      <w:r w:rsidRPr="000A2B53">
        <w:tab/>
        <w:t>Target PCell: Configure target PCell for no RACH response transmission.</w:t>
      </w:r>
    </w:p>
    <w:p w14:paraId="6AAD21F5" w14:textId="77777777" w:rsidR="00F56E98" w:rsidRPr="000A2B53" w:rsidRDefault="00F56E98" w:rsidP="00F56E98">
      <w:pPr>
        <w:pStyle w:val="B1"/>
      </w:pPr>
      <w:r w:rsidRPr="000A2B53">
        <w:t>3.</w:t>
      </w:r>
      <w:r w:rsidRPr="000A2B53">
        <w:tab/>
        <w:t xml:space="preserve">Source PCell: Schedule the transmission of </w:t>
      </w:r>
      <w:r w:rsidRPr="000A2B53">
        <w:rPr>
          <w:i/>
        </w:rPr>
        <w:t>RRCReconfiguration</w:t>
      </w:r>
      <w:r w:rsidRPr="000A2B53">
        <w:t xml:space="preserve"> message to UE requesting Handover to target PCell and SCell.</w:t>
      </w:r>
    </w:p>
    <w:p w14:paraId="0EFC9411" w14:textId="77777777" w:rsidR="00F56E98" w:rsidRPr="000A2B53" w:rsidRDefault="00F56E98" w:rsidP="00F56E98">
      <w:r w:rsidRPr="000A2B53">
        <w:t>At time T1</w:t>
      </w:r>
      <w:r w:rsidR="00DE1D6E" w:rsidRPr="000A2B53">
        <w:t xml:space="preserve"> if target PCell is the same as source SCell, else at time "Now"</w:t>
      </w:r>
      <w:r w:rsidRPr="000A2B53">
        <w:t>, steps 4-6:</w:t>
      </w:r>
    </w:p>
    <w:p w14:paraId="0652679C" w14:textId="1BDC1D4F" w:rsidR="00A56E90" w:rsidRPr="000A2B53" w:rsidRDefault="00F56E98" w:rsidP="00A56E90">
      <w:pPr>
        <w:pStyle w:val="B1"/>
      </w:pPr>
      <w:r w:rsidRPr="000A2B53">
        <w:t>4.</w:t>
      </w:r>
      <w:r w:rsidRPr="000A2B53">
        <w:tab/>
        <w:t>If target PCell is same as source SCell</w:t>
      </w:r>
    </w:p>
    <w:p w14:paraId="225D7DA7" w14:textId="77777777" w:rsidR="00A56E90" w:rsidRPr="000A2B53" w:rsidRDefault="00A56E90" w:rsidP="00A56E90">
      <w:pPr>
        <w:pStyle w:val="B2"/>
      </w:pPr>
      <w:r w:rsidRPr="000A2B53">
        <w:t>4.1</w:t>
      </w:r>
      <w:r w:rsidRPr="000A2B53">
        <w:tab/>
        <w:t>Source PCell: Configure from PCell to normal cell: remove source SCell from the SCell list in the source PCell.</w:t>
      </w:r>
    </w:p>
    <w:p w14:paraId="0AC8FE69" w14:textId="547EC04F" w:rsidR="00F56E98" w:rsidRPr="000A2B53" w:rsidRDefault="00A56E90" w:rsidP="00774B21">
      <w:pPr>
        <w:pStyle w:val="B2"/>
      </w:pPr>
      <w:r w:rsidRPr="000A2B53">
        <w:t>4.2</w:t>
      </w:r>
      <w:r w:rsidRPr="000A2B53">
        <w:tab/>
        <w:t>Target PCell:</w:t>
      </w:r>
      <w:r w:rsidR="00F56E98" w:rsidRPr="000A2B53">
        <w:t xml:space="preserve"> </w:t>
      </w:r>
      <w:r w:rsidRPr="000A2B53">
        <w:t>C</w:t>
      </w:r>
      <w:r w:rsidR="00F56E98" w:rsidRPr="000A2B53">
        <w:t>onfigure from SCell to PCell.</w:t>
      </w:r>
    </w:p>
    <w:p w14:paraId="5BD4B864" w14:textId="77777777" w:rsidR="00F56E98" w:rsidRPr="000A2B53" w:rsidRDefault="00F56E98" w:rsidP="00F56E98">
      <w:pPr>
        <w:pStyle w:val="B1"/>
      </w:pPr>
      <w:r w:rsidRPr="000A2B53">
        <w:t>5.</w:t>
      </w:r>
      <w:r w:rsidRPr="000A2B53">
        <w:tab/>
        <w:t>Target PCell: Configuration of DRBs</w:t>
      </w:r>
    </w:p>
    <w:p w14:paraId="0AB2C1A7" w14:textId="77777777" w:rsidR="00F56E98" w:rsidRPr="000A2B53" w:rsidRDefault="00F56E98" w:rsidP="00F56E98">
      <w:pPr>
        <w:pStyle w:val="B1"/>
      </w:pPr>
      <w:r w:rsidRPr="000A2B53">
        <w:t>6.</w:t>
      </w:r>
      <w:r w:rsidRPr="000A2B53">
        <w:tab/>
        <w:t>Transfer of the PDCP Count for AM DRBs and SRBs (if applied) from source to target PCell:</w:t>
      </w:r>
    </w:p>
    <w:p w14:paraId="06BBD7AC" w14:textId="77777777" w:rsidR="00F56E98" w:rsidRPr="000A2B53" w:rsidRDefault="00F56E98" w:rsidP="00F56E98">
      <w:pPr>
        <w:pStyle w:val="B2"/>
      </w:pPr>
      <w:r w:rsidRPr="000A2B53">
        <w:t>a)</w:t>
      </w:r>
      <w:r w:rsidRPr="000A2B53">
        <w:tab/>
        <w:t>Source PCell: Get PDCP COUNT.</w:t>
      </w:r>
    </w:p>
    <w:p w14:paraId="6F4D9735" w14:textId="77777777" w:rsidR="00F56E98" w:rsidRPr="000A2B53" w:rsidRDefault="00F56E98" w:rsidP="00F56E98">
      <w:pPr>
        <w:pStyle w:val="B2"/>
      </w:pPr>
      <w:r w:rsidRPr="000A2B53">
        <w:t>b)</w:t>
      </w:r>
      <w:r w:rsidRPr="000A2B53">
        <w:tab/>
        <w:t>Target PCell: Set PDCP COUNT.</w:t>
      </w:r>
    </w:p>
    <w:p w14:paraId="0EAEAF2A" w14:textId="77777777" w:rsidR="00F56E98" w:rsidRPr="000A2B53" w:rsidRDefault="00F56E98" w:rsidP="00F56E98">
      <w:pPr>
        <w:pStyle w:val="NO"/>
      </w:pPr>
      <w:r w:rsidRPr="000A2B53">
        <w:t>NOTE 2:</w:t>
      </w:r>
      <w:r w:rsidRPr="000A2B53">
        <w:tab/>
        <w:t>No further sending/receiving of DRB data before the HO is done.</w:t>
      </w:r>
    </w:p>
    <w:p w14:paraId="5E8288BE" w14:textId="77777777" w:rsidR="00F56E98" w:rsidRPr="000A2B53" w:rsidRDefault="00F56E98" w:rsidP="00F56E98">
      <w:pPr>
        <w:pStyle w:val="NO"/>
      </w:pPr>
      <w:r w:rsidRPr="000A2B53">
        <w:t>NOTE 3:</w:t>
      </w:r>
      <w:r w:rsidRPr="000A2B53">
        <w:tab/>
        <w:t xml:space="preserve">For AM DRBs the PDCP count is maintained, for UM DRBs the PDCP count is reset. For SRBs, the PDCP count is maintained or reset depending on the </w:t>
      </w:r>
      <w:r w:rsidRPr="000A2B53">
        <w:rPr>
          <w:i/>
        </w:rPr>
        <w:t>RRCReconfiguration</w:t>
      </w:r>
      <w:r w:rsidRPr="000A2B53">
        <w:t xml:space="preserve"> message content.</w:t>
      </w:r>
    </w:p>
    <w:p w14:paraId="50C4BA7D" w14:textId="77777777" w:rsidR="00F56E98" w:rsidRPr="000A2B53" w:rsidRDefault="00F56E98" w:rsidP="00F56E98">
      <w:r w:rsidRPr="000A2B53">
        <w:t>At time T2, steps 7-12:</w:t>
      </w:r>
    </w:p>
    <w:p w14:paraId="2633229B" w14:textId="77777777" w:rsidR="00F56E98" w:rsidRPr="000A2B53" w:rsidRDefault="00F56E98" w:rsidP="00F56E98">
      <w:pPr>
        <w:pStyle w:val="B1"/>
        <w:tabs>
          <w:tab w:val="left" w:pos="567"/>
          <w:tab w:val="left" w:pos="1985"/>
        </w:tabs>
      </w:pPr>
      <w:r w:rsidRPr="000A2B53">
        <w:t>7.</w:t>
      </w:r>
      <w:r w:rsidRPr="000A2B53">
        <w:tab/>
        <w:t>Target PCell:</w:t>
      </w:r>
      <w:r w:rsidRPr="000A2B53">
        <w:tab/>
        <w:t>Inform the SS about the HO and about the source PCell id.</w:t>
      </w:r>
    </w:p>
    <w:p w14:paraId="12C35BF1" w14:textId="77777777" w:rsidR="00DE1D6E" w:rsidRPr="000A2B53" w:rsidRDefault="00F56E98" w:rsidP="00DE1D6E">
      <w:pPr>
        <w:pStyle w:val="B1"/>
        <w:tabs>
          <w:tab w:val="left" w:pos="567"/>
          <w:tab w:val="left" w:pos="1985"/>
        </w:tabs>
      </w:pPr>
      <w:r w:rsidRPr="000A2B53">
        <w:t>8.</w:t>
      </w:r>
      <w:r w:rsidRPr="000A2B53">
        <w:tab/>
        <w:t>Target PCell:</w:t>
      </w:r>
      <w:r w:rsidRPr="000A2B53">
        <w:tab/>
        <w:t>Configure RACH procedure either dedicated or C-RNTI based.</w:t>
      </w:r>
    </w:p>
    <w:p w14:paraId="6BAAF8E6" w14:textId="77777777" w:rsidR="00F56E98" w:rsidRPr="000A2B53" w:rsidRDefault="00DE1D6E" w:rsidP="006336B9">
      <w:pPr>
        <w:pStyle w:val="NO"/>
      </w:pPr>
      <w:r w:rsidRPr="000A2B53">
        <w:t>NOTE 4:</w:t>
      </w:r>
      <w:r w:rsidRPr="000A2B53">
        <w:tab/>
        <w:t>The FollowOnFlag is set to true in the ASP reconfiguring C-RNTI.</w:t>
      </w:r>
    </w:p>
    <w:p w14:paraId="191B9348" w14:textId="77777777" w:rsidR="00F56E98" w:rsidRPr="000A2B53" w:rsidRDefault="00F56E98" w:rsidP="00F56E98">
      <w:pPr>
        <w:pStyle w:val="B1"/>
        <w:tabs>
          <w:tab w:val="left" w:pos="567"/>
          <w:tab w:val="left" w:pos="1985"/>
        </w:tabs>
      </w:pPr>
      <w:r w:rsidRPr="000A2B53">
        <w:t>9.</w:t>
      </w:r>
      <w:r w:rsidRPr="000A2B53">
        <w:tab/>
        <w:t>Target PCell:</w:t>
      </w:r>
      <w:r w:rsidRPr="000A2B53">
        <w:tab/>
        <w:t>Activate security.</w:t>
      </w:r>
    </w:p>
    <w:p w14:paraId="51EDF138" w14:textId="77777777" w:rsidR="00F56E98" w:rsidRPr="000A2B53" w:rsidRDefault="00F56E98" w:rsidP="00F56E98">
      <w:pPr>
        <w:pStyle w:val="B1"/>
        <w:tabs>
          <w:tab w:val="left" w:pos="567"/>
          <w:tab w:val="left" w:pos="1985"/>
        </w:tabs>
      </w:pPr>
      <w:r w:rsidRPr="000A2B53">
        <w:t>10.</w:t>
      </w:r>
      <w:r w:rsidRPr="000A2B53">
        <w:tab/>
        <w:t>Target PCell:</w:t>
      </w:r>
      <w:r w:rsidRPr="000A2B53">
        <w:tab/>
        <w:t>Configure UL grant configuration ("OnSR", periodic TA is not started).</w:t>
      </w:r>
    </w:p>
    <w:p w14:paraId="304BD6CC" w14:textId="77777777" w:rsidR="00DE1D6E" w:rsidRPr="000A2B53" w:rsidRDefault="00F56E98" w:rsidP="00DE1D6E">
      <w:pPr>
        <w:pStyle w:val="B1"/>
        <w:tabs>
          <w:tab w:val="left" w:pos="567"/>
          <w:tab w:val="left" w:pos="1985"/>
        </w:tabs>
      </w:pPr>
      <w:r w:rsidRPr="000A2B53">
        <w:t>11. Target PCell:</w:t>
      </w:r>
      <w:r w:rsidRPr="000A2B53">
        <w:tab/>
        <w:t>Configure Target PCell as PCell.</w:t>
      </w:r>
    </w:p>
    <w:p w14:paraId="687C27B3" w14:textId="77777777" w:rsidR="00F56E98" w:rsidRPr="000A2B53" w:rsidRDefault="00DE1D6E" w:rsidP="006336B9">
      <w:pPr>
        <w:pStyle w:val="NO"/>
      </w:pPr>
      <w:r w:rsidRPr="000A2B53">
        <w:t>NOTE 5:</w:t>
      </w:r>
      <w:r w:rsidRPr="000A2B53">
        <w:tab/>
        <w:t>The FollowOnFlag is set to true in the ASP reconfiguring PCell.</w:t>
      </w:r>
    </w:p>
    <w:p w14:paraId="7E0BE4D3" w14:textId="77777777" w:rsidR="00F56E98" w:rsidRPr="000A2B53" w:rsidRDefault="00F56E98" w:rsidP="00F56E98">
      <w:pPr>
        <w:pStyle w:val="B1"/>
        <w:tabs>
          <w:tab w:val="left" w:pos="567"/>
          <w:tab w:val="left" w:pos="1985"/>
        </w:tabs>
      </w:pPr>
      <w:r w:rsidRPr="000A2B53">
        <w:t>12.</w:t>
      </w:r>
      <w:r w:rsidRPr="000A2B53">
        <w:tab/>
        <w:t>Target SCell:</w:t>
      </w:r>
      <w:r w:rsidRPr="000A2B53">
        <w:tab/>
        <w:t>Configure Target SCell as SCell with new PCell association.</w:t>
      </w:r>
    </w:p>
    <w:p w14:paraId="29567AF3" w14:textId="77777777" w:rsidR="00F56E98" w:rsidRPr="000A2B53" w:rsidRDefault="00F56E98" w:rsidP="00F56E98">
      <w:r w:rsidRPr="000A2B53">
        <w:t>After time T2 (without activation time):</w:t>
      </w:r>
    </w:p>
    <w:p w14:paraId="75B77F56" w14:textId="77777777" w:rsidR="00F56E98" w:rsidRPr="000A2B53" w:rsidRDefault="00F56E98" w:rsidP="00F56E98">
      <w:pPr>
        <w:pStyle w:val="B1"/>
        <w:tabs>
          <w:tab w:val="left" w:pos="567"/>
          <w:tab w:val="left" w:pos="1985"/>
        </w:tabs>
      </w:pPr>
      <w:r w:rsidRPr="000A2B53">
        <w:t>13.</w:t>
      </w:r>
      <w:r w:rsidRPr="000A2B53">
        <w:tab/>
        <w:t>Target PCell:</w:t>
      </w:r>
      <w:r w:rsidRPr="000A2B53">
        <w:tab/>
        <w:t xml:space="preserve">Receive </w:t>
      </w:r>
      <w:r w:rsidRPr="000A2B53">
        <w:rPr>
          <w:i/>
        </w:rPr>
        <w:t>RRCReconfigurationComplete</w:t>
      </w:r>
      <w:r w:rsidRPr="000A2B53">
        <w:t>.</w:t>
      </w:r>
    </w:p>
    <w:p w14:paraId="1B9CF5E3" w14:textId="77777777" w:rsidR="00F56E98" w:rsidRPr="000A2B53" w:rsidRDefault="00F56E98" w:rsidP="00F56E98">
      <w:pPr>
        <w:pStyle w:val="B1"/>
        <w:tabs>
          <w:tab w:val="left" w:pos="567"/>
          <w:tab w:val="left" w:pos="1985"/>
        </w:tabs>
      </w:pPr>
      <w:r w:rsidRPr="000A2B53">
        <w:t>14.</w:t>
      </w:r>
      <w:r w:rsidRPr="000A2B53">
        <w:tab/>
        <w:t>Target PCell:</w:t>
      </w:r>
      <w:r w:rsidRPr="000A2B53">
        <w:tab/>
        <w:t>Start periodic TA.</w:t>
      </w:r>
    </w:p>
    <w:p w14:paraId="6F91D1D0" w14:textId="77777777" w:rsidR="00F56E98" w:rsidRPr="000A2B53" w:rsidRDefault="00F56E98" w:rsidP="00F56E98">
      <w:pPr>
        <w:pStyle w:val="B1"/>
        <w:tabs>
          <w:tab w:val="left" w:pos="567"/>
          <w:tab w:val="left" w:pos="1985"/>
        </w:tabs>
      </w:pPr>
      <w:r w:rsidRPr="000A2B53">
        <w:t>15.</w:t>
      </w:r>
      <w:r w:rsidRPr="000A2B53">
        <w:tab/>
        <w:t>Target PCell:</w:t>
      </w:r>
      <w:r w:rsidRPr="000A2B53">
        <w:tab/>
        <w:t>Inform the SS about completion of the HO (e.g. to trigger PDCP STATUS REPORT PDU).</w:t>
      </w:r>
    </w:p>
    <w:p w14:paraId="482B1C49" w14:textId="77777777" w:rsidR="00F56E98" w:rsidRPr="000A2B53" w:rsidRDefault="00F56E98" w:rsidP="00F56E98">
      <w:pPr>
        <w:pStyle w:val="B1"/>
        <w:tabs>
          <w:tab w:val="left" w:pos="567"/>
          <w:tab w:val="left" w:pos="1985"/>
        </w:tabs>
      </w:pPr>
      <w:r w:rsidRPr="000A2B53">
        <w:t>16.</w:t>
      </w:r>
      <w:r w:rsidRPr="000A2B53">
        <w:tab/>
        <w:t>Target PCell:</w:t>
      </w:r>
      <w:r w:rsidRPr="000A2B53">
        <w:tab/>
        <w:t>Re-configure RACH procedure as for initial access.</w:t>
      </w:r>
    </w:p>
    <w:p w14:paraId="38E902F2" w14:textId="77777777" w:rsidR="00F56E98" w:rsidRPr="000A2B53" w:rsidRDefault="00F56E98" w:rsidP="00F56E98">
      <w:pPr>
        <w:pStyle w:val="B1"/>
        <w:tabs>
          <w:tab w:val="left" w:pos="567"/>
          <w:tab w:val="left" w:pos="1985"/>
        </w:tabs>
      </w:pPr>
      <w:r w:rsidRPr="000A2B53">
        <w:t>17.</w:t>
      </w:r>
      <w:r w:rsidRPr="000A2B53">
        <w:tab/>
        <w:t>Source PCell:</w:t>
      </w:r>
      <w:r w:rsidRPr="000A2B53">
        <w:tab/>
        <w:t>If source PCell is not target SCell:</w:t>
      </w:r>
    </w:p>
    <w:p w14:paraId="5E22E35E" w14:textId="77777777" w:rsidR="00F56E98" w:rsidRPr="000A2B53" w:rsidRDefault="00F56E98" w:rsidP="00F56E98">
      <w:pPr>
        <w:pStyle w:val="B2"/>
      </w:pPr>
      <w:r w:rsidRPr="000A2B53">
        <w:t>17.1</w:t>
      </w:r>
      <w:r w:rsidRPr="000A2B53">
        <w:tab/>
        <w:t>Reset SRBs and release DRBs.</w:t>
      </w:r>
    </w:p>
    <w:p w14:paraId="7B7964BC" w14:textId="49082999" w:rsidR="00F56E98" w:rsidRPr="000A2B53" w:rsidRDefault="00F56E98" w:rsidP="00F56E98">
      <w:pPr>
        <w:pStyle w:val="B2"/>
      </w:pPr>
      <w:r w:rsidRPr="000A2B53">
        <w:t>17.2</w:t>
      </w:r>
      <w:r w:rsidRPr="000A2B53">
        <w:tab/>
      </w:r>
      <w:r w:rsidR="009E3EE4" w:rsidRPr="000A2B53">
        <w:t>Void</w:t>
      </w:r>
      <w:r w:rsidRPr="000A2B53">
        <w:t>.</w:t>
      </w:r>
    </w:p>
    <w:p w14:paraId="045C6954" w14:textId="77777777" w:rsidR="009E3EE4" w:rsidRPr="000A2B53" w:rsidRDefault="009E3EE4" w:rsidP="009E3EE4">
      <w:pPr>
        <w:pStyle w:val="B1"/>
        <w:tabs>
          <w:tab w:val="left" w:pos="567"/>
          <w:tab w:val="left" w:pos="1985"/>
        </w:tabs>
      </w:pPr>
      <w:r w:rsidRPr="000A2B53">
        <w:t xml:space="preserve">17a. Source PCell: </w:t>
      </w:r>
      <w:r w:rsidRPr="000A2B53">
        <w:tab/>
        <w:t>If target PCell is not the same as source SCell:</w:t>
      </w:r>
    </w:p>
    <w:p w14:paraId="684165FF" w14:textId="77777777" w:rsidR="009E3EE4" w:rsidRPr="000A2B53" w:rsidRDefault="009E3EE4" w:rsidP="009E3EE4">
      <w:pPr>
        <w:pStyle w:val="B2"/>
      </w:pPr>
      <w:r w:rsidRPr="000A2B53">
        <w:t>17a.1 Configure from PCell to normal cell: remove source SCell from the SCell list in the source PCell.</w:t>
      </w:r>
    </w:p>
    <w:p w14:paraId="7B1A8D75" w14:textId="77777777" w:rsidR="00F56E98" w:rsidRPr="000A2B53" w:rsidRDefault="00F56E98" w:rsidP="00F56E98">
      <w:pPr>
        <w:pStyle w:val="B1"/>
        <w:tabs>
          <w:tab w:val="left" w:pos="567"/>
          <w:tab w:val="left" w:pos="1985"/>
        </w:tabs>
      </w:pPr>
      <w:r w:rsidRPr="000A2B53">
        <w:t>18.</w:t>
      </w:r>
      <w:r w:rsidRPr="000A2B53">
        <w:tab/>
        <w:t xml:space="preserve">Source SCell: If source SCell is neither target PCell nor </w:t>
      </w:r>
      <w:r w:rsidR="00DE1D6E" w:rsidRPr="000A2B53">
        <w:t xml:space="preserve">target </w:t>
      </w:r>
      <w:r w:rsidRPr="000A2B53">
        <w:t>SCell:</w:t>
      </w:r>
    </w:p>
    <w:p w14:paraId="44B1C9CC" w14:textId="2FE82D23" w:rsidR="00F56E98" w:rsidRPr="000A2B53" w:rsidRDefault="00F56E98" w:rsidP="00F56E98">
      <w:pPr>
        <w:pStyle w:val="B2"/>
      </w:pPr>
      <w:r w:rsidRPr="000A2B53">
        <w:t>18.1</w:t>
      </w:r>
      <w:r w:rsidRPr="000A2B53">
        <w:tab/>
      </w:r>
      <w:r w:rsidR="009E3EE4" w:rsidRPr="000A2B53">
        <w:t>Release DRBs</w:t>
      </w:r>
      <w:r w:rsidRPr="000A2B53">
        <w:t>.</w:t>
      </w:r>
    </w:p>
    <w:p w14:paraId="746CC96C" w14:textId="77777777" w:rsidR="0065594A" w:rsidRPr="000A2B53" w:rsidRDefault="0065594A" w:rsidP="0065594A">
      <w:pPr>
        <w:pStyle w:val="Heading5"/>
      </w:pPr>
      <w:bookmarkStart w:id="1858" w:name="_Toc171008735"/>
      <w:bookmarkStart w:id="1859" w:name="_Toc58250749"/>
      <w:bookmarkStart w:id="1860" w:name="_Toc68072515"/>
      <w:bookmarkStart w:id="1861" w:name="_Toc75372644"/>
      <w:bookmarkStart w:id="1862" w:name="_Toc90561822"/>
      <w:bookmarkStart w:id="1863" w:name="_Toc90578703"/>
      <w:bookmarkStart w:id="1864" w:name="_Toc100003941"/>
      <w:bookmarkStart w:id="1865" w:name="_Toc106705512"/>
      <w:bookmarkStart w:id="1866" w:name="_Toc52278637"/>
      <w:r w:rsidRPr="000A2B53">
        <w:t>7.3.5.3.5</w:t>
      </w:r>
      <w:r w:rsidRPr="000A2B53">
        <w:tab/>
        <w:t>Sequence of intra-NR inter-cell DAPS handover involving data exchange during the handover</w:t>
      </w:r>
      <w:bookmarkEnd w:id="1858"/>
    </w:p>
    <w:p w14:paraId="0C783364" w14:textId="77777777" w:rsidR="0065594A" w:rsidRPr="000A2B53" w:rsidRDefault="0065594A" w:rsidP="0065594A">
      <w:r w:rsidRPr="000A2B53">
        <w:t xml:space="preserve">The intra-NR inter-cell handover involving a DAPS DRB is done with activation time, i.e. the timing information for configuration of the SS and sending of the </w:t>
      </w:r>
      <w:r w:rsidRPr="000A2B53">
        <w:rPr>
          <w:i/>
        </w:rPr>
        <w:t>RRCReconfiguration</w:t>
      </w:r>
      <w:r w:rsidRPr="000A2B53">
        <w:t xml:space="preserve"> is explicit. Time ‘T’ is set to 700 ms.</w:t>
      </w:r>
    </w:p>
    <w:p w14:paraId="7A58403E" w14:textId="77777777" w:rsidR="0065594A" w:rsidRPr="000A2B53" w:rsidRDefault="0065594A" w:rsidP="0065594A">
      <w:r w:rsidRPr="000A2B53">
        <w:t>The test loop mode has been activated before this procedure.</w:t>
      </w:r>
    </w:p>
    <w:p w14:paraId="26A57E37" w14:textId="77777777" w:rsidR="0065594A" w:rsidRPr="000A2B53" w:rsidRDefault="0065594A" w:rsidP="0065594A">
      <w:pPr>
        <w:pStyle w:val="NO"/>
      </w:pPr>
      <w:r w:rsidRPr="000A2B53">
        <w:t>NOTE 1: This procedure only involves one DAPS DRB.</w:t>
      </w:r>
    </w:p>
    <w:p w14:paraId="35E7C8D7" w14:textId="77777777" w:rsidR="0065594A" w:rsidRPr="000A2B53" w:rsidRDefault="0065594A" w:rsidP="0065594A">
      <w:r w:rsidRPr="000A2B53">
        <w:t>Before T:</w:t>
      </w:r>
    </w:p>
    <w:p w14:paraId="1810B72D" w14:textId="77777777" w:rsidR="0065594A" w:rsidRPr="000A2B53" w:rsidRDefault="0065594A" w:rsidP="0065594A">
      <w:pPr>
        <w:pStyle w:val="B1"/>
      </w:pPr>
      <w:r w:rsidRPr="000A2B53">
        <w:t>0.</w:t>
      </w:r>
      <w:r w:rsidRPr="000A2B53">
        <w:tab/>
        <w:t>Source Cell:</w:t>
      </w:r>
      <w:r w:rsidRPr="000A2B53">
        <w:tab/>
        <w:t>Get PDCP COUNT for the DAPS DRB and SRBs.</w:t>
      </w:r>
    </w:p>
    <w:p w14:paraId="544FEF5F" w14:textId="77777777" w:rsidR="0065594A" w:rsidRPr="000A2B53" w:rsidRDefault="0065594A" w:rsidP="0065594A">
      <w:r w:rsidRPr="000A2B53">
        <w:t>At T:</w:t>
      </w:r>
    </w:p>
    <w:p w14:paraId="199EE7EE" w14:textId="77777777" w:rsidR="0065594A" w:rsidRPr="000A2B53" w:rsidRDefault="0065594A" w:rsidP="0065594A">
      <w:pPr>
        <w:pStyle w:val="B1"/>
      </w:pPr>
      <w:r w:rsidRPr="000A2B53">
        <w:t>1.</w:t>
      </w:r>
      <w:r w:rsidRPr="000A2B53">
        <w:tab/>
        <w:t>Target Cell:</w:t>
      </w:r>
      <w:r w:rsidRPr="000A2B53">
        <w:tab/>
        <w:t>Configuration of DRB.</w:t>
      </w:r>
    </w:p>
    <w:p w14:paraId="003455D4" w14:textId="77777777" w:rsidR="0065594A" w:rsidRPr="000A2B53" w:rsidRDefault="0065594A" w:rsidP="0065594A">
      <w:pPr>
        <w:pStyle w:val="B1"/>
      </w:pPr>
      <w:r w:rsidRPr="000A2B53">
        <w:t xml:space="preserve">2. </w:t>
      </w:r>
      <w:r w:rsidRPr="000A2B53">
        <w:tab/>
        <w:t>Target Cell:</w:t>
      </w:r>
      <w:r w:rsidRPr="000A2B53">
        <w:tab/>
        <w:t>Configuration of Target Cell for no RACH response transmission.</w:t>
      </w:r>
    </w:p>
    <w:p w14:paraId="72CD5A9D" w14:textId="77777777" w:rsidR="0065594A" w:rsidRPr="000A2B53" w:rsidRDefault="0065594A" w:rsidP="0065594A">
      <w:pPr>
        <w:pStyle w:val="B1"/>
        <w:ind w:left="284"/>
      </w:pPr>
      <w:r w:rsidRPr="000A2B53">
        <w:t>At T+5 ms:</w:t>
      </w:r>
    </w:p>
    <w:p w14:paraId="4B1A2682" w14:textId="77777777" w:rsidR="0065594A" w:rsidRPr="000A2B53" w:rsidRDefault="0065594A" w:rsidP="0065594A">
      <w:pPr>
        <w:pStyle w:val="B1"/>
      </w:pPr>
      <w:r w:rsidRPr="000A2B53">
        <w:t>3.</w:t>
      </w:r>
      <w:r w:rsidRPr="000A2B53">
        <w:tab/>
        <w:t>Source Cell:</w:t>
      </w:r>
      <w:r w:rsidRPr="000A2B53">
        <w:tab/>
        <w:t xml:space="preserve">Send </w:t>
      </w:r>
      <w:r w:rsidRPr="000A2B53">
        <w:rPr>
          <w:i/>
        </w:rPr>
        <w:t>RRCReconfiguration</w:t>
      </w:r>
      <w:r w:rsidRPr="000A2B53">
        <w:t xml:space="preserve"> including </w:t>
      </w:r>
      <w:r w:rsidRPr="000A2B53">
        <w:rPr>
          <w:i/>
          <w:iCs/>
        </w:rPr>
        <w:t>reconfigurationWithSync</w:t>
      </w:r>
      <w:r w:rsidRPr="000A2B53">
        <w:t>. The DRB is configured with daps-Config-r16=true.</w:t>
      </w:r>
    </w:p>
    <w:p w14:paraId="454419A0" w14:textId="77777777" w:rsidR="0065594A" w:rsidRPr="000A2B53" w:rsidRDefault="0065594A" w:rsidP="0065594A">
      <w:pPr>
        <w:pStyle w:val="B1"/>
        <w:ind w:left="284"/>
      </w:pPr>
      <w:r w:rsidRPr="000A2B53">
        <w:t>At T+10 ms:</w:t>
      </w:r>
    </w:p>
    <w:p w14:paraId="6097E524" w14:textId="77777777" w:rsidR="0065594A" w:rsidRPr="000A2B53" w:rsidRDefault="0065594A" w:rsidP="0065594A">
      <w:pPr>
        <w:pStyle w:val="B1"/>
      </w:pPr>
      <w:r w:rsidRPr="000A2B53">
        <w:t>4.</w:t>
      </w:r>
      <w:r w:rsidRPr="000A2B53">
        <w:tab/>
        <w:t>Transfer of the PDCP COUNT for the SRBs (if applied) from Source to Target Cell:</w:t>
      </w:r>
    </w:p>
    <w:p w14:paraId="3E3E8400" w14:textId="77777777" w:rsidR="0065594A" w:rsidRPr="000A2B53" w:rsidRDefault="0065594A" w:rsidP="0065594A">
      <w:pPr>
        <w:pStyle w:val="B2"/>
      </w:pPr>
      <w:r w:rsidRPr="000A2B53">
        <w:t xml:space="preserve">Target Cell: </w:t>
      </w:r>
      <w:r w:rsidRPr="000A2B53">
        <w:tab/>
        <w:t>Set PDCP COUNT.</w:t>
      </w:r>
    </w:p>
    <w:p w14:paraId="7F5AB961" w14:textId="77777777" w:rsidR="0065594A" w:rsidRPr="000A2B53" w:rsidRDefault="0065594A" w:rsidP="0065594A">
      <w:pPr>
        <w:pStyle w:val="NO"/>
      </w:pPr>
      <w:r w:rsidRPr="000A2B53">
        <w:t>NOTE 2:</w:t>
      </w:r>
      <w:r w:rsidRPr="000A2B53">
        <w:tab/>
        <w:t xml:space="preserve">For SRBs, the PDCP COUNT is maintained or reset depending on the </w:t>
      </w:r>
      <w:r w:rsidRPr="000A2B53">
        <w:rPr>
          <w:i/>
        </w:rPr>
        <w:t>RRCReconfiguration</w:t>
      </w:r>
      <w:r w:rsidRPr="000A2B53">
        <w:t xml:space="preserve"> message content. If maintained, the DL PDCP COUNT for SRB1 is incremented by 1 to consider the </w:t>
      </w:r>
      <w:r w:rsidRPr="000A2B53">
        <w:rPr>
          <w:i/>
          <w:iCs/>
        </w:rPr>
        <w:t>RRCReconfiguration</w:t>
      </w:r>
      <w:r w:rsidRPr="000A2B53">
        <w:t xml:space="preserve"> message sent on step 3.</w:t>
      </w:r>
    </w:p>
    <w:p w14:paraId="5686C615" w14:textId="77777777" w:rsidR="0065594A" w:rsidRPr="000A2B53" w:rsidRDefault="0065594A" w:rsidP="0065594A">
      <w:pPr>
        <w:pStyle w:val="B1"/>
        <w:tabs>
          <w:tab w:val="left" w:pos="567"/>
        </w:tabs>
      </w:pPr>
      <w:r w:rsidRPr="000A2B53">
        <w:t>5.</w:t>
      </w:r>
      <w:r w:rsidRPr="000A2B53">
        <w:tab/>
        <w:t>Target Cell:</w:t>
      </w:r>
      <w:r w:rsidRPr="000A2B53">
        <w:tab/>
        <w:t>Inform the SS about the HO and about the source cell id.</w:t>
      </w:r>
    </w:p>
    <w:p w14:paraId="0B69F99C" w14:textId="77777777" w:rsidR="0065594A" w:rsidRPr="000A2B53" w:rsidRDefault="0065594A" w:rsidP="0065594A">
      <w:pPr>
        <w:pStyle w:val="B1"/>
        <w:tabs>
          <w:tab w:val="left" w:pos="567"/>
        </w:tabs>
      </w:pPr>
      <w:r w:rsidRPr="000A2B53">
        <w:t>6.</w:t>
      </w:r>
      <w:r w:rsidRPr="000A2B53">
        <w:tab/>
        <w:t>Target Cell:</w:t>
      </w:r>
      <w:r w:rsidRPr="000A2B53">
        <w:tab/>
        <w:t>Activate security.</w:t>
      </w:r>
    </w:p>
    <w:p w14:paraId="7B999150" w14:textId="77777777" w:rsidR="0065594A" w:rsidRPr="000A2B53" w:rsidRDefault="0065594A" w:rsidP="0065594A">
      <w:pPr>
        <w:pStyle w:val="B1"/>
        <w:tabs>
          <w:tab w:val="left" w:pos="567"/>
        </w:tabs>
      </w:pPr>
      <w:r w:rsidRPr="000A2B53">
        <w:t>7.</w:t>
      </w:r>
      <w:r w:rsidRPr="000A2B53">
        <w:tab/>
        <w:t>Target Cell:</w:t>
      </w:r>
      <w:r w:rsidRPr="000A2B53">
        <w:tab/>
        <w:t>Configure UL grant configuration ("OnSR", periodic TA is not started).</w:t>
      </w:r>
    </w:p>
    <w:p w14:paraId="4D689A61" w14:textId="77777777" w:rsidR="0065594A" w:rsidRPr="000A2B53" w:rsidRDefault="0065594A" w:rsidP="0065594A">
      <w:pPr>
        <w:pStyle w:val="B1"/>
        <w:tabs>
          <w:tab w:val="left" w:pos="567"/>
        </w:tabs>
      </w:pPr>
      <w:r w:rsidRPr="000A2B53">
        <w:t>8.</w:t>
      </w:r>
      <w:r w:rsidRPr="000A2B53">
        <w:tab/>
        <w:t>Target Cell:</w:t>
      </w:r>
      <w:r w:rsidRPr="000A2B53">
        <w:tab/>
        <w:t>Start periodic TA.</w:t>
      </w:r>
    </w:p>
    <w:p w14:paraId="40F75FDE" w14:textId="77777777" w:rsidR="0065594A" w:rsidRPr="000A2B53" w:rsidRDefault="0065594A" w:rsidP="0065594A">
      <w:pPr>
        <w:pStyle w:val="B1"/>
        <w:ind w:left="284"/>
      </w:pPr>
      <w:r w:rsidRPr="000A2B53">
        <w:t>At T+15 ms:</w:t>
      </w:r>
    </w:p>
    <w:p w14:paraId="6D259F50" w14:textId="77777777" w:rsidR="0065594A" w:rsidRPr="000A2B53" w:rsidRDefault="0065594A" w:rsidP="0065594A">
      <w:pPr>
        <w:pStyle w:val="B1"/>
        <w:tabs>
          <w:tab w:val="left" w:pos="567"/>
        </w:tabs>
      </w:pPr>
      <w:r w:rsidRPr="000A2B53">
        <w:t>9.</w:t>
      </w:r>
      <w:r w:rsidRPr="000A2B53">
        <w:tab/>
        <w:t xml:space="preserve">Source Cell: </w:t>
      </w:r>
      <w:r w:rsidRPr="000A2B53">
        <w:tab/>
        <w:t>Send IP packet.</w:t>
      </w:r>
    </w:p>
    <w:p w14:paraId="575DADD5" w14:textId="77777777" w:rsidR="0065594A" w:rsidRPr="000A2B53" w:rsidRDefault="0065594A" w:rsidP="0065594A">
      <w:pPr>
        <w:pStyle w:val="B1"/>
        <w:ind w:left="284"/>
      </w:pPr>
      <w:r w:rsidRPr="000A2B53">
        <w:t>After T+15 ms:</w:t>
      </w:r>
    </w:p>
    <w:p w14:paraId="3FE2A244" w14:textId="77777777" w:rsidR="0065594A" w:rsidRPr="000A2B53" w:rsidRDefault="0065594A" w:rsidP="0065594A">
      <w:pPr>
        <w:pStyle w:val="B1"/>
      </w:pPr>
      <w:r w:rsidRPr="000A2B53">
        <w:t>10.</w:t>
      </w:r>
      <w:r w:rsidRPr="000A2B53">
        <w:tab/>
        <w:t xml:space="preserve">Source Cell: </w:t>
      </w:r>
      <w:r w:rsidRPr="000A2B53">
        <w:tab/>
        <w:t>Receive loopbacked IP packet.</w:t>
      </w:r>
    </w:p>
    <w:p w14:paraId="7477D507" w14:textId="77777777" w:rsidR="0065594A" w:rsidRPr="000A2B53" w:rsidRDefault="0065594A" w:rsidP="0065594A">
      <w:pPr>
        <w:pStyle w:val="B1"/>
      </w:pPr>
      <w:r w:rsidRPr="000A2B53">
        <w:t>10A. Transfer of the PDCP COUNT for the DAPS DRB:</w:t>
      </w:r>
    </w:p>
    <w:p w14:paraId="343474F0" w14:textId="181BF887" w:rsidR="0065594A" w:rsidRPr="000A2B53" w:rsidRDefault="0065594A" w:rsidP="0065594A">
      <w:pPr>
        <w:pStyle w:val="B2"/>
      </w:pPr>
      <w:r w:rsidRPr="000A2B53">
        <w:t>Target Cell:</w:t>
      </w:r>
      <w:r w:rsidRPr="000A2B53">
        <w:tab/>
        <w:t>Set PDCP COUNT.</w:t>
      </w:r>
    </w:p>
    <w:p w14:paraId="5B76FDB8" w14:textId="4BA6D900" w:rsidR="0065594A" w:rsidRPr="000A2B53" w:rsidRDefault="0065594A" w:rsidP="0065594A">
      <w:pPr>
        <w:pStyle w:val="NO"/>
      </w:pPr>
      <w:r w:rsidRPr="000A2B53">
        <w:t>NOTE 3: For DAPS DRB, the PDCP COUNT is maintained and incremented by one in DL and UL to consider the data exchanged in steps 9-10.</w:t>
      </w:r>
    </w:p>
    <w:p w14:paraId="7EF05036" w14:textId="77777777" w:rsidR="0065594A" w:rsidRPr="000A2B53" w:rsidRDefault="0065594A" w:rsidP="0065594A">
      <w:pPr>
        <w:pStyle w:val="B1"/>
        <w:tabs>
          <w:tab w:val="left" w:pos="567"/>
        </w:tabs>
      </w:pPr>
      <w:r w:rsidRPr="000A2B53">
        <w:t>11.</w:t>
      </w:r>
      <w:r w:rsidRPr="000A2B53">
        <w:tab/>
        <w:t>Target Cell:</w:t>
      </w:r>
      <w:r w:rsidRPr="000A2B53">
        <w:tab/>
        <w:t>Configure RACH procedure either dedicated or C-RNTI based.</w:t>
      </w:r>
    </w:p>
    <w:p w14:paraId="644215AF" w14:textId="77777777" w:rsidR="0065594A" w:rsidRPr="000A2B53" w:rsidRDefault="0065594A" w:rsidP="0065594A">
      <w:pPr>
        <w:pStyle w:val="B1"/>
        <w:tabs>
          <w:tab w:val="left" w:pos="567"/>
        </w:tabs>
      </w:pPr>
      <w:r w:rsidRPr="000A2B53">
        <w:t>12.</w:t>
      </w:r>
      <w:r w:rsidRPr="000A2B53">
        <w:tab/>
        <w:t>Target Cell:</w:t>
      </w:r>
      <w:r w:rsidRPr="000A2B53">
        <w:tab/>
        <w:t xml:space="preserve">Receive </w:t>
      </w:r>
      <w:r w:rsidRPr="000A2B53">
        <w:rPr>
          <w:i/>
        </w:rPr>
        <w:t>RRCReconfigurationComplete</w:t>
      </w:r>
      <w:r w:rsidRPr="000A2B53">
        <w:t>.</w:t>
      </w:r>
    </w:p>
    <w:p w14:paraId="5646D455" w14:textId="77777777" w:rsidR="0065594A" w:rsidRPr="000A2B53" w:rsidRDefault="0065594A" w:rsidP="0065594A">
      <w:pPr>
        <w:pStyle w:val="B1"/>
        <w:tabs>
          <w:tab w:val="left" w:pos="567"/>
        </w:tabs>
      </w:pPr>
      <w:r w:rsidRPr="000A2B53">
        <w:t>13.</w:t>
      </w:r>
      <w:r w:rsidRPr="000A2B53">
        <w:tab/>
        <w:t>Target Cell:</w:t>
      </w:r>
      <w:r w:rsidRPr="000A2B53">
        <w:tab/>
        <w:t>Inform the SS about completion of the HO (e.g. to trigger PDCP STATUS REPORT PDU).</w:t>
      </w:r>
    </w:p>
    <w:p w14:paraId="764CA115" w14:textId="77777777" w:rsidR="0065594A" w:rsidRPr="000A2B53" w:rsidRDefault="0065594A" w:rsidP="0065594A">
      <w:pPr>
        <w:pStyle w:val="B1"/>
        <w:tabs>
          <w:tab w:val="left" w:pos="567"/>
        </w:tabs>
      </w:pPr>
      <w:r w:rsidRPr="000A2B53">
        <w:t>14.</w:t>
      </w:r>
      <w:r w:rsidRPr="000A2B53">
        <w:tab/>
        <w:t>Target Cell:</w:t>
      </w:r>
      <w:r w:rsidRPr="000A2B53">
        <w:tab/>
        <w:t>Re-configure RACH procedure as for initial access.</w:t>
      </w:r>
    </w:p>
    <w:p w14:paraId="74CCAB85" w14:textId="77777777" w:rsidR="0065594A" w:rsidRPr="000A2B53" w:rsidRDefault="0065594A" w:rsidP="0065594A">
      <w:pPr>
        <w:pStyle w:val="B1"/>
        <w:tabs>
          <w:tab w:val="left" w:pos="567"/>
        </w:tabs>
      </w:pPr>
      <w:r w:rsidRPr="000A2B53">
        <w:t>14A. Source Cell: Send IP packet.</w:t>
      </w:r>
    </w:p>
    <w:p w14:paraId="6ADD081F" w14:textId="77777777" w:rsidR="0065594A" w:rsidRPr="000A2B53" w:rsidRDefault="0065594A" w:rsidP="0065594A">
      <w:pPr>
        <w:pStyle w:val="B1"/>
        <w:tabs>
          <w:tab w:val="left" w:pos="567"/>
        </w:tabs>
      </w:pPr>
      <w:r w:rsidRPr="000A2B53">
        <w:t>14B. Source Cell: Receive HARQ ACK feedback.</w:t>
      </w:r>
    </w:p>
    <w:p w14:paraId="3C8D8260" w14:textId="77777777" w:rsidR="0065594A" w:rsidRPr="000A2B53" w:rsidRDefault="0065594A" w:rsidP="0065594A">
      <w:pPr>
        <w:pStyle w:val="B1"/>
        <w:tabs>
          <w:tab w:val="left" w:pos="567"/>
        </w:tabs>
      </w:pPr>
      <w:r w:rsidRPr="000A2B53">
        <w:t>14C. Target Cell:  Receive loopbacked IP packet.</w:t>
      </w:r>
    </w:p>
    <w:p w14:paraId="1BCF731F" w14:textId="77777777" w:rsidR="0065594A" w:rsidRPr="000A2B53" w:rsidRDefault="0065594A" w:rsidP="0065594A">
      <w:pPr>
        <w:pStyle w:val="B1"/>
        <w:tabs>
          <w:tab w:val="left" w:pos="567"/>
        </w:tabs>
        <w:rPr>
          <w:iCs/>
        </w:rPr>
      </w:pPr>
      <w:r w:rsidRPr="000A2B53">
        <w:t>15.</w:t>
      </w:r>
      <w:r w:rsidRPr="000A2B53">
        <w:tab/>
        <w:t>Target Cell:</w:t>
      </w:r>
      <w:r w:rsidRPr="000A2B53">
        <w:tab/>
        <w:t xml:space="preserve">Send </w:t>
      </w:r>
      <w:r w:rsidRPr="000A2B53">
        <w:rPr>
          <w:i/>
        </w:rPr>
        <w:t xml:space="preserve">RRCReconfiguration </w:t>
      </w:r>
      <w:r w:rsidRPr="000A2B53">
        <w:rPr>
          <w:iCs/>
        </w:rPr>
        <w:t>(</w:t>
      </w:r>
      <w:r w:rsidRPr="000A2B53">
        <w:rPr>
          <w:i/>
        </w:rPr>
        <w:t>daps-SourceRelease</w:t>
      </w:r>
      <w:r w:rsidRPr="000A2B53">
        <w:rPr>
          <w:iCs/>
        </w:rPr>
        <w:t>) to release the Source Cell.</w:t>
      </w:r>
    </w:p>
    <w:p w14:paraId="0080225D" w14:textId="77777777" w:rsidR="0065594A" w:rsidRPr="000A2B53" w:rsidRDefault="0065594A" w:rsidP="0065594A">
      <w:pPr>
        <w:pStyle w:val="B1"/>
        <w:tabs>
          <w:tab w:val="left" w:pos="567"/>
        </w:tabs>
      </w:pPr>
      <w:r w:rsidRPr="000A2B53">
        <w:rPr>
          <w:iCs/>
        </w:rPr>
        <w:t xml:space="preserve">16. </w:t>
      </w:r>
      <w:r w:rsidRPr="000A2B53">
        <w:t>Target Cell:</w:t>
      </w:r>
      <w:r w:rsidRPr="000A2B53">
        <w:tab/>
        <w:t xml:space="preserve">Receive </w:t>
      </w:r>
      <w:r w:rsidRPr="000A2B53">
        <w:rPr>
          <w:i/>
        </w:rPr>
        <w:t>RRCReconfigurationComplete</w:t>
      </w:r>
      <w:r w:rsidRPr="000A2B53">
        <w:t>.</w:t>
      </w:r>
    </w:p>
    <w:p w14:paraId="4EB302CE" w14:textId="77777777" w:rsidR="0065594A" w:rsidRPr="000A2B53" w:rsidRDefault="0065594A" w:rsidP="0065594A">
      <w:pPr>
        <w:pStyle w:val="B1"/>
      </w:pPr>
      <w:r w:rsidRPr="000A2B53">
        <w:t>17.</w:t>
      </w:r>
      <w:r w:rsidRPr="000A2B53">
        <w:tab/>
        <w:t>Transfer of the PDCP COUNT for DAPS DRB from source to target cell:</w:t>
      </w:r>
    </w:p>
    <w:p w14:paraId="447F7B71" w14:textId="77777777" w:rsidR="0065594A" w:rsidRPr="000A2B53" w:rsidRDefault="0065594A" w:rsidP="0065594A">
      <w:pPr>
        <w:pStyle w:val="B2"/>
      </w:pPr>
      <w:r w:rsidRPr="000A2B53">
        <w:t>a)</w:t>
      </w:r>
      <w:r w:rsidRPr="000A2B53">
        <w:tab/>
        <w:t xml:space="preserve">Source Cell:  </w:t>
      </w:r>
      <w:r w:rsidRPr="000A2B53">
        <w:tab/>
        <w:t>Get PDCP COUNT.</w:t>
      </w:r>
    </w:p>
    <w:p w14:paraId="69AF84DA" w14:textId="77777777" w:rsidR="0065594A" w:rsidRPr="000A2B53" w:rsidRDefault="0065594A" w:rsidP="0065594A">
      <w:pPr>
        <w:pStyle w:val="B2"/>
      </w:pPr>
      <w:r w:rsidRPr="000A2B53">
        <w:t>b)</w:t>
      </w:r>
      <w:r w:rsidRPr="000A2B53">
        <w:tab/>
        <w:t xml:space="preserve">Target Cell: </w:t>
      </w:r>
      <w:r w:rsidRPr="000A2B53">
        <w:tab/>
        <w:t>Set PDCP COUNT.</w:t>
      </w:r>
    </w:p>
    <w:p w14:paraId="0D888121" w14:textId="77777777" w:rsidR="0065594A" w:rsidRPr="000A2B53" w:rsidRDefault="0065594A" w:rsidP="0065594A">
      <w:pPr>
        <w:pStyle w:val="NO"/>
      </w:pPr>
      <w:r w:rsidRPr="000A2B53">
        <w:t>NOTE 4:</w:t>
      </w:r>
      <w:r w:rsidRPr="000A2B53">
        <w:tab/>
        <w:t>From this point, PDCP SN are assigned by the Target Cell.</w:t>
      </w:r>
    </w:p>
    <w:p w14:paraId="48CE91F9" w14:textId="77777777" w:rsidR="0065594A" w:rsidRPr="000A2B53" w:rsidRDefault="0065594A" w:rsidP="0065594A">
      <w:pPr>
        <w:pStyle w:val="NO"/>
      </w:pPr>
      <w:r w:rsidRPr="000A2B53">
        <w:t>NOTE 5: For DAPS DRB, the PDCP COUNT is maintained and incremented by one in UL to consider the data exchanged in steps 14A-14C.</w:t>
      </w:r>
    </w:p>
    <w:p w14:paraId="37C2E622" w14:textId="77777777" w:rsidR="0065594A" w:rsidRPr="000A2B53" w:rsidRDefault="0065594A" w:rsidP="0065594A">
      <w:pPr>
        <w:pStyle w:val="B1"/>
        <w:tabs>
          <w:tab w:val="left" w:pos="567"/>
        </w:tabs>
        <w:rPr>
          <w:iCs/>
        </w:rPr>
      </w:pPr>
      <w:r w:rsidRPr="000A2B53">
        <w:rPr>
          <w:iCs/>
        </w:rPr>
        <w:t xml:space="preserve">18. </w:t>
      </w:r>
      <w:r w:rsidRPr="000A2B53">
        <w:t xml:space="preserve">Source Cell and Target Cell: </w:t>
      </w:r>
      <w:r w:rsidRPr="000A2B53">
        <w:rPr>
          <w:iCs/>
        </w:rPr>
        <w:t>Perform data procedures to check if data is received from Source or Target Cells.</w:t>
      </w:r>
    </w:p>
    <w:p w14:paraId="4B0376AD" w14:textId="77777777" w:rsidR="0065594A" w:rsidRPr="000A2B53" w:rsidRDefault="0065594A" w:rsidP="0065594A">
      <w:pPr>
        <w:pStyle w:val="B1"/>
        <w:tabs>
          <w:tab w:val="left" w:pos="567"/>
        </w:tabs>
        <w:rPr>
          <w:iCs/>
        </w:rPr>
      </w:pPr>
      <w:r w:rsidRPr="000A2B53">
        <w:rPr>
          <w:iCs/>
        </w:rPr>
        <w:t xml:space="preserve">19. Source Cell: </w:t>
      </w:r>
      <w:r w:rsidRPr="000A2B53">
        <w:rPr>
          <w:iCs/>
        </w:rPr>
        <w:tab/>
      </w:r>
      <w:r w:rsidRPr="000A2B53">
        <w:t>Stop periodic TA.</w:t>
      </w:r>
    </w:p>
    <w:p w14:paraId="5EEC99E5" w14:textId="77777777" w:rsidR="0065594A" w:rsidRPr="000A2B53" w:rsidRDefault="0065594A" w:rsidP="0065594A">
      <w:pPr>
        <w:pStyle w:val="B1"/>
        <w:tabs>
          <w:tab w:val="left" w:pos="567"/>
        </w:tabs>
      </w:pPr>
      <w:r w:rsidRPr="000A2B53">
        <w:t>20.</w:t>
      </w:r>
      <w:r w:rsidRPr="000A2B53">
        <w:tab/>
        <w:t>Source Cell:</w:t>
      </w:r>
      <w:r w:rsidRPr="000A2B53">
        <w:tab/>
        <w:t>Reset SRBs and release DRBs.</w:t>
      </w:r>
    </w:p>
    <w:p w14:paraId="73978088" w14:textId="77777777" w:rsidR="00DE1D6E" w:rsidRPr="000A2B53" w:rsidRDefault="00DE1D6E" w:rsidP="00DE1D6E">
      <w:pPr>
        <w:pStyle w:val="Heading4"/>
        <w:tabs>
          <w:tab w:val="left" w:pos="5954"/>
        </w:tabs>
      </w:pPr>
      <w:bookmarkStart w:id="1867" w:name="_Toc171008736"/>
      <w:r w:rsidRPr="000A2B53">
        <w:t>7.3.5.4</w:t>
      </w:r>
      <w:r w:rsidRPr="000A2B53">
        <w:tab/>
        <w:t>RRC connection re-establishment</w:t>
      </w:r>
      <w:bookmarkEnd w:id="1859"/>
      <w:bookmarkEnd w:id="1860"/>
      <w:bookmarkEnd w:id="1861"/>
      <w:bookmarkEnd w:id="1862"/>
      <w:bookmarkEnd w:id="1863"/>
      <w:bookmarkEnd w:id="1864"/>
      <w:bookmarkEnd w:id="1865"/>
      <w:bookmarkEnd w:id="1867"/>
    </w:p>
    <w:p w14:paraId="162AD10D" w14:textId="77777777" w:rsidR="00DE1D6E" w:rsidRPr="000A2B53" w:rsidRDefault="00DE1D6E" w:rsidP="00DE1D6E">
      <w:pPr>
        <w:tabs>
          <w:tab w:val="left" w:pos="5954"/>
        </w:tabs>
      </w:pPr>
      <w:r w:rsidRPr="000A2B53">
        <w:t xml:space="preserve">In general, the re-establishment is done without activation time, i.e. the timing information for configuration of the SS and sending of the </w:t>
      </w:r>
      <w:r w:rsidRPr="000A2B53">
        <w:rPr>
          <w:i/>
        </w:rPr>
        <w:t>RRCReestablishment</w:t>
      </w:r>
      <w:r w:rsidRPr="000A2B53">
        <w:t xml:space="preserve"> is ‘Now'.</w:t>
      </w:r>
    </w:p>
    <w:p w14:paraId="03A2AC14" w14:textId="0A04ACAF" w:rsidR="00DE1D6E" w:rsidRPr="000A2B53" w:rsidRDefault="00DE1D6E" w:rsidP="00DE1D6E">
      <w:pPr>
        <w:tabs>
          <w:tab w:val="left" w:pos="5954"/>
        </w:tabs>
      </w:pPr>
      <w:r w:rsidRPr="000A2B53">
        <w:t>The Source Cell and Target cell can be the same cell.</w:t>
      </w:r>
    </w:p>
    <w:p w14:paraId="4184D625" w14:textId="77777777" w:rsidR="003D79F1" w:rsidRPr="000A2B53" w:rsidRDefault="003D79F1" w:rsidP="00480C7E">
      <w:pPr>
        <w:pStyle w:val="B1"/>
        <w:tabs>
          <w:tab w:val="left" w:pos="567"/>
          <w:tab w:val="left" w:pos="1985"/>
          <w:tab w:val="left" w:pos="5954"/>
        </w:tabs>
        <w:ind w:left="284" w:firstLine="0"/>
      </w:pPr>
      <w:r w:rsidRPr="000A2B53">
        <w:t>0.</w:t>
      </w:r>
      <w:r w:rsidRPr="000A2B53">
        <w:tab/>
        <w:t>Source Cell:</w:t>
      </w:r>
      <w:r w:rsidRPr="000A2B53">
        <w:tab/>
        <w:t>If the Source Cell is the same as the Target Cell:</w:t>
      </w:r>
    </w:p>
    <w:p w14:paraId="201824C8" w14:textId="77777777" w:rsidR="003D79F1" w:rsidRPr="000A2B53" w:rsidRDefault="003D79F1" w:rsidP="003D79F1">
      <w:pPr>
        <w:pStyle w:val="B1"/>
        <w:tabs>
          <w:tab w:val="left" w:pos="567"/>
          <w:tab w:val="left" w:pos="1985"/>
          <w:tab w:val="left" w:pos="5954"/>
        </w:tabs>
      </w:pPr>
      <w:r w:rsidRPr="000A2B53">
        <w:tab/>
        <w:t>Release SRBs and DRBs.</w:t>
      </w:r>
    </w:p>
    <w:p w14:paraId="70615B1C" w14:textId="5BCBE7DC" w:rsidR="003D79F1" w:rsidRPr="000A2B53" w:rsidRDefault="003D79F1" w:rsidP="00480C7E">
      <w:pPr>
        <w:pStyle w:val="B1"/>
        <w:tabs>
          <w:tab w:val="left" w:pos="567"/>
          <w:tab w:val="left" w:pos="1985"/>
          <w:tab w:val="left" w:pos="5954"/>
        </w:tabs>
      </w:pPr>
      <w:r w:rsidRPr="000A2B53">
        <w:tab/>
        <w:t>(Re-)configure SRBs.</w:t>
      </w:r>
    </w:p>
    <w:p w14:paraId="07E2EDA9" w14:textId="77777777" w:rsidR="001B5760" w:rsidRPr="000A2B53" w:rsidRDefault="00DE1D6E" w:rsidP="001B5760">
      <w:pPr>
        <w:pStyle w:val="B1"/>
      </w:pPr>
      <w:r w:rsidRPr="000A2B53">
        <w:t>1.</w:t>
      </w:r>
      <w:r w:rsidRPr="000A2B53">
        <w:tab/>
        <w:t>Target Cell:</w:t>
      </w:r>
      <w:r w:rsidRPr="000A2B53">
        <w:tab/>
        <w:t xml:space="preserve">Reconfigure DCCH/DTCH DCI on CSS and reconfigure RACH procedure </w:t>
      </w:r>
      <w:r w:rsidR="001B5760" w:rsidRPr="000A2B53">
        <w:t>with a list of two  RACH procedures:</w:t>
      </w:r>
    </w:p>
    <w:p w14:paraId="73537AC6" w14:textId="77777777" w:rsidR="001B5760" w:rsidRPr="000A2B53" w:rsidRDefault="001B5760" w:rsidP="00E56BF3">
      <w:pPr>
        <w:pStyle w:val="B3"/>
      </w:pPr>
      <w:r w:rsidRPr="000A2B53">
        <w:t xml:space="preserve">RACH procedure </w:t>
      </w:r>
      <w:r w:rsidR="00DE1D6E" w:rsidRPr="000A2B53">
        <w:t>contention-based with UE Contention Resolution Identity MAC CE and with a new C-RNTI</w:t>
      </w:r>
      <w:r w:rsidRPr="000A2B53">
        <w:t>,</w:t>
      </w:r>
    </w:p>
    <w:p w14:paraId="12B03244" w14:textId="6499E7E0" w:rsidR="00DE1D6E" w:rsidRPr="000A2B53" w:rsidRDefault="001B5760" w:rsidP="001B5760">
      <w:pPr>
        <w:pStyle w:val="B1"/>
      </w:pPr>
      <w:r w:rsidRPr="000A2B53">
        <w:t>RACH procedure with contention-based with C-RNTI based contention resolution</w:t>
      </w:r>
      <w:r w:rsidR="00DE1D6E" w:rsidRPr="000A2B53">
        <w:t>.</w:t>
      </w:r>
    </w:p>
    <w:p w14:paraId="0C851A9F" w14:textId="77777777" w:rsidR="00DE1D6E" w:rsidRPr="000A2B53" w:rsidRDefault="00DE1D6E" w:rsidP="006336B9">
      <w:pPr>
        <w:pStyle w:val="NO"/>
      </w:pPr>
      <w:r w:rsidRPr="000A2B53">
        <w:t>NOTE 1:</w:t>
      </w:r>
      <w:r w:rsidRPr="000A2B53">
        <w:tab/>
        <w:t>The FollowOnFlag is set to true in the ASP reconfiguring C-RNTI.</w:t>
      </w:r>
    </w:p>
    <w:p w14:paraId="695AF6EA" w14:textId="77777777" w:rsidR="00DE1D6E" w:rsidRPr="000A2B53" w:rsidRDefault="00DE1D6E" w:rsidP="00DE1D6E">
      <w:pPr>
        <w:pStyle w:val="B1"/>
        <w:tabs>
          <w:tab w:val="left" w:pos="567"/>
          <w:tab w:val="left" w:pos="1985"/>
          <w:tab w:val="left" w:pos="5954"/>
        </w:tabs>
      </w:pPr>
      <w:r w:rsidRPr="000A2B53">
        <w:t>2.</w:t>
      </w:r>
      <w:r w:rsidRPr="000A2B53">
        <w:tab/>
        <w:t>Target Cell:</w:t>
      </w:r>
      <w:r w:rsidRPr="000A2B53">
        <w:tab/>
        <w:t xml:space="preserve">Receive </w:t>
      </w:r>
      <w:r w:rsidRPr="000A2B53">
        <w:rPr>
          <w:i/>
        </w:rPr>
        <w:t>RRCReestablismentRequest.</w:t>
      </w:r>
    </w:p>
    <w:p w14:paraId="03407429" w14:textId="33B8BC7B" w:rsidR="00DE1D6E" w:rsidRPr="000A2B53" w:rsidRDefault="00DE1D6E" w:rsidP="003D79F1">
      <w:pPr>
        <w:pStyle w:val="B1"/>
        <w:tabs>
          <w:tab w:val="left" w:pos="567"/>
          <w:tab w:val="left" w:pos="1985"/>
          <w:tab w:val="left" w:pos="5954"/>
        </w:tabs>
      </w:pPr>
      <w:r w:rsidRPr="000A2B53">
        <w:t>3.</w:t>
      </w:r>
      <w:r w:rsidRPr="000A2B53">
        <w:tab/>
      </w:r>
      <w:r w:rsidR="003D79F1" w:rsidRPr="000A2B53">
        <w:t>Void</w:t>
      </w:r>
    </w:p>
    <w:p w14:paraId="5AB50B81" w14:textId="2CC738FC" w:rsidR="00DE1D6E" w:rsidRPr="000A2B53" w:rsidRDefault="00D42E09" w:rsidP="00D42E09">
      <w:pPr>
        <w:pStyle w:val="B1"/>
        <w:tabs>
          <w:tab w:val="left" w:pos="567"/>
          <w:tab w:val="left" w:pos="1985"/>
          <w:tab w:val="left" w:pos="5954"/>
        </w:tabs>
      </w:pPr>
      <w:r w:rsidRPr="000A2B53">
        <w:t>NOTE 2:</w:t>
      </w:r>
      <w:r w:rsidRPr="000A2B53">
        <w:tab/>
      </w:r>
      <w:r w:rsidR="00807FDE" w:rsidRPr="000A2B53">
        <w:t>Void</w:t>
      </w:r>
    </w:p>
    <w:p w14:paraId="6E87400F" w14:textId="71E1D95C" w:rsidR="00DE1D6E" w:rsidRPr="000A2B53" w:rsidRDefault="00DE1D6E" w:rsidP="00DE1D6E">
      <w:pPr>
        <w:pStyle w:val="B1"/>
        <w:tabs>
          <w:tab w:val="left" w:pos="567"/>
          <w:tab w:val="left" w:pos="1985"/>
          <w:tab w:val="left" w:pos="5954"/>
        </w:tabs>
      </w:pPr>
      <w:r w:rsidRPr="000A2B53">
        <w:t>4.</w:t>
      </w:r>
      <w:r w:rsidRPr="000A2B53">
        <w:tab/>
        <w:t>Target Cell:</w:t>
      </w:r>
      <w:r w:rsidRPr="000A2B53">
        <w:tab/>
      </w:r>
      <w:r w:rsidR="00807FDE" w:rsidRPr="000A2B53">
        <w:t>Void</w:t>
      </w:r>
    </w:p>
    <w:p w14:paraId="14D722DD" w14:textId="77777777" w:rsidR="00DE1D6E" w:rsidRPr="000A2B53" w:rsidRDefault="00DE1D6E" w:rsidP="00DE1D6E">
      <w:pPr>
        <w:pStyle w:val="B1"/>
        <w:tabs>
          <w:tab w:val="left" w:pos="567"/>
          <w:tab w:val="left" w:pos="1985"/>
          <w:tab w:val="left" w:pos="5954"/>
        </w:tabs>
      </w:pPr>
      <w:r w:rsidRPr="000A2B53">
        <w:t>5.</w:t>
      </w:r>
      <w:r w:rsidRPr="000A2B53">
        <w:tab/>
        <w:t>Target Cell:</w:t>
      </w:r>
      <w:r w:rsidRPr="000A2B53">
        <w:tab/>
        <w:t>Activate Security.</w:t>
      </w:r>
    </w:p>
    <w:p w14:paraId="1C613DF9" w14:textId="77777777" w:rsidR="00DE1D6E" w:rsidRPr="000A2B53" w:rsidRDefault="00DE1D6E" w:rsidP="00DE1D6E">
      <w:pPr>
        <w:pStyle w:val="B1"/>
        <w:tabs>
          <w:tab w:val="left" w:pos="567"/>
          <w:tab w:val="left" w:pos="1985"/>
          <w:tab w:val="left" w:pos="5954"/>
        </w:tabs>
      </w:pPr>
      <w:r w:rsidRPr="000A2B53">
        <w:t>6.</w:t>
      </w:r>
      <w:r w:rsidRPr="000A2B53">
        <w:tab/>
        <w:t>Target Cell:</w:t>
      </w:r>
      <w:r w:rsidRPr="000A2B53">
        <w:tab/>
        <w:t xml:space="preserve">Send </w:t>
      </w:r>
      <w:r w:rsidRPr="000A2B53">
        <w:rPr>
          <w:i/>
        </w:rPr>
        <w:t>RRCReestablishment.</w:t>
      </w:r>
    </w:p>
    <w:p w14:paraId="59932A16" w14:textId="77777777" w:rsidR="00DE1D6E" w:rsidRPr="000A2B53" w:rsidRDefault="00DE1D6E" w:rsidP="00DE1D6E">
      <w:pPr>
        <w:pStyle w:val="B1"/>
        <w:tabs>
          <w:tab w:val="left" w:pos="567"/>
          <w:tab w:val="left" w:pos="1985"/>
          <w:tab w:val="left" w:pos="5954"/>
        </w:tabs>
        <w:rPr>
          <w:i/>
        </w:rPr>
      </w:pPr>
      <w:r w:rsidRPr="000A2B53">
        <w:t>7.</w:t>
      </w:r>
      <w:r w:rsidRPr="000A2B53">
        <w:tab/>
        <w:t>Target Cell:</w:t>
      </w:r>
      <w:r w:rsidRPr="000A2B53">
        <w:tab/>
        <w:t xml:space="preserve">Receive </w:t>
      </w:r>
      <w:r w:rsidRPr="000A2B53">
        <w:rPr>
          <w:i/>
        </w:rPr>
        <w:t>RRCReestablishmentComplete.</w:t>
      </w:r>
    </w:p>
    <w:p w14:paraId="11F96F22" w14:textId="7B669B7E" w:rsidR="00807FDE" w:rsidRPr="000A2B53" w:rsidRDefault="00DE1D6E" w:rsidP="00807FDE">
      <w:pPr>
        <w:pStyle w:val="B1"/>
        <w:tabs>
          <w:tab w:val="left" w:pos="567"/>
          <w:tab w:val="left" w:pos="1985"/>
          <w:tab w:val="left" w:pos="5954"/>
        </w:tabs>
      </w:pPr>
      <w:r w:rsidRPr="000A2B53">
        <w:t>8.</w:t>
      </w:r>
      <w:r w:rsidRPr="000A2B53">
        <w:tab/>
        <w:t>Target Cell:</w:t>
      </w:r>
      <w:r w:rsidRPr="000A2B53">
        <w:tab/>
      </w:r>
      <w:r w:rsidR="00807FDE" w:rsidRPr="000A2B53">
        <w:t>R</w:t>
      </w:r>
      <w:r w:rsidRPr="000A2B53">
        <w:t>econfigure UL DCCH/DTCH DCI on USS.</w:t>
      </w:r>
    </w:p>
    <w:p w14:paraId="17175795" w14:textId="77777777" w:rsidR="003D79F1" w:rsidRPr="000A2B53" w:rsidRDefault="003D79F1" w:rsidP="003D79F1">
      <w:pPr>
        <w:pStyle w:val="B1"/>
        <w:tabs>
          <w:tab w:val="left" w:pos="567"/>
          <w:tab w:val="left" w:pos="1985"/>
          <w:tab w:val="left" w:pos="5954"/>
        </w:tabs>
      </w:pPr>
      <w:r w:rsidRPr="000A2B53">
        <w:t>8a. Target Cell</w:t>
      </w:r>
      <w:r w:rsidRPr="000A2B53">
        <w:tab/>
        <w:t>If the Source Cell is different from the Target Cell</w:t>
      </w:r>
    </w:p>
    <w:p w14:paraId="7587B782" w14:textId="77777777" w:rsidR="003D79F1" w:rsidRPr="000A2B53" w:rsidRDefault="003D79F1" w:rsidP="003D79F1">
      <w:pPr>
        <w:pStyle w:val="B1"/>
        <w:tabs>
          <w:tab w:val="left" w:pos="567"/>
          <w:tab w:val="left" w:pos="1985"/>
          <w:tab w:val="left" w:pos="5954"/>
        </w:tabs>
      </w:pPr>
      <w:r w:rsidRPr="000A2B53">
        <w:tab/>
      </w:r>
      <w:r w:rsidRPr="000A2B53">
        <w:tab/>
        <w:t>Configure UL grant “OnSR” and stop periodic TA.</w:t>
      </w:r>
    </w:p>
    <w:p w14:paraId="7297E1E5" w14:textId="77777777" w:rsidR="003D79F1" w:rsidRPr="000A2B53" w:rsidRDefault="003D79F1" w:rsidP="003D79F1">
      <w:pPr>
        <w:pStyle w:val="B1"/>
        <w:tabs>
          <w:tab w:val="left" w:pos="567"/>
          <w:tab w:val="left" w:pos="1985"/>
          <w:tab w:val="left" w:pos="5954"/>
        </w:tabs>
      </w:pPr>
      <w:r w:rsidRPr="000A2B53">
        <w:tab/>
      </w:r>
      <w:r w:rsidRPr="000A2B53">
        <w:tab/>
        <w:t>Else</w:t>
      </w:r>
    </w:p>
    <w:p w14:paraId="47C20F25" w14:textId="77777777" w:rsidR="003D79F1" w:rsidRPr="000A2B53" w:rsidRDefault="003D79F1" w:rsidP="003D79F1">
      <w:pPr>
        <w:pStyle w:val="B1"/>
        <w:tabs>
          <w:tab w:val="left" w:pos="567"/>
          <w:tab w:val="left" w:pos="1985"/>
          <w:tab w:val="left" w:pos="5954"/>
        </w:tabs>
      </w:pPr>
      <w:r w:rsidRPr="000A2B53">
        <w:tab/>
      </w:r>
      <w:r w:rsidRPr="000A2B53">
        <w:tab/>
        <w:t>Stop periodic TA.</w:t>
      </w:r>
    </w:p>
    <w:p w14:paraId="7DC26368" w14:textId="51239067" w:rsidR="00DE1D6E" w:rsidRPr="000A2B53" w:rsidRDefault="00807FDE" w:rsidP="00807FDE">
      <w:pPr>
        <w:pStyle w:val="B1"/>
        <w:tabs>
          <w:tab w:val="left" w:pos="567"/>
          <w:tab w:val="left" w:pos="1985"/>
          <w:tab w:val="left" w:pos="5954"/>
        </w:tabs>
      </w:pPr>
      <w:r w:rsidRPr="000A2B53">
        <w:t>8</w:t>
      </w:r>
      <w:r w:rsidR="003D79F1" w:rsidRPr="000A2B53">
        <w:t>b</w:t>
      </w:r>
      <w:r w:rsidRPr="000A2B53">
        <w:tab/>
        <w:t>Target Cell</w:t>
      </w:r>
      <w:r w:rsidRPr="000A2B53">
        <w:tab/>
        <w:t>Reconfigure DRBs</w:t>
      </w:r>
    </w:p>
    <w:p w14:paraId="256C8FAF" w14:textId="77777777" w:rsidR="00DE1D6E" w:rsidRPr="000A2B53" w:rsidRDefault="00DE1D6E" w:rsidP="00DE1D6E">
      <w:pPr>
        <w:pStyle w:val="B1"/>
        <w:tabs>
          <w:tab w:val="left" w:pos="567"/>
          <w:tab w:val="left" w:pos="1985"/>
          <w:tab w:val="left" w:pos="5954"/>
        </w:tabs>
      </w:pPr>
      <w:r w:rsidRPr="000A2B53">
        <w:t>9.</w:t>
      </w:r>
      <w:r w:rsidRPr="000A2B53">
        <w:tab/>
        <w:t>Target Cell:</w:t>
      </w:r>
      <w:r w:rsidRPr="000A2B53">
        <w:tab/>
        <w:t xml:space="preserve">Send </w:t>
      </w:r>
      <w:r w:rsidRPr="000A2B53">
        <w:rPr>
          <w:i/>
        </w:rPr>
        <w:t>RRCReconfiguration.</w:t>
      </w:r>
    </w:p>
    <w:p w14:paraId="50D0ECA3" w14:textId="77777777" w:rsidR="00DE1D6E" w:rsidRPr="000A2B53" w:rsidRDefault="00DE1D6E" w:rsidP="00DE1D6E">
      <w:pPr>
        <w:pStyle w:val="B1"/>
        <w:tabs>
          <w:tab w:val="left" w:pos="567"/>
          <w:tab w:val="left" w:pos="1985"/>
          <w:tab w:val="left" w:pos="5954"/>
        </w:tabs>
        <w:rPr>
          <w:i/>
        </w:rPr>
      </w:pPr>
      <w:r w:rsidRPr="000A2B53">
        <w:t>10.</w:t>
      </w:r>
      <w:r w:rsidRPr="000A2B53">
        <w:tab/>
        <w:t>Target Cell:</w:t>
      </w:r>
      <w:r w:rsidRPr="000A2B53">
        <w:tab/>
        <w:t xml:space="preserve">Receive </w:t>
      </w:r>
      <w:r w:rsidRPr="000A2B53">
        <w:rPr>
          <w:i/>
        </w:rPr>
        <w:t>RRCReconfigurationComplete.</w:t>
      </w:r>
    </w:p>
    <w:p w14:paraId="7A130EAA" w14:textId="77777777" w:rsidR="00DE1D6E" w:rsidRPr="000A2B53" w:rsidRDefault="00DE1D6E" w:rsidP="00DE1D6E">
      <w:pPr>
        <w:pStyle w:val="B1"/>
        <w:tabs>
          <w:tab w:val="left" w:pos="567"/>
          <w:tab w:val="left" w:pos="1985"/>
          <w:tab w:val="left" w:pos="5954"/>
        </w:tabs>
      </w:pPr>
      <w:r w:rsidRPr="000A2B53">
        <w:t xml:space="preserve">11. Target Cell: </w:t>
      </w:r>
      <w:r w:rsidRPr="000A2B53">
        <w:tab/>
        <w:t>Reconfigure DL DCCH/DTCH DCI on USS.</w:t>
      </w:r>
    </w:p>
    <w:p w14:paraId="48268DB6" w14:textId="2418205C" w:rsidR="00DE1D6E" w:rsidRPr="000A2B53" w:rsidRDefault="00DE1D6E" w:rsidP="00DE1D6E">
      <w:pPr>
        <w:pStyle w:val="NO"/>
      </w:pPr>
      <w:r w:rsidRPr="000A2B53">
        <w:t xml:space="preserve">NOTE </w:t>
      </w:r>
      <w:r w:rsidR="00D42E09" w:rsidRPr="000A2B53">
        <w:t>3</w:t>
      </w:r>
      <w:r w:rsidRPr="000A2B53">
        <w:t>:</w:t>
      </w:r>
      <w:r w:rsidRPr="000A2B53">
        <w:tab/>
        <w:t>The FollowOnFlag is set to true in the ASP reconfiguring the target PCell.</w:t>
      </w:r>
    </w:p>
    <w:p w14:paraId="0A1765FF" w14:textId="63AFA4F9" w:rsidR="00DE1D6E" w:rsidRPr="000A2B53" w:rsidRDefault="00DE1D6E" w:rsidP="00DE1D6E">
      <w:pPr>
        <w:pStyle w:val="B1"/>
        <w:tabs>
          <w:tab w:val="left" w:pos="567"/>
          <w:tab w:val="left" w:pos="1985"/>
          <w:tab w:val="left" w:pos="5954"/>
        </w:tabs>
      </w:pPr>
      <w:r w:rsidRPr="000A2B53">
        <w:t>12. Target Cell:</w:t>
      </w:r>
      <w:r w:rsidRPr="000A2B53">
        <w:tab/>
        <w:t>Re-configure RACH procedure as for initial access,</w:t>
      </w:r>
      <w:r w:rsidR="001B5760" w:rsidRPr="000A2B53">
        <w:t xml:space="preserve"> start periodic TA</w:t>
      </w:r>
      <w:r w:rsidRPr="000A2B53">
        <w:t>.</w:t>
      </w:r>
    </w:p>
    <w:p w14:paraId="3EB0AA2C" w14:textId="4C9E1D46" w:rsidR="00DE1D6E" w:rsidRPr="000A2B53" w:rsidRDefault="00DE1D6E" w:rsidP="006336B9">
      <w:pPr>
        <w:pStyle w:val="NO"/>
      </w:pPr>
      <w:r w:rsidRPr="000A2B53">
        <w:t xml:space="preserve">NOTE </w:t>
      </w:r>
      <w:r w:rsidR="00D42E09" w:rsidRPr="000A2B53">
        <w:t>4</w:t>
      </w:r>
      <w:r w:rsidRPr="000A2B53">
        <w:t>:</w:t>
      </w:r>
      <w:r w:rsidRPr="000A2B53">
        <w:tab/>
        <w:t>The FollowOnFlag is set to true in the ASP reconfiguring the target PCell.</w:t>
      </w:r>
    </w:p>
    <w:p w14:paraId="4252C1EE" w14:textId="77777777" w:rsidR="00807FDE" w:rsidRPr="000A2B53" w:rsidRDefault="00DE1D6E" w:rsidP="00807FDE">
      <w:pPr>
        <w:pStyle w:val="B1"/>
        <w:tabs>
          <w:tab w:val="left" w:pos="567"/>
          <w:tab w:val="left" w:pos="1985"/>
          <w:tab w:val="left" w:pos="5954"/>
        </w:tabs>
      </w:pPr>
      <w:r w:rsidRPr="000A2B53">
        <w:t>13.</w:t>
      </w:r>
      <w:r w:rsidRPr="000A2B53">
        <w:tab/>
        <w:t>Source Cell:</w:t>
      </w:r>
      <w:r w:rsidRPr="000A2B53">
        <w:tab/>
        <w:t>If the Source Cell is different from the Target Cell:</w:t>
      </w:r>
    </w:p>
    <w:p w14:paraId="1A7D3F37" w14:textId="6A9C38EC" w:rsidR="00DE1D6E" w:rsidRPr="000A2B53" w:rsidRDefault="00807FDE" w:rsidP="00807FDE">
      <w:pPr>
        <w:pStyle w:val="B1"/>
        <w:tabs>
          <w:tab w:val="left" w:pos="567"/>
          <w:tab w:val="left" w:pos="1985"/>
          <w:tab w:val="left" w:pos="5954"/>
        </w:tabs>
      </w:pPr>
      <w:r w:rsidRPr="000A2B53">
        <w:tab/>
      </w:r>
      <w:r w:rsidR="003D79F1" w:rsidRPr="000A2B53">
        <w:tab/>
      </w:r>
      <w:r w:rsidRPr="000A2B53">
        <w:t>Release security.</w:t>
      </w:r>
    </w:p>
    <w:p w14:paraId="2CE03D92" w14:textId="5C679177" w:rsidR="00807FDE" w:rsidRPr="000A2B53" w:rsidRDefault="00DE1D6E" w:rsidP="00807FDE">
      <w:pPr>
        <w:pStyle w:val="B1"/>
        <w:tabs>
          <w:tab w:val="left" w:pos="567"/>
          <w:tab w:val="left" w:pos="1985"/>
          <w:tab w:val="left" w:pos="5954"/>
        </w:tabs>
      </w:pPr>
      <w:r w:rsidRPr="000A2B53">
        <w:tab/>
      </w:r>
      <w:r w:rsidRPr="000A2B53">
        <w:tab/>
      </w:r>
      <w:r w:rsidR="00807FDE" w:rsidRPr="000A2B53">
        <w:t xml:space="preserve">Release </w:t>
      </w:r>
      <w:r w:rsidRPr="000A2B53">
        <w:t>SRBs and DRBs.</w:t>
      </w:r>
    </w:p>
    <w:p w14:paraId="51EEE3AA" w14:textId="481F0F56" w:rsidR="00DE1D6E" w:rsidRPr="000A2B53" w:rsidRDefault="00807FDE" w:rsidP="00807FDE">
      <w:pPr>
        <w:pStyle w:val="B1"/>
        <w:tabs>
          <w:tab w:val="left" w:pos="567"/>
          <w:tab w:val="left" w:pos="1985"/>
          <w:tab w:val="left" w:pos="5954"/>
        </w:tabs>
      </w:pPr>
      <w:r w:rsidRPr="000A2B53">
        <w:tab/>
      </w:r>
      <w:r w:rsidR="003D79F1" w:rsidRPr="000A2B53">
        <w:tab/>
      </w:r>
      <w:r w:rsidRPr="000A2B53">
        <w:t>(Re-)configure SRBs.</w:t>
      </w:r>
    </w:p>
    <w:p w14:paraId="62DA0508" w14:textId="6458C603" w:rsidR="00D42E09" w:rsidRPr="000A2B53" w:rsidRDefault="00DE1D6E" w:rsidP="00D42E09">
      <w:pPr>
        <w:pStyle w:val="B1"/>
        <w:tabs>
          <w:tab w:val="left" w:pos="567"/>
          <w:tab w:val="left" w:pos="1985"/>
          <w:tab w:val="left" w:pos="5954"/>
        </w:tabs>
      </w:pPr>
      <w:r w:rsidRPr="000A2B53">
        <w:tab/>
      </w:r>
      <w:r w:rsidRPr="000A2B53">
        <w:tab/>
        <w:t>Stop UL grant and periodic TA.</w:t>
      </w:r>
    </w:p>
    <w:p w14:paraId="54A0E3EC" w14:textId="60FFF725" w:rsidR="00DE1D6E" w:rsidRPr="000A2B53" w:rsidRDefault="00D42E09" w:rsidP="00D42E09">
      <w:pPr>
        <w:pStyle w:val="B1"/>
        <w:tabs>
          <w:tab w:val="left" w:pos="567"/>
          <w:tab w:val="left" w:pos="1985"/>
          <w:tab w:val="left" w:pos="5954"/>
        </w:tabs>
      </w:pPr>
      <w:r w:rsidRPr="000A2B53">
        <w:t>NOTE 5:</w:t>
      </w:r>
      <w:r w:rsidRPr="000A2B53">
        <w:tab/>
        <w:t>The FollowOnFlag is set to true in the ASP configuring the SRBs</w:t>
      </w:r>
    </w:p>
    <w:p w14:paraId="3B54B58B" w14:textId="77777777" w:rsidR="00DE1D6E" w:rsidRPr="000A2B53" w:rsidRDefault="00DE1D6E" w:rsidP="00DE1D6E">
      <w:pPr>
        <w:pStyle w:val="Heading4"/>
      </w:pPr>
      <w:bookmarkStart w:id="1868" w:name="_Toc58250750"/>
      <w:bookmarkStart w:id="1869" w:name="_Toc68072516"/>
      <w:bookmarkStart w:id="1870" w:name="_Toc75372645"/>
      <w:bookmarkStart w:id="1871" w:name="_Toc90561823"/>
      <w:bookmarkStart w:id="1872" w:name="_Toc90578704"/>
      <w:bookmarkStart w:id="1873" w:name="_Toc100003942"/>
      <w:bookmarkStart w:id="1874" w:name="_Toc106705513"/>
      <w:bookmarkStart w:id="1875" w:name="_Toc171008737"/>
      <w:r w:rsidRPr="000A2B53">
        <w:t>7.3.5.5</w:t>
      </w:r>
      <w:r w:rsidRPr="000A2B53">
        <w:tab/>
        <w:t>NR-DC PSCell change</w:t>
      </w:r>
      <w:bookmarkEnd w:id="1868"/>
      <w:bookmarkEnd w:id="1869"/>
      <w:bookmarkEnd w:id="1870"/>
      <w:bookmarkEnd w:id="1871"/>
      <w:bookmarkEnd w:id="1872"/>
      <w:bookmarkEnd w:id="1873"/>
      <w:bookmarkEnd w:id="1874"/>
      <w:bookmarkEnd w:id="1875"/>
    </w:p>
    <w:p w14:paraId="3BC5630C" w14:textId="77777777" w:rsidR="00DE1D6E" w:rsidRPr="000A2B53" w:rsidRDefault="00DE1D6E" w:rsidP="00DE1D6E">
      <w:pPr>
        <w:pStyle w:val="Heading5"/>
      </w:pPr>
      <w:bookmarkStart w:id="1876" w:name="_Toc58250751"/>
      <w:bookmarkStart w:id="1877" w:name="_Toc68072517"/>
      <w:bookmarkStart w:id="1878" w:name="_Toc75372646"/>
      <w:bookmarkStart w:id="1879" w:name="_Toc90561824"/>
      <w:bookmarkStart w:id="1880" w:name="_Toc90578705"/>
      <w:bookmarkStart w:id="1881" w:name="_Toc100003943"/>
      <w:bookmarkStart w:id="1882" w:name="_Toc106705514"/>
      <w:bookmarkStart w:id="1883" w:name="_Toc171008738"/>
      <w:r w:rsidRPr="000A2B53">
        <w:t>7.3.5.5.1</w:t>
      </w:r>
      <w:r w:rsidRPr="000A2B53">
        <w:tab/>
        <w:t>Sequence of NR-DC inter-cell PSCell change</w:t>
      </w:r>
      <w:bookmarkEnd w:id="1876"/>
      <w:bookmarkEnd w:id="1877"/>
      <w:bookmarkEnd w:id="1878"/>
      <w:bookmarkEnd w:id="1879"/>
      <w:bookmarkEnd w:id="1880"/>
      <w:bookmarkEnd w:id="1881"/>
      <w:bookmarkEnd w:id="1882"/>
      <w:bookmarkEnd w:id="1883"/>
    </w:p>
    <w:p w14:paraId="1E759D20" w14:textId="03ACD1FE" w:rsidR="00DE1D6E" w:rsidRPr="000A2B53" w:rsidRDefault="00DE1D6E" w:rsidP="00DE1D6E"/>
    <w:p w14:paraId="4322DF18" w14:textId="77777777" w:rsidR="006C0B2D" w:rsidRPr="000A2B53" w:rsidRDefault="006C0B2D" w:rsidP="006C0B2D">
      <w:pPr>
        <w:pStyle w:val="B1"/>
      </w:pPr>
      <w:r w:rsidRPr="000A2B53">
        <w:t>0A.</w:t>
      </w:r>
      <w:r w:rsidRPr="000A2B53">
        <w:tab/>
        <w:t xml:space="preserve">NR Source PSCell: </w:t>
      </w:r>
      <w:r w:rsidRPr="000A2B53">
        <w:tab/>
      </w:r>
      <w:r w:rsidRPr="000A2B53">
        <w:tab/>
        <w:t>Get PDCP COUNT for SRB3 (if necessary) and DRBs.</w:t>
      </w:r>
    </w:p>
    <w:p w14:paraId="2BD575DC" w14:textId="77777777" w:rsidR="006C0B2D" w:rsidRPr="000A2B53" w:rsidRDefault="006C0B2D" w:rsidP="006C0B2D">
      <w:pPr>
        <w:pStyle w:val="NO"/>
      </w:pPr>
      <w:r w:rsidRPr="000A2B53">
        <w:t>NOTE 1:</w:t>
      </w:r>
      <w:r w:rsidRPr="000A2B53">
        <w:tab/>
        <w:t>No further sending/receiving of DRB data before the PSCell change is done.</w:t>
      </w:r>
    </w:p>
    <w:p w14:paraId="3717401B" w14:textId="77777777" w:rsidR="006C0B2D" w:rsidRPr="000A2B53" w:rsidRDefault="006C0B2D" w:rsidP="006C0B2D">
      <w:pPr>
        <w:pStyle w:val="B1"/>
      </w:pPr>
      <w:r w:rsidRPr="000A2B53">
        <w:t>0B.</w:t>
      </w:r>
      <w:r w:rsidRPr="000A2B53">
        <w:tab/>
      </w:r>
      <w:r w:rsidRPr="000A2B53">
        <w:tab/>
        <w:t>NR Target PSCell:</w:t>
      </w:r>
      <w:r w:rsidRPr="000A2B53">
        <w:tab/>
      </w:r>
      <w:r w:rsidRPr="000A2B53">
        <w:tab/>
        <w:t>Inform the SS about the PSCell change and about the source PSCell id.</w:t>
      </w:r>
    </w:p>
    <w:p w14:paraId="120314B8" w14:textId="77777777" w:rsidR="006C0B2D" w:rsidRPr="000A2B53" w:rsidRDefault="006C0B2D" w:rsidP="006C0B2D">
      <w:pPr>
        <w:pStyle w:val="B1"/>
      </w:pPr>
      <w:r w:rsidRPr="000A2B53">
        <w:t>0C.</w:t>
      </w:r>
      <w:r w:rsidRPr="000A2B53">
        <w:tab/>
      </w:r>
      <w:r w:rsidRPr="000A2B53">
        <w:tab/>
        <w:t>NR Source PSCell:</w:t>
      </w:r>
      <w:r w:rsidRPr="000A2B53">
        <w:tab/>
      </w:r>
      <w:r w:rsidRPr="000A2B53">
        <w:tab/>
        <w:t>Release SRB3 (if necessary) and DRBs.</w:t>
      </w:r>
    </w:p>
    <w:p w14:paraId="21199F55" w14:textId="77777777" w:rsidR="00DE1D6E" w:rsidRPr="000A2B53" w:rsidRDefault="00DE1D6E" w:rsidP="00DE1D6E">
      <w:pPr>
        <w:pStyle w:val="B1"/>
      </w:pPr>
      <w:r w:rsidRPr="000A2B53">
        <w:t>1.</w:t>
      </w:r>
      <w:r w:rsidRPr="000A2B53">
        <w:tab/>
        <w:t>NR Target PSCell:</w:t>
      </w:r>
      <w:r w:rsidRPr="000A2B53">
        <w:tab/>
      </w:r>
      <w:r w:rsidRPr="000A2B53">
        <w:tab/>
      </w:r>
      <w:r w:rsidRPr="000A2B53">
        <w:tab/>
        <w:t>Configuration of SRB3 (if necessary) and DRBs.</w:t>
      </w:r>
    </w:p>
    <w:p w14:paraId="72F68E2E" w14:textId="587E8B75" w:rsidR="00DE1D6E" w:rsidRPr="000A2B53" w:rsidRDefault="00DE1D6E" w:rsidP="00DE1D6E">
      <w:pPr>
        <w:pStyle w:val="NO"/>
      </w:pPr>
      <w:r w:rsidRPr="000A2B53">
        <w:t>2.</w:t>
      </w:r>
      <w:r w:rsidRPr="000A2B53">
        <w:tab/>
      </w:r>
      <w:r w:rsidR="00943BB5" w:rsidRPr="000A2B53">
        <w:t>NR Target PSCell:</w:t>
      </w:r>
      <w:r w:rsidR="00943BB5" w:rsidRPr="000A2B53">
        <w:tab/>
      </w:r>
      <w:r w:rsidR="00943BB5" w:rsidRPr="000A2B53">
        <w:tab/>
      </w:r>
      <w:r w:rsidR="00943BB5" w:rsidRPr="000A2B53">
        <w:tab/>
        <w:t>Set PDCP COUNT for SRB3 (if necessary) and DRBs.</w:t>
      </w:r>
    </w:p>
    <w:p w14:paraId="77B97BF6" w14:textId="77777777" w:rsidR="00DE1D6E" w:rsidRPr="000A2B53" w:rsidRDefault="00DE1D6E" w:rsidP="00DE1D6E">
      <w:pPr>
        <w:pStyle w:val="NO"/>
      </w:pPr>
      <w:r w:rsidRPr="000A2B53">
        <w:t>NOTE 2:</w:t>
      </w:r>
      <w:r w:rsidRPr="000A2B53">
        <w:tab/>
        <w:t xml:space="preserve">For AM DRBs the PDCP count is maintained. For SRB3 (if applied) and UM DRBs, the PDCP count is maintained or reset depending on the </w:t>
      </w:r>
      <w:r w:rsidRPr="000A2B53">
        <w:rPr>
          <w:i/>
        </w:rPr>
        <w:t>RRCReconfiguration</w:t>
      </w:r>
      <w:r w:rsidRPr="000A2B53">
        <w:t xml:space="preserve"> message content.</w:t>
      </w:r>
    </w:p>
    <w:p w14:paraId="21D572F2" w14:textId="09B8F3EE" w:rsidR="00DE1D6E" w:rsidRPr="000A2B53" w:rsidRDefault="00DE1D6E" w:rsidP="00DE1D6E">
      <w:pPr>
        <w:pStyle w:val="B1"/>
        <w:tabs>
          <w:tab w:val="left" w:pos="567"/>
          <w:tab w:val="left" w:pos="1985"/>
        </w:tabs>
      </w:pPr>
      <w:r w:rsidRPr="000A2B53">
        <w:t>3.</w:t>
      </w:r>
      <w:r w:rsidRPr="000A2B53">
        <w:tab/>
      </w:r>
      <w:r w:rsidR="00943BB5" w:rsidRPr="000A2B53">
        <w:t>Void</w:t>
      </w:r>
      <w:r w:rsidRPr="000A2B53">
        <w:t>.</w:t>
      </w:r>
    </w:p>
    <w:p w14:paraId="14A77B05" w14:textId="77777777" w:rsidR="00DE1D6E" w:rsidRPr="000A2B53" w:rsidRDefault="00DE1D6E" w:rsidP="00DE1D6E">
      <w:pPr>
        <w:pStyle w:val="B1"/>
        <w:tabs>
          <w:tab w:val="left" w:pos="567"/>
          <w:tab w:val="left" w:pos="1985"/>
        </w:tabs>
      </w:pPr>
      <w:r w:rsidRPr="000A2B53">
        <w:t>4.</w:t>
      </w:r>
      <w:r w:rsidRPr="000A2B53">
        <w:tab/>
        <w:t>NR Target PSCell:</w:t>
      </w:r>
      <w:r w:rsidRPr="000A2B53">
        <w:tab/>
      </w:r>
      <w:r w:rsidRPr="000A2B53">
        <w:tab/>
      </w:r>
      <w:r w:rsidRPr="000A2B53">
        <w:tab/>
        <w:t>Configure RACH procedure either dedicated or C-RNTI based.</w:t>
      </w:r>
    </w:p>
    <w:p w14:paraId="78271EC4" w14:textId="77777777" w:rsidR="00DE1D6E" w:rsidRPr="000A2B53" w:rsidRDefault="00DE1D6E" w:rsidP="00DE1D6E">
      <w:pPr>
        <w:pStyle w:val="NO"/>
      </w:pPr>
      <w:r w:rsidRPr="000A2B53">
        <w:t>NOTE 3:</w:t>
      </w:r>
      <w:r w:rsidRPr="000A2B53">
        <w:tab/>
        <w:t>The FollowOnFlag is set to true in the ASP reconfiguring C-RNTI.</w:t>
      </w:r>
    </w:p>
    <w:p w14:paraId="0FD44F00" w14:textId="77777777" w:rsidR="00DE1D6E" w:rsidRPr="000A2B53" w:rsidRDefault="00DE1D6E" w:rsidP="00DE1D6E">
      <w:pPr>
        <w:pStyle w:val="B1"/>
        <w:tabs>
          <w:tab w:val="left" w:pos="567"/>
          <w:tab w:val="left" w:pos="1985"/>
        </w:tabs>
      </w:pPr>
      <w:r w:rsidRPr="000A2B53">
        <w:t>5.</w:t>
      </w:r>
      <w:r w:rsidRPr="000A2B53">
        <w:tab/>
        <w:t>NR Target PSCell:</w:t>
      </w:r>
      <w:r w:rsidRPr="000A2B53">
        <w:tab/>
      </w:r>
      <w:r w:rsidRPr="000A2B53">
        <w:tab/>
      </w:r>
      <w:r w:rsidRPr="000A2B53">
        <w:tab/>
        <w:t>Activate security.</w:t>
      </w:r>
    </w:p>
    <w:p w14:paraId="5EE767F9" w14:textId="77777777" w:rsidR="00DE1D6E" w:rsidRPr="000A2B53" w:rsidRDefault="00DE1D6E" w:rsidP="00DE1D6E">
      <w:pPr>
        <w:pStyle w:val="B1"/>
        <w:tabs>
          <w:tab w:val="left" w:pos="567"/>
          <w:tab w:val="left" w:pos="1985"/>
        </w:tabs>
      </w:pPr>
      <w:r w:rsidRPr="000A2B53">
        <w:t>6.</w:t>
      </w:r>
      <w:r w:rsidRPr="000A2B53">
        <w:tab/>
        <w:t>NR Target PSCell:</w:t>
      </w:r>
      <w:r w:rsidRPr="000A2B53">
        <w:tab/>
      </w:r>
      <w:r w:rsidRPr="000A2B53">
        <w:tab/>
      </w:r>
      <w:r w:rsidRPr="000A2B53">
        <w:tab/>
        <w:t>Configure UL grant configuration ("OnSR", default grant).</w:t>
      </w:r>
    </w:p>
    <w:p w14:paraId="6E8CA567" w14:textId="77777777" w:rsidR="00DE1D6E" w:rsidRPr="000A2B53" w:rsidRDefault="00DE1D6E" w:rsidP="00DE1D6E">
      <w:pPr>
        <w:pStyle w:val="NO"/>
      </w:pPr>
      <w:r w:rsidRPr="000A2B53">
        <w:t>NOTE 4:</w:t>
      </w:r>
      <w:r w:rsidRPr="000A2B53">
        <w:tab/>
        <w:t>Unless explicitly specified UL grant configuration keeps configured as per default at the NR source PSCell.</w:t>
      </w:r>
    </w:p>
    <w:p w14:paraId="24B25A7A" w14:textId="0D77C849" w:rsidR="00DE1D6E" w:rsidRPr="000A2B53" w:rsidRDefault="00DE1D6E" w:rsidP="00DE1D6E">
      <w:pPr>
        <w:pStyle w:val="B1"/>
        <w:tabs>
          <w:tab w:val="left" w:pos="567"/>
          <w:tab w:val="left" w:pos="1985"/>
        </w:tabs>
      </w:pPr>
      <w:r w:rsidRPr="000A2B53">
        <w:t>7.</w:t>
      </w:r>
      <w:r w:rsidRPr="000A2B53">
        <w:tab/>
        <w:t>NR PCell</w:t>
      </w:r>
      <w:r w:rsidR="00943BB5" w:rsidRPr="000A2B53">
        <w:t xml:space="preserve"> (at T)</w:t>
      </w:r>
      <w:r w:rsidRPr="000A2B53">
        <w:t>:</w:t>
      </w:r>
      <w:r w:rsidRPr="000A2B53">
        <w:tab/>
      </w:r>
      <w:r w:rsidRPr="000A2B53">
        <w:tab/>
      </w:r>
      <w:r w:rsidRPr="000A2B53">
        <w:tab/>
      </w:r>
      <w:r w:rsidRPr="000A2B53">
        <w:tab/>
      </w:r>
      <w:r w:rsidRPr="000A2B53">
        <w:tab/>
        <w:t xml:space="preserve">Send </w:t>
      </w:r>
      <w:r w:rsidRPr="000A2B53">
        <w:rPr>
          <w:i/>
        </w:rPr>
        <w:t>RRCReconfiguration</w:t>
      </w:r>
      <w:r w:rsidRPr="000A2B53">
        <w:t>.</w:t>
      </w:r>
    </w:p>
    <w:p w14:paraId="7008DEE2" w14:textId="77777777" w:rsidR="00943BB5" w:rsidRPr="000A2B53" w:rsidRDefault="00943BB5" w:rsidP="00943BB5">
      <w:pPr>
        <w:pStyle w:val="NO"/>
      </w:pPr>
      <w:r w:rsidRPr="000A2B53">
        <w:t>NOTE 5: If RLC re-establishment applies on SRBs and DRBs in NR PCell, RRCReconfiguration is sent at activation time T otherwise activation Time is set to ‘now’.</w:t>
      </w:r>
    </w:p>
    <w:p w14:paraId="1F5B7519" w14:textId="77777777" w:rsidR="00943BB5" w:rsidRPr="000A2B53" w:rsidRDefault="00943BB5" w:rsidP="00943BB5">
      <w:pPr>
        <w:pStyle w:val="B1"/>
        <w:tabs>
          <w:tab w:val="left" w:pos="567"/>
          <w:tab w:val="left" w:pos="1985"/>
        </w:tabs>
      </w:pPr>
      <w:r w:rsidRPr="000A2B53">
        <w:t>Steps 7A to 7E are applicable if RLC re-establishment applies on SRBs and DRBs in NR PCell.</w:t>
      </w:r>
    </w:p>
    <w:p w14:paraId="12A7F044" w14:textId="77777777" w:rsidR="00943BB5" w:rsidRPr="000A2B53" w:rsidRDefault="00943BB5" w:rsidP="00943BB5">
      <w:pPr>
        <w:pStyle w:val="B2"/>
      </w:pPr>
      <w:r w:rsidRPr="000A2B53">
        <w:t>7A.</w:t>
      </w:r>
      <w:r w:rsidRPr="000A2B53">
        <w:tab/>
        <w:t>NR PCell at T:</w:t>
      </w:r>
      <w:r w:rsidRPr="000A2B53">
        <w:tab/>
      </w:r>
      <w:r w:rsidRPr="000A2B53">
        <w:tab/>
        <w:t>Stop UL grants.</w:t>
      </w:r>
    </w:p>
    <w:p w14:paraId="4FB90C50" w14:textId="77777777" w:rsidR="00943BB5" w:rsidRPr="000A2B53" w:rsidRDefault="00943BB5" w:rsidP="00943BB5">
      <w:pPr>
        <w:pStyle w:val="B2"/>
      </w:pPr>
      <w:r w:rsidRPr="000A2B53">
        <w:t>7B.</w:t>
      </w:r>
      <w:r w:rsidRPr="000A2B53">
        <w:tab/>
      </w:r>
      <w:r w:rsidRPr="000A2B53">
        <w:tab/>
      </w:r>
      <w:r w:rsidRPr="000A2B53">
        <w:tab/>
        <w:t>NR PCell at T+5:</w:t>
      </w:r>
      <w:r w:rsidRPr="000A2B53">
        <w:tab/>
      </w:r>
      <w:r w:rsidRPr="000A2B53">
        <w:tab/>
        <w:t>Release SRB1, SRB2 and DRBs.</w:t>
      </w:r>
    </w:p>
    <w:p w14:paraId="091A27F7" w14:textId="77777777" w:rsidR="00943BB5" w:rsidRPr="000A2B53" w:rsidRDefault="00943BB5" w:rsidP="00943BB5">
      <w:pPr>
        <w:pStyle w:val="B2"/>
      </w:pPr>
      <w:r w:rsidRPr="000A2B53">
        <w:t>7C.</w:t>
      </w:r>
      <w:r w:rsidRPr="000A2B53">
        <w:tab/>
      </w:r>
      <w:r w:rsidRPr="000A2B53">
        <w:tab/>
      </w:r>
      <w:r w:rsidRPr="000A2B53">
        <w:tab/>
        <w:t>NR PCell at T+10:</w:t>
      </w:r>
      <w:r w:rsidRPr="000A2B53">
        <w:tab/>
        <w:t>(Re-)configure SRB1, SRB2 and DRBs.</w:t>
      </w:r>
    </w:p>
    <w:p w14:paraId="4B7BEC79" w14:textId="77777777" w:rsidR="00943BB5" w:rsidRPr="000A2B53" w:rsidRDefault="00943BB5" w:rsidP="00943BB5">
      <w:pPr>
        <w:pStyle w:val="B2"/>
      </w:pPr>
      <w:r w:rsidRPr="000A2B53">
        <w:t>7D.</w:t>
      </w:r>
      <w:r w:rsidRPr="000A2B53">
        <w:tab/>
        <w:t>NR PCell at T+15:</w:t>
      </w:r>
      <w:r w:rsidRPr="000A2B53">
        <w:tab/>
        <w:t>Restore the PDCP counts.</w:t>
      </w:r>
    </w:p>
    <w:p w14:paraId="6C2BAB35" w14:textId="627ABAAA" w:rsidR="00943BB5" w:rsidRPr="000A2B53" w:rsidRDefault="00943BB5" w:rsidP="00943BB5">
      <w:pPr>
        <w:pStyle w:val="B1"/>
        <w:tabs>
          <w:tab w:val="left" w:pos="567"/>
          <w:tab w:val="left" w:pos="1985"/>
        </w:tabs>
      </w:pPr>
      <w:r w:rsidRPr="000A2B53">
        <w:t>NOTE 6: For the bearers, the PDCP count is maintained or reset depending on the RRCReconfiguration message content.</w:t>
      </w:r>
    </w:p>
    <w:p w14:paraId="6EBDFCDC" w14:textId="77777777" w:rsidR="00943BB5" w:rsidRPr="000A2B53" w:rsidRDefault="00943BB5" w:rsidP="00943BB5">
      <w:pPr>
        <w:pStyle w:val="B2"/>
      </w:pPr>
      <w:r w:rsidRPr="000A2B53">
        <w:t>7E.</w:t>
      </w:r>
      <w:r w:rsidRPr="000A2B53">
        <w:tab/>
      </w:r>
      <w:r w:rsidRPr="000A2B53">
        <w:tab/>
      </w:r>
      <w:r w:rsidRPr="000A2B53">
        <w:tab/>
        <w:t>NR PCell at T+20:</w:t>
      </w:r>
      <w:r w:rsidRPr="000A2B53">
        <w:tab/>
        <w:t>Configure UL grant configuration ("OnSR", default grant).</w:t>
      </w:r>
    </w:p>
    <w:p w14:paraId="6945D01C" w14:textId="3CC50E2F" w:rsidR="00DE1D6E" w:rsidRPr="000A2B53" w:rsidRDefault="00DE1D6E" w:rsidP="00943BB5">
      <w:pPr>
        <w:pStyle w:val="B1"/>
        <w:tabs>
          <w:tab w:val="left" w:pos="567"/>
          <w:tab w:val="left" w:pos="1985"/>
        </w:tabs>
      </w:pPr>
      <w:r w:rsidRPr="000A2B53">
        <w:t>8.</w:t>
      </w:r>
      <w:r w:rsidRPr="000A2B53">
        <w:tab/>
        <w:t>NR PCell:</w:t>
      </w:r>
      <w:r w:rsidRPr="000A2B53">
        <w:tab/>
      </w:r>
      <w:r w:rsidRPr="000A2B53">
        <w:tab/>
      </w:r>
      <w:r w:rsidRPr="000A2B53">
        <w:tab/>
      </w:r>
      <w:r w:rsidRPr="000A2B53">
        <w:tab/>
      </w:r>
      <w:r w:rsidRPr="000A2B53">
        <w:tab/>
        <w:t xml:space="preserve">Receive </w:t>
      </w:r>
      <w:r w:rsidRPr="000A2B53">
        <w:rPr>
          <w:i/>
        </w:rPr>
        <w:t>RRCReconfigurationComplete</w:t>
      </w:r>
      <w:r w:rsidRPr="000A2B53">
        <w:t>.</w:t>
      </w:r>
    </w:p>
    <w:p w14:paraId="364DC18D" w14:textId="77777777" w:rsidR="00DE1D6E" w:rsidRPr="000A2B53" w:rsidRDefault="00DE1D6E" w:rsidP="00DE1D6E">
      <w:pPr>
        <w:pStyle w:val="B1"/>
        <w:tabs>
          <w:tab w:val="left" w:pos="567"/>
          <w:tab w:val="left" w:pos="1985"/>
        </w:tabs>
      </w:pPr>
      <w:r w:rsidRPr="000A2B53">
        <w:t>9.</w:t>
      </w:r>
      <w:r w:rsidRPr="000A2B53">
        <w:tab/>
        <w:t>NR Target PSCell:</w:t>
      </w:r>
      <w:r w:rsidRPr="000A2B53">
        <w:tab/>
      </w:r>
      <w:r w:rsidRPr="000A2B53">
        <w:tab/>
      </w:r>
      <w:r w:rsidRPr="000A2B53">
        <w:tab/>
        <w:t>Inform the SS about completion of the PSCell change (e.g. to trigger PDCP STATUS REPORT PDU).</w:t>
      </w:r>
    </w:p>
    <w:p w14:paraId="60070FF8" w14:textId="17729E92" w:rsidR="00DE1D6E" w:rsidRPr="000A2B53" w:rsidRDefault="00DE1D6E" w:rsidP="00DE1D6E">
      <w:pPr>
        <w:pStyle w:val="B1"/>
        <w:tabs>
          <w:tab w:val="left" w:pos="567"/>
          <w:tab w:val="left" w:pos="1985"/>
        </w:tabs>
      </w:pPr>
      <w:r w:rsidRPr="000A2B53">
        <w:t>10.</w:t>
      </w:r>
      <w:r w:rsidR="00943BB5" w:rsidRPr="000A2B53">
        <w:tab/>
        <w:t>Void</w:t>
      </w:r>
      <w:r w:rsidRPr="000A2B53">
        <w:t>.</w:t>
      </w:r>
    </w:p>
    <w:p w14:paraId="1D658352" w14:textId="1859AB7A" w:rsidR="00D42E09" w:rsidRPr="000A2B53" w:rsidRDefault="00D42E09" w:rsidP="00D42E09">
      <w:pPr>
        <w:pStyle w:val="Heading5"/>
      </w:pPr>
      <w:bookmarkStart w:id="1884" w:name="_Toc68072518"/>
      <w:bookmarkStart w:id="1885" w:name="_Toc75372647"/>
      <w:bookmarkStart w:id="1886" w:name="_Toc90561825"/>
      <w:bookmarkStart w:id="1887" w:name="_Toc90578706"/>
      <w:bookmarkStart w:id="1888" w:name="_Toc100003944"/>
      <w:bookmarkStart w:id="1889" w:name="_Toc106705515"/>
      <w:bookmarkStart w:id="1890" w:name="_Toc171008739"/>
      <w:bookmarkStart w:id="1891" w:name="_Toc58250752"/>
      <w:r w:rsidRPr="000A2B53">
        <w:t>7.3.5.5.2</w:t>
      </w:r>
      <w:r w:rsidRPr="000A2B53">
        <w:tab/>
        <w:t>Sequence of NR-DC intra-cell PSCell change</w:t>
      </w:r>
      <w:bookmarkEnd w:id="1884"/>
      <w:bookmarkEnd w:id="1885"/>
      <w:bookmarkEnd w:id="1886"/>
      <w:bookmarkEnd w:id="1887"/>
      <w:bookmarkEnd w:id="1888"/>
      <w:bookmarkEnd w:id="1889"/>
      <w:bookmarkEnd w:id="1890"/>
    </w:p>
    <w:p w14:paraId="5A6BB528" w14:textId="77777777" w:rsidR="00D42E09" w:rsidRPr="000A2B53" w:rsidRDefault="00D42E09" w:rsidP="00D42E09">
      <w:r w:rsidRPr="000A2B53">
        <w:t xml:space="preserve">For NR-DC NR intra-cell PSCell change dedicated timing information is used: the sequence starts at time T with sending of the </w:t>
      </w:r>
      <w:r w:rsidRPr="000A2B53">
        <w:rPr>
          <w:i/>
        </w:rPr>
        <w:t>RRCReconfiguration</w:t>
      </w:r>
      <w:r w:rsidRPr="000A2B53">
        <w:t>. T is set to 300 ms in advance of the PSCell change.</w:t>
      </w:r>
    </w:p>
    <w:p w14:paraId="7111AD99" w14:textId="77777777" w:rsidR="00D42E09" w:rsidRPr="000A2B53" w:rsidRDefault="00D42E09" w:rsidP="00D42E09">
      <w:pPr>
        <w:pStyle w:val="B1"/>
        <w:tabs>
          <w:tab w:val="left" w:pos="567"/>
          <w:tab w:val="left" w:pos="1985"/>
        </w:tabs>
      </w:pPr>
      <w:r w:rsidRPr="000A2B53">
        <w:t>1.</w:t>
      </w:r>
      <w:r w:rsidRPr="000A2B53">
        <w:tab/>
        <w:t>NR PSCell before T:</w:t>
      </w:r>
      <w:r w:rsidRPr="000A2B53">
        <w:tab/>
      </w:r>
      <w:r w:rsidRPr="000A2B53">
        <w:tab/>
      </w:r>
      <w:r w:rsidRPr="000A2B53">
        <w:tab/>
        <w:t>Get PDCP count for DRBs and SRB3 (if applied).</w:t>
      </w:r>
    </w:p>
    <w:p w14:paraId="4E3DC044" w14:textId="77777777" w:rsidR="00D42E09" w:rsidRPr="000A2B53" w:rsidRDefault="00D42E09" w:rsidP="00D42E09">
      <w:pPr>
        <w:pStyle w:val="B1"/>
        <w:tabs>
          <w:tab w:val="left" w:pos="567"/>
          <w:tab w:val="left" w:pos="1985"/>
        </w:tabs>
      </w:pPr>
      <w:r w:rsidRPr="000A2B53">
        <w:t>2.</w:t>
      </w:r>
      <w:r w:rsidRPr="000A2B53">
        <w:tab/>
        <w:t>NR PCell at T:</w:t>
      </w:r>
      <w:r w:rsidRPr="000A2B53">
        <w:tab/>
      </w:r>
      <w:r w:rsidRPr="000A2B53">
        <w:tab/>
      </w:r>
      <w:r w:rsidRPr="000A2B53">
        <w:tab/>
      </w:r>
      <w:r w:rsidRPr="000A2B53">
        <w:tab/>
      </w:r>
      <w:r w:rsidRPr="000A2B53">
        <w:tab/>
        <w:t xml:space="preserve">Send </w:t>
      </w:r>
      <w:r w:rsidRPr="000A2B53">
        <w:rPr>
          <w:i/>
        </w:rPr>
        <w:t>RRCReconfiguration</w:t>
      </w:r>
      <w:r w:rsidRPr="000A2B53">
        <w:t>.</w:t>
      </w:r>
    </w:p>
    <w:p w14:paraId="3205C9F2" w14:textId="77777777" w:rsidR="00D42E09" w:rsidRPr="000A2B53" w:rsidRDefault="00D42E09" w:rsidP="00D42E09">
      <w:pPr>
        <w:pStyle w:val="B1"/>
        <w:tabs>
          <w:tab w:val="left" w:pos="567"/>
          <w:tab w:val="left" w:pos="1985"/>
        </w:tabs>
      </w:pPr>
      <w:r w:rsidRPr="000A2B53">
        <w:t>3.</w:t>
      </w:r>
      <w:r w:rsidRPr="000A2B53">
        <w:tab/>
        <w:t>NR PSCell at T:</w:t>
      </w:r>
      <w:r w:rsidRPr="000A2B53">
        <w:tab/>
      </w:r>
      <w:r w:rsidRPr="000A2B53">
        <w:tab/>
      </w:r>
      <w:r w:rsidRPr="000A2B53">
        <w:tab/>
      </w:r>
      <w:r w:rsidRPr="000A2B53">
        <w:tab/>
      </w:r>
      <w:r w:rsidRPr="000A2B53">
        <w:tab/>
        <w:t>Release SRB3 (if necessary) and DRBs.</w:t>
      </w:r>
    </w:p>
    <w:p w14:paraId="23210934" w14:textId="77777777" w:rsidR="00D42E09" w:rsidRPr="000A2B53" w:rsidRDefault="00D42E09" w:rsidP="00D42E09">
      <w:pPr>
        <w:pStyle w:val="B1"/>
        <w:tabs>
          <w:tab w:val="left" w:pos="567"/>
          <w:tab w:val="left" w:pos="1985"/>
        </w:tabs>
      </w:pPr>
      <w:r w:rsidRPr="000A2B53">
        <w:t>4.</w:t>
      </w:r>
      <w:r w:rsidRPr="000A2B53">
        <w:tab/>
        <w:t>NR PSCell at T:</w:t>
      </w:r>
      <w:r w:rsidRPr="000A2B53">
        <w:tab/>
      </w:r>
      <w:r w:rsidRPr="000A2B53">
        <w:tab/>
      </w:r>
      <w:r w:rsidRPr="000A2B53">
        <w:tab/>
      </w:r>
      <w:r w:rsidRPr="000A2B53">
        <w:tab/>
      </w:r>
      <w:r w:rsidRPr="000A2B53">
        <w:tab/>
        <w:t>Configure RACH procedure either dedicated or C-RNTI based.</w:t>
      </w:r>
    </w:p>
    <w:p w14:paraId="456AE3E3" w14:textId="77777777" w:rsidR="00D42E09" w:rsidRPr="000A2B53" w:rsidRDefault="00D42E09" w:rsidP="00D42E09">
      <w:pPr>
        <w:pStyle w:val="NO"/>
      </w:pPr>
      <w:r w:rsidRPr="000A2B53">
        <w:t>NOTE 1:</w:t>
      </w:r>
      <w:r w:rsidRPr="000A2B53">
        <w:tab/>
        <w:t>The FollowOnFlag is set to true in the ASP reconfiguring C-RNTI.</w:t>
      </w:r>
    </w:p>
    <w:p w14:paraId="30B546B2" w14:textId="77777777" w:rsidR="00D42E09" w:rsidRPr="000A2B53" w:rsidRDefault="00D42E09" w:rsidP="00D42E09">
      <w:pPr>
        <w:pStyle w:val="B1"/>
        <w:tabs>
          <w:tab w:val="left" w:pos="567"/>
          <w:tab w:val="left" w:pos="1985"/>
        </w:tabs>
      </w:pPr>
      <w:r w:rsidRPr="000A2B53">
        <w:t>5.</w:t>
      </w:r>
      <w:r w:rsidRPr="000A2B53">
        <w:tab/>
        <w:t>NR PSCell at T + 5ms:</w:t>
      </w:r>
      <w:r w:rsidRPr="000A2B53">
        <w:tab/>
      </w:r>
      <w:r w:rsidRPr="000A2B53">
        <w:tab/>
        <w:t>(Re-)configure SRB3 (if necessary) and DRBs.</w:t>
      </w:r>
    </w:p>
    <w:p w14:paraId="3565DC3A" w14:textId="77777777" w:rsidR="00D42E09" w:rsidRPr="000A2B53" w:rsidRDefault="00D42E09" w:rsidP="00D42E09">
      <w:pPr>
        <w:pStyle w:val="B1"/>
        <w:tabs>
          <w:tab w:val="left" w:pos="567"/>
          <w:tab w:val="left" w:pos="1985"/>
        </w:tabs>
      </w:pPr>
      <w:r w:rsidRPr="000A2B53">
        <w:t>6.</w:t>
      </w:r>
      <w:r w:rsidRPr="000A2B53">
        <w:tab/>
        <w:t>NR PSCell at T + 5ms:</w:t>
      </w:r>
      <w:r w:rsidRPr="000A2B53">
        <w:tab/>
      </w:r>
      <w:r w:rsidRPr="000A2B53">
        <w:tab/>
        <w:t>Restore the PDCP counts</w:t>
      </w:r>
    </w:p>
    <w:p w14:paraId="1FBE7470" w14:textId="77777777" w:rsidR="00D42E09" w:rsidRPr="000A2B53" w:rsidRDefault="00D42E09" w:rsidP="00D42E09">
      <w:pPr>
        <w:pStyle w:val="NO"/>
      </w:pPr>
      <w:r w:rsidRPr="000A2B53">
        <w:t>NOTE 2:</w:t>
      </w:r>
      <w:r w:rsidRPr="000A2B53">
        <w:tab/>
        <w:t xml:space="preserve">For AM DRBs the PDCP count is maintained. For SRB3 (if applied) and UM DRBs, the PDCP count is maintained or reset depending on the </w:t>
      </w:r>
      <w:r w:rsidRPr="000A2B53">
        <w:rPr>
          <w:i/>
        </w:rPr>
        <w:t>RRCReconfiguration</w:t>
      </w:r>
      <w:r w:rsidRPr="000A2B53">
        <w:t xml:space="preserve"> message content.</w:t>
      </w:r>
    </w:p>
    <w:p w14:paraId="6885BE95" w14:textId="77777777" w:rsidR="00D42E09" w:rsidRPr="000A2B53" w:rsidRDefault="00D42E09" w:rsidP="00D42E09">
      <w:pPr>
        <w:pStyle w:val="B1"/>
        <w:tabs>
          <w:tab w:val="left" w:pos="567"/>
          <w:tab w:val="left" w:pos="1985"/>
        </w:tabs>
      </w:pPr>
      <w:r w:rsidRPr="000A2B53">
        <w:t>7.</w:t>
      </w:r>
      <w:r w:rsidRPr="000A2B53">
        <w:tab/>
        <w:t>NR PSCell at T + 5ms:</w:t>
      </w:r>
      <w:r w:rsidRPr="000A2B53">
        <w:tab/>
      </w:r>
      <w:r w:rsidRPr="000A2B53">
        <w:tab/>
        <w:t>Re-establish security.</w:t>
      </w:r>
    </w:p>
    <w:p w14:paraId="6DED486C" w14:textId="77777777" w:rsidR="00D42E09" w:rsidRPr="000A2B53" w:rsidRDefault="00D42E09" w:rsidP="00D42E09">
      <w:pPr>
        <w:pStyle w:val="B1"/>
        <w:tabs>
          <w:tab w:val="left" w:pos="567"/>
          <w:tab w:val="left" w:pos="1985"/>
        </w:tabs>
      </w:pPr>
      <w:r w:rsidRPr="000A2B53">
        <w:t>8.</w:t>
      </w:r>
      <w:r w:rsidRPr="000A2B53">
        <w:tab/>
        <w:t>NR PCell:</w:t>
      </w:r>
      <w:r w:rsidRPr="000A2B53">
        <w:tab/>
      </w:r>
      <w:r w:rsidRPr="000A2B53">
        <w:tab/>
      </w:r>
      <w:r w:rsidRPr="000A2B53">
        <w:tab/>
      </w:r>
      <w:r w:rsidRPr="000A2B53">
        <w:tab/>
      </w:r>
      <w:r w:rsidRPr="000A2B53">
        <w:tab/>
        <w:t xml:space="preserve">Receive </w:t>
      </w:r>
      <w:r w:rsidRPr="000A2B53">
        <w:rPr>
          <w:i/>
        </w:rPr>
        <w:t>RRCReconfigurationComplete</w:t>
      </w:r>
      <w:r w:rsidRPr="000A2B53">
        <w:t>.</w:t>
      </w:r>
    </w:p>
    <w:p w14:paraId="43003F76" w14:textId="77777777" w:rsidR="00D42E09" w:rsidRPr="000A2B53" w:rsidRDefault="00D42E09" w:rsidP="00D42E09">
      <w:pPr>
        <w:pStyle w:val="Heading5"/>
      </w:pPr>
      <w:bookmarkStart w:id="1892" w:name="_Toc68072519"/>
      <w:bookmarkStart w:id="1893" w:name="_Toc75372648"/>
      <w:bookmarkStart w:id="1894" w:name="_Toc90561826"/>
      <w:bookmarkStart w:id="1895" w:name="_Toc90578707"/>
      <w:bookmarkStart w:id="1896" w:name="_Toc100003945"/>
      <w:bookmarkStart w:id="1897" w:name="_Toc106705516"/>
      <w:bookmarkStart w:id="1898" w:name="_Toc171008740"/>
      <w:r w:rsidRPr="000A2B53">
        <w:t>7.3.5.5.3</w:t>
      </w:r>
      <w:r w:rsidRPr="000A2B53">
        <w:tab/>
        <w:t>Sequence of NR-DC intra-PCell handover and intra-cell PSCell change</w:t>
      </w:r>
      <w:bookmarkEnd w:id="1892"/>
      <w:bookmarkEnd w:id="1893"/>
      <w:bookmarkEnd w:id="1894"/>
      <w:bookmarkEnd w:id="1895"/>
      <w:bookmarkEnd w:id="1896"/>
      <w:bookmarkEnd w:id="1897"/>
      <w:bookmarkEnd w:id="1898"/>
    </w:p>
    <w:p w14:paraId="7B8F5ED1" w14:textId="77777777" w:rsidR="00D42E09" w:rsidRPr="000A2B53" w:rsidRDefault="00D42E09" w:rsidP="00D42E09">
      <w:r w:rsidRPr="000A2B53">
        <w:t xml:space="preserve">For NR-DC intra-NR intra PCell handover dedicated timing information is used: the sequence starts at time T with sending of the </w:t>
      </w:r>
      <w:r w:rsidRPr="000A2B53">
        <w:rPr>
          <w:i/>
        </w:rPr>
        <w:t>RRCReconfiguration</w:t>
      </w:r>
      <w:r w:rsidRPr="000A2B53">
        <w:t>. T is set to 300 ms in advance of the handover.</w:t>
      </w:r>
    </w:p>
    <w:p w14:paraId="463566AB" w14:textId="77777777" w:rsidR="00D42E09" w:rsidRPr="000A2B53" w:rsidRDefault="00D42E09" w:rsidP="00D42E09">
      <w:pPr>
        <w:pStyle w:val="B1"/>
        <w:tabs>
          <w:tab w:val="left" w:pos="567"/>
          <w:tab w:val="left" w:pos="1985"/>
        </w:tabs>
      </w:pPr>
      <w:r w:rsidRPr="000A2B53">
        <w:t>1.</w:t>
      </w:r>
      <w:r w:rsidRPr="000A2B53">
        <w:tab/>
        <w:t>PCell and PSCell before T:</w:t>
      </w:r>
      <w:r w:rsidRPr="000A2B53">
        <w:tab/>
      </w:r>
      <w:r w:rsidRPr="000A2B53">
        <w:tab/>
        <w:t>Get PDCP count for AM DRBs and SRBs (if applied).</w:t>
      </w:r>
    </w:p>
    <w:p w14:paraId="09B099F2" w14:textId="77777777" w:rsidR="00D42E09" w:rsidRPr="000A2B53" w:rsidRDefault="00D42E09" w:rsidP="00D42E09">
      <w:pPr>
        <w:pStyle w:val="B1"/>
        <w:tabs>
          <w:tab w:val="left" w:pos="567"/>
          <w:tab w:val="left" w:pos="1985"/>
        </w:tabs>
      </w:pPr>
      <w:r w:rsidRPr="000A2B53">
        <w:t>2.</w:t>
      </w:r>
      <w:r w:rsidRPr="000A2B53">
        <w:tab/>
        <w:t>PCell At T :</w:t>
      </w:r>
      <w:r w:rsidRPr="000A2B53">
        <w:tab/>
      </w:r>
      <w:r w:rsidRPr="000A2B53">
        <w:tab/>
      </w:r>
      <w:r w:rsidRPr="000A2B53">
        <w:tab/>
      </w:r>
      <w:r w:rsidRPr="000A2B53">
        <w:tab/>
      </w:r>
      <w:r w:rsidRPr="000A2B53">
        <w:tab/>
      </w:r>
      <w:r w:rsidRPr="000A2B53">
        <w:tab/>
        <w:t xml:space="preserve">Send </w:t>
      </w:r>
      <w:r w:rsidRPr="000A2B53">
        <w:rPr>
          <w:i/>
        </w:rPr>
        <w:t>RRCReconfiguration</w:t>
      </w:r>
      <w:r w:rsidRPr="000A2B53">
        <w:t>.</w:t>
      </w:r>
    </w:p>
    <w:p w14:paraId="570E9B00" w14:textId="77777777" w:rsidR="00D42E09" w:rsidRPr="000A2B53" w:rsidRDefault="00D42E09" w:rsidP="00D42E09">
      <w:pPr>
        <w:pStyle w:val="B1"/>
        <w:tabs>
          <w:tab w:val="left" w:pos="567"/>
          <w:tab w:val="left" w:pos="1985"/>
        </w:tabs>
      </w:pPr>
      <w:r w:rsidRPr="000A2B53">
        <w:t>3.</w:t>
      </w:r>
      <w:r w:rsidRPr="000A2B53">
        <w:tab/>
        <w:t>PCell and PSCell at T + 5ms:</w:t>
      </w:r>
      <w:r w:rsidRPr="000A2B53">
        <w:tab/>
        <w:t>Release SRBs and DRBs.</w:t>
      </w:r>
    </w:p>
    <w:p w14:paraId="665D30C8" w14:textId="77777777" w:rsidR="00D42E09" w:rsidRPr="000A2B53" w:rsidRDefault="00D42E09" w:rsidP="00D42E09">
      <w:pPr>
        <w:pStyle w:val="B1"/>
        <w:tabs>
          <w:tab w:val="left" w:pos="567"/>
          <w:tab w:val="left" w:pos="1985"/>
        </w:tabs>
      </w:pPr>
      <w:r w:rsidRPr="000A2B53">
        <w:t>4.</w:t>
      </w:r>
      <w:r w:rsidRPr="000A2B53">
        <w:tab/>
        <w:t>PCell and PSCell at T + 5ms:</w:t>
      </w:r>
      <w:r w:rsidRPr="000A2B53">
        <w:tab/>
        <w:t>Configure RACH procedure either dedicated or C-RNTI based.</w:t>
      </w:r>
    </w:p>
    <w:p w14:paraId="20254412" w14:textId="77777777" w:rsidR="00D42E09" w:rsidRPr="000A2B53" w:rsidRDefault="00D42E09" w:rsidP="00D42E09">
      <w:pPr>
        <w:pStyle w:val="NO"/>
      </w:pPr>
      <w:r w:rsidRPr="000A2B53">
        <w:t>NOTE 1:</w:t>
      </w:r>
      <w:r w:rsidRPr="000A2B53">
        <w:tab/>
        <w:t xml:space="preserve">Since the RACH procedure may require a new C-RNTI to be used it cannot be configured before sending out the </w:t>
      </w:r>
      <w:r w:rsidRPr="000A2B53">
        <w:rPr>
          <w:i/>
        </w:rPr>
        <w:t>RRCReconfiguration</w:t>
      </w:r>
      <w:r w:rsidRPr="000A2B53">
        <w:t>.</w:t>
      </w:r>
    </w:p>
    <w:p w14:paraId="50B13118" w14:textId="77777777" w:rsidR="00D42E09" w:rsidRPr="000A2B53" w:rsidRDefault="00D42E09" w:rsidP="00D42E09">
      <w:pPr>
        <w:pStyle w:val="NO"/>
      </w:pPr>
      <w:r w:rsidRPr="000A2B53">
        <w:t>NOTE 2:</w:t>
      </w:r>
      <w:r w:rsidRPr="000A2B53">
        <w:tab/>
        <w:t>The FollowOnFlag is set to true in the ASPs reconfiguring the RadioBearerList (step 3) and C-RNTI (step 4).</w:t>
      </w:r>
    </w:p>
    <w:p w14:paraId="38B5354B" w14:textId="77777777" w:rsidR="00D42E09" w:rsidRPr="000A2B53" w:rsidRDefault="00D42E09" w:rsidP="00D42E09">
      <w:pPr>
        <w:pStyle w:val="B1"/>
        <w:tabs>
          <w:tab w:val="left" w:pos="567"/>
          <w:tab w:val="left" w:pos="1985"/>
        </w:tabs>
      </w:pPr>
      <w:r w:rsidRPr="000A2B53">
        <w:t>5.</w:t>
      </w:r>
      <w:r w:rsidRPr="000A2B53">
        <w:tab/>
        <w:t>PCell and PSCell at T + 10ms:</w:t>
      </w:r>
      <w:r w:rsidRPr="000A2B53">
        <w:tab/>
        <w:t>(Re-) configure SRBs and DRBs.</w:t>
      </w:r>
    </w:p>
    <w:p w14:paraId="1ACA5457" w14:textId="77777777" w:rsidR="00D42E09" w:rsidRPr="000A2B53" w:rsidRDefault="00D42E09" w:rsidP="00D42E09">
      <w:pPr>
        <w:pStyle w:val="B1"/>
        <w:tabs>
          <w:tab w:val="left" w:pos="567"/>
          <w:tab w:val="left" w:pos="1985"/>
        </w:tabs>
      </w:pPr>
      <w:r w:rsidRPr="000A2B53">
        <w:t>7.</w:t>
      </w:r>
      <w:r w:rsidRPr="000A2B53">
        <w:tab/>
        <w:t>PCell and PSCell at T + 10ms:</w:t>
      </w:r>
      <w:r w:rsidRPr="000A2B53">
        <w:tab/>
        <w:t>Set PDCP COUNT for AM DRBs and SRBs (if applied).</w:t>
      </w:r>
    </w:p>
    <w:p w14:paraId="5F125C21" w14:textId="77777777" w:rsidR="00D42E09" w:rsidRPr="000A2B53" w:rsidRDefault="00D42E09" w:rsidP="00D42E09">
      <w:pPr>
        <w:pStyle w:val="NO"/>
      </w:pPr>
      <w:r w:rsidRPr="000A2B53">
        <w:t>NOTE 3:</w:t>
      </w:r>
      <w:r w:rsidRPr="000A2B53">
        <w:tab/>
        <w:t xml:space="preserve">For AM DRBs the PDCP count is maintained while for UM DRBs the PDCP count is reset. For SRBs, the PDCP count is maintained or reset depending on the </w:t>
      </w:r>
      <w:r w:rsidRPr="000A2B53">
        <w:rPr>
          <w:i/>
        </w:rPr>
        <w:t>RRCReconfiguration</w:t>
      </w:r>
      <w:r w:rsidRPr="000A2B53">
        <w:t xml:space="preserve"> message content.</w:t>
      </w:r>
    </w:p>
    <w:p w14:paraId="5E65459D" w14:textId="77777777" w:rsidR="00D42E09" w:rsidRPr="000A2B53" w:rsidRDefault="00D42E09" w:rsidP="00D42E09">
      <w:pPr>
        <w:pStyle w:val="B1"/>
      </w:pPr>
      <w:r w:rsidRPr="000A2B53">
        <w:t>8.</w:t>
      </w:r>
      <w:r w:rsidRPr="000A2B53">
        <w:tab/>
        <w:t>PCell and PSCell at T + 10ms:</w:t>
      </w:r>
      <w:r w:rsidRPr="000A2B53">
        <w:tab/>
        <w:t>Re-establish security, disable TA transmission.</w:t>
      </w:r>
    </w:p>
    <w:p w14:paraId="6E2C79E4" w14:textId="77777777" w:rsidR="00D42E09" w:rsidRPr="000A2B53" w:rsidRDefault="00D42E09" w:rsidP="00D42E09">
      <w:pPr>
        <w:pStyle w:val="B1"/>
        <w:tabs>
          <w:tab w:val="left" w:pos="567"/>
          <w:tab w:val="left" w:pos="1985"/>
        </w:tabs>
      </w:pPr>
      <w:r w:rsidRPr="000A2B53">
        <w:t>9.</w:t>
      </w:r>
      <w:r w:rsidRPr="000A2B53">
        <w:tab/>
        <w:t>PCell (after step 8)</w:t>
      </w:r>
      <w:r w:rsidRPr="000A2B53">
        <w:tab/>
      </w:r>
      <w:r w:rsidRPr="000A2B53">
        <w:tab/>
      </w:r>
      <w:r w:rsidRPr="000A2B53">
        <w:tab/>
      </w:r>
      <w:r w:rsidRPr="000A2B53">
        <w:tab/>
        <w:t xml:space="preserve">Receive </w:t>
      </w:r>
      <w:r w:rsidRPr="000A2B53">
        <w:rPr>
          <w:i/>
        </w:rPr>
        <w:t>RRCReconfigurationComplete</w:t>
      </w:r>
      <w:r w:rsidRPr="000A2B53">
        <w:t>.</w:t>
      </w:r>
    </w:p>
    <w:p w14:paraId="3B4D0236" w14:textId="77777777" w:rsidR="00D42E09" w:rsidRPr="000A2B53" w:rsidRDefault="00D42E09" w:rsidP="00D42E09">
      <w:pPr>
        <w:pStyle w:val="B1"/>
        <w:tabs>
          <w:tab w:val="left" w:pos="567"/>
          <w:tab w:val="left" w:pos="1985"/>
        </w:tabs>
      </w:pPr>
      <w:r w:rsidRPr="000A2B53">
        <w:t>10.</w:t>
      </w:r>
      <w:r w:rsidRPr="000A2B53">
        <w:tab/>
        <w:t>PCell (after step 9)</w:t>
      </w:r>
      <w:r w:rsidRPr="000A2B53">
        <w:tab/>
      </w:r>
      <w:r w:rsidRPr="000A2B53">
        <w:tab/>
      </w:r>
      <w:r w:rsidRPr="000A2B53">
        <w:tab/>
      </w:r>
      <w:r w:rsidRPr="000A2B53">
        <w:tab/>
        <w:t>Re-configure RACH procedure as for initial access, enable TA transmissions.</w:t>
      </w:r>
    </w:p>
    <w:p w14:paraId="145A9821" w14:textId="77777777" w:rsidR="00D42E09" w:rsidRPr="000A2B53" w:rsidRDefault="00D42E09" w:rsidP="00D42E09">
      <w:pPr>
        <w:pStyle w:val="NO"/>
      </w:pPr>
      <w:r w:rsidRPr="000A2B53">
        <w:t>NOTE 4:</w:t>
      </w:r>
      <w:r w:rsidRPr="000A2B53">
        <w:tab/>
        <w:t>The FollowOnFlag is set to true in the ASP reconfiguring RACH.</w:t>
      </w:r>
    </w:p>
    <w:p w14:paraId="09FC7D75" w14:textId="29E86009" w:rsidR="00F7125D" w:rsidRPr="000A2B53" w:rsidRDefault="00F7125D" w:rsidP="00F7125D">
      <w:pPr>
        <w:pStyle w:val="Heading3"/>
      </w:pPr>
      <w:bookmarkStart w:id="1899" w:name="_Toc68072520"/>
      <w:bookmarkStart w:id="1900" w:name="_Toc75372649"/>
      <w:bookmarkStart w:id="1901" w:name="_Toc90561827"/>
      <w:bookmarkStart w:id="1902" w:name="_Toc90578708"/>
      <w:bookmarkStart w:id="1903" w:name="_Toc100003946"/>
      <w:bookmarkStart w:id="1904" w:name="_Toc106705517"/>
      <w:bookmarkStart w:id="1905" w:name="_Toc171008741"/>
      <w:r w:rsidRPr="000A2B53">
        <w:t>7.3.6</w:t>
      </w:r>
      <w:r w:rsidRPr="000A2B53">
        <w:tab/>
        <w:t>Bearers</w:t>
      </w:r>
      <w:bookmarkEnd w:id="1852"/>
      <w:bookmarkEnd w:id="1853"/>
      <w:bookmarkEnd w:id="1854"/>
      <w:bookmarkEnd w:id="1855"/>
      <w:bookmarkEnd w:id="1856"/>
      <w:bookmarkEnd w:id="1857"/>
      <w:bookmarkEnd w:id="1866"/>
      <w:bookmarkEnd w:id="1891"/>
      <w:bookmarkEnd w:id="1899"/>
      <w:bookmarkEnd w:id="1900"/>
      <w:bookmarkEnd w:id="1901"/>
      <w:bookmarkEnd w:id="1902"/>
      <w:bookmarkEnd w:id="1903"/>
      <w:bookmarkEnd w:id="1904"/>
      <w:bookmarkEnd w:id="1905"/>
    </w:p>
    <w:p w14:paraId="3665953F" w14:textId="77777777" w:rsidR="00F7125D" w:rsidRPr="000A2B53" w:rsidRDefault="00F7125D" w:rsidP="00EC4CB9">
      <w:pPr>
        <w:pStyle w:val="Heading4"/>
      </w:pPr>
      <w:bookmarkStart w:id="1906" w:name="_Toc27473527"/>
      <w:bookmarkStart w:id="1907" w:name="_Toc29377798"/>
      <w:bookmarkStart w:id="1908" w:name="_Toc29378171"/>
      <w:bookmarkStart w:id="1909" w:name="_Toc36040504"/>
      <w:bookmarkStart w:id="1910" w:name="_Toc43923578"/>
      <w:bookmarkStart w:id="1911" w:name="_Toc51925547"/>
      <w:bookmarkStart w:id="1912" w:name="_Toc52278638"/>
      <w:bookmarkStart w:id="1913" w:name="_Toc58250753"/>
      <w:bookmarkStart w:id="1914" w:name="_Toc68072521"/>
      <w:bookmarkStart w:id="1915" w:name="_Toc75372650"/>
      <w:bookmarkStart w:id="1916" w:name="_Toc90561828"/>
      <w:bookmarkStart w:id="1917" w:name="_Toc90578709"/>
      <w:bookmarkStart w:id="1918" w:name="_Toc100003947"/>
      <w:bookmarkStart w:id="1919" w:name="_Toc106705518"/>
      <w:bookmarkStart w:id="1920" w:name="_Toc171008742"/>
      <w:r w:rsidRPr="000A2B53">
        <w:t>7.3.6.1</w:t>
      </w:r>
      <w:r w:rsidRPr="000A2B53">
        <w:tab/>
        <w:t>DRB Identity Management</w:t>
      </w:r>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p>
    <w:p w14:paraId="721B5E03" w14:textId="704D2F77" w:rsidR="00F7125D" w:rsidRPr="000A2B53" w:rsidRDefault="00F7125D" w:rsidP="00F7125D">
      <w:r w:rsidRPr="000A2B53">
        <w:t>If a UE is configured to establish more than one PDU session at switch on, the order in which they are requested by the UE cannot be guaranteed; and in fact may be different between successive instances of switching on in the same test case. In order to align NR/5GC with EN-DC and E-UTRA/EPC, TTCN allocates:</w:t>
      </w:r>
    </w:p>
    <w:p w14:paraId="1EF287E9" w14:textId="77777777" w:rsidR="00F7125D" w:rsidRPr="000A2B53" w:rsidRDefault="00F7125D" w:rsidP="00F7125D">
      <w:pPr>
        <w:pStyle w:val="B1"/>
      </w:pPr>
      <w:r w:rsidRPr="000A2B53">
        <w:t>-</w:t>
      </w:r>
      <w:r w:rsidRPr="000A2B53">
        <w:tab/>
      </w:r>
      <w:r w:rsidRPr="000A2B53">
        <w:rPr>
          <w:i/>
        </w:rPr>
        <w:t>drb-Identity</w:t>
      </w:r>
      <w:r w:rsidRPr="000A2B53">
        <w:t xml:space="preserve"> 1 for the default DRB of the PDU session for IMS.</w:t>
      </w:r>
    </w:p>
    <w:p w14:paraId="5954C1FF" w14:textId="77777777" w:rsidR="00F7125D" w:rsidRPr="000A2B53" w:rsidRDefault="00F7125D" w:rsidP="00EC4CB9">
      <w:pPr>
        <w:pStyle w:val="B1"/>
      </w:pPr>
      <w:r w:rsidRPr="000A2B53">
        <w:t>-</w:t>
      </w:r>
      <w:r w:rsidRPr="000A2B53">
        <w:tab/>
      </w:r>
      <w:r w:rsidRPr="000A2B53">
        <w:rPr>
          <w:i/>
        </w:rPr>
        <w:t>drb-Identity</w:t>
      </w:r>
      <w:r w:rsidRPr="000A2B53">
        <w:t xml:space="preserve"> 2 onwards for other DRB(s).</w:t>
      </w:r>
    </w:p>
    <w:p w14:paraId="240C54A9" w14:textId="77777777" w:rsidR="00D42E09" w:rsidRPr="000A2B53" w:rsidRDefault="00D42E09" w:rsidP="00D42E09">
      <w:pPr>
        <w:pStyle w:val="Heading3"/>
      </w:pPr>
      <w:bookmarkStart w:id="1921" w:name="_Toc68072522"/>
      <w:bookmarkStart w:id="1922" w:name="_Toc75372651"/>
      <w:bookmarkStart w:id="1923" w:name="_Toc90561829"/>
      <w:bookmarkStart w:id="1924" w:name="_Toc90578710"/>
      <w:bookmarkStart w:id="1925" w:name="_Toc100003948"/>
      <w:bookmarkStart w:id="1926" w:name="_Toc106705519"/>
      <w:bookmarkStart w:id="1927" w:name="_Toc171008743"/>
      <w:bookmarkStart w:id="1928" w:name="_Toc27473528"/>
      <w:bookmarkStart w:id="1929" w:name="_Toc29377799"/>
      <w:bookmarkStart w:id="1930" w:name="_Toc29378172"/>
      <w:bookmarkStart w:id="1931" w:name="_Toc36040505"/>
      <w:bookmarkStart w:id="1932" w:name="_Toc43923579"/>
      <w:bookmarkStart w:id="1933" w:name="_Toc51925548"/>
      <w:bookmarkStart w:id="1934" w:name="_Toc52278639"/>
      <w:bookmarkStart w:id="1935" w:name="_Toc58250754"/>
      <w:r w:rsidRPr="000A2B53">
        <w:t>7.3.7</w:t>
      </w:r>
      <w:r w:rsidRPr="000A2B53">
        <w:tab/>
      </w:r>
      <w:r w:rsidRPr="000A2B53">
        <w:rPr>
          <w:szCs w:val="36"/>
        </w:rPr>
        <w:t>Processing delay testing for RRC procedures</w:t>
      </w:r>
      <w:bookmarkEnd w:id="1921"/>
      <w:bookmarkEnd w:id="1922"/>
      <w:bookmarkEnd w:id="1923"/>
      <w:bookmarkEnd w:id="1924"/>
      <w:bookmarkEnd w:id="1925"/>
      <w:bookmarkEnd w:id="1926"/>
      <w:bookmarkEnd w:id="1927"/>
    </w:p>
    <w:p w14:paraId="08189AAF" w14:textId="77777777" w:rsidR="00D42E09" w:rsidRPr="000A2B53" w:rsidRDefault="00D42E09" w:rsidP="00D42E09">
      <w:pPr>
        <w:pStyle w:val="Heading4"/>
      </w:pPr>
      <w:bookmarkStart w:id="1936" w:name="_Toc68072523"/>
      <w:bookmarkStart w:id="1937" w:name="_Toc75372652"/>
      <w:bookmarkStart w:id="1938" w:name="_Toc90561830"/>
      <w:bookmarkStart w:id="1939" w:name="_Toc90578711"/>
      <w:bookmarkStart w:id="1940" w:name="_Toc100003949"/>
      <w:bookmarkStart w:id="1941" w:name="_Toc106705520"/>
      <w:bookmarkStart w:id="1942" w:name="_Toc171008744"/>
      <w:r w:rsidRPr="000A2B53">
        <w:t>7.3.7.1</w:t>
      </w:r>
      <w:r w:rsidRPr="000A2B53">
        <w:tab/>
        <w:t>Introduction</w:t>
      </w:r>
      <w:bookmarkEnd w:id="1936"/>
      <w:bookmarkEnd w:id="1937"/>
      <w:bookmarkEnd w:id="1938"/>
      <w:bookmarkEnd w:id="1939"/>
      <w:bookmarkEnd w:id="1940"/>
      <w:bookmarkEnd w:id="1941"/>
      <w:bookmarkEnd w:id="1942"/>
    </w:p>
    <w:p w14:paraId="32F2E366" w14:textId="77777777" w:rsidR="00D42E09" w:rsidRPr="000A2B53" w:rsidRDefault="00D42E09" w:rsidP="00D42E09">
      <w:r w:rsidRPr="000A2B53">
        <w:t>Test cases testing RRC procedure delay (according to TS 38.331 [16] clause 12), when UE is PUCCH synchronized and can respond to UL grant, require special test method.</w:t>
      </w:r>
    </w:p>
    <w:p w14:paraId="2B0A7FE5" w14:textId="1D54A814" w:rsidR="00D42E09" w:rsidRPr="000A2B53" w:rsidRDefault="00D42E09" w:rsidP="00D42E09">
      <w:pPr>
        <w:pStyle w:val="Heading4"/>
      </w:pPr>
      <w:bookmarkStart w:id="1943" w:name="_Toc68072524"/>
      <w:bookmarkStart w:id="1944" w:name="_Toc75372653"/>
      <w:bookmarkStart w:id="1945" w:name="_Toc90561831"/>
      <w:bookmarkStart w:id="1946" w:name="_Toc90578712"/>
      <w:bookmarkStart w:id="1947" w:name="_Toc100003950"/>
      <w:bookmarkStart w:id="1948" w:name="_Toc106705521"/>
      <w:bookmarkStart w:id="1949" w:name="_Toc171008745"/>
      <w:r w:rsidRPr="000A2B53">
        <w:t>7.3.7.2</w:t>
      </w:r>
      <w:r w:rsidRPr="000A2B53">
        <w:tab/>
        <w:t>Procedure delays in PUCCH synchronized state</w:t>
      </w:r>
      <w:bookmarkEnd w:id="1943"/>
      <w:bookmarkEnd w:id="1944"/>
      <w:bookmarkEnd w:id="1945"/>
      <w:bookmarkEnd w:id="1946"/>
      <w:bookmarkEnd w:id="1947"/>
      <w:bookmarkEnd w:id="1948"/>
      <w:bookmarkEnd w:id="1949"/>
    </w:p>
    <w:p w14:paraId="4CD944BD" w14:textId="77777777" w:rsidR="00D42E09" w:rsidRPr="000A2B53" w:rsidRDefault="00D42E09" w:rsidP="00D42E09">
      <w:r w:rsidRPr="000A2B53">
        <w:t>The following SS and UE configurations apply:</w:t>
      </w:r>
    </w:p>
    <w:p w14:paraId="462EEA9D" w14:textId="77777777" w:rsidR="00D42E09" w:rsidRPr="000A2B53" w:rsidRDefault="00D42E09" w:rsidP="006B7F52">
      <w:pPr>
        <w:pStyle w:val="B1"/>
      </w:pPr>
      <w:r w:rsidRPr="000A2B53">
        <w:t>By default in TS 38.508-1[5] DRX is not configured.</w:t>
      </w:r>
    </w:p>
    <w:p w14:paraId="10EB6EB7" w14:textId="77777777" w:rsidR="00D42E09" w:rsidRPr="000A2B53" w:rsidRDefault="00D42E09" w:rsidP="006B7F52">
      <w:pPr>
        <w:pStyle w:val="B1"/>
      </w:pPr>
      <w:r w:rsidRPr="000A2B53">
        <w:t>By default SS is configured to retransmit any DL MAC PDU max 4 times.</w:t>
      </w:r>
    </w:p>
    <w:p w14:paraId="3303289D" w14:textId="77777777" w:rsidR="00D42E09" w:rsidRPr="000A2B53" w:rsidRDefault="00D42E09" w:rsidP="006B7F52">
      <w:pPr>
        <w:pStyle w:val="B1"/>
      </w:pPr>
      <w:r w:rsidRPr="000A2B53">
        <w:t>HARQ retransmissions in UL cannot be compensated, any HARQ error in UL shall result in an inconclusive verdict for the test case (otherwise a UE may get fail due to a HARQ error).</w:t>
      </w:r>
    </w:p>
    <w:p w14:paraId="1B39E97A" w14:textId="5C22E7C2" w:rsidR="00D42E09" w:rsidRPr="000A2B53" w:rsidRDefault="00D42E09" w:rsidP="006B7F52">
      <w:pPr>
        <w:pStyle w:val="B1"/>
      </w:pPr>
      <w:r w:rsidRPr="000A2B53">
        <w:t>SS is configured to report UL HARQ ACK/NACK received from UE to TTCN.</w:t>
      </w:r>
    </w:p>
    <w:p w14:paraId="17BEAA04" w14:textId="77777777" w:rsidR="00D42E09" w:rsidRPr="000A2B53" w:rsidRDefault="00D42E09" w:rsidP="00D42E09">
      <w:pPr>
        <w:pStyle w:val="NO"/>
      </w:pPr>
      <w:r w:rsidRPr="000A2B53">
        <w:t>NOTE:</w:t>
      </w:r>
      <w:r w:rsidRPr="000A2B53">
        <w:tab/>
        <w:t>Due to L2 signalling (e.g. RLC STATUS PDUs) it is necessary to limit the reporting of UL HARQ ACK/NACK to the time between sending of the DL RRC message and receiving the HARQ ACK.</w:t>
      </w:r>
    </w:p>
    <w:p w14:paraId="088D13E1" w14:textId="77777777" w:rsidR="00D42E09" w:rsidRPr="000A2B53" w:rsidRDefault="00D42E09" w:rsidP="006B7F52">
      <w:pPr>
        <w:pStyle w:val="B1"/>
      </w:pPr>
      <w:r w:rsidRPr="000A2B53">
        <w:t xml:space="preserve">To avoid unexpected side effects the </w:t>
      </w:r>
      <w:r w:rsidRPr="000A2B53">
        <w:rPr>
          <w:i/>
          <w:iCs/>
        </w:rPr>
        <w:t>timeAlignmentTimer</w:t>
      </w:r>
      <w:r w:rsidRPr="000A2B53">
        <w:t xml:space="preserve"> is set to infinity and TTCN configures the SS to not send any Timing Advance Command MAC CE during the test case body (since this may result in additional UL HARQ ACK/NACK).</w:t>
      </w:r>
    </w:p>
    <w:p w14:paraId="27404999" w14:textId="77777777" w:rsidR="00D42E09" w:rsidRPr="000A2B53" w:rsidRDefault="00D42E09" w:rsidP="006B7F52">
      <w:pPr>
        <w:pStyle w:val="B1"/>
      </w:pPr>
      <w:r w:rsidRPr="000A2B53">
        <w:t>SS is configured to report HARQ errors and in the case of an UL HARQ error, an inconclusive verdict is assigned.</w:t>
      </w:r>
    </w:p>
    <w:p w14:paraId="68544886" w14:textId="77777777" w:rsidR="00D42E09" w:rsidRPr="000A2B53" w:rsidRDefault="00D42E09" w:rsidP="00D42E09">
      <w:r w:rsidRPr="000A2B53">
        <w:t>The following timing applies:</w:t>
      </w:r>
    </w:p>
    <w:p w14:paraId="046F23A3" w14:textId="77777777" w:rsidR="00D42E09" w:rsidRPr="000A2B53" w:rsidRDefault="00D42E09" w:rsidP="006B7F52">
      <w:pPr>
        <w:pStyle w:val="B1"/>
      </w:pPr>
      <w:r w:rsidRPr="000A2B53">
        <w:t>Let Nsf be the maximum allowed RRC procedure delay value (in ms) as specified in the test case prose. Nsf is the maximum time allowed for UE from the end of reception of the DL message on the UE physical layer up to when the UE shall be ready for the reception of UL grant for the transmission of the response message.</w:t>
      </w:r>
    </w:p>
    <w:p w14:paraId="36B6C75B" w14:textId="77777777" w:rsidR="00D42E09" w:rsidRPr="000A2B53" w:rsidRDefault="00D42E09" w:rsidP="006B7F52">
      <w:pPr>
        <w:pStyle w:val="NO"/>
      </w:pPr>
      <w:r w:rsidRPr="000A2B53">
        <w:t>NOTE:</w:t>
      </w:r>
      <w:r w:rsidRPr="000A2B53">
        <w:tab/>
        <w:t>A tolerance may have been added to the Nsf value in the test case prose on top of the RRC procedure delay specified in TS 38.331 [16] clause 12.</w:t>
      </w:r>
    </w:p>
    <w:p w14:paraId="42BA67AF" w14:textId="0C6CC473" w:rsidR="00D42E09" w:rsidRPr="000A2B53" w:rsidRDefault="00D42E09" w:rsidP="006B7F52">
      <w:pPr>
        <w:pStyle w:val="B1"/>
      </w:pPr>
      <w:r w:rsidRPr="000A2B53">
        <w:t xml:space="preserve">Let Nslot = (Nsf * </w:t>
      </w:r>
      <m:oMath>
        <m:sSubSup>
          <m:sSubSupPr>
            <m:ctrlPr>
              <w:rPr>
                <w:rFonts w:ascii="Cambria Math" w:hAnsi="Cambria Math"/>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Pr="000A2B53">
        <w:t>) + 1</w:t>
      </w:r>
    </w:p>
    <w:p w14:paraId="04286DDC" w14:textId="77777777" w:rsidR="00D42E09" w:rsidRPr="000A2B53" w:rsidRDefault="00D42E09" w:rsidP="006B7F52">
      <w:pPr>
        <w:pStyle w:val="B1"/>
      </w:pPr>
      <w:r w:rsidRPr="000A2B53">
        <w:t>TTCN schedules at time T1 the transmission of the DL message to the UE.</w:t>
      </w:r>
    </w:p>
    <w:p w14:paraId="1E0B36C3" w14:textId="77777777" w:rsidR="00D42E09" w:rsidRPr="000A2B53" w:rsidRDefault="00D42E09" w:rsidP="006B7F52">
      <w:pPr>
        <w:pStyle w:val="B1"/>
      </w:pPr>
      <w:r w:rsidRPr="000A2B53">
        <w:t xml:space="preserve">T2 is the time HARQ ACK is received. </w:t>
      </w:r>
    </w:p>
    <w:p w14:paraId="2F40A644" w14:textId="77777777" w:rsidR="00D42E09" w:rsidRPr="000A2B53" w:rsidRDefault="00D42E09" w:rsidP="006B7F52">
      <w:pPr>
        <w:pStyle w:val="B1"/>
      </w:pPr>
      <w:r w:rsidRPr="000A2B53">
        <w:t>TTCN schedules UL grants from T3: T3 = T1 + Nslot + ∆1</w:t>
      </w:r>
    </w:p>
    <w:p w14:paraId="5E3746DC" w14:textId="77777777" w:rsidR="00D42E09" w:rsidRPr="000A2B53" w:rsidRDefault="00D42E09" w:rsidP="006B7F52">
      <w:pPr>
        <w:pStyle w:val="B2"/>
      </w:pPr>
      <w:r w:rsidRPr="000A2B53">
        <w:t>∆</w:t>
      </w:r>
      <w:r w:rsidRPr="000A2B53">
        <w:rPr>
          <w:vertAlign w:val="subscript"/>
        </w:rPr>
        <w:t>1</w:t>
      </w:r>
      <w:r w:rsidRPr="000A2B53">
        <w:t xml:space="preserve"> is expressed in slots. T1 and T3 timing are expressed in SFN/subframe/slots.</w:t>
      </w:r>
    </w:p>
    <w:p w14:paraId="09A63CB1" w14:textId="0E1C11B0" w:rsidR="00D42E09" w:rsidRPr="000A2B53" w:rsidRDefault="00D42E09" w:rsidP="006B7F52">
      <w:pPr>
        <w:pStyle w:val="B2"/>
      </w:pPr>
      <w:r w:rsidRPr="000A2B53">
        <w:t xml:space="preserve">For </w:t>
      </w:r>
      <w:r w:rsidR="00C879F5" w:rsidRPr="000A2B53">
        <w:t>FD-</w:t>
      </w:r>
      <w:r w:rsidRPr="000A2B53">
        <w:t xml:space="preserve">FDD </w:t>
      </w:r>
    </w:p>
    <w:p w14:paraId="497312D0" w14:textId="77777777" w:rsidR="00D42E09" w:rsidRPr="000A2B53" w:rsidRDefault="00D42E09" w:rsidP="006B7F52">
      <w:pPr>
        <w:pStyle w:val="B3"/>
      </w:pPr>
      <w:r w:rsidRPr="000A2B53">
        <w:t>∆</w:t>
      </w:r>
      <w:r w:rsidRPr="000A2B53">
        <w:rPr>
          <w:vertAlign w:val="subscript"/>
        </w:rPr>
        <w:t>1</w:t>
      </w:r>
      <w:r w:rsidRPr="000A2B53">
        <w:t xml:space="preserve"> = 0 </w:t>
      </w:r>
    </w:p>
    <w:p w14:paraId="5EA59E76" w14:textId="77777777" w:rsidR="00D42E09" w:rsidRPr="000A2B53" w:rsidRDefault="00D42E09" w:rsidP="006B7F52">
      <w:pPr>
        <w:pStyle w:val="B3"/>
      </w:pPr>
      <w:r w:rsidRPr="000A2B53">
        <w:t>The UL grant is repeated continuously in every slot</w:t>
      </w:r>
    </w:p>
    <w:p w14:paraId="12BCFA19" w14:textId="79E32039" w:rsidR="00D42E09" w:rsidRPr="000A2B53" w:rsidRDefault="00D42E09" w:rsidP="006B7F52">
      <w:pPr>
        <w:pStyle w:val="B2"/>
      </w:pPr>
      <w:r w:rsidRPr="000A2B53">
        <w:t>For FR1 TDD SCS=15kHz</w:t>
      </w:r>
      <w:r w:rsidR="00C879F5" w:rsidRPr="000A2B53">
        <w:t xml:space="preserve"> or HD-FDD (RedCap)</w:t>
      </w:r>
    </w:p>
    <w:p w14:paraId="76D353C4" w14:textId="77777777" w:rsidR="00D42E09" w:rsidRPr="000A2B53" w:rsidRDefault="00D42E09" w:rsidP="006B7F52">
      <w:pPr>
        <w:pStyle w:val="B3"/>
      </w:pPr>
      <w:r w:rsidRPr="000A2B53">
        <w:t>∆</w:t>
      </w:r>
      <w:r w:rsidRPr="000A2B53">
        <w:rPr>
          <w:vertAlign w:val="subscript"/>
        </w:rPr>
        <w:t>1</w:t>
      </w:r>
      <w:r w:rsidRPr="000A2B53">
        <w:t xml:space="preserve"> = 5 - (T1 + Nslot) mod 5. This is the possible slot delay since not all slots can be used for UL grant. </w:t>
      </w:r>
    </w:p>
    <w:p w14:paraId="2441795F" w14:textId="77777777" w:rsidR="00D42E09" w:rsidRPr="000A2B53" w:rsidRDefault="00D42E09" w:rsidP="006B7F52">
      <w:pPr>
        <w:pStyle w:val="B3"/>
      </w:pPr>
      <w:r w:rsidRPr="000A2B53">
        <w:t>The UL grant periodicity is set to 5 slots. It is repeated in subframe#0 and subframe#5, to cope with K2=4 and the UL subframe#4 and subframe#9.</w:t>
      </w:r>
    </w:p>
    <w:p w14:paraId="7ED9EC07" w14:textId="77777777" w:rsidR="00D42E09" w:rsidRPr="000A2B53" w:rsidRDefault="00D42E09" w:rsidP="006B7F52">
      <w:pPr>
        <w:pStyle w:val="B2"/>
      </w:pPr>
      <w:r w:rsidRPr="000A2B53">
        <w:t>For FR1 TDD SCS=30kHz</w:t>
      </w:r>
    </w:p>
    <w:p w14:paraId="0940C36E" w14:textId="77777777" w:rsidR="00D42E09" w:rsidRPr="000A2B53" w:rsidRDefault="00D42E09" w:rsidP="006B7F52">
      <w:pPr>
        <w:pStyle w:val="B3"/>
      </w:pPr>
      <w:r w:rsidRPr="000A2B53">
        <w:t>∆</w:t>
      </w:r>
      <w:r w:rsidRPr="000A2B53">
        <w:rPr>
          <w:vertAlign w:val="subscript"/>
        </w:rPr>
        <w:t>1</w:t>
      </w:r>
      <w:r w:rsidRPr="000A2B53">
        <w:t xml:space="preserve"> = (4 - (T1 + Nslot) mod 10) mod10. This is the possible slot delay since not all slots can be used for UL grant.</w:t>
      </w:r>
    </w:p>
    <w:p w14:paraId="1496023E" w14:textId="77777777" w:rsidR="00D42E09" w:rsidRPr="000A2B53" w:rsidRDefault="00D42E09" w:rsidP="006B7F52">
      <w:pPr>
        <w:pStyle w:val="B3"/>
      </w:pPr>
      <w:r w:rsidRPr="000A2B53">
        <w:t>The UL grant periodicity is set to 10 slots. It is repeated in slot#0 in subframe#2 and subframe#7, to cope with K2=4 and the UL slots: slot#0 in subframe#4 and subframe#9.</w:t>
      </w:r>
    </w:p>
    <w:p w14:paraId="59E0CF9A" w14:textId="77777777" w:rsidR="00D42E09" w:rsidRPr="000A2B53" w:rsidRDefault="00D42E09" w:rsidP="006B7F52">
      <w:pPr>
        <w:pStyle w:val="B2"/>
      </w:pPr>
      <w:r w:rsidRPr="000A2B53">
        <w:t>For FR2 TDD SCS=120kHz</w:t>
      </w:r>
    </w:p>
    <w:p w14:paraId="208920F0" w14:textId="4221DD4F" w:rsidR="00D42E09" w:rsidRPr="000A2B53" w:rsidRDefault="00D42E09" w:rsidP="006B7F52">
      <w:pPr>
        <w:pStyle w:val="B3"/>
      </w:pPr>
      <w:r w:rsidRPr="000A2B53">
        <w:t>∆</w:t>
      </w:r>
      <w:r w:rsidRPr="000A2B53">
        <w:rPr>
          <w:vertAlign w:val="subscript"/>
        </w:rPr>
        <w:t>1</w:t>
      </w:r>
      <w:r w:rsidRPr="000A2B53">
        <w:t xml:space="preserve"> = (5- (T1 + Nslot) mod 5) mod 5. This is the possible slot delay since not all slots can be used for UL grant.</w:t>
      </w:r>
    </w:p>
    <w:p w14:paraId="47C1506F" w14:textId="77777777" w:rsidR="00D42E09" w:rsidRPr="000A2B53" w:rsidRDefault="00D42E09" w:rsidP="006B7F52">
      <w:pPr>
        <w:pStyle w:val="B3"/>
      </w:pPr>
      <w:r w:rsidRPr="000A2B53">
        <w:t>The UL grant periodicity is set to 5 slots. It is repeated for possible transmission in every UL slots.</w:t>
      </w:r>
    </w:p>
    <w:p w14:paraId="5E378378" w14:textId="77777777" w:rsidR="00D42E09" w:rsidRPr="000A2B53" w:rsidRDefault="00D42E09" w:rsidP="006B7F52">
      <w:pPr>
        <w:pStyle w:val="B1"/>
      </w:pPr>
      <w:r w:rsidRPr="000A2B53">
        <w:t>The UL data is received by SS at T4.</w:t>
      </w:r>
    </w:p>
    <w:p w14:paraId="12BB87EF" w14:textId="283405C1" w:rsidR="00D42E09" w:rsidRPr="000A2B53" w:rsidRDefault="00D42E09" w:rsidP="006B7F52">
      <w:pPr>
        <w:pStyle w:val="B1"/>
      </w:pPr>
      <w:r w:rsidRPr="000A2B53">
        <w:t>The RRC procedure delay requirements are fulfilled when: (T4-K2) - (T2 - K1) &lt;= Nslot + ∆2</w:t>
      </w:r>
    </w:p>
    <w:p w14:paraId="3F5AA089" w14:textId="77777777" w:rsidR="00D42E09" w:rsidRPr="000A2B53" w:rsidRDefault="00D42E09" w:rsidP="006B7F52">
      <w:pPr>
        <w:pStyle w:val="B2"/>
      </w:pPr>
      <w:r w:rsidRPr="000A2B53">
        <w:t>∆</w:t>
      </w:r>
      <w:r w:rsidRPr="000A2B53">
        <w:rPr>
          <w:vertAlign w:val="subscript"/>
        </w:rPr>
        <w:t>2</w:t>
      </w:r>
      <w:r w:rsidRPr="000A2B53">
        <w:t xml:space="preserve"> is expressed in slots. T4 and T2 timing are expressed in SFN/subframe/slots.</w:t>
      </w:r>
    </w:p>
    <w:p w14:paraId="12CD70E7" w14:textId="16CA28BD" w:rsidR="00D42E09" w:rsidRPr="000A2B53" w:rsidRDefault="00D42E09" w:rsidP="006B7F52">
      <w:pPr>
        <w:pStyle w:val="B1"/>
        <w:ind w:left="851"/>
      </w:pPr>
      <w:r w:rsidRPr="000A2B53">
        <w:t xml:space="preserve">For </w:t>
      </w:r>
      <w:r w:rsidR="00C879F5" w:rsidRPr="000A2B53">
        <w:t>FD-</w:t>
      </w:r>
      <w:r w:rsidRPr="000A2B53">
        <w:t>FDD</w:t>
      </w:r>
    </w:p>
    <w:p w14:paraId="6E710C2E" w14:textId="77777777" w:rsidR="00D42E09" w:rsidRPr="000A2B53" w:rsidRDefault="00D42E09" w:rsidP="006B7F52">
      <w:pPr>
        <w:pStyle w:val="B1"/>
        <w:ind w:left="1135"/>
      </w:pPr>
      <w:r w:rsidRPr="000A2B53">
        <w:t>∆</w:t>
      </w:r>
      <w:r w:rsidRPr="000A2B53">
        <w:rPr>
          <w:vertAlign w:val="subscript"/>
        </w:rPr>
        <w:t>2</w:t>
      </w:r>
      <w:r w:rsidRPr="000A2B53">
        <w:t xml:space="preserve"> =0</w:t>
      </w:r>
    </w:p>
    <w:p w14:paraId="01ED3EBF" w14:textId="53C7D21B" w:rsidR="00D42E09" w:rsidRPr="000A2B53" w:rsidRDefault="00D42E09" w:rsidP="006B7F52">
      <w:pPr>
        <w:pStyle w:val="B2"/>
      </w:pPr>
      <w:r w:rsidRPr="000A2B53">
        <w:t>For FR1 TDD SCS=15kHz</w:t>
      </w:r>
      <w:r w:rsidR="00C879F5" w:rsidRPr="000A2B53">
        <w:t xml:space="preserve"> or HD-FDD (RedCap)</w:t>
      </w:r>
    </w:p>
    <w:p w14:paraId="058CC695" w14:textId="77777777" w:rsidR="00D42E09" w:rsidRPr="000A2B53" w:rsidRDefault="00D42E09" w:rsidP="006B7F52">
      <w:pPr>
        <w:pStyle w:val="B3"/>
      </w:pPr>
      <w:r w:rsidRPr="000A2B53">
        <w:t>∆</w:t>
      </w:r>
      <w:r w:rsidRPr="000A2B53">
        <w:rPr>
          <w:vertAlign w:val="subscript"/>
        </w:rPr>
        <w:t xml:space="preserve">2 </w:t>
      </w:r>
      <w:r w:rsidRPr="000A2B53">
        <w:t>= 5 - (T2-K1 + Nslot) mod 5</w:t>
      </w:r>
    </w:p>
    <w:p w14:paraId="04AB0785" w14:textId="77777777" w:rsidR="00D42E09" w:rsidRPr="000A2B53" w:rsidRDefault="00D42E09" w:rsidP="006B7F52">
      <w:pPr>
        <w:pStyle w:val="B2"/>
      </w:pPr>
      <w:r w:rsidRPr="000A2B53">
        <w:t>For FR1 TDD SCS=30kHz</w:t>
      </w:r>
    </w:p>
    <w:p w14:paraId="304C2511" w14:textId="77777777" w:rsidR="00D42E09" w:rsidRPr="000A2B53" w:rsidRDefault="00D42E09" w:rsidP="006B7F52">
      <w:pPr>
        <w:pStyle w:val="B3"/>
      </w:pPr>
      <w:r w:rsidRPr="000A2B53">
        <w:t>∆</w:t>
      </w:r>
      <w:r w:rsidRPr="000A2B53">
        <w:rPr>
          <w:vertAlign w:val="subscript"/>
        </w:rPr>
        <w:t>2</w:t>
      </w:r>
      <w:r w:rsidRPr="000A2B53">
        <w:t xml:space="preserve"> = (4 - (T2-K1 + Nslot) mod 10) mod10</w:t>
      </w:r>
    </w:p>
    <w:p w14:paraId="7436CAC0" w14:textId="77777777" w:rsidR="00D42E09" w:rsidRPr="000A2B53" w:rsidRDefault="00D42E09" w:rsidP="006B7F52">
      <w:pPr>
        <w:pStyle w:val="B2"/>
      </w:pPr>
      <w:r w:rsidRPr="000A2B53">
        <w:t>For FR2 TDD SCS=120kHz</w:t>
      </w:r>
    </w:p>
    <w:p w14:paraId="750D2F4B" w14:textId="77777777" w:rsidR="00D42E09" w:rsidRPr="000A2B53" w:rsidRDefault="00D42E09" w:rsidP="006B7F52">
      <w:pPr>
        <w:pStyle w:val="B3"/>
      </w:pPr>
      <w:r w:rsidRPr="000A2B53">
        <w:t>∆</w:t>
      </w:r>
      <w:r w:rsidRPr="000A2B53">
        <w:rPr>
          <w:vertAlign w:val="subscript"/>
        </w:rPr>
        <w:t>2</w:t>
      </w:r>
      <w:r w:rsidRPr="000A2B53">
        <w:t xml:space="preserve"> = (5- (T2-K1 + Nslot) mod 5) mod 5</w:t>
      </w:r>
    </w:p>
    <w:p w14:paraId="15DC40B7" w14:textId="77777777" w:rsidR="00D42E09" w:rsidRPr="000A2B53" w:rsidRDefault="00D42E09" w:rsidP="00D42E09">
      <w:r w:rsidRPr="000A2B53">
        <w:t>Figure 7.3.7.2-1 shows the RRC procedure delay check sequence that will be applied when the DL Message is retransmitted once when UE is in PUCCH synchronized state and can respond to UL grants.</w:t>
      </w:r>
    </w:p>
    <w:p w14:paraId="3DAB78AF" w14:textId="56B73C5A" w:rsidR="00D42E09" w:rsidRPr="000A2B53" w:rsidRDefault="00FE760A" w:rsidP="00D42E09">
      <w:pPr>
        <w:pStyle w:val="TH"/>
      </w:pPr>
      <w:r w:rsidRPr="000A2B53">
        <w:rPr>
          <w:noProof/>
        </w:rPr>
        <w:drawing>
          <wp:inline distT="0" distB="0" distL="0" distR="0" wp14:anchorId="66DA766E" wp14:editId="78BBC666">
            <wp:extent cx="5647690" cy="326898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47690" cy="3268980"/>
                    </a:xfrm>
                    <a:prstGeom prst="rect">
                      <a:avLst/>
                    </a:prstGeom>
                    <a:noFill/>
                    <a:ln>
                      <a:noFill/>
                    </a:ln>
                  </pic:spPr>
                </pic:pic>
              </a:graphicData>
            </a:graphic>
          </wp:inline>
        </w:drawing>
      </w:r>
    </w:p>
    <w:p w14:paraId="7641A0FF" w14:textId="354B1BBB" w:rsidR="00D42E09" w:rsidRPr="000A2B53" w:rsidRDefault="00D42E09" w:rsidP="00D42E09">
      <w:pPr>
        <w:pStyle w:val="TF"/>
      </w:pPr>
      <w:r w:rsidRPr="000A2B53">
        <w:t>Figure 7.3.7.2-1: Delays in PUCCH synchronized state</w:t>
      </w:r>
    </w:p>
    <w:p w14:paraId="1FA470C6" w14:textId="6E12F60A" w:rsidR="001B5760" w:rsidRPr="000A2B53" w:rsidRDefault="001B5760" w:rsidP="001B5760">
      <w:pPr>
        <w:pStyle w:val="Heading4"/>
      </w:pPr>
      <w:bookmarkStart w:id="1950" w:name="_Toc171008746"/>
      <w:r w:rsidRPr="000A2B53">
        <w:t>7.3.7.3</w:t>
      </w:r>
      <w:r w:rsidRPr="000A2B53">
        <w:tab/>
        <w:t>Procedure delays with RACH procedure</w:t>
      </w:r>
      <w:bookmarkEnd w:id="1950"/>
    </w:p>
    <w:p w14:paraId="0287170D" w14:textId="77777777" w:rsidR="001B5760" w:rsidRPr="000A2B53" w:rsidRDefault="001B5760" w:rsidP="001B5760">
      <w:r w:rsidRPr="000A2B53">
        <w:t>The following SS and UE configurations apply:</w:t>
      </w:r>
    </w:p>
    <w:p w14:paraId="138C0D44" w14:textId="526E9F54" w:rsidR="001B5760" w:rsidRPr="000A2B53" w:rsidRDefault="001B5760" w:rsidP="00E56BF3">
      <w:pPr>
        <w:pStyle w:val="B1"/>
      </w:pPr>
      <w:r w:rsidRPr="000A2B53">
        <w:t>SS is configured with RACH procedure with contention-based with C-RNTI based contention resolution.</w:t>
      </w:r>
    </w:p>
    <w:p w14:paraId="7EE59E60" w14:textId="77777777" w:rsidR="001B5760" w:rsidRPr="000A2B53" w:rsidRDefault="001B5760" w:rsidP="00E56BF3">
      <w:pPr>
        <w:pStyle w:val="B1"/>
      </w:pPr>
      <w:r w:rsidRPr="000A2B53">
        <w:t>By default in TS 38.508-1[5] DRX is not configured.</w:t>
      </w:r>
    </w:p>
    <w:p w14:paraId="49F9D451" w14:textId="669A1BC4" w:rsidR="001B5760" w:rsidRPr="000A2B53" w:rsidRDefault="001B5760" w:rsidP="00E56BF3">
      <w:pPr>
        <w:pStyle w:val="B1"/>
      </w:pPr>
      <w:r w:rsidRPr="000A2B53">
        <w:t>In TTCN, this procedure delays with RACH is implemented in parallel to the PUCCH synchronized state procedure, as defined in clause 7.3.7.2, as some UEs may use SR/PUCCH. Therefore, SS is configured to retransmit any DL MAC PDU max 4 times.</w:t>
      </w:r>
    </w:p>
    <w:p w14:paraId="1053029E" w14:textId="3DD487E9" w:rsidR="001B5760" w:rsidRPr="000A2B53" w:rsidRDefault="001B5760" w:rsidP="00E56BF3">
      <w:pPr>
        <w:pStyle w:val="B1"/>
      </w:pPr>
      <w:r w:rsidRPr="000A2B53">
        <w:t xml:space="preserve">No HARQ retransmission of </w:t>
      </w:r>
      <w:r w:rsidRPr="000A2B53">
        <w:rPr>
          <w:i/>
          <w:iCs/>
        </w:rPr>
        <w:t>RRCReestablishment</w:t>
      </w:r>
      <w:r w:rsidR="00062C3C" w:rsidRPr="000A2B53">
        <w:rPr>
          <w:i/>
          <w:iCs/>
        </w:rPr>
        <w:t>/RRCResume</w:t>
      </w:r>
      <w:r w:rsidRPr="000A2B53">
        <w:t xml:space="preserve"> is taken into account in the delay calculation in the procedure with RACH.</w:t>
      </w:r>
    </w:p>
    <w:p w14:paraId="5B981D0C" w14:textId="77777777" w:rsidR="001B5760" w:rsidRPr="000A2B53" w:rsidRDefault="001B5760" w:rsidP="00E56BF3">
      <w:pPr>
        <w:pStyle w:val="B1"/>
      </w:pPr>
      <w:r w:rsidRPr="000A2B53">
        <w:t>HARQ retransmissions in UL cannot be compensated, any HARQ error in UL shall result in an inconclusive verdict for the test case (otherwise a UE may get fail due to a HARQ error).</w:t>
      </w:r>
    </w:p>
    <w:p w14:paraId="759F314B" w14:textId="6ECD7FB9" w:rsidR="001B5760" w:rsidRPr="000A2B53" w:rsidRDefault="001B5760" w:rsidP="00E56BF3">
      <w:pPr>
        <w:pStyle w:val="B1"/>
      </w:pPr>
      <w:r w:rsidRPr="000A2B53">
        <w:t>SS is configured to report UL HARQ ACK/NACK received from UE to TTCN.</w:t>
      </w:r>
    </w:p>
    <w:p w14:paraId="77330593" w14:textId="77777777" w:rsidR="001B5760" w:rsidRPr="000A2B53" w:rsidRDefault="001B5760" w:rsidP="001B5760">
      <w:pPr>
        <w:pStyle w:val="NO"/>
      </w:pPr>
      <w:r w:rsidRPr="000A2B53">
        <w:t>NOTE:</w:t>
      </w:r>
      <w:r w:rsidRPr="000A2B53">
        <w:tab/>
        <w:t>Due to L2 signalling (e.g. RLC STATUS PDUs) it is necessary to limit the reporting of UL HARQ ACK/NACK to the time between sending of the DL RRC message and receiving the HARQ ACK.</w:t>
      </w:r>
    </w:p>
    <w:p w14:paraId="7B69D800" w14:textId="77777777" w:rsidR="001B5760" w:rsidRPr="000A2B53" w:rsidRDefault="001B5760" w:rsidP="00E56BF3">
      <w:pPr>
        <w:pStyle w:val="B1"/>
      </w:pPr>
      <w:r w:rsidRPr="000A2B53">
        <w:t xml:space="preserve">By default, the </w:t>
      </w:r>
      <w:r w:rsidRPr="000A2B53">
        <w:rPr>
          <w:i/>
          <w:iCs/>
        </w:rPr>
        <w:t>timeAlignmentTimer</w:t>
      </w:r>
      <w:r w:rsidRPr="000A2B53">
        <w:t xml:space="preserve"> is set to infinity and TTCN configures the SS to not send any Timing Advance Command MAC CE during the test case body (since this may result in additional UL HARQ ACK/NACK).</w:t>
      </w:r>
    </w:p>
    <w:p w14:paraId="26908518" w14:textId="77777777" w:rsidR="001B5760" w:rsidRPr="000A2B53" w:rsidRDefault="001B5760" w:rsidP="00E56BF3">
      <w:pPr>
        <w:pStyle w:val="B1"/>
      </w:pPr>
      <w:r w:rsidRPr="000A2B53">
        <w:t>SS is configured to report HARQ errors and in the case of an UL HARQ error, an inconclusive verdict is assigned.</w:t>
      </w:r>
    </w:p>
    <w:p w14:paraId="114E9E66" w14:textId="77777777" w:rsidR="001B5760" w:rsidRPr="000A2B53" w:rsidRDefault="001B5760" w:rsidP="00E56BF3">
      <w:pPr>
        <w:pStyle w:val="B1"/>
      </w:pPr>
      <w:r w:rsidRPr="000A2B53">
        <w:t>SS is configured to report RACH preamble.</w:t>
      </w:r>
    </w:p>
    <w:p w14:paraId="101F56C5" w14:textId="77777777" w:rsidR="001B5760" w:rsidRPr="000A2B53" w:rsidRDefault="001B5760" w:rsidP="001B5760">
      <w:r w:rsidRPr="000A2B53">
        <w:t>The following timing applies:</w:t>
      </w:r>
    </w:p>
    <w:p w14:paraId="1D508162" w14:textId="77777777" w:rsidR="001B5760" w:rsidRPr="000A2B53" w:rsidRDefault="001B5760" w:rsidP="00E56BF3">
      <w:pPr>
        <w:pStyle w:val="B1"/>
      </w:pPr>
      <w:r w:rsidRPr="000A2B53">
        <w:t>Let Nsf be the maximum allowed RRC procedure delay value (in ms) as specified in the test case prose. Nsf is the maximum time allowed for UE from the end of reception of the DL message on the UE physical layer up to when the UE shall be ready for the reception of UL grant for the transmission of the response message.</w:t>
      </w:r>
    </w:p>
    <w:p w14:paraId="348060D2" w14:textId="26156617" w:rsidR="001B5760" w:rsidRPr="000A2B53" w:rsidRDefault="001B5760" w:rsidP="00E56BF3">
      <w:pPr>
        <w:pStyle w:val="B1"/>
      </w:pPr>
      <w:r w:rsidRPr="000A2B53">
        <w:t xml:space="preserve">Let Nslot = (Nsf * </w:t>
      </w:r>
      <m:oMath>
        <m:sSubSup>
          <m:sSubSupPr>
            <m:ctrlPr>
              <w:rPr>
                <w:rFonts w:ascii="Cambria Math" w:hAnsi="Cambria Math"/>
                <w:i/>
              </w:rPr>
            </m:ctrlPr>
          </m:sSubSupPr>
          <m:e>
            <m:r>
              <w:rPr>
                <w:rFonts w:ascii="Cambria Math" w:hAnsi="Cambria Math"/>
              </w:rPr>
              <m:t>N</m:t>
            </m:r>
          </m:e>
          <m:sub>
            <m:r>
              <m:rPr>
                <m:nor/>
              </m:rPr>
              <w:rPr>
                <w:rFonts w:ascii="Cambria Math" w:hAnsi="Cambria Math"/>
              </w:rPr>
              <m:t>slot</m:t>
            </m:r>
          </m:sub>
          <m:sup>
            <m:r>
              <m:rPr>
                <m:nor/>
              </m:rPr>
              <w:rPr>
                <w:rFonts w:ascii="Cambria Math" w:hAnsi="Cambria Math"/>
              </w:rPr>
              <m:t>subframe,</m:t>
            </m:r>
            <m:r>
              <w:rPr>
                <w:rFonts w:ascii="Cambria Math" w:hAnsi="Cambria Math"/>
              </w:rPr>
              <m:t>μ</m:t>
            </m:r>
          </m:sup>
        </m:sSubSup>
      </m:oMath>
      <w:r w:rsidRPr="000A2B53">
        <w:t>) + 1</w:t>
      </w:r>
    </w:p>
    <w:p w14:paraId="3C0F386C" w14:textId="77777777" w:rsidR="001B5760" w:rsidRPr="000A2B53" w:rsidRDefault="001B5760" w:rsidP="00E56BF3">
      <w:pPr>
        <w:pStyle w:val="B1"/>
      </w:pPr>
      <w:r w:rsidRPr="000A2B53">
        <w:t>TTCN schedules at time T1 the transmission of the DL message to the UE as specified in the prose.</w:t>
      </w:r>
    </w:p>
    <w:p w14:paraId="2EF462CC" w14:textId="5CA9C867" w:rsidR="001B5760" w:rsidRPr="000A2B53" w:rsidRDefault="001B5760" w:rsidP="00E56BF3">
      <w:pPr>
        <w:pStyle w:val="B1"/>
      </w:pPr>
      <w:r w:rsidRPr="000A2B53">
        <w:t>T2 is the time HARQ ACK is received.</w:t>
      </w:r>
    </w:p>
    <w:p w14:paraId="707F0499" w14:textId="77777777" w:rsidR="001B5760" w:rsidRPr="000A2B53" w:rsidRDefault="001B5760" w:rsidP="00E56BF3">
      <w:pPr>
        <w:pStyle w:val="B1"/>
      </w:pPr>
      <w:r w:rsidRPr="000A2B53">
        <w:t>TTCN schedules UL grants from T3: T3 = T1 + Nslot + ∆1 (as per clause 7.3.7.2)</w:t>
      </w:r>
    </w:p>
    <w:p w14:paraId="53E04F47" w14:textId="77777777" w:rsidR="001B5760" w:rsidRPr="000A2B53" w:rsidRDefault="001B5760" w:rsidP="00E56BF3">
      <w:pPr>
        <w:pStyle w:val="B1"/>
      </w:pPr>
      <w:r w:rsidRPr="000A2B53">
        <w:t>The UL RACH preamble is received at T5</w:t>
      </w:r>
    </w:p>
    <w:p w14:paraId="5F4E2DA2" w14:textId="77777777" w:rsidR="001B5760" w:rsidRPr="000A2B53" w:rsidRDefault="001B5760" w:rsidP="00E56BF3">
      <w:pPr>
        <w:pStyle w:val="B1"/>
      </w:pPr>
      <w:r w:rsidRPr="000A2B53">
        <w:t>T6 is the last occasion for SS to transmit RAR in message 2</w:t>
      </w:r>
    </w:p>
    <w:p w14:paraId="55398DB2" w14:textId="77777777" w:rsidR="001B5760" w:rsidRPr="000A2B53" w:rsidRDefault="001B5760" w:rsidP="00E56BF3">
      <w:pPr>
        <w:pStyle w:val="B1"/>
      </w:pPr>
      <w:r w:rsidRPr="000A2B53">
        <w:t>The UL data is received by SS at T4</w:t>
      </w:r>
    </w:p>
    <w:p w14:paraId="1BFDCA72" w14:textId="7879FC58" w:rsidR="001B5760" w:rsidRPr="000A2B53" w:rsidRDefault="001B5760" w:rsidP="00E56BF3">
      <w:pPr>
        <w:pStyle w:val="B1"/>
      </w:pPr>
      <w:r w:rsidRPr="000A2B53">
        <w:t>The RRC procedure delay requirements are fulfilled when: T4 - T1 &lt;= Nslot + ∆</w:t>
      </w:r>
      <w:r w:rsidRPr="000A2B53">
        <w:rPr>
          <w:vertAlign w:val="subscript"/>
        </w:rPr>
        <w:t>TDelaymax</w:t>
      </w:r>
    </w:p>
    <w:p w14:paraId="724C36A7" w14:textId="77777777" w:rsidR="001B5760" w:rsidRPr="000A2B53" w:rsidRDefault="001B5760" w:rsidP="00E56BF3">
      <w:pPr>
        <w:pStyle w:val="B2"/>
      </w:pPr>
      <w:r w:rsidRPr="000A2B53">
        <w:t>∆</w:t>
      </w:r>
      <w:r w:rsidRPr="000A2B53">
        <w:rPr>
          <w:vertAlign w:val="subscript"/>
        </w:rPr>
        <w:t>TDelaymax</w:t>
      </w:r>
      <w:r w:rsidRPr="000A2B53">
        <w:t xml:space="preserve"> is expressed in slots. T4 and T1 timing are expressed in SFN/subframe/slots.</w:t>
      </w:r>
    </w:p>
    <w:p w14:paraId="70D98A31" w14:textId="7743C277" w:rsidR="001B5760" w:rsidRPr="000A2B53" w:rsidRDefault="001B5760" w:rsidP="00E56BF3">
      <w:pPr>
        <w:pStyle w:val="B1"/>
        <w:ind w:left="851"/>
      </w:pPr>
      <w:r w:rsidRPr="000A2B53">
        <w:t xml:space="preserve">For </w:t>
      </w:r>
      <w:r w:rsidR="00C879F5" w:rsidRPr="000A2B53">
        <w:t>FD-</w:t>
      </w:r>
      <w:r w:rsidRPr="000A2B53">
        <w:t>FDD SCS=15kHz</w:t>
      </w:r>
    </w:p>
    <w:p w14:paraId="02B32688" w14:textId="096B95E7" w:rsidR="00C879F5" w:rsidRPr="000A2B53" w:rsidRDefault="001B5760" w:rsidP="00C879F5">
      <w:pPr>
        <w:pStyle w:val="B1"/>
        <w:ind w:left="1135"/>
      </w:pPr>
      <w:r w:rsidRPr="000A2B53">
        <w:t>∆</w:t>
      </w:r>
      <w:r w:rsidRPr="000A2B53">
        <w:rPr>
          <w:vertAlign w:val="subscript"/>
        </w:rPr>
        <w:t>TDelaymax</w:t>
      </w:r>
      <w:r w:rsidRPr="000A2B53">
        <w:t xml:space="preserve"> = </w:t>
      </w:r>
      <w:r w:rsidR="00062C3C" w:rsidRPr="000A2B53">
        <w:t>7</w:t>
      </w:r>
    </w:p>
    <w:p w14:paraId="2DD9E6A1" w14:textId="77777777" w:rsidR="00C879F5" w:rsidRPr="000A2B53" w:rsidRDefault="00C879F5" w:rsidP="00C879F5">
      <w:pPr>
        <w:pStyle w:val="B1"/>
        <w:ind w:left="1135"/>
      </w:pPr>
      <w:r w:rsidRPr="000A2B53">
        <w:t>For HD-FDD (RedCap) SCS=15kHz</w:t>
      </w:r>
    </w:p>
    <w:p w14:paraId="44760F51" w14:textId="77777777" w:rsidR="00062C3C" w:rsidRPr="000A2B53" w:rsidRDefault="00062C3C" w:rsidP="00062C3C">
      <w:pPr>
        <w:pStyle w:val="B1"/>
        <w:ind w:left="1135"/>
      </w:pPr>
      <w:r w:rsidRPr="000A2B53">
        <w:t xml:space="preserve">If Nsf = 10 ms, </w:t>
      </w:r>
      <w:r w:rsidR="00C879F5" w:rsidRPr="000A2B53">
        <w:t>∆TDelaymax = 2</w:t>
      </w:r>
    </w:p>
    <w:p w14:paraId="64977ECC" w14:textId="00366495" w:rsidR="001B5760" w:rsidRPr="000A2B53" w:rsidRDefault="00062C3C" w:rsidP="00062C3C">
      <w:pPr>
        <w:pStyle w:val="B1"/>
        <w:ind w:left="1135"/>
      </w:pPr>
      <w:r w:rsidRPr="000A2B53">
        <w:t>If Nsf = 6 ms, ∆TDelaymax = 6</w:t>
      </w:r>
    </w:p>
    <w:p w14:paraId="00A0DC7E" w14:textId="77777777" w:rsidR="001B5760" w:rsidRPr="000A2B53" w:rsidRDefault="001B5760" w:rsidP="00E56BF3">
      <w:pPr>
        <w:pStyle w:val="B1"/>
        <w:ind w:left="851"/>
      </w:pPr>
      <w:r w:rsidRPr="000A2B53">
        <w:t>For FR1 TDD SCS=15kHz</w:t>
      </w:r>
    </w:p>
    <w:p w14:paraId="5EDBE5E8" w14:textId="77777777" w:rsidR="00062C3C" w:rsidRPr="000A2B53" w:rsidRDefault="00062C3C" w:rsidP="00062C3C">
      <w:pPr>
        <w:pStyle w:val="B1"/>
        <w:ind w:left="1135"/>
      </w:pPr>
      <w:r w:rsidRPr="000A2B53">
        <w:t xml:space="preserve">If Nsf = 10 ms, </w:t>
      </w:r>
      <w:r w:rsidR="001B5760" w:rsidRPr="000A2B53">
        <w:t>∆</w:t>
      </w:r>
      <w:r w:rsidR="001B5760" w:rsidRPr="000A2B53">
        <w:rPr>
          <w:vertAlign w:val="subscript"/>
        </w:rPr>
        <w:t>TDelaymax</w:t>
      </w:r>
      <w:r w:rsidR="001B5760" w:rsidRPr="000A2B53">
        <w:t xml:space="preserve"> = 7</w:t>
      </w:r>
    </w:p>
    <w:p w14:paraId="36377855" w14:textId="350FD20B" w:rsidR="001B5760" w:rsidRPr="000A2B53" w:rsidRDefault="00062C3C" w:rsidP="00062C3C">
      <w:pPr>
        <w:pStyle w:val="B1"/>
        <w:ind w:left="1135"/>
      </w:pPr>
      <w:r w:rsidRPr="000A2B53">
        <w:t>If Nsf = 6 ms, ∆TDelaymax = 11</w:t>
      </w:r>
    </w:p>
    <w:p w14:paraId="09103551" w14:textId="77777777" w:rsidR="001B5760" w:rsidRPr="000A2B53" w:rsidRDefault="001B5760" w:rsidP="00E56BF3">
      <w:pPr>
        <w:pStyle w:val="B1"/>
        <w:ind w:left="851"/>
      </w:pPr>
      <w:r w:rsidRPr="000A2B53">
        <w:t>For FR1 TDD SCS=30kHz</w:t>
      </w:r>
    </w:p>
    <w:p w14:paraId="4634173F" w14:textId="77777777" w:rsidR="00062C3C" w:rsidRPr="000A2B53" w:rsidRDefault="00062C3C" w:rsidP="00062C3C">
      <w:pPr>
        <w:pStyle w:val="B1"/>
        <w:ind w:left="1135"/>
      </w:pPr>
      <w:r w:rsidRPr="000A2B53">
        <w:t xml:space="preserve">If Nsf = 10 ms, </w:t>
      </w:r>
      <w:r w:rsidR="001B5760" w:rsidRPr="000A2B53">
        <w:t>∆</w:t>
      </w:r>
      <w:r w:rsidR="001B5760" w:rsidRPr="000A2B53">
        <w:rPr>
          <w:vertAlign w:val="subscript"/>
        </w:rPr>
        <w:t>TDelaymax</w:t>
      </w:r>
      <w:r w:rsidR="001B5760" w:rsidRPr="000A2B53">
        <w:t xml:space="preserve"> = 17</w:t>
      </w:r>
    </w:p>
    <w:p w14:paraId="4DDA1A99" w14:textId="576C9E75" w:rsidR="001B5760" w:rsidRPr="000A2B53" w:rsidRDefault="00062C3C" w:rsidP="00062C3C">
      <w:pPr>
        <w:pStyle w:val="B1"/>
        <w:ind w:left="1135"/>
      </w:pPr>
      <w:r w:rsidRPr="000A2B53">
        <w:t>If Nsf = 6 ms, ∆TDelaymax = 25</w:t>
      </w:r>
    </w:p>
    <w:p w14:paraId="433B45EF" w14:textId="77777777" w:rsidR="001B5760" w:rsidRPr="000A2B53" w:rsidRDefault="001B5760" w:rsidP="00E56BF3">
      <w:pPr>
        <w:pStyle w:val="B1"/>
        <w:ind w:left="851"/>
      </w:pPr>
      <w:r w:rsidRPr="000A2B53">
        <w:t>For FR2 TDD SCS=120kHz</w:t>
      </w:r>
    </w:p>
    <w:p w14:paraId="34EFEFBF" w14:textId="77777777" w:rsidR="00062C3C" w:rsidRPr="000A2B53" w:rsidRDefault="00062C3C" w:rsidP="00062C3C">
      <w:pPr>
        <w:pStyle w:val="B1"/>
        <w:ind w:left="1135"/>
      </w:pPr>
      <w:r w:rsidRPr="000A2B53">
        <w:t xml:space="preserve">If Nsf = 10 ms, </w:t>
      </w:r>
      <w:r w:rsidR="001B5760" w:rsidRPr="000A2B53">
        <w:t>∆</w:t>
      </w:r>
      <w:r w:rsidR="001B5760" w:rsidRPr="000A2B53">
        <w:rPr>
          <w:vertAlign w:val="subscript"/>
        </w:rPr>
        <w:t>TDelaymax</w:t>
      </w:r>
      <w:r w:rsidR="001B5760" w:rsidRPr="000A2B53">
        <w:t xml:space="preserve"> = 32</w:t>
      </w:r>
    </w:p>
    <w:p w14:paraId="53F6C04F" w14:textId="73CD5331" w:rsidR="001B5760" w:rsidRPr="000A2B53" w:rsidRDefault="00062C3C" w:rsidP="00062C3C">
      <w:pPr>
        <w:pStyle w:val="B1"/>
        <w:ind w:left="1135"/>
      </w:pPr>
      <w:r w:rsidRPr="000A2B53">
        <w:t>If Nsf = 6 ms, ∆TDelaymax = 24</w:t>
      </w:r>
    </w:p>
    <w:p w14:paraId="75FE0C92" w14:textId="5E7C17F7" w:rsidR="001B5760" w:rsidRPr="000A2B53" w:rsidRDefault="001B5760" w:rsidP="001B5760">
      <w:r w:rsidRPr="000A2B53">
        <w:t xml:space="preserve">Figure 7.3.7.3-1 shows the RRC procedure delay sequence </w:t>
      </w:r>
      <w:r w:rsidR="00062C3C" w:rsidRPr="000A2B53">
        <w:t>with the example of RRC connection re-establishment, the same is applicable for RRC connection resume</w:t>
      </w:r>
      <w:r w:rsidRPr="000A2B53">
        <w:t>.</w:t>
      </w:r>
    </w:p>
    <w:p w14:paraId="404A12B3" w14:textId="77777777" w:rsidR="00062C3C" w:rsidRPr="000A2B53" w:rsidRDefault="00062C3C" w:rsidP="00062C3C">
      <w:pPr>
        <w:pStyle w:val="TF"/>
      </w:pPr>
    </w:p>
    <w:p w14:paraId="74BC4360" w14:textId="77777777" w:rsidR="00062C3C" w:rsidRPr="000A2B53" w:rsidRDefault="00062C3C" w:rsidP="00062C3C">
      <w:pPr>
        <w:pStyle w:val="TF"/>
      </w:pPr>
      <w:r w:rsidRPr="000A2B53">
        <w:rPr>
          <w:noProof/>
        </w:rPr>
        <w:drawing>
          <wp:inline distT="0" distB="0" distL="0" distR="0" wp14:anchorId="7571BEB8" wp14:editId="27AE9AFF">
            <wp:extent cx="4151630" cy="2633980"/>
            <wp:effectExtent l="0" t="0" r="1270" b="0"/>
            <wp:docPr id="374215708"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215708" name="Picture 1" descr="A diagram of a computer&#10;&#10;Description automatically generated"/>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51630" cy="2633980"/>
                    </a:xfrm>
                    <a:prstGeom prst="rect">
                      <a:avLst/>
                    </a:prstGeom>
                    <a:noFill/>
                  </pic:spPr>
                </pic:pic>
              </a:graphicData>
            </a:graphic>
          </wp:inline>
        </w:drawing>
      </w:r>
    </w:p>
    <w:p w14:paraId="2E35227E" w14:textId="59B05351" w:rsidR="001B5760" w:rsidRPr="000A2B53" w:rsidRDefault="001B5760" w:rsidP="00E56BF3">
      <w:pPr>
        <w:pStyle w:val="TH"/>
      </w:pPr>
    </w:p>
    <w:p w14:paraId="47791384" w14:textId="77777777" w:rsidR="001B5760" w:rsidRPr="000A2B53" w:rsidRDefault="001B5760" w:rsidP="001B5760">
      <w:pPr>
        <w:pStyle w:val="TF"/>
      </w:pPr>
      <w:r w:rsidRPr="000A2B53">
        <w:t>Figure 7.3.7.3-1: Delays with RACH procedure</w:t>
      </w:r>
    </w:p>
    <w:p w14:paraId="1D73A256" w14:textId="32BDCB5E" w:rsidR="00D42E09" w:rsidRPr="000A2B53" w:rsidRDefault="00D42E09" w:rsidP="001B5760"/>
    <w:p w14:paraId="24C9A98E" w14:textId="012220D7" w:rsidR="0090076B" w:rsidRPr="000A2B53" w:rsidRDefault="0090076B" w:rsidP="0090076B">
      <w:pPr>
        <w:pStyle w:val="Heading3"/>
      </w:pPr>
      <w:bookmarkStart w:id="1951" w:name="_Toc90561832"/>
      <w:bookmarkStart w:id="1952" w:name="_Toc90578713"/>
      <w:bookmarkStart w:id="1953" w:name="_Toc100003951"/>
      <w:bookmarkStart w:id="1954" w:name="_Toc106705522"/>
      <w:bookmarkStart w:id="1955" w:name="_Toc171008747"/>
      <w:r w:rsidRPr="000A2B53">
        <w:t>7.3.8</w:t>
      </w:r>
      <w:r w:rsidRPr="000A2B53">
        <w:tab/>
      </w:r>
      <w:r w:rsidR="009D2D74" w:rsidRPr="000A2B53">
        <w:t>Void</w:t>
      </w:r>
      <w:bookmarkEnd w:id="1951"/>
      <w:bookmarkEnd w:id="1952"/>
      <w:bookmarkEnd w:id="1953"/>
      <w:bookmarkEnd w:id="1954"/>
      <w:bookmarkEnd w:id="1955"/>
    </w:p>
    <w:p w14:paraId="13CF222D" w14:textId="77777777" w:rsidR="009D2D74" w:rsidRPr="000A2B53" w:rsidRDefault="009D2D74" w:rsidP="00480C7E">
      <w:pPr>
        <w:pStyle w:val="Heading2Head2A2"/>
      </w:pPr>
      <w:bookmarkStart w:id="1956" w:name="_Toc100003952"/>
      <w:bookmarkStart w:id="1957" w:name="_Toc106705523"/>
      <w:bookmarkStart w:id="1958" w:name="_Toc171008748"/>
      <w:r w:rsidRPr="000A2B53">
        <w:t>7.4</w:t>
      </w:r>
      <w:r w:rsidRPr="000A2B53">
        <w:tab/>
        <w:t>NR sidelink</w:t>
      </w:r>
      <w:bookmarkEnd w:id="1956"/>
      <w:bookmarkEnd w:id="1957"/>
      <w:bookmarkEnd w:id="1958"/>
    </w:p>
    <w:p w14:paraId="0C5EE4DA" w14:textId="77777777" w:rsidR="009D2D74" w:rsidRPr="000A2B53" w:rsidRDefault="009D2D74" w:rsidP="00480C7E">
      <w:pPr>
        <w:pStyle w:val="Heading3"/>
      </w:pPr>
      <w:bookmarkStart w:id="1959" w:name="_Toc100003953"/>
      <w:bookmarkStart w:id="1960" w:name="_Toc106705524"/>
      <w:bookmarkStart w:id="1961" w:name="_Toc171008749"/>
      <w:r w:rsidRPr="000A2B53">
        <w:t>7.4.1</w:t>
      </w:r>
      <w:r w:rsidRPr="000A2B53">
        <w:tab/>
        <w:t>Introduction</w:t>
      </w:r>
      <w:bookmarkEnd w:id="1959"/>
      <w:bookmarkEnd w:id="1960"/>
      <w:bookmarkEnd w:id="1961"/>
    </w:p>
    <w:p w14:paraId="2F7E4421" w14:textId="77777777" w:rsidR="009D2D74" w:rsidRPr="000A2B53" w:rsidRDefault="009D2D74" w:rsidP="009D2D74">
      <w:r w:rsidRPr="000A2B53">
        <w:t>Test cases testing sidelink require a special test method.</w:t>
      </w:r>
    </w:p>
    <w:p w14:paraId="1A088407" w14:textId="77777777" w:rsidR="009D2D74" w:rsidRPr="000A2B53" w:rsidRDefault="009D2D74" w:rsidP="00480C7E">
      <w:pPr>
        <w:pStyle w:val="Heading3Specs"/>
        <w:rPr>
          <w:lang w:val="en-GB"/>
        </w:rPr>
      </w:pPr>
      <w:bookmarkStart w:id="1962" w:name="_Toc100003954"/>
      <w:bookmarkStart w:id="1963" w:name="_Toc106705525"/>
      <w:bookmarkStart w:id="1964" w:name="_Toc171008750"/>
      <w:r w:rsidRPr="000A2B53">
        <w:rPr>
          <w:lang w:val="en-GB"/>
        </w:rPr>
        <w:t>7.4.2</w:t>
      </w:r>
      <w:r w:rsidRPr="000A2B53">
        <w:rPr>
          <w:lang w:val="en-GB"/>
        </w:rPr>
        <w:tab/>
        <w:t>Physical and MAC layer aspects</w:t>
      </w:r>
      <w:bookmarkEnd w:id="1962"/>
      <w:bookmarkEnd w:id="1963"/>
      <w:bookmarkEnd w:id="1964"/>
    </w:p>
    <w:p w14:paraId="53BDB272" w14:textId="77777777" w:rsidR="009D2D74" w:rsidRPr="000A2B53" w:rsidRDefault="009D2D74" w:rsidP="00480C7E">
      <w:pPr>
        <w:pStyle w:val="Heading4"/>
      </w:pPr>
      <w:bookmarkStart w:id="1965" w:name="_Toc100003955"/>
      <w:bookmarkStart w:id="1966" w:name="_Toc106705526"/>
      <w:bookmarkStart w:id="1967" w:name="_Toc171008751"/>
      <w:r w:rsidRPr="000A2B53">
        <w:t>7.4.2.1</w:t>
      </w:r>
      <w:r w:rsidRPr="000A2B53">
        <w:tab/>
        <w:t>General</w:t>
      </w:r>
      <w:bookmarkEnd w:id="1965"/>
      <w:bookmarkEnd w:id="1966"/>
      <w:bookmarkEnd w:id="1967"/>
    </w:p>
    <w:p w14:paraId="2F739835" w14:textId="77777777" w:rsidR="009D2D74" w:rsidRPr="000A2B53" w:rsidRDefault="009D2D74" w:rsidP="009D2D74">
      <w:r w:rsidRPr="000A2B53">
        <w:t>For each configured SL BWP, the TTCN may configure resource pools for transmission and/or reception. TTCN configures NR-SS-UE with reception pool equivalent to UE transmission pool and TTCN configures NR-SS-UE with transmission pool equivalent to UE reception pool.</w:t>
      </w:r>
    </w:p>
    <w:p w14:paraId="00A2E61A" w14:textId="77777777" w:rsidR="009D2D74" w:rsidRPr="000A2B53" w:rsidRDefault="009D2D74" w:rsidP="00480C7E">
      <w:r w:rsidRPr="000A2B53">
        <w:t>NR-SS-UE is not configured to do any sensing.</w:t>
      </w:r>
    </w:p>
    <w:p w14:paraId="04621372" w14:textId="77777777" w:rsidR="009D2D74" w:rsidRPr="000A2B53" w:rsidRDefault="009D2D74" w:rsidP="00480C7E">
      <w:pPr>
        <w:pStyle w:val="Heading4"/>
      </w:pPr>
      <w:bookmarkStart w:id="1968" w:name="_Toc100003956"/>
      <w:bookmarkStart w:id="1969" w:name="_Toc106705527"/>
      <w:bookmarkStart w:id="1970" w:name="_Toc171008752"/>
      <w:r w:rsidRPr="000A2B53">
        <w:t>7.4.2.2</w:t>
      </w:r>
      <w:r w:rsidRPr="000A2B53">
        <w:tab/>
        <w:t>Timing</w:t>
      </w:r>
      <w:bookmarkEnd w:id="1968"/>
      <w:bookmarkEnd w:id="1969"/>
      <w:bookmarkEnd w:id="1970"/>
    </w:p>
    <w:p w14:paraId="41909F08" w14:textId="77777777" w:rsidR="009D2D74" w:rsidRPr="000A2B53" w:rsidRDefault="009D2D74" w:rsidP="00480C7E">
      <w:pPr>
        <w:pStyle w:val="Heading5"/>
      </w:pPr>
      <w:bookmarkStart w:id="1971" w:name="_Toc100003957"/>
      <w:bookmarkStart w:id="1972" w:name="_Toc106705528"/>
      <w:bookmarkStart w:id="1973" w:name="_Toc171008753"/>
      <w:r w:rsidRPr="000A2B53">
        <w:t>7.4.2.2.1</w:t>
      </w:r>
      <w:r w:rsidRPr="000A2B53">
        <w:tab/>
        <w:t>NR-SS-UE timing synchronisation</w:t>
      </w:r>
      <w:bookmarkEnd w:id="1971"/>
      <w:bookmarkEnd w:id="1972"/>
      <w:bookmarkEnd w:id="1973"/>
    </w:p>
    <w:p w14:paraId="6431D818" w14:textId="77777777" w:rsidR="009D2D74" w:rsidRPr="000A2B53" w:rsidRDefault="009D2D74" w:rsidP="009D2D74">
      <w:r w:rsidRPr="000A2B53">
        <w:t>The SS shall provide one system time common across all RATs and NR-SS-UEs. The timing of each configured NR-SS-UE is specified as an offset to this common system time.</w:t>
      </w:r>
    </w:p>
    <w:p w14:paraId="673BF7AB" w14:textId="77777777" w:rsidR="009D2D74" w:rsidRPr="000A2B53" w:rsidRDefault="009D2D74" w:rsidP="009D2D74">
      <w:r w:rsidRPr="000A2B53">
        <w:t>For timing synchronisation, the NR-SS-UE can be configured:</w:t>
      </w:r>
    </w:p>
    <w:p w14:paraId="02994AFE" w14:textId="532E958C" w:rsidR="009D2D74" w:rsidRPr="000A2B53" w:rsidRDefault="009D2D74" w:rsidP="009D2D74">
      <w:pPr>
        <w:pStyle w:val="B1"/>
      </w:pPr>
      <w:r w:rsidRPr="000A2B53">
        <w:t>-</w:t>
      </w:r>
      <w:r w:rsidRPr="000A2B53">
        <w:tab/>
        <w:t>In coverage of an NR cell: the NR-SS-UE is associated with an NR cell, it selects the NR Cell as synchronisation reference source. NR-SS-UE applies the same timing start and timing offsets as the NR cell.</w:t>
      </w:r>
    </w:p>
    <w:p w14:paraId="4DDEAD04" w14:textId="77777777" w:rsidR="009D2D74" w:rsidRPr="000A2B53" w:rsidRDefault="009D2D74" w:rsidP="009D2D74">
      <w:pPr>
        <w:pStyle w:val="B1"/>
      </w:pPr>
      <w:r w:rsidRPr="000A2B53">
        <w:t>-</w:t>
      </w:r>
      <w:r w:rsidRPr="000A2B53">
        <w:tab/>
        <w:t>Out of coverage synchronising from the GNSS signal: the NR-SS-UE selects the GNSS signal as the synchronisation reference source. The DFN, subframe and slot numbers are derived from the UTC time of the GNSS signal as specified in TS 38.331 [16] clause 5.8.12.</w:t>
      </w:r>
    </w:p>
    <w:p w14:paraId="72A05BE0" w14:textId="3D2BFCD1" w:rsidR="009D2D74" w:rsidRPr="000A2B53" w:rsidRDefault="009D2D74" w:rsidP="009D2D74">
      <w:pPr>
        <w:pStyle w:val="B1"/>
      </w:pPr>
      <w:r w:rsidRPr="000A2B53">
        <w:t>-</w:t>
      </w:r>
      <w:r w:rsidRPr="000A2B53">
        <w:tab/>
        <w:t xml:space="preserve">Out of coverage synchronising from UE: the UE under test is the </w:t>
      </w:r>
      <w:r w:rsidRPr="000A2B53">
        <w:rPr>
          <w:lang w:eastAsia="ja-JP"/>
        </w:rPr>
        <w:t>synchronisation source, i.e. the SyncRef UE</w:t>
      </w:r>
      <w:r w:rsidRPr="000A2B53">
        <w:t xml:space="preserve">. The NR-SS-UE shall use the received </w:t>
      </w:r>
      <w:r w:rsidRPr="000A2B53">
        <w:rPr>
          <w:lang w:eastAsia="zh-CN"/>
        </w:rPr>
        <w:t xml:space="preserve">SLSS and </w:t>
      </w:r>
      <w:r w:rsidRPr="000A2B53">
        <w:rPr>
          <w:i/>
        </w:rPr>
        <w:t>MasterInformationBlock-SL-V2X</w:t>
      </w:r>
      <w:r w:rsidRPr="000A2B53">
        <w:rPr>
          <w:lang w:eastAsia="zh-CN"/>
        </w:rPr>
        <w:t xml:space="preserve"> transmitted by UE as </w:t>
      </w:r>
      <w:r w:rsidRPr="000A2B53">
        <w:t>synchronisation source as specified in TS 38.331 [16], clause 5.8.6.</w:t>
      </w:r>
    </w:p>
    <w:p w14:paraId="0CF1A706" w14:textId="579DF475" w:rsidR="009D2D74" w:rsidRPr="000A2B53" w:rsidRDefault="009D2D74" w:rsidP="009D2D74">
      <w:pPr>
        <w:pStyle w:val="B1"/>
      </w:pPr>
      <w:r w:rsidRPr="000A2B53">
        <w:t>-</w:t>
      </w:r>
      <w:r w:rsidRPr="000A2B53">
        <w:tab/>
        <w:t xml:space="preserve">Out of coverage without synchronisation reference source: NR-SS-UE shall initiate autonomously the DirectFrameNumber, Subframe and slot numbers using respective offsets specified in test case prose or Table </w:t>
      </w:r>
      <w:r w:rsidR="006E21AA" w:rsidRPr="000A2B53">
        <w:t>7.4.2.2.1</w:t>
      </w:r>
      <w:r w:rsidRPr="000A2B53">
        <w:t>-1. The timing of each configured NR-SS-UE is specified as an offset to the common system time.</w:t>
      </w:r>
    </w:p>
    <w:p w14:paraId="2DA15464" w14:textId="61B81062" w:rsidR="009D2D74" w:rsidRPr="000A2B53" w:rsidRDefault="009D2D74" w:rsidP="009D2D74">
      <w:pPr>
        <w:pStyle w:val="TH"/>
      </w:pPr>
      <w:r w:rsidRPr="000A2B53">
        <w:t xml:space="preserve">Table </w:t>
      </w:r>
      <w:r w:rsidR="006E21AA" w:rsidRPr="000A2B53">
        <w:t>7.4.2.2.1</w:t>
      </w:r>
      <w:r w:rsidRPr="000A2B53">
        <w:t>-1: Timing parameters of NR-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A0" w:firstRow="1" w:lastRow="0" w:firstColumn="1" w:lastColumn="0" w:noHBand="0" w:noVBand="0"/>
      </w:tblPr>
      <w:tblGrid>
        <w:gridCol w:w="1421"/>
        <w:gridCol w:w="1237"/>
        <w:gridCol w:w="1417"/>
        <w:gridCol w:w="1276"/>
      </w:tblGrid>
      <w:tr w:rsidR="009D2D74" w:rsidRPr="000A2B53" w14:paraId="7A26568A" w14:textId="77777777" w:rsidTr="009D2D74">
        <w:trPr>
          <w:jc w:val="center"/>
        </w:trPr>
        <w:tc>
          <w:tcPr>
            <w:tcW w:w="1421" w:type="dxa"/>
            <w:tcBorders>
              <w:top w:val="single" w:sz="4" w:space="0" w:color="auto"/>
              <w:left w:val="single" w:sz="4" w:space="0" w:color="auto"/>
              <w:bottom w:val="single" w:sz="4" w:space="0" w:color="auto"/>
              <w:right w:val="single" w:sz="4" w:space="0" w:color="auto"/>
            </w:tcBorders>
            <w:hideMark/>
          </w:tcPr>
          <w:p w14:paraId="212F578C" w14:textId="77777777" w:rsidR="009D2D74" w:rsidRPr="000A2B53" w:rsidRDefault="009D2D74">
            <w:pPr>
              <w:pStyle w:val="TAH"/>
              <w:rPr>
                <w:lang w:eastAsia="ja-JP"/>
              </w:rPr>
            </w:pPr>
            <w:r w:rsidRPr="000A2B53">
              <w:rPr>
                <w:lang w:eastAsia="ja-JP"/>
              </w:rPr>
              <w:t>NR cell Id</w:t>
            </w:r>
          </w:p>
        </w:tc>
        <w:tc>
          <w:tcPr>
            <w:tcW w:w="1237" w:type="dxa"/>
            <w:tcBorders>
              <w:top w:val="single" w:sz="4" w:space="0" w:color="auto"/>
              <w:left w:val="single" w:sz="4" w:space="0" w:color="auto"/>
              <w:bottom w:val="single" w:sz="4" w:space="0" w:color="auto"/>
              <w:right w:val="single" w:sz="4" w:space="0" w:color="auto"/>
            </w:tcBorders>
            <w:hideMark/>
          </w:tcPr>
          <w:p w14:paraId="303E59D2" w14:textId="77777777" w:rsidR="009D2D74" w:rsidRPr="000A2B53" w:rsidRDefault="009D2D74">
            <w:pPr>
              <w:pStyle w:val="TAH"/>
              <w:rPr>
                <w:lang w:eastAsia="ja-JP"/>
              </w:rPr>
            </w:pPr>
            <w:r w:rsidRPr="000A2B53">
              <w:rPr>
                <w:lang w:eastAsia="ja-JP"/>
              </w:rPr>
              <w:t>DFN-offset</w:t>
            </w:r>
          </w:p>
          <w:p w14:paraId="63089D76" w14:textId="77777777" w:rsidR="009D2D74" w:rsidRPr="000A2B53" w:rsidRDefault="009D2D74">
            <w:pPr>
              <w:pStyle w:val="TAH"/>
              <w:rPr>
                <w:lang w:eastAsia="ja-JP"/>
              </w:rPr>
            </w:pPr>
            <w:r w:rsidRPr="000A2B53">
              <w:rPr>
                <w:lang w:eastAsia="ja-JP"/>
              </w:rPr>
              <w:t>(note 1)</w:t>
            </w:r>
          </w:p>
        </w:tc>
        <w:tc>
          <w:tcPr>
            <w:tcW w:w="1417" w:type="dxa"/>
            <w:tcBorders>
              <w:top w:val="single" w:sz="4" w:space="0" w:color="auto"/>
              <w:left w:val="single" w:sz="4" w:space="0" w:color="auto"/>
              <w:bottom w:val="single" w:sz="4" w:space="0" w:color="auto"/>
              <w:right w:val="single" w:sz="4" w:space="0" w:color="auto"/>
            </w:tcBorders>
            <w:hideMark/>
          </w:tcPr>
          <w:p w14:paraId="5C8D9F57" w14:textId="77777777" w:rsidR="009D2D74" w:rsidRPr="000A2B53" w:rsidRDefault="009D2D74">
            <w:pPr>
              <w:pStyle w:val="TAH"/>
              <w:rPr>
                <w:lang w:eastAsia="ja-JP"/>
              </w:rPr>
            </w:pPr>
            <w:r w:rsidRPr="000A2B53">
              <w:rPr>
                <w:lang w:eastAsia="ja-JP"/>
              </w:rPr>
              <w:t>Tcell</w:t>
            </w:r>
          </w:p>
          <w:p w14:paraId="4026C6E4" w14:textId="77777777" w:rsidR="009D2D74" w:rsidRPr="000A2B53" w:rsidRDefault="009D2D74">
            <w:pPr>
              <w:pStyle w:val="TAH"/>
              <w:rPr>
                <w:lang w:eastAsia="ja-JP"/>
              </w:rPr>
            </w:pPr>
            <w:r w:rsidRPr="000A2B53">
              <w:rPr>
                <w:lang w:eastAsia="ja-JP"/>
              </w:rPr>
              <w:t>offset</w:t>
            </w:r>
          </w:p>
          <w:p w14:paraId="2AA8DD17" w14:textId="77777777" w:rsidR="009D2D74" w:rsidRPr="000A2B53" w:rsidRDefault="009D2D74">
            <w:pPr>
              <w:pStyle w:val="TAH"/>
              <w:rPr>
                <w:lang w:eastAsia="ja-JP"/>
              </w:rPr>
            </w:pPr>
            <w:r w:rsidRPr="000A2B53">
              <w:rPr>
                <w:lang w:eastAsia="ja-JP"/>
              </w:rPr>
              <w:t>(note 2)</w:t>
            </w:r>
          </w:p>
        </w:tc>
        <w:tc>
          <w:tcPr>
            <w:tcW w:w="1276" w:type="dxa"/>
            <w:tcBorders>
              <w:top w:val="single" w:sz="4" w:space="0" w:color="auto"/>
              <w:left w:val="single" w:sz="4" w:space="0" w:color="auto"/>
              <w:bottom w:val="single" w:sz="4" w:space="0" w:color="auto"/>
              <w:right w:val="single" w:sz="4" w:space="0" w:color="auto"/>
            </w:tcBorders>
            <w:hideMark/>
          </w:tcPr>
          <w:p w14:paraId="2B36810A" w14:textId="77777777" w:rsidR="009D2D74" w:rsidRPr="000A2B53" w:rsidRDefault="009D2D74">
            <w:pPr>
              <w:pStyle w:val="TAH"/>
              <w:rPr>
                <w:lang w:eastAsia="ja-JP"/>
              </w:rPr>
            </w:pPr>
            <w:r w:rsidRPr="000A2B53">
              <w:rPr>
                <w:lang w:eastAsia="ja-JP"/>
              </w:rPr>
              <w:t>Tc-offset</w:t>
            </w:r>
          </w:p>
          <w:p w14:paraId="6501339F" w14:textId="77777777" w:rsidR="009D2D74" w:rsidRPr="000A2B53" w:rsidRDefault="009D2D74">
            <w:pPr>
              <w:pStyle w:val="TAH"/>
              <w:rPr>
                <w:lang w:eastAsia="ja-JP"/>
              </w:rPr>
            </w:pPr>
            <w:r w:rsidRPr="000A2B53">
              <w:rPr>
                <w:lang w:eastAsia="ja-JP"/>
              </w:rPr>
              <w:t>(note 3)</w:t>
            </w:r>
          </w:p>
        </w:tc>
      </w:tr>
      <w:tr w:rsidR="009D2D74" w:rsidRPr="000A2B53" w14:paraId="7C487478" w14:textId="77777777" w:rsidTr="009D2D74">
        <w:trPr>
          <w:jc w:val="center"/>
        </w:trPr>
        <w:tc>
          <w:tcPr>
            <w:tcW w:w="1421" w:type="dxa"/>
            <w:tcBorders>
              <w:top w:val="single" w:sz="4" w:space="0" w:color="auto"/>
              <w:left w:val="single" w:sz="4" w:space="0" w:color="auto"/>
              <w:bottom w:val="single" w:sz="4" w:space="0" w:color="auto"/>
              <w:right w:val="single" w:sz="4" w:space="0" w:color="auto"/>
            </w:tcBorders>
            <w:hideMark/>
          </w:tcPr>
          <w:p w14:paraId="2BD2EF09" w14:textId="77777777" w:rsidR="009D2D74" w:rsidRPr="000A2B53" w:rsidRDefault="009D2D74">
            <w:pPr>
              <w:pStyle w:val="TAL"/>
              <w:rPr>
                <w:lang w:eastAsia="ja-JP"/>
              </w:rPr>
            </w:pPr>
            <w:r w:rsidRPr="000A2B53">
              <w:rPr>
                <w:lang w:eastAsia="ja-JP"/>
              </w:rPr>
              <w:t>NR SS UE 1</w:t>
            </w:r>
          </w:p>
        </w:tc>
        <w:tc>
          <w:tcPr>
            <w:tcW w:w="1237" w:type="dxa"/>
            <w:tcBorders>
              <w:top w:val="single" w:sz="4" w:space="0" w:color="auto"/>
              <w:left w:val="single" w:sz="4" w:space="0" w:color="auto"/>
              <w:bottom w:val="single" w:sz="4" w:space="0" w:color="auto"/>
              <w:right w:val="single" w:sz="4" w:space="0" w:color="auto"/>
            </w:tcBorders>
            <w:hideMark/>
          </w:tcPr>
          <w:p w14:paraId="5628EC55" w14:textId="77777777" w:rsidR="009D2D74" w:rsidRPr="000A2B53" w:rsidRDefault="009D2D74">
            <w:pPr>
              <w:pStyle w:val="TAC"/>
              <w:rPr>
                <w:lang w:eastAsia="ja-JP"/>
              </w:rPr>
            </w:pPr>
            <w:r w:rsidRPr="000A2B53">
              <w:rPr>
                <w:lang w:eastAsia="ja-JP"/>
              </w:rPr>
              <w:t>0</w:t>
            </w:r>
          </w:p>
        </w:tc>
        <w:tc>
          <w:tcPr>
            <w:tcW w:w="1417" w:type="dxa"/>
            <w:tcBorders>
              <w:top w:val="single" w:sz="4" w:space="0" w:color="auto"/>
              <w:left w:val="single" w:sz="4" w:space="0" w:color="auto"/>
              <w:bottom w:val="single" w:sz="4" w:space="0" w:color="auto"/>
              <w:right w:val="single" w:sz="4" w:space="0" w:color="auto"/>
            </w:tcBorders>
            <w:hideMark/>
          </w:tcPr>
          <w:p w14:paraId="7AFF5E54" w14:textId="77777777" w:rsidR="009D2D74" w:rsidRPr="000A2B53" w:rsidRDefault="009D2D74">
            <w:pPr>
              <w:pStyle w:val="TAC"/>
              <w:rPr>
                <w:lang w:eastAsia="ja-JP"/>
              </w:rPr>
            </w:pPr>
            <w:r w:rsidRPr="000A2B53">
              <w:rPr>
                <w:lang w:eastAsia="ja-JP"/>
              </w:rPr>
              <w:t>0</w:t>
            </w:r>
          </w:p>
        </w:tc>
        <w:tc>
          <w:tcPr>
            <w:tcW w:w="1276" w:type="dxa"/>
            <w:tcBorders>
              <w:top w:val="single" w:sz="4" w:space="0" w:color="auto"/>
              <w:left w:val="single" w:sz="4" w:space="0" w:color="auto"/>
              <w:bottom w:val="single" w:sz="4" w:space="0" w:color="auto"/>
              <w:right w:val="single" w:sz="4" w:space="0" w:color="auto"/>
            </w:tcBorders>
            <w:hideMark/>
          </w:tcPr>
          <w:p w14:paraId="31D2BA79" w14:textId="77777777" w:rsidR="009D2D74" w:rsidRPr="000A2B53" w:rsidRDefault="009D2D74">
            <w:pPr>
              <w:pStyle w:val="TAC"/>
              <w:rPr>
                <w:lang w:eastAsia="ja-JP"/>
              </w:rPr>
            </w:pPr>
            <w:r w:rsidRPr="000A2B53">
              <w:rPr>
                <w:lang w:eastAsia="ja-JP"/>
              </w:rPr>
              <w:t>0</w:t>
            </w:r>
          </w:p>
        </w:tc>
      </w:tr>
      <w:tr w:rsidR="009D2D74" w:rsidRPr="000A2B53" w14:paraId="4DBF2CC9" w14:textId="77777777" w:rsidTr="009D2D74">
        <w:trPr>
          <w:jc w:val="center"/>
        </w:trPr>
        <w:tc>
          <w:tcPr>
            <w:tcW w:w="1421" w:type="dxa"/>
            <w:tcBorders>
              <w:top w:val="single" w:sz="4" w:space="0" w:color="auto"/>
              <w:left w:val="single" w:sz="4" w:space="0" w:color="auto"/>
              <w:bottom w:val="single" w:sz="4" w:space="0" w:color="auto"/>
              <w:right w:val="single" w:sz="4" w:space="0" w:color="auto"/>
            </w:tcBorders>
            <w:hideMark/>
          </w:tcPr>
          <w:p w14:paraId="02A9087F" w14:textId="77777777" w:rsidR="009D2D74" w:rsidRPr="000A2B53" w:rsidRDefault="009D2D74">
            <w:pPr>
              <w:pStyle w:val="TAL"/>
              <w:rPr>
                <w:lang w:eastAsia="ja-JP"/>
              </w:rPr>
            </w:pPr>
            <w:r w:rsidRPr="000A2B53">
              <w:rPr>
                <w:lang w:eastAsia="ja-JP"/>
              </w:rPr>
              <w:t>NR SS UE 2</w:t>
            </w:r>
          </w:p>
        </w:tc>
        <w:tc>
          <w:tcPr>
            <w:tcW w:w="1237" w:type="dxa"/>
            <w:tcBorders>
              <w:top w:val="single" w:sz="4" w:space="0" w:color="auto"/>
              <w:left w:val="single" w:sz="4" w:space="0" w:color="auto"/>
              <w:bottom w:val="single" w:sz="4" w:space="0" w:color="auto"/>
              <w:right w:val="single" w:sz="4" w:space="0" w:color="auto"/>
            </w:tcBorders>
            <w:hideMark/>
          </w:tcPr>
          <w:p w14:paraId="29B7AF01" w14:textId="77777777" w:rsidR="009D2D74" w:rsidRPr="000A2B53" w:rsidRDefault="009D2D74">
            <w:pPr>
              <w:pStyle w:val="TAC"/>
              <w:rPr>
                <w:lang w:eastAsia="ja-JP"/>
              </w:rPr>
            </w:pPr>
            <w:r w:rsidRPr="000A2B53">
              <w:rPr>
                <w:lang w:eastAsia="ja-JP"/>
              </w:rPr>
              <w:t>5</w:t>
            </w:r>
          </w:p>
        </w:tc>
        <w:tc>
          <w:tcPr>
            <w:tcW w:w="1417" w:type="dxa"/>
            <w:tcBorders>
              <w:top w:val="single" w:sz="4" w:space="0" w:color="auto"/>
              <w:left w:val="single" w:sz="4" w:space="0" w:color="auto"/>
              <w:bottom w:val="single" w:sz="4" w:space="0" w:color="auto"/>
              <w:right w:val="single" w:sz="4" w:space="0" w:color="auto"/>
            </w:tcBorders>
            <w:hideMark/>
          </w:tcPr>
          <w:p w14:paraId="06C17C0E" w14:textId="25A1F65C" w:rsidR="009D2D74" w:rsidRPr="000A2B53" w:rsidRDefault="00B95CF0">
            <w:pPr>
              <w:pStyle w:val="TAC"/>
              <w:rPr>
                <w:lang w:eastAsia="ja-JP"/>
              </w:rPr>
            </w:pPr>
            <w:r w:rsidRPr="000A2B53">
              <w:rPr>
                <w:lang w:eastAsia="ja-JP"/>
              </w:rPr>
              <w:t>216</w:t>
            </w:r>
          </w:p>
        </w:tc>
        <w:tc>
          <w:tcPr>
            <w:tcW w:w="1276" w:type="dxa"/>
            <w:tcBorders>
              <w:top w:val="single" w:sz="4" w:space="0" w:color="auto"/>
              <w:left w:val="single" w:sz="4" w:space="0" w:color="auto"/>
              <w:bottom w:val="single" w:sz="4" w:space="0" w:color="auto"/>
              <w:right w:val="single" w:sz="4" w:space="0" w:color="auto"/>
            </w:tcBorders>
            <w:hideMark/>
          </w:tcPr>
          <w:p w14:paraId="47C0E287" w14:textId="5174E307" w:rsidR="009D2D74" w:rsidRPr="000A2B53" w:rsidRDefault="00B95CF0">
            <w:pPr>
              <w:pStyle w:val="TAC"/>
              <w:rPr>
                <w:lang w:eastAsia="ja-JP"/>
              </w:rPr>
            </w:pPr>
            <w:r w:rsidRPr="000A2B53">
              <w:rPr>
                <w:lang w:eastAsia="ja-JP"/>
              </w:rPr>
              <w:t>1</w:t>
            </w:r>
          </w:p>
        </w:tc>
      </w:tr>
      <w:tr w:rsidR="009D2D74" w:rsidRPr="000A2B53" w14:paraId="123502DB" w14:textId="77777777" w:rsidTr="009D2D74">
        <w:trPr>
          <w:jc w:val="center"/>
        </w:trPr>
        <w:tc>
          <w:tcPr>
            <w:tcW w:w="1421" w:type="dxa"/>
            <w:tcBorders>
              <w:top w:val="single" w:sz="4" w:space="0" w:color="auto"/>
              <w:left w:val="single" w:sz="4" w:space="0" w:color="auto"/>
              <w:bottom w:val="single" w:sz="4" w:space="0" w:color="auto"/>
              <w:right w:val="single" w:sz="4" w:space="0" w:color="auto"/>
            </w:tcBorders>
            <w:hideMark/>
          </w:tcPr>
          <w:p w14:paraId="3A25E965" w14:textId="77777777" w:rsidR="009D2D74" w:rsidRPr="000A2B53" w:rsidRDefault="009D2D74">
            <w:pPr>
              <w:pStyle w:val="TAL"/>
              <w:rPr>
                <w:lang w:eastAsia="ja-JP"/>
              </w:rPr>
            </w:pPr>
            <w:r w:rsidRPr="000A2B53">
              <w:rPr>
                <w:lang w:eastAsia="ja-JP"/>
              </w:rPr>
              <w:t>NR SS UE 3</w:t>
            </w:r>
          </w:p>
        </w:tc>
        <w:tc>
          <w:tcPr>
            <w:tcW w:w="1237" w:type="dxa"/>
            <w:tcBorders>
              <w:top w:val="single" w:sz="4" w:space="0" w:color="auto"/>
              <w:left w:val="single" w:sz="4" w:space="0" w:color="auto"/>
              <w:bottom w:val="single" w:sz="4" w:space="0" w:color="auto"/>
              <w:right w:val="single" w:sz="4" w:space="0" w:color="auto"/>
            </w:tcBorders>
            <w:hideMark/>
          </w:tcPr>
          <w:p w14:paraId="5B77A161" w14:textId="77777777" w:rsidR="009D2D74" w:rsidRPr="000A2B53" w:rsidRDefault="009D2D74">
            <w:pPr>
              <w:pStyle w:val="TAC"/>
              <w:rPr>
                <w:lang w:eastAsia="ja-JP"/>
              </w:rPr>
            </w:pPr>
            <w:r w:rsidRPr="000A2B53">
              <w:rPr>
                <w:lang w:eastAsia="ja-JP"/>
              </w:rPr>
              <w:t>253</w:t>
            </w:r>
          </w:p>
        </w:tc>
        <w:tc>
          <w:tcPr>
            <w:tcW w:w="1417" w:type="dxa"/>
            <w:tcBorders>
              <w:top w:val="single" w:sz="4" w:space="0" w:color="auto"/>
              <w:left w:val="single" w:sz="4" w:space="0" w:color="auto"/>
              <w:bottom w:val="single" w:sz="4" w:space="0" w:color="auto"/>
              <w:right w:val="single" w:sz="4" w:space="0" w:color="auto"/>
            </w:tcBorders>
            <w:hideMark/>
          </w:tcPr>
          <w:p w14:paraId="1776F057" w14:textId="0C365D33" w:rsidR="009D2D74" w:rsidRPr="000A2B53" w:rsidRDefault="00B95CF0">
            <w:pPr>
              <w:pStyle w:val="TAC"/>
              <w:rPr>
                <w:lang w:eastAsia="ja-JP"/>
              </w:rPr>
            </w:pPr>
            <w:r w:rsidRPr="000A2B53">
              <w:rPr>
                <w:lang w:eastAsia="ja-JP"/>
              </w:rPr>
              <w:t>1523</w:t>
            </w:r>
          </w:p>
        </w:tc>
        <w:tc>
          <w:tcPr>
            <w:tcW w:w="1276" w:type="dxa"/>
            <w:tcBorders>
              <w:top w:val="single" w:sz="4" w:space="0" w:color="auto"/>
              <w:left w:val="single" w:sz="4" w:space="0" w:color="auto"/>
              <w:bottom w:val="single" w:sz="4" w:space="0" w:color="auto"/>
              <w:right w:val="single" w:sz="4" w:space="0" w:color="auto"/>
            </w:tcBorders>
            <w:hideMark/>
          </w:tcPr>
          <w:p w14:paraId="48EEF4E0" w14:textId="1CA21AA3" w:rsidR="009D2D74" w:rsidRPr="000A2B53" w:rsidRDefault="00B95CF0">
            <w:pPr>
              <w:pStyle w:val="TAC"/>
              <w:rPr>
                <w:lang w:eastAsia="ja-JP"/>
              </w:rPr>
            </w:pPr>
            <w:r w:rsidRPr="000A2B53">
              <w:rPr>
                <w:lang w:eastAsia="ja-JP"/>
              </w:rPr>
              <w:t>4</w:t>
            </w:r>
          </w:p>
        </w:tc>
      </w:tr>
      <w:tr w:rsidR="006E21AA" w:rsidRPr="000A2B53" w14:paraId="3EB64524" w14:textId="77777777" w:rsidTr="009D2D74">
        <w:trPr>
          <w:jc w:val="center"/>
        </w:trPr>
        <w:tc>
          <w:tcPr>
            <w:tcW w:w="1421" w:type="dxa"/>
            <w:tcBorders>
              <w:top w:val="single" w:sz="4" w:space="0" w:color="auto"/>
              <w:left w:val="single" w:sz="4" w:space="0" w:color="auto"/>
              <w:bottom w:val="single" w:sz="4" w:space="0" w:color="auto"/>
              <w:right w:val="single" w:sz="4" w:space="0" w:color="auto"/>
            </w:tcBorders>
          </w:tcPr>
          <w:p w14:paraId="40F19311" w14:textId="1BB6CC11" w:rsidR="006E21AA" w:rsidRPr="000A2B53" w:rsidRDefault="006E21AA" w:rsidP="006E21AA">
            <w:pPr>
              <w:pStyle w:val="TAL"/>
              <w:rPr>
                <w:lang w:eastAsia="ja-JP"/>
              </w:rPr>
            </w:pPr>
            <w:r w:rsidRPr="000A2B53">
              <w:rPr>
                <w:lang w:eastAsia="ja-JP"/>
              </w:rPr>
              <w:t>NR SS UE 4</w:t>
            </w:r>
          </w:p>
        </w:tc>
        <w:tc>
          <w:tcPr>
            <w:tcW w:w="1237" w:type="dxa"/>
            <w:tcBorders>
              <w:top w:val="single" w:sz="4" w:space="0" w:color="auto"/>
              <w:left w:val="single" w:sz="4" w:space="0" w:color="auto"/>
              <w:bottom w:val="single" w:sz="4" w:space="0" w:color="auto"/>
              <w:right w:val="single" w:sz="4" w:space="0" w:color="auto"/>
            </w:tcBorders>
          </w:tcPr>
          <w:p w14:paraId="0EA3BE68" w14:textId="4EBF6E4F" w:rsidR="006E21AA" w:rsidRPr="000A2B53" w:rsidRDefault="006E21AA" w:rsidP="006E21AA">
            <w:pPr>
              <w:pStyle w:val="TAC"/>
              <w:rPr>
                <w:lang w:eastAsia="ja-JP"/>
              </w:rPr>
            </w:pPr>
            <w:r w:rsidRPr="000A2B53">
              <w:rPr>
                <w:lang w:eastAsia="ja-JP"/>
              </w:rPr>
              <w:t>20</w:t>
            </w:r>
          </w:p>
        </w:tc>
        <w:tc>
          <w:tcPr>
            <w:tcW w:w="1417" w:type="dxa"/>
            <w:tcBorders>
              <w:top w:val="single" w:sz="4" w:space="0" w:color="auto"/>
              <w:left w:val="single" w:sz="4" w:space="0" w:color="auto"/>
              <w:bottom w:val="single" w:sz="4" w:space="0" w:color="auto"/>
              <w:right w:val="single" w:sz="4" w:space="0" w:color="auto"/>
            </w:tcBorders>
          </w:tcPr>
          <w:p w14:paraId="3ACC5D58" w14:textId="20F7A724" w:rsidR="006E21AA" w:rsidRPr="000A2B53" w:rsidRDefault="006E21AA" w:rsidP="006E21AA">
            <w:pPr>
              <w:pStyle w:val="TAC"/>
              <w:rPr>
                <w:lang w:eastAsia="ja-JP"/>
              </w:rPr>
            </w:pPr>
            <w:r w:rsidRPr="000A2B53">
              <w:rPr>
                <w:lang w:eastAsia="ja-JP"/>
              </w:rPr>
              <w:t>5</w:t>
            </w:r>
          </w:p>
        </w:tc>
        <w:tc>
          <w:tcPr>
            <w:tcW w:w="1276" w:type="dxa"/>
            <w:tcBorders>
              <w:top w:val="single" w:sz="4" w:space="0" w:color="auto"/>
              <w:left w:val="single" w:sz="4" w:space="0" w:color="auto"/>
              <w:bottom w:val="single" w:sz="4" w:space="0" w:color="auto"/>
              <w:right w:val="single" w:sz="4" w:space="0" w:color="auto"/>
            </w:tcBorders>
          </w:tcPr>
          <w:p w14:paraId="4D25D056" w14:textId="57D3CCC5" w:rsidR="006E21AA" w:rsidRPr="000A2B53" w:rsidRDefault="006E21AA" w:rsidP="006E21AA">
            <w:pPr>
              <w:pStyle w:val="TAC"/>
              <w:rPr>
                <w:lang w:eastAsia="ja-JP"/>
              </w:rPr>
            </w:pPr>
            <w:r w:rsidRPr="000A2B53">
              <w:rPr>
                <w:lang w:eastAsia="ja-JP"/>
              </w:rPr>
              <w:t>10</w:t>
            </w:r>
          </w:p>
        </w:tc>
      </w:tr>
      <w:tr w:rsidR="006E21AA" w:rsidRPr="000A2B53" w14:paraId="0F1C1E7F" w14:textId="77777777" w:rsidTr="009D2D74">
        <w:trPr>
          <w:jc w:val="center"/>
        </w:trPr>
        <w:tc>
          <w:tcPr>
            <w:tcW w:w="1421" w:type="dxa"/>
            <w:tcBorders>
              <w:top w:val="single" w:sz="4" w:space="0" w:color="auto"/>
              <w:left w:val="single" w:sz="4" w:space="0" w:color="auto"/>
              <w:bottom w:val="single" w:sz="4" w:space="0" w:color="auto"/>
              <w:right w:val="single" w:sz="4" w:space="0" w:color="auto"/>
            </w:tcBorders>
          </w:tcPr>
          <w:p w14:paraId="20196337" w14:textId="73638059" w:rsidR="006E21AA" w:rsidRPr="000A2B53" w:rsidRDefault="006E21AA" w:rsidP="006E21AA">
            <w:pPr>
              <w:pStyle w:val="TAL"/>
              <w:rPr>
                <w:lang w:eastAsia="ja-JP"/>
              </w:rPr>
            </w:pPr>
            <w:r w:rsidRPr="000A2B53">
              <w:rPr>
                <w:lang w:eastAsia="ja-JP"/>
              </w:rPr>
              <w:t>NR SS UE 5</w:t>
            </w:r>
          </w:p>
        </w:tc>
        <w:tc>
          <w:tcPr>
            <w:tcW w:w="1237" w:type="dxa"/>
            <w:tcBorders>
              <w:top w:val="single" w:sz="4" w:space="0" w:color="auto"/>
              <w:left w:val="single" w:sz="4" w:space="0" w:color="auto"/>
              <w:bottom w:val="single" w:sz="4" w:space="0" w:color="auto"/>
              <w:right w:val="single" w:sz="4" w:space="0" w:color="auto"/>
            </w:tcBorders>
          </w:tcPr>
          <w:p w14:paraId="08FFE8AF" w14:textId="4B3FCDEB" w:rsidR="006E21AA" w:rsidRPr="000A2B53" w:rsidRDefault="006E21AA" w:rsidP="006E21AA">
            <w:pPr>
              <w:pStyle w:val="TAC"/>
              <w:rPr>
                <w:lang w:eastAsia="ja-JP"/>
              </w:rPr>
            </w:pPr>
            <w:r w:rsidRPr="000A2B53">
              <w:rPr>
                <w:lang w:eastAsia="ja-JP"/>
              </w:rPr>
              <w:t>120</w:t>
            </w:r>
          </w:p>
        </w:tc>
        <w:tc>
          <w:tcPr>
            <w:tcW w:w="1417" w:type="dxa"/>
            <w:tcBorders>
              <w:top w:val="single" w:sz="4" w:space="0" w:color="auto"/>
              <w:left w:val="single" w:sz="4" w:space="0" w:color="auto"/>
              <w:bottom w:val="single" w:sz="4" w:space="0" w:color="auto"/>
              <w:right w:val="single" w:sz="4" w:space="0" w:color="auto"/>
            </w:tcBorders>
          </w:tcPr>
          <w:p w14:paraId="5C8E41C9" w14:textId="69CB8650" w:rsidR="006E21AA" w:rsidRPr="000A2B53" w:rsidRDefault="006E21AA" w:rsidP="006E21AA">
            <w:pPr>
              <w:pStyle w:val="TAC"/>
              <w:rPr>
                <w:lang w:eastAsia="ja-JP"/>
              </w:rPr>
            </w:pPr>
            <w:r w:rsidRPr="000A2B53">
              <w:rPr>
                <w:lang w:eastAsia="ja-JP"/>
              </w:rPr>
              <w:t>6</w:t>
            </w:r>
          </w:p>
        </w:tc>
        <w:tc>
          <w:tcPr>
            <w:tcW w:w="1276" w:type="dxa"/>
            <w:tcBorders>
              <w:top w:val="single" w:sz="4" w:space="0" w:color="auto"/>
              <w:left w:val="single" w:sz="4" w:space="0" w:color="auto"/>
              <w:bottom w:val="single" w:sz="4" w:space="0" w:color="auto"/>
              <w:right w:val="single" w:sz="4" w:space="0" w:color="auto"/>
            </w:tcBorders>
          </w:tcPr>
          <w:p w14:paraId="587EAF68" w14:textId="3FEC9204" w:rsidR="006E21AA" w:rsidRPr="000A2B53" w:rsidRDefault="006E21AA" w:rsidP="006E21AA">
            <w:pPr>
              <w:pStyle w:val="TAC"/>
              <w:rPr>
                <w:lang w:eastAsia="ja-JP"/>
              </w:rPr>
            </w:pPr>
            <w:r w:rsidRPr="000A2B53">
              <w:rPr>
                <w:lang w:eastAsia="ja-JP"/>
              </w:rPr>
              <w:t>30</w:t>
            </w:r>
          </w:p>
        </w:tc>
      </w:tr>
      <w:tr w:rsidR="009D2D74" w:rsidRPr="000A2B53" w14:paraId="3B7A0BB7" w14:textId="77777777" w:rsidTr="009D2D74">
        <w:trPr>
          <w:jc w:val="center"/>
        </w:trPr>
        <w:tc>
          <w:tcPr>
            <w:tcW w:w="5351" w:type="dxa"/>
            <w:gridSpan w:val="4"/>
            <w:tcBorders>
              <w:top w:val="single" w:sz="4" w:space="0" w:color="auto"/>
              <w:left w:val="single" w:sz="4" w:space="0" w:color="auto"/>
              <w:bottom w:val="single" w:sz="4" w:space="0" w:color="auto"/>
              <w:right w:val="single" w:sz="4" w:space="0" w:color="auto"/>
            </w:tcBorders>
            <w:hideMark/>
          </w:tcPr>
          <w:p w14:paraId="16BB37FE" w14:textId="77777777" w:rsidR="009D2D74" w:rsidRPr="000A2B53" w:rsidRDefault="009D2D74">
            <w:pPr>
              <w:pStyle w:val="TAN"/>
              <w:rPr>
                <w:lang w:eastAsia="ja-JP"/>
              </w:rPr>
            </w:pPr>
            <w:r w:rsidRPr="000A2B53">
              <w:rPr>
                <w:lang w:eastAsia="ja-JP"/>
              </w:rPr>
              <w:t>NOTE 1:</w:t>
            </w:r>
            <w:r w:rsidRPr="000A2B53">
              <w:rPr>
                <w:lang w:eastAsia="ja-JP"/>
              </w:rPr>
              <w:tab/>
              <w:t>DFN-offset corresponds to the offset applied on system frame number (0..1023).</w:t>
            </w:r>
          </w:p>
          <w:p w14:paraId="275FDA1A" w14:textId="77777777" w:rsidR="009D2D74" w:rsidRPr="000A2B53" w:rsidRDefault="009D2D74">
            <w:pPr>
              <w:pStyle w:val="TAN"/>
              <w:rPr>
                <w:lang w:eastAsia="ja-JP"/>
              </w:rPr>
            </w:pPr>
            <w:r w:rsidRPr="000A2B53">
              <w:rPr>
                <w:lang w:eastAsia="ja-JP"/>
              </w:rPr>
              <w:t>NOTE 2:</w:t>
            </w:r>
            <w:r w:rsidRPr="000A2B53">
              <w:rPr>
                <w:lang w:eastAsia="ja-JP"/>
              </w:rPr>
              <w:tab/>
              <w:t>Tcell corresponds to the timing offset in T</w:t>
            </w:r>
            <w:r w:rsidRPr="000A2B53">
              <w:rPr>
                <w:vertAlign w:val="subscript"/>
                <w:lang w:eastAsia="ja-JP"/>
              </w:rPr>
              <w:t>s.</w:t>
            </w:r>
            <w:r w:rsidRPr="000A2B53">
              <w:rPr>
                <w:lang w:eastAsia="ja-JP"/>
              </w:rPr>
              <w:t xml:space="preserve"> T</w:t>
            </w:r>
            <w:r w:rsidRPr="000A2B53">
              <w:rPr>
                <w:vertAlign w:val="subscript"/>
                <w:lang w:eastAsia="ja-JP"/>
              </w:rPr>
              <w:t>s</w:t>
            </w:r>
            <w:r w:rsidRPr="000A2B53">
              <w:rPr>
                <w:lang w:eastAsia="ja-JP"/>
              </w:rPr>
              <w:t xml:space="preserve"> = 1/(15000 * 2048) as for NR.</w:t>
            </w:r>
          </w:p>
          <w:p w14:paraId="233ECE38" w14:textId="18341691" w:rsidR="009D2D74" w:rsidRPr="000A2B53" w:rsidRDefault="009D2D74">
            <w:pPr>
              <w:pStyle w:val="TAN"/>
              <w:rPr>
                <w:lang w:eastAsia="ja-JP"/>
              </w:rPr>
            </w:pPr>
            <w:r w:rsidRPr="000A2B53">
              <w:rPr>
                <w:lang w:eastAsia="ja-JP"/>
              </w:rPr>
              <w:t>NOTE 3:</w:t>
            </w:r>
            <w:r w:rsidRPr="000A2B53">
              <w:rPr>
                <w:lang w:eastAsia="ja-JP"/>
              </w:rPr>
              <w:tab/>
              <w:t>Tc-offset corresponds to the timing offset in T</w:t>
            </w:r>
            <w:r w:rsidRPr="000A2B53">
              <w:rPr>
                <w:vertAlign w:val="subscript"/>
                <w:lang w:eastAsia="ja-JP"/>
              </w:rPr>
              <w:t>c</w:t>
            </w:r>
            <w:r w:rsidRPr="000A2B53">
              <w:rPr>
                <w:lang w:eastAsia="ja-JP"/>
              </w:rPr>
              <w:t xml:space="preserve">. </w:t>
            </w:r>
            <w:r w:rsidRPr="000A2B53">
              <w:rPr>
                <w:lang w:eastAsia="ja-JP"/>
              </w:rPr>
              <w:sym w:font="Symbol" w:char="F06B"/>
            </w:r>
            <w:r w:rsidRPr="000A2B53">
              <w:rPr>
                <w:lang w:eastAsia="ja-JP"/>
              </w:rPr>
              <w:t xml:space="preserve"> = T</w:t>
            </w:r>
            <w:r w:rsidRPr="000A2B53">
              <w:rPr>
                <w:vertAlign w:val="subscript"/>
                <w:lang w:eastAsia="ja-JP"/>
              </w:rPr>
              <w:t>s</w:t>
            </w:r>
            <w:r w:rsidRPr="000A2B53">
              <w:rPr>
                <w:lang w:eastAsia="ja-JP"/>
              </w:rPr>
              <w:t>/T</w:t>
            </w:r>
            <w:r w:rsidRPr="000A2B53">
              <w:rPr>
                <w:vertAlign w:val="subscript"/>
                <w:lang w:eastAsia="ja-JP"/>
              </w:rPr>
              <w:t>c</w:t>
            </w:r>
            <w:r w:rsidRPr="000A2B53">
              <w:rPr>
                <w:lang w:eastAsia="ja-JP"/>
              </w:rPr>
              <w:t xml:space="preserve"> = 64 with T</w:t>
            </w:r>
            <w:r w:rsidRPr="000A2B53">
              <w:rPr>
                <w:vertAlign w:val="subscript"/>
                <w:lang w:eastAsia="ja-JP"/>
              </w:rPr>
              <w:t>c</w:t>
            </w:r>
            <w:r w:rsidRPr="000A2B53">
              <w:rPr>
                <w:lang w:eastAsia="ja-JP"/>
              </w:rPr>
              <w:t xml:space="preserve"> = 1/(480000 * 4096). See TS 38.211 [19] clause 4.1 and TS 36.211 [23] clause 4.</w:t>
            </w:r>
          </w:p>
        </w:tc>
      </w:tr>
    </w:tbl>
    <w:p w14:paraId="54204F5C" w14:textId="77777777" w:rsidR="009D2D74" w:rsidRPr="000A2B53" w:rsidRDefault="009D2D74" w:rsidP="009D2D74"/>
    <w:p w14:paraId="0ED9FCB2" w14:textId="77777777" w:rsidR="005668F5" w:rsidRPr="000A2B53" w:rsidRDefault="009D2D74" w:rsidP="005668F5">
      <w:r w:rsidRPr="000A2B53">
        <w:t>No timing advance is applied to NR-SS-UE.</w:t>
      </w:r>
    </w:p>
    <w:p w14:paraId="76915B21" w14:textId="5BBFF8A7" w:rsidR="009D2D74" w:rsidRPr="000A2B53" w:rsidRDefault="005668F5" w:rsidP="005668F5">
      <w:r w:rsidRPr="000A2B53">
        <w:t>In the context of NR-SS-UE, the DFN and SFN are equivalent, H-SFN is used as an SFN wraparound counter (0..1023) as per clause 7.1.5.2.</w:t>
      </w:r>
    </w:p>
    <w:p w14:paraId="4161F19B" w14:textId="77777777" w:rsidR="009D2D74" w:rsidRPr="000A2B53" w:rsidRDefault="009D2D74" w:rsidP="009D2D74">
      <w:pPr>
        <w:pStyle w:val="Heading5"/>
      </w:pPr>
      <w:bookmarkStart w:id="1974" w:name="_Toc100003958"/>
      <w:bookmarkStart w:id="1975" w:name="_Toc106705529"/>
      <w:bookmarkStart w:id="1976" w:name="_Toc171008754"/>
      <w:r w:rsidRPr="000A2B53">
        <w:t>7.4.2.2.2</w:t>
      </w:r>
      <w:r w:rsidRPr="000A2B53">
        <w:tab/>
        <w:t>ASP timing</w:t>
      </w:r>
      <w:bookmarkEnd w:id="1974"/>
      <w:bookmarkEnd w:id="1975"/>
      <w:bookmarkEnd w:id="1976"/>
    </w:p>
    <w:p w14:paraId="657EA172" w14:textId="77777777" w:rsidR="009D2D74" w:rsidRPr="000A2B53" w:rsidRDefault="009D2D74" w:rsidP="009D2D74">
      <w:r w:rsidRPr="000A2B53">
        <w:t>The timing information provided by the request ASP for a transmission on PC5 specifies the slot in which the SCI format 1-A is transmitted. If the configured SCI indicates one PSSCH resource, the</w:t>
      </w:r>
      <w:r w:rsidRPr="000A2B53">
        <w:rPr>
          <w:rFonts w:ascii="Arial" w:hAnsi="Arial"/>
          <w:iCs/>
          <w:sz w:val="18"/>
          <w:szCs w:val="22"/>
        </w:rPr>
        <w:t xml:space="preserve"> </w:t>
      </w:r>
      <w:r w:rsidRPr="000A2B53">
        <w:rPr>
          <w:lang w:eastAsia="ja-JP"/>
        </w:rPr>
        <w:t>NR-SS-UE shall transmit the PSSCH in the same slot as</w:t>
      </w:r>
      <w:r w:rsidRPr="000A2B53">
        <w:t xml:space="preserve"> the corresponding SCI</w:t>
      </w:r>
      <w:r w:rsidRPr="000A2B53">
        <w:rPr>
          <w:lang w:eastAsia="ja-JP"/>
        </w:rPr>
        <w:t>.</w:t>
      </w:r>
      <w:r w:rsidRPr="000A2B53">
        <w:t xml:space="preserve"> If the configured SCI indicates multiple PSSCH resources, the request ASP provides the corresponding list of SDU/PDU to be transmitted, i.e. one SDU/PDU is provided per PSSCH resource. The configured SCI specifies the slot offset between PSSCH as specified in TS 38.214 [22] clause 8.1.5.</w:t>
      </w:r>
    </w:p>
    <w:p w14:paraId="46047FF6" w14:textId="77777777" w:rsidR="009D2D74" w:rsidRPr="000A2B53" w:rsidRDefault="009D2D74" w:rsidP="009D2D74">
      <w:r w:rsidRPr="000A2B53">
        <w:t xml:space="preserve">In case the TimingInfo indicates “Now” or “Any slot”, it is up to the NR-SS-UE to find the appropriate sidelink slot for scheduling PCCH/PSSCH. Sidelink slots are specified as per TS 38.214 [22] clause 8.1.2.1. When configured for SLSS and MasterInformationBlockSidelink reception and/or transmission, NR-SS-UE shall not transmit in slots </w:t>
      </w:r>
      <w:r w:rsidRPr="000A2B53">
        <w:rPr>
          <w:lang w:eastAsia="ko-KR"/>
        </w:rPr>
        <w:t>reserved for S-SS/PSBCH.</w:t>
      </w:r>
      <w:r w:rsidRPr="000A2B53">
        <w:t xml:space="preserve"> When configured with PSFCH, t</w:t>
      </w:r>
      <w:r w:rsidRPr="000A2B53">
        <w:rPr>
          <w:lang w:eastAsia="ja-JP"/>
        </w:rPr>
        <w:t>he NR-SS-UE shall not transmit PSSCH in symbols which are configured for PSFCH.</w:t>
      </w:r>
    </w:p>
    <w:p w14:paraId="35ADC946" w14:textId="77777777" w:rsidR="009D2D74" w:rsidRPr="000A2B53" w:rsidRDefault="009D2D74" w:rsidP="009D2D74">
      <w:r w:rsidRPr="000A2B53">
        <w:t xml:space="preserve">In case of TimingInfo not being “Now” TTCN shall ensure that the data is scheduled at least 100ms in advance. </w:t>
      </w:r>
    </w:p>
    <w:p w14:paraId="670F5227" w14:textId="77777777" w:rsidR="009D2D74" w:rsidRPr="000A2B53" w:rsidRDefault="009D2D74" w:rsidP="009D2D74">
      <w:r w:rsidRPr="000A2B53">
        <w:t>In reception, NR-SS-UE monitors all sidelink slots, no SCI is configured in reception. NR-SS-UE reports to TTCN the data matching the configured source and/or destination Layer-2 ID.</w:t>
      </w:r>
    </w:p>
    <w:p w14:paraId="51CF8632" w14:textId="77777777" w:rsidR="009D2D74" w:rsidRPr="000A2B53" w:rsidRDefault="009D2D74" w:rsidP="009D2D74">
      <w:pPr>
        <w:pStyle w:val="Heading4"/>
      </w:pPr>
      <w:bookmarkStart w:id="1977" w:name="_Toc100003959"/>
      <w:bookmarkStart w:id="1978" w:name="_Toc106705530"/>
      <w:bookmarkStart w:id="1979" w:name="_Toc171008755"/>
      <w:r w:rsidRPr="000A2B53">
        <w:t>7.4.2.3</w:t>
      </w:r>
      <w:r w:rsidRPr="000A2B53">
        <w:tab/>
      </w:r>
      <w:r w:rsidRPr="000A2B53">
        <w:rPr>
          <w:lang w:eastAsia="zh-CN"/>
        </w:rPr>
        <w:t>SLSS/PSBCH transmission and reception</w:t>
      </w:r>
      <w:bookmarkEnd w:id="1977"/>
      <w:bookmarkEnd w:id="1978"/>
      <w:bookmarkEnd w:id="1979"/>
    </w:p>
    <w:p w14:paraId="215C18D0" w14:textId="77777777" w:rsidR="009D2D74" w:rsidRPr="000A2B53" w:rsidRDefault="009D2D74" w:rsidP="009D2D74">
      <w:r w:rsidRPr="000A2B53">
        <w:t>When the NR-SS-UE is configured to transmit S-SS/PSBCH, the following rules apply:</w:t>
      </w:r>
    </w:p>
    <w:p w14:paraId="6530A593" w14:textId="77777777" w:rsidR="009D2D74" w:rsidRPr="000A2B53" w:rsidRDefault="009D2D74" w:rsidP="009D2D74">
      <w:pPr>
        <w:pStyle w:val="B1"/>
      </w:pPr>
      <w:r w:rsidRPr="000A2B53">
        <w:t>-</w:t>
      </w:r>
      <w:r w:rsidRPr="000A2B53">
        <w:tab/>
        <w:t xml:space="preserve">TTCN provides the </w:t>
      </w:r>
      <w:r w:rsidRPr="000A2B53">
        <w:rPr>
          <w:i/>
          <w:iCs/>
        </w:rPr>
        <w:t>MasterInformationBlockSidelink</w:t>
      </w:r>
      <w:r w:rsidRPr="000A2B53">
        <w:t xml:space="preserve"> to the NR-SS-UE as an structured ASN.1 type using the sidelink system control port. The NR-SS-UE shall set the </w:t>
      </w:r>
      <w:r w:rsidRPr="000A2B53">
        <w:rPr>
          <w:i/>
        </w:rPr>
        <w:t xml:space="preserve">directFrameNumber </w:t>
      </w:r>
      <w:r w:rsidRPr="000A2B53">
        <w:rPr>
          <w:iCs/>
        </w:rPr>
        <w:t xml:space="preserve">and </w:t>
      </w:r>
      <w:r w:rsidRPr="000A2B53">
        <w:rPr>
          <w:i/>
        </w:rPr>
        <w:t>slotIndex</w:t>
      </w:r>
      <w:r w:rsidRPr="000A2B53">
        <w:rPr>
          <w:iCs/>
        </w:rPr>
        <w:t xml:space="preserve"> </w:t>
      </w:r>
      <w:r w:rsidRPr="000A2B53">
        <w:t xml:space="preserve">in the </w:t>
      </w:r>
      <w:r w:rsidRPr="000A2B53">
        <w:rPr>
          <w:i/>
          <w:iCs/>
        </w:rPr>
        <w:t>MasterInformationBlockSidelink</w:t>
      </w:r>
      <w:r w:rsidRPr="000A2B53">
        <w:t xml:space="preserve"> according to TS 38.331 [16] clause </w:t>
      </w:r>
      <w:r w:rsidRPr="000A2B53">
        <w:rPr>
          <w:rFonts w:eastAsia="MS Mincho"/>
        </w:rPr>
        <w:t>5.8.9.4.3</w:t>
      </w:r>
      <w:r w:rsidRPr="000A2B53">
        <w:t xml:space="preserve">. A dummy value is provided by TTCN. </w:t>
      </w:r>
    </w:p>
    <w:p w14:paraId="164CD338" w14:textId="77777777" w:rsidR="009D2D74" w:rsidRPr="000A2B53" w:rsidRDefault="009D2D74" w:rsidP="009D2D74">
      <w:pPr>
        <w:pStyle w:val="B1"/>
      </w:pPr>
      <w:r w:rsidRPr="000A2B53">
        <w:t>-</w:t>
      </w:r>
      <w:r w:rsidRPr="000A2B53">
        <w:tab/>
        <w:t xml:space="preserve">The NR-SS-UE shall encode the </w:t>
      </w:r>
      <w:r w:rsidRPr="000A2B53">
        <w:rPr>
          <w:i/>
          <w:iCs/>
        </w:rPr>
        <w:t>MasterInformationBlockSidelink</w:t>
      </w:r>
      <w:r w:rsidRPr="000A2B53">
        <w:t xml:space="preserve"> ASN.1 message as specified in Table 8.1-1.</w:t>
      </w:r>
    </w:p>
    <w:p w14:paraId="1C4FC484" w14:textId="77777777" w:rsidR="009D2D74" w:rsidRPr="000A2B53" w:rsidRDefault="009D2D74" w:rsidP="009D2D74">
      <w:pPr>
        <w:pStyle w:val="B1"/>
      </w:pPr>
      <w:r w:rsidRPr="000A2B53">
        <w:t>-</w:t>
      </w:r>
      <w:r w:rsidRPr="000A2B53">
        <w:tab/>
        <w:t xml:space="preserve">The NR-SS-UE shall transmit the encoded </w:t>
      </w:r>
      <w:r w:rsidRPr="000A2B53">
        <w:rPr>
          <w:i/>
          <w:iCs/>
        </w:rPr>
        <w:t>MasterInformationBlockSidelink</w:t>
      </w:r>
      <w:r w:rsidRPr="000A2B53">
        <w:t xml:space="preserve"> message periodically as specified in TS 38.331 [16]. For each transmission, the SS shall update </w:t>
      </w:r>
      <w:r w:rsidRPr="000A2B53">
        <w:rPr>
          <w:i/>
        </w:rPr>
        <w:t xml:space="preserve">directFrameNumber </w:t>
      </w:r>
      <w:r w:rsidRPr="000A2B53">
        <w:rPr>
          <w:iCs/>
        </w:rPr>
        <w:t xml:space="preserve">and </w:t>
      </w:r>
      <w:r w:rsidRPr="000A2B53">
        <w:rPr>
          <w:i/>
        </w:rPr>
        <w:t>slotIndex</w:t>
      </w:r>
      <w:r w:rsidRPr="000A2B53">
        <w:rPr>
          <w:iCs/>
        </w:rPr>
        <w:t xml:space="preserve"> </w:t>
      </w:r>
      <w:r w:rsidRPr="000A2B53">
        <w:t>value as specified above.</w:t>
      </w:r>
    </w:p>
    <w:p w14:paraId="3B32C622" w14:textId="77777777" w:rsidR="009D2D74" w:rsidRPr="000A2B53" w:rsidRDefault="009D2D74" w:rsidP="009D2D74">
      <w:r w:rsidRPr="000A2B53">
        <w:t>When the NR-SS-UE is configured to receive S-SS/PSBCH, the following rules apply:</w:t>
      </w:r>
    </w:p>
    <w:p w14:paraId="25E7D973" w14:textId="77777777" w:rsidR="009D2D74" w:rsidRPr="000A2B53" w:rsidRDefault="009D2D74" w:rsidP="009D2D74">
      <w:pPr>
        <w:pStyle w:val="B1"/>
      </w:pPr>
      <w:r w:rsidRPr="000A2B53">
        <w:t>-</w:t>
      </w:r>
      <w:r w:rsidRPr="000A2B53">
        <w:tab/>
        <w:t>NR-SS-UE can be configured in out of coverage synchronising from UE.</w:t>
      </w:r>
    </w:p>
    <w:p w14:paraId="4A8DD51D" w14:textId="77777777" w:rsidR="009D2D74" w:rsidRPr="000A2B53" w:rsidRDefault="009D2D74" w:rsidP="009D2D74">
      <w:pPr>
        <w:pStyle w:val="B1"/>
      </w:pPr>
      <w:r w:rsidRPr="000A2B53">
        <w:t>-</w:t>
      </w:r>
      <w:r w:rsidRPr="000A2B53">
        <w:tab/>
        <w:t xml:space="preserve">NR-SS-UE shall report SL-SSID and </w:t>
      </w:r>
      <w:r w:rsidRPr="000A2B53">
        <w:rPr>
          <w:i/>
          <w:iCs/>
        </w:rPr>
        <w:t>MasterInformationBlockSidelink</w:t>
      </w:r>
      <w:r w:rsidRPr="000A2B53">
        <w:t xml:space="preserve"> over the sidelink system indication port when configured to do so.</w:t>
      </w:r>
    </w:p>
    <w:p w14:paraId="3E358630" w14:textId="7988AFD3" w:rsidR="009D2D74" w:rsidRPr="000A2B53" w:rsidRDefault="009D2D74" w:rsidP="00480C7E">
      <w:pPr>
        <w:pStyle w:val="Heading4"/>
      </w:pPr>
      <w:bookmarkStart w:id="1980" w:name="_Toc100003960"/>
      <w:bookmarkStart w:id="1981" w:name="_Toc106705531"/>
      <w:bookmarkStart w:id="1982" w:name="_Toc171008756"/>
      <w:r w:rsidRPr="000A2B53">
        <w:t>7.4.2.4</w:t>
      </w:r>
      <w:r w:rsidRPr="000A2B53">
        <w:tab/>
        <w:t>Resource allocation</w:t>
      </w:r>
      <w:bookmarkEnd w:id="1980"/>
      <w:bookmarkEnd w:id="1981"/>
      <w:bookmarkEnd w:id="1982"/>
    </w:p>
    <w:p w14:paraId="2669B24F" w14:textId="77777777" w:rsidR="009D2D74" w:rsidRPr="000A2B53" w:rsidRDefault="009D2D74" w:rsidP="00480C7E">
      <w:pPr>
        <w:pStyle w:val="Heading5"/>
      </w:pPr>
      <w:bookmarkStart w:id="1983" w:name="_Toc100003961"/>
      <w:bookmarkStart w:id="1984" w:name="_Toc106705532"/>
      <w:bookmarkStart w:id="1985" w:name="_Toc171008757"/>
      <w:r w:rsidRPr="000A2B53">
        <w:t>7.4.2.4.1</w:t>
      </w:r>
      <w:r w:rsidRPr="000A2B53">
        <w:tab/>
      </w:r>
      <w:r w:rsidRPr="000A2B53">
        <w:tab/>
        <w:t>General</w:t>
      </w:r>
      <w:bookmarkEnd w:id="1983"/>
      <w:bookmarkEnd w:id="1984"/>
      <w:bookmarkEnd w:id="1985"/>
    </w:p>
    <w:p w14:paraId="3FEA567E" w14:textId="79D08A49" w:rsidR="009D2D74" w:rsidRPr="000A2B53" w:rsidRDefault="009D2D74" w:rsidP="009D2D74">
      <w:r w:rsidRPr="000A2B53">
        <w:t xml:space="preserve">TS 38.214 [22] clause </w:t>
      </w:r>
      <w:r w:rsidRPr="000A2B53">
        <w:rPr>
          <w:color w:val="000000"/>
        </w:rPr>
        <w:t>8.1.3.2</w:t>
      </w:r>
      <w:r w:rsidRPr="000A2B53">
        <w:t xml:space="preserve"> describes the transport block size (TBS) determination from the UE’s point of view: the UE calculates the TBS depending on several parameters. From a test model’s point of view appropriate values need to be found for the parameters to achieve a given TBS and the corresponding </w:t>
      </w:r>
      <m:oMath>
        <m:sSubSup>
          <m:sSubSupPr>
            <m:ctrlPr>
              <w:rPr>
                <w:rFonts w:ascii="Cambria Math" w:hAnsi="Cambria Math"/>
                <w:iCs/>
                <w:lang w:eastAsia="ja-JP"/>
              </w:rPr>
            </m:ctrlPr>
          </m:sSubSupPr>
          <m:e>
            <m:r>
              <w:rPr>
                <w:rFonts w:ascii="Cambria Math" w:hAnsi="Cambria Math"/>
                <w:lang w:eastAsia="ja-JP"/>
              </w:rPr>
              <m:t>N</m:t>
            </m:r>
          </m:e>
          <m:sub>
            <m:r>
              <m:rPr>
                <m:sty m:val="p"/>
              </m:rPr>
              <w:rPr>
                <w:rFonts w:ascii="Cambria Math" w:hAnsi="Cambria Math"/>
                <w:lang w:eastAsia="ja-JP"/>
              </w:rPr>
              <m:t xml:space="preserve"> subchannel</m:t>
            </m:r>
          </m:sub>
          <m:sup>
            <m:r>
              <m:rPr>
                <m:sty m:val="p"/>
              </m:rPr>
              <w:rPr>
                <w:rFonts w:ascii="Cambria Math" w:hAnsi="Cambria Math"/>
                <w:lang w:eastAsia="ja-JP"/>
              </w:rPr>
              <m:t xml:space="preserve"> </m:t>
            </m:r>
            <m:r>
              <w:rPr>
                <w:rFonts w:ascii="Cambria Math" w:hAnsi="Cambria Math"/>
                <w:lang w:eastAsia="ja-JP"/>
              </w:rPr>
              <m:t>SL</m:t>
            </m:r>
          </m:sup>
        </m:sSubSup>
      </m:oMath>
      <w:r w:rsidRPr="000A2B53">
        <w:t>.</w:t>
      </w:r>
    </w:p>
    <w:p w14:paraId="4F5B390D" w14:textId="7F055F9E" w:rsidR="003A5065" w:rsidRPr="000A2B53" w:rsidRDefault="003A5065" w:rsidP="003A5065">
      <w:r w:rsidRPr="000A2B53">
        <w:t xml:space="preserve">Sidelink resource allocation in frequency domain for NR-SS-UE transmission </w:t>
      </w:r>
      <w:r w:rsidR="009D2D74" w:rsidRPr="000A2B53">
        <w:t>is only in automatic mode. The NR-SS-UE shall apply the rules as described in clause 7.</w:t>
      </w:r>
      <w:r w:rsidRPr="000A2B53">
        <w:t>4.2.4.2</w:t>
      </w:r>
    </w:p>
    <w:p w14:paraId="1C04F8CA" w14:textId="50ED2647" w:rsidR="009D2D74" w:rsidRPr="000A2B53" w:rsidRDefault="003A5065" w:rsidP="003A5065">
      <w:r w:rsidRPr="000A2B53">
        <w:t>In sidelink resource allocation mode 2, UE autonomously selects transmission resources from the resource pool(s). In sidelink resource allocation mode 1, the sidelink resource allocation is provided to UE by SS as specified in clause 7.4.2.4.3</w:t>
      </w:r>
      <w:r w:rsidR="009D2D74" w:rsidRPr="000A2B53">
        <w:t>.</w:t>
      </w:r>
    </w:p>
    <w:p w14:paraId="1221E559" w14:textId="3874B9E7" w:rsidR="009D2D74" w:rsidRPr="000A2B53" w:rsidRDefault="009D2D74" w:rsidP="00480C7E">
      <w:pPr>
        <w:pStyle w:val="Heading5"/>
        <w:rPr>
          <w:iCs/>
        </w:rPr>
      </w:pPr>
      <w:bookmarkStart w:id="1986" w:name="_Toc100003962"/>
      <w:bookmarkStart w:id="1987" w:name="_Toc106705533"/>
      <w:bookmarkStart w:id="1988" w:name="_Toc171008758"/>
      <w:r w:rsidRPr="000A2B53">
        <w:t>7.4.2.4.2</w:t>
      </w:r>
      <w:r w:rsidRPr="000A2B53">
        <w:tab/>
        <w:t xml:space="preserve">Automatic mode - Determination of TBS and corresponding </w:t>
      </w:r>
      <m:oMath>
        <m:sSubSup>
          <m:sSubSupPr>
            <m:ctrlPr>
              <w:rPr>
                <w:rFonts w:ascii="Cambria Math" w:hAnsi="Cambria Math"/>
                <w:iCs/>
                <w:sz w:val="24"/>
                <w:szCs w:val="24"/>
                <w:lang w:eastAsia="ja-JP"/>
              </w:rPr>
            </m:ctrlPr>
          </m:sSubSupPr>
          <m:e>
            <m:r>
              <w:rPr>
                <w:rFonts w:ascii="Cambria Math" w:hAnsi="Cambria Math"/>
                <w:lang w:eastAsia="ja-JP"/>
              </w:rPr>
              <m:t>N</m:t>
            </m:r>
          </m:e>
          <m:sub>
            <m:r>
              <m:rPr>
                <m:nor/>
              </m:rPr>
              <w:rPr>
                <w:iCs/>
                <w:lang w:eastAsia="ja-JP"/>
              </w:rPr>
              <m:t xml:space="preserve"> subchannel</m:t>
            </m:r>
          </m:sub>
          <m:sup>
            <m:r>
              <m:rPr>
                <m:nor/>
              </m:rPr>
              <w:rPr>
                <w:iCs/>
                <w:lang w:eastAsia="ja-JP"/>
              </w:rPr>
              <m:t xml:space="preserve"> </m:t>
            </m:r>
            <m:r>
              <w:rPr>
                <w:rFonts w:ascii="Cambria Math" w:hAnsi="Cambria Math"/>
                <w:lang w:eastAsia="ja-JP"/>
              </w:rPr>
              <m:t>SL</m:t>
            </m:r>
          </m:sup>
        </m:sSubSup>
      </m:oMath>
      <w:bookmarkEnd w:id="1986"/>
      <w:bookmarkEnd w:id="1987"/>
      <w:bookmarkEnd w:id="1988"/>
    </w:p>
    <w:p w14:paraId="39685170" w14:textId="5EBD2FA2" w:rsidR="009D2D74" w:rsidRPr="000A2B53" w:rsidRDefault="009D2D74" w:rsidP="009D2D74">
      <w:r w:rsidRPr="000A2B53">
        <w:t xml:space="preserve">In automatic mode, for each PSSCH transmission, the </w:t>
      </w:r>
      <w:r w:rsidR="003A5065" w:rsidRPr="000A2B53">
        <w:t>NR-</w:t>
      </w:r>
      <w:r w:rsidRPr="000A2B53">
        <w:t>SS</w:t>
      </w:r>
      <w:r w:rsidR="003A5065" w:rsidRPr="000A2B53">
        <w:t>-UE</w:t>
      </w:r>
      <w:r w:rsidRPr="000A2B53">
        <w:t xml:space="preserve"> shall autonomously select a TBS and a </w:t>
      </w:r>
      <w:r w:rsidRPr="000A2B53">
        <w:rPr>
          <w:b/>
        </w:rPr>
        <w:t>L</w:t>
      </w:r>
      <w:r w:rsidRPr="000A2B53">
        <w:rPr>
          <w:b/>
          <w:vertAlign w:val="subscript"/>
        </w:rPr>
        <w:t>RBs</w:t>
      </w:r>
      <w:r w:rsidRPr="000A2B53">
        <w:rPr>
          <w:rFonts w:ascii="Times New Roman Bold" w:hAnsi="Times New Roman Bold"/>
          <w:b/>
        </w:rPr>
        <w:t xml:space="preserve"> / </w:t>
      </w:r>
      <w:r w:rsidRPr="000A2B53">
        <w:rPr>
          <w:b/>
        </w:rPr>
        <w:t>I</w:t>
      </w:r>
      <w:r w:rsidRPr="000A2B53">
        <w:rPr>
          <w:rFonts w:ascii="Times New Roman Bold" w:hAnsi="Times New Roman Bold"/>
          <w:b/>
          <w:vertAlign w:val="subscript"/>
        </w:rPr>
        <w:t>MCS</w:t>
      </w:r>
      <w:r w:rsidRPr="000A2B53">
        <w:t xml:space="preserve"> pair for this TBS as according to clause 7.1.2.2.4.2 and according to the minimum and maximum MCS values provided in NR_SL_ResourcePool_Type.sl_MaxTxTransNumPSSCH_r16. NR-SS-UE defines </w:t>
      </w:r>
      <m:oMath>
        <m:sSubSup>
          <m:sSubSupPr>
            <m:ctrlPr>
              <w:rPr>
                <w:rFonts w:ascii="Cambria Math" w:hAnsi="Cambria Math"/>
                <w:iCs/>
                <w:lang w:eastAsia="ja-JP"/>
              </w:rPr>
            </m:ctrlPr>
          </m:sSubSupPr>
          <m:e>
            <m:r>
              <w:rPr>
                <w:rFonts w:ascii="Cambria Math" w:hAnsi="Cambria Math"/>
                <w:lang w:eastAsia="ja-JP"/>
              </w:rPr>
              <m:t>N</m:t>
            </m:r>
          </m:e>
          <m:sub>
            <m:r>
              <m:rPr>
                <m:sty m:val="p"/>
              </m:rPr>
              <w:rPr>
                <w:rFonts w:ascii="Cambria Math" w:hAnsi="Cambria Math"/>
                <w:lang w:eastAsia="ja-JP"/>
              </w:rPr>
              <m:t xml:space="preserve"> subchannel</m:t>
            </m:r>
          </m:sub>
          <m:sup>
            <m:r>
              <m:rPr>
                <m:sty m:val="p"/>
              </m:rPr>
              <w:rPr>
                <w:rFonts w:ascii="Cambria Math" w:hAnsi="Cambria Math"/>
                <w:lang w:eastAsia="ja-JP"/>
              </w:rPr>
              <m:t xml:space="preserve"> </m:t>
            </m:r>
            <m:r>
              <w:rPr>
                <w:rFonts w:ascii="Cambria Math" w:hAnsi="Cambria Math"/>
                <w:lang w:eastAsia="ja-JP"/>
              </w:rPr>
              <m:t>SL</m:t>
            </m:r>
          </m:sup>
        </m:sSubSup>
      </m:oMath>
      <w:r w:rsidRPr="000A2B53">
        <w:t xml:space="preserve"> using the </w:t>
      </w:r>
      <w:r w:rsidRPr="000A2B53">
        <w:rPr>
          <w:b/>
        </w:rPr>
        <w:t>L</w:t>
      </w:r>
      <w:r w:rsidRPr="000A2B53">
        <w:rPr>
          <w:b/>
          <w:vertAlign w:val="subscript"/>
        </w:rPr>
        <w:t>RBs</w:t>
      </w:r>
      <w:r w:rsidRPr="000A2B53">
        <w:rPr>
          <w:rFonts w:ascii="Times New Roman Bold" w:hAnsi="Times New Roman Bold"/>
          <w:b/>
        </w:rPr>
        <w:t xml:space="preserve"> / </w:t>
      </w:r>
      <w:r w:rsidRPr="000A2B53">
        <w:rPr>
          <w:b/>
        </w:rPr>
        <w:t>I</w:t>
      </w:r>
      <w:r w:rsidRPr="000A2B53">
        <w:rPr>
          <w:rFonts w:ascii="Times New Roman Bold" w:hAnsi="Times New Roman Bold"/>
          <w:b/>
          <w:vertAlign w:val="subscript"/>
        </w:rPr>
        <w:t>MCS</w:t>
      </w:r>
      <w:r w:rsidRPr="000A2B53">
        <w:t xml:space="preserve"> pair.</w:t>
      </w:r>
    </w:p>
    <w:p w14:paraId="720901D0" w14:textId="77777777" w:rsidR="009D2D74" w:rsidRPr="000A2B53" w:rsidRDefault="009D2D74" w:rsidP="009D2D74">
      <w:r w:rsidRPr="000A2B53">
        <w:t>The SS implementation shall comply to the above requirements and be based on the following assumptions:</w:t>
      </w:r>
    </w:p>
    <w:p w14:paraId="5E977761" w14:textId="77777777" w:rsidR="009D2D74" w:rsidRPr="000A2B53" w:rsidRDefault="009D2D74" w:rsidP="009D2D74">
      <w:pPr>
        <w:pStyle w:val="B1"/>
      </w:pPr>
      <w:r w:rsidRPr="000A2B53">
        <w:t>-</w:t>
      </w:r>
      <w:r w:rsidRPr="000A2B53">
        <w:tab/>
        <w:t>Number of layers υ = 1</w:t>
      </w:r>
    </w:p>
    <w:p w14:paraId="73CBB6F3" w14:textId="77777777" w:rsidR="009D2D74" w:rsidRPr="000A2B53" w:rsidRDefault="009D2D74" w:rsidP="009D2D74">
      <w:pPr>
        <w:pStyle w:val="B1"/>
      </w:pPr>
      <w:r w:rsidRPr="000A2B53">
        <w:t>-</w:t>
      </w:r>
      <w:r w:rsidRPr="000A2B53">
        <w:tab/>
        <w:t>xOverhead = 0</w:t>
      </w:r>
    </w:p>
    <w:p w14:paraId="69368C00" w14:textId="79EAB680" w:rsidR="009D2D74" w:rsidRPr="000A2B53" w:rsidRDefault="009D2D74" w:rsidP="009D2D74">
      <w:pPr>
        <w:pStyle w:val="B1"/>
      </w:pPr>
      <w:r w:rsidRPr="000A2B53">
        <w:t>-</w:t>
      </w:r>
      <w:r w:rsidRPr="000A2B53">
        <w:tab/>
        <w:t xml:space="preserve">sl-PSSCH-DMRS-TimePattern = </w:t>
      </w:r>
      <w:r w:rsidR="00162C1D" w:rsidRPr="000A2B53">
        <w:t>2</w:t>
      </w:r>
    </w:p>
    <w:p w14:paraId="6CA5C26D" w14:textId="77777777" w:rsidR="009D2D74" w:rsidRPr="000A2B53" w:rsidRDefault="009D2D74" w:rsidP="009D2D74">
      <w:pPr>
        <w:pStyle w:val="B1"/>
      </w:pPr>
      <w:r w:rsidRPr="000A2B53">
        <w:t>-</w:t>
      </w:r>
      <w:r w:rsidRPr="000A2B53">
        <w:tab/>
        <w:t>sl-LengthSymbols = 14</w:t>
      </w:r>
    </w:p>
    <w:p w14:paraId="0B9519EF" w14:textId="77777777" w:rsidR="003A5065" w:rsidRPr="000A2B53" w:rsidRDefault="009D2D74" w:rsidP="003A5065">
      <w:r w:rsidRPr="000A2B53">
        <w:t>Further details are left up to SS implementation.</w:t>
      </w:r>
    </w:p>
    <w:p w14:paraId="6357773F" w14:textId="015A9865" w:rsidR="003A5065" w:rsidRPr="000A2B53" w:rsidRDefault="003A5065" w:rsidP="003A5065">
      <w:pPr>
        <w:pStyle w:val="Heading5"/>
      </w:pPr>
      <w:bookmarkStart w:id="1989" w:name="_Toc171008759"/>
      <w:r w:rsidRPr="000A2B53">
        <w:t>7.4.2.4.3</w:t>
      </w:r>
      <w:r w:rsidRPr="000A2B53">
        <w:tab/>
        <w:t>Sidelink resource allocation mode 1</w:t>
      </w:r>
      <w:bookmarkEnd w:id="1989"/>
    </w:p>
    <w:p w14:paraId="2D868B46" w14:textId="77777777" w:rsidR="003A5065" w:rsidRPr="000A2B53" w:rsidRDefault="003A5065" w:rsidP="003A5065">
      <w:r w:rsidRPr="000A2B53">
        <w:t xml:space="preserve">When UE is configured in sidelink resource allocation mode 1 (i.e. scheduled), the sidelink scheduling grant DCI format 3_0 is configured in SS by TTCN over system control port. </w:t>
      </w:r>
    </w:p>
    <w:p w14:paraId="1D99B8AD" w14:textId="77777777" w:rsidR="003A5065" w:rsidRPr="000A2B53" w:rsidRDefault="003A5065" w:rsidP="003A5065">
      <w:r w:rsidRPr="000A2B53">
        <w:t>SS is configured with an SL-PDCCH and sidelink scheduling information. SS is also configured to monitor the Sidelink Assignment Index (SAI) in DCI format 0_1 and the counter Sidelink Assignment Index (cSAI) in the DCI format 3_0. SS is configured to maintain PUCCH Synch.</w:t>
      </w:r>
    </w:p>
    <w:p w14:paraId="2D4E79D3" w14:textId="77777777" w:rsidR="003A5065" w:rsidRPr="000A2B53" w:rsidRDefault="003A5065" w:rsidP="003A5065">
      <w:r w:rsidRPr="000A2B53">
        <w:t>SS can be configured to transmit a single/periodic DCI format 3_0 or to transmit a DCI format 3_0 upon reception of an SL-BSR MAC CE from the UE. DCI format 3_0 is CRC scrambled with SL-RNTI or SL-CS-RNTI.</w:t>
      </w:r>
    </w:p>
    <w:p w14:paraId="36A4573D" w14:textId="77777777" w:rsidR="003A5065" w:rsidRPr="000A2B53" w:rsidRDefault="003A5065" w:rsidP="003A5065">
      <w:r w:rsidRPr="000A2B53">
        <w:t>The default grant for PSCCH/PSSCH in SCI format 1-A is set to the maximum grant:</w:t>
      </w:r>
    </w:p>
    <w:p w14:paraId="59B392DB" w14:textId="77777777" w:rsidR="003A5065" w:rsidRPr="000A2B53" w:rsidRDefault="003A5065" w:rsidP="003A5065">
      <w:pPr>
        <w:pStyle w:val="B1"/>
      </w:pPr>
      <w:r w:rsidRPr="000A2B53">
        <w:rPr>
          <w:rFonts w:eastAsia="Batang"/>
        </w:rPr>
        <w:t>Lowest index of the subchannel allocation to the initial transmission</w:t>
      </w:r>
      <w:r w:rsidRPr="000A2B53">
        <w:t xml:space="preserve"> = 0</w:t>
      </w:r>
    </w:p>
    <w:p w14:paraId="5915B146" w14:textId="77777777" w:rsidR="003A5065" w:rsidRPr="000A2B53" w:rsidRDefault="003A5065" w:rsidP="003A5065">
      <w:pPr>
        <w:pStyle w:val="B1"/>
        <w:rPr>
          <w:i/>
          <w:iCs/>
        </w:rPr>
      </w:pPr>
      <w:r w:rsidRPr="000A2B53">
        <w:t xml:space="preserve">Frequency resource assignment = set to the same value as sl-NumSubchannel-r16 defined in TS 38.508-1[5] Table 4.6.6-25: </w:t>
      </w:r>
      <w:r w:rsidRPr="000A2B53">
        <w:rPr>
          <w:i/>
          <w:iCs/>
        </w:rPr>
        <w:t>SL-ResourcePool.</w:t>
      </w:r>
    </w:p>
    <w:p w14:paraId="2E20B50D" w14:textId="2F7BF507" w:rsidR="009D2D74" w:rsidRPr="000A2B53" w:rsidRDefault="003A5065" w:rsidP="009D2D74">
      <w:r w:rsidRPr="000A2B53">
        <w:t>When PSFCH to PUCCH HARQ feedback is configured, SS shall monitor the sidelink HARQ acknowledgements and perform grant repetition.</w:t>
      </w:r>
    </w:p>
    <w:p w14:paraId="37CE8B77" w14:textId="77777777" w:rsidR="009D2D74" w:rsidRPr="000A2B53" w:rsidRDefault="009D2D74" w:rsidP="00480C7E">
      <w:pPr>
        <w:pStyle w:val="Heading4"/>
      </w:pPr>
      <w:bookmarkStart w:id="1990" w:name="_Toc100003963"/>
      <w:bookmarkStart w:id="1991" w:name="_Toc106705534"/>
      <w:bookmarkStart w:id="1992" w:name="_Toc171008760"/>
      <w:r w:rsidRPr="000A2B53">
        <w:t>7.4.2.5</w:t>
      </w:r>
      <w:r w:rsidRPr="000A2B53">
        <w:tab/>
        <w:t>HARQ processes and retransmissions</w:t>
      </w:r>
      <w:bookmarkEnd w:id="1990"/>
      <w:bookmarkEnd w:id="1991"/>
      <w:bookmarkEnd w:id="1992"/>
    </w:p>
    <w:p w14:paraId="09C9229C" w14:textId="77777777" w:rsidR="009D2D74" w:rsidRPr="000A2B53" w:rsidRDefault="009D2D74" w:rsidP="009D2D74">
      <w:r w:rsidRPr="000A2B53">
        <w:t>When configured in reception, the NR-SS-UE is configured with the maximum number of HARQ retransmission (NR_SL_ResourcePool_Type.sl_MaxTxTransNumPSSCH_r16). According to TS 38.321[13] clause 5.22.1.1, UE selects the number of HARQ retransmissions from this maximum allowed number. Unless explicitly specified in the test model, retransmissions are not transmitted to TTCN.</w:t>
      </w:r>
    </w:p>
    <w:p w14:paraId="04416E00" w14:textId="7DDE279A" w:rsidR="009D2D74" w:rsidRPr="000A2B53" w:rsidRDefault="009D2D74" w:rsidP="009D2D74">
      <w:r w:rsidRPr="000A2B53">
        <w:t>When configured in transmission, the maximum number of HARQ retransmission (NR_SL_ResourcePool_Type. sl_MaxTxTransNumPSSCH_r16) indicates to NR-SS-UE the exact number of retransmissions to be applied unless PSFCH is configured and ack is received from the UE under test.</w:t>
      </w:r>
    </w:p>
    <w:p w14:paraId="4EA24391" w14:textId="058E9594" w:rsidR="00162C1D" w:rsidRPr="000A2B53" w:rsidRDefault="00162C1D" w:rsidP="009D2D74">
      <w:r w:rsidRPr="000A2B53">
        <w:t>When PSFCH is configured in the resource pool, if NR-SS-UE receives a PSSCH and the HARQ feedback enabled/disabled indicator field in the associated SCI format 2-A or SCI format 2-B has value 1, the NR-SS-UE shall provide to UE under test the HARQ-ACK/NACK information in a PSFCH transmission in the resource pool as specified in TS 38.321[13].</w:t>
      </w:r>
    </w:p>
    <w:p w14:paraId="6FE02986" w14:textId="77777777" w:rsidR="005668F5" w:rsidRPr="000A2B53" w:rsidRDefault="005668F5" w:rsidP="005668F5">
      <w:pPr>
        <w:keepNext/>
        <w:keepLines/>
        <w:spacing w:before="120"/>
        <w:ind w:left="1418" w:hanging="1418"/>
        <w:outlineLvl w:val="3"/>
        <w:rPr>
          <w:rFonts w:ascii="Arial" w:hAnsi="Arial"/>
          <w:sz w:val="24"/>
          <w:lang w:eastAsia="x-none"/>
        </w:rPr>
      </w:pPr>
      <w:bookmarkStart w:id="1993" w:name="_Toc100003964"/>
      <w:bookmarkStart w:id="1994" w:name="_Toc106705535"/>
      <w:r w:rsidRPr="000A2B53">
        <w:rPr>
          <w:rFonts w:ascii="Arial" w:hAnsi="Arial"/>
          <w:sz w:val="24"/>
          <w:lang w:eastAsia="x-none"/>
        </w:rPr>
        <w:t>7.4.2.6</w:t>
      </w:r>
      <w:r w:rsidRPr="000A2B53">
        <w:rPr>
          <w:rFonts w:ascii="Arial" w:hAnsi="Arial"/>
          <w:sz w:val="24"/>
          <w:lang w:eastAsia="x-none"/>
        </w:rPr>
        <w:tab/>
        <w:t>Data scheduling</w:t>
      </w:r>
    </w:p>
    <w:p w14:paraId="05A5F577" w14:textId="77777777" w:rsidR="005668F5" w:rsidRPr="000A2B53" w:rsidRDefault="005668F5" w:rsidP="005668F5">
      <w:r w:rsidRPr="000A2B53">
        <w:t>According to TS 38.508-1[5] the sl-TDD-Config-r16 is set to ‘</w:t>
      </w:r>
      <w:r w:rsidRPr="000A2B53">
        <w:rPr>
          <w:snapToGrid w:val="0"/>
          <w:lang w:eastAsia="zh-CN"/>
        </w:rPr>
        <w:t>111111111111</w:t>
      </w:r>
      <w:r w:rsidRPr="000A2B53">
        <w:t>’B.</w:t>
      </w:r>
    </w:p>
    <w:p w14:paraId="4AC68C67" w14:textId="77777777" w:rsidR="005668F5" w:rsidRPr="000A2B53" w:rsidRDefault="005668F5" w:rsidP="005668F5">
      <w:r w:rsidRPr="000A2B53">
        <w:t>For scheduling of sidelink data, when timing information is explicit and when no S-SSB is transmitted, the timing provided by TTCN corresponds to the time at which the NR-SS-UE shall transmit to the UE the PSCCH carrying the SCI message. The data scheduling applied by TTCN is specified in Tables 7.4.2.6-1 or Table 7.4.2.6-2.</w:t>
      </w:r>
    </w:p>
    <w:p w14:paraId="3E0531C5" w14:textId="21527FDC" w:rsidR="005668F5" w:rsidRPr="000A2B53" w:rsidRDefault="005668F5" w:rsidP="005668F5">
      <w:pPr>
        <w:pStyle w:val="TH"/>
      </w:pPr>
      <w:r w:rsidRPr="000A2B53">
        <w:t>Table 7.4.2.6-1: Data scheduling for FR1: SCS=</w:t>
      </w:r>
      <w:r w:rsidR="006E21AA" w:rsidRPr="000A2B53">
        <w:t xml:space="preserve">30kHz </w:t>
      </w:r>
      <w:r w:rsidRPr="000A2B53">
        <w:t>and sl-TimeResource-r16=’</w:t>
      </w:r>
      <w:r w:rsidRPr="000A2B53">
        <w:rPr>
          <w:snapToGrid w:val="0"/>
          <w:lang w:eastAsia="zh-CN"/>
        </w:rPr>
        <w:t>1111111100</w:t>
      </w:r>
      <w:r w:rsidRPr="000A2B53">
        <w:t>’B</w:t>
      </w:r>
    </w:p>
    <w:tbl>
      <w:tblPr>
        <w:tblW w:w="90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28" w:type="dxa"/>
        </w:tblCellMar>
        <w:tblLook w:val="04A0" w:firstRow="1" w:lastRow="0" w:firstColumn="1" w:lastColumn="0" w:noHBand="0" w:noVBand="1"/>
      </w:tblPr>
      <w:tblGrid>
        <w:gridCol w:w="289"/>
        <w:gridCol w:w="281"/>
        <w:gridCol w:w="363"/>
        <w:gridCol w:w="196"/>
        <w:gridCol w:w="284"/>
        <w:gridCol w:w="425"/>
        <w:gridCol w:w="284"/>
        <w:gridCol w:w="283"/>
        <w:gridCol w:w="313"/>
        <w:gridCol w:w="264"/>
        <w:gridCol w:w="344"/>
        <w:gridCol w:w="213"/>
        <w:gridCol w:w="317"/>
        <w:gridCol w:w="168"/>
        <w:gridCol w:w="366"/>
        <w:gridCol w:w="283"/>
        <w:gridCol w:w="284"/>
        <w:gridCol w:w="283"/>
        <w:gridCol w:w="284"/>
        <w:gridCol w:w="283"/>
        <w:gridCol w:w="394"/>
        <w:gridCol w:w="403"/>
        <w:gridCol w:w="170"/>
        <w:gridCol w:w="480"/>
        <w:gridCol w:w="254"/>
        <w:gridCol w:w="142"/>
        <w:gridCol w:w="335"/>
        <w:gridCol w:w="232"/>
        <w:gridCol w:w="341"/>
        <w:gridCol w:w="480"/>
      </w:tblGrid>
      <w:tr w:rsidR="006E21AA" w:rsidRPr="000A2B53" w14:paraId="5CE1497D" w14:textId="77777777" w:rsidTr="007A4F42">
        <w:tc>
          <w:tcPr>
            <w:tcW w:w="9038" w:type="dxa"/>
            <w:gridSpan w:val="30"/>
            <w:shd w:val="clear" w:color="auto" w:fill="auto"/>
          </w:tcPr>
          <w:p w14:paraId="5E8CDC03"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Frame X</w:t>
            </w:r>
          </w:p>
        </w:tc>
      </w:tr>
      <w:tr w:rsidR="006E21AA" w:rsidRPr="000A2B53" w14:paraId="24754ADE" w14:textId="77777777" w:rsidTr="00485590">
        <w:tc>
          <w:tcPr>
            <w:tcW w:w="933" w:type="dxa"/>
            <w:gridSpan w:val="3"/>
            <w:tcBorders>
              <w:right w:val="double" w:sz="4" w:space="0" w:color="auto"/>
            </w:tcBorders>
            <w:shd w:val="clear" w:color="auto" w:fill="auto"/>
          </w:tcPr>
          <w:p w14:paraId="49CD178D"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0</w:t>
            </w:r>
          </w:p>
        </w:tc>
        <w:tc>
          <w:tcPr>
            <w:tcW w:w="905" w:type="dxa"/>
            <w:gridSpan w:val="3"/>
            <w:tcBorders>
              <w:left w:val="double" w:sz="4" w:space="0" w:color="auto"/>
              <w:right w:val="double" w:sz="4" w:space="0" w:color="auto"/>
            </w:tcBorders>
            <w:shd w:val="clear" w:color="auto" w:fill="auto"/>
          </w:tcPr>
          <w:p w14:paraId="5C0D5F94"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1</w:t>
            </w:r>
          </w:p>
        </w:tc>
        <w:tc>
          <w:tcPr>
            <w:tcW w:w="880" w:type="dxa"/>
            <w:gridSpan w:val="3"/>
            <w:tcBorders>
              <w:left w:val="double" w:sz="4" w:space="0" w:color="auto"/>
              <w:right w:val="double" w:sz="4" w:space="0" w:color="auto"/>
            </w:tcBorders>
            <w:shd w:val="clear" w:color="auto" w:fill="auto"/>
          </w:tcPr>
          <w:p w14:paraId="08188510"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2</w:t>
            </w:r>
          </w:p>
        </w:tc>
        <w:tc>
          <w:tcPr>
            <w:tcW w:w="821" w:type="dxa"/>
            <w:gridSpan w:val="3"/>
            <w:tcBorders>
              <w:left w:val="double" w:sz="4" w:space="0" w:color="auto"/>
              <w:right w:val="double" w:sz="4" w:space="0" w:color="auto"/>
            </w:tcBorders>
            <w:shd w:val="clear" w:color="auto" w:fill="auto"/>
          </w:tcPr>
          <w:p w14:paraId="2FB5778D"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3</w:t>
            </w:r>
          </w:p>
        </w:tc>
        <w:tc>
          <w:tcPr>
            <w:tcW w:w="851" w:type="dxa"/>
            <w:gridSpan w:val="3"/>
            <w:tcBorders>
              <w:left w:val="double" w:sz="4" w:space="0" w:color="auto"/>
              <w:right w:val="double" w:sz="4" w:space="0" w:color="auto"/>
            </w:tcBorders>
            <w:shd w:val="clear" w:color="auto" w:fill="auto"/>
          </w:tcPr>
          <w:p w14:paraId="5FB833AA"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4</w:t>
            </w:r>
          </w:p>
        </w:tc>
        <w:tc>
          <w:tcPr>
            <w:tcW w:w="850" w:type="dxa"/>
            <w:gridSpan w:val="3"/>
            <w:tcBorders>
              <w:left w:val="double" w:sz="4" w:space="0" w:color="auto"/>
              <w:right w:val="double" w:sz="4" w:space="0" w:color="auto"/>
            </w:tcBorders>
            <w:shd w:val="clear" w:color="auto" w:fill="auto"/>
          </w:tcPr>
          <w:p w14:paraId="38A2D9A0"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5</w:t>
            </w:r>
          </w:p>
        </w:tc>
        <w:tc>
          <w:tcPr>
            <w:tcW w:w="961" w:type="dxa"/>
            <w:gridSpan w:val="3"/>
            <w:tcBorders>
              <w:left w:val="double" w:sz="4" w:space="0" w:color="auto"/>
              <w:right w:val="double" w:sz="4" w:space="0" w:color="auto"/>
            </w:tcBorders>
            <w:shd w:val="clear" w:color="auto" w:fill="auto"/>
          </w:tcPr>
          <w:p w14:paraId="5A8392EF"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6</w:t>
            </w:r>
          </w:p>
        </w:tc>
        <w:tc>
          <w:tcPr>
            <w:tcW w:w="1053" w:type="dxa"/>
            <w:gridSpan w:val="3"/>
            <w:tcBorders>
              <w:left w:val="double" w:sz="4" w:space="0" w:color="auto"/>
              <w:right w:val="double" w:sz="4" w:space="0" w:color="auto"/>
            </w:tcBorders>
            <w:shd w:val="clear" w:color="auto" w:fill="auto"/>
          </w:tcPr>
          <w:p w14:paraId="04A8C36E"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7</w:t>
            </w:r>
          </w:p>
        </w:tc>
        <w:tc>
          <w:tcPr>
            <w:tcW w:w="731" w:type="dxa"/>
            <w:gridSpan w:val="3"/>
            <w:tcBorders>
              <w:left w:val="double" w:sz="4" w:space="0" w:color="auto"/>
              <w:right w:val="double" w:sz="4" w:space="0" w:color="auto"/>
            </w:tcBorders>
            <w:shd w:val="clear" w:color="auto" w:fill="auto"/>
          </w:tcPr>
          <w:p w14:paraId="595DF5F4"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8</w:t>
            </w:r>
          </w:p>
        </w:tc>
        <w:tc>
          <w:tcPr>
            <w:tcW w:w="1053" w:type="dxa"/>
            <w:gridSpan w:val="3"/>
            <w:tcBorders>
              <w:left w:val="double" w:sz="4" w:space="0" w:color="auto"/>
            </w:tcBorders>
            <w:shd w:val="clear" w:color="auto" w:fill="auto"/>
          </w:tcPr>
          <w:p w14:paraId="04B164D1"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9</w:t>
            </w:r>
          </w:p>
        </w:tc>
      </w:tr>
      <w:tr w:rsidR="006E21AA" w:rsidRPr="000A2B53" w14:paraId="1704F266" w14:textId="77777777" w:rsidTr="007A4F42">
        <w:trPr>
          <w:trHeight w:hRule="exact" w:val="113"/>
        </w:trPr>
        <w:tc>
          <w:tcPr>
            <w:tcW w:w="289" w:type="dxa"/>
            <w:vMerge w:val="restart"/>
            <w:textDirection w:val="btLr"/>
          </w:tcPr>
          <w:p w14:paraId="42C5EF2E"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281" w:type="dxa"/>
          </w:tcPr>
          <w:p w14:paraId="3E758AF5" w14:textId="77777777" w:rsidR="006E21AA" w:rsidRPr="000A2B53" w:rsidRDefault="006E21AA" w:rsidP="007A4F42">
            <w:pPr>
              <w:keepLines/>
              <w:widowControl w:val="0"/>
              <w:jc w:val="center"/>
              <w:rPr>
                <w:sz w:val="10"/>
                <w:szCs w:val="10"/>
              </w:rPr>
            </w:pPr>
            <w:r w:rsidRPr="000A2B53">
              <w:rPr>
                <w:sz w:val="10"/>
                <w:szCs w:val="10"/>
              </w:rPr>
              <w:t>0</w:t>
            </w:r>
          </w:p>
        </w:tc>
        <w:tc>
          <w:tcPr>
            <w:tcW w:w="363" w:type="dxa"/>
            <w:vMerge w:val="restart"/>
            <w:tcBorders>
              <w:right w:val="double" w:sz="4" w:space="0" w:color="auto"/>
            </w:tcBorders>
            <w:shd w:val="clear" w:color="auto" w:fill="auto"/>
          </w:tcPr>
          <w:p w14:paraId="3E60AB47" w14:textId="77777777" w:rsidR="006E21AA" w:rsidRPr="000A2B53" w:rsidRDefault="006E21AA" w:rsidP="007A4F42">
            <w:pPr>
              <w:keepLines/>
              <w:widowControl w:val="0"/>
              <w:rPr>
                <w:sz w:val="10"/>
                <w:szCs w:val="10"/>
              </w:rPr>
            </w:pPr>
          </w:p>
        </w:tc>
        <w:tc>
          <w:tcPr>
            <w:tcW w:w="196" w:type="dxa"/>
            <w:vMerge w:val="restart"/>
            <w:tcBorders>
              <w:left w:val="double" w:sz="4" w:space="0" w:color="auto"/>
            </w:tcBorders>
            <w:textDirection w:val="btLr"/>
          </w:tcPr>
          <w:p w14:paraId="1D978734"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284" w:type="dxa"/>
          </w:tcPr>
          <w:p w14:paraId="592AA982" w14:textId="77777777" w:rsidR="006E21AA" w:rsidRPr="000A2B53" w:rsidRDefault="006E21AA" w:rsidP="007A4F42">
            <w:pPr>
              <w:keepLines/>
              <w:widowControl w:val="0"/>
              <w:jc w:val="center"/>
              <w:rPr>
                <w:sz w:val="10"/>
                <w:szCs w:val="10"/>
              </w:rPr>
            </w:pPr>
            <w:r w:rsidRPr="000A2B53">
              <w:rPr>
                <w:sz w:val="10"/>
                <w:szCs w:val="10"/>
              </w:rPr>
              <w:t>0</w:t>
            </w:r>
          </w:p>
        </w:tc>
        <w:tc>
          <w:tcPr>
            <w:tcW w:w="425" w:type="dxa"/>
            <w:vMerge w:val="restart"/>
            <w:tcBorders>
              <w:right w:val="double" w:sz="4" w:space="0" w:color="auto"/>
            </w:tcBorders>
          </w:tcPr>
          <w:p w14:paraId="54B5D557" w14:textId="77777777" w:rsidR="006E21AA" w:rsidRPr="000A2B53" w:rsidRDefault="006E21AA" w:rsidP="007A4F42">
            <w:pPr>
              <w:keepLines/>
              <w:widowControl w:val="0"/>
              <w:jc w:val="center"/>
              <w:rPr>
                <w:sz w:val="10"/>
                <w:szCs w:val="10"/>
              </w:rPr>
            </w:pPr>
          </w:p>
        </w:tc>
        <w:tc>
          <w:tcPr>
            <w:tcW w:w="284" w:type="dxa"/>
            <w:vMerge w:val="restart"/>
            <w:tcBorders>
              <w:left w:val="double" w:sz="4" w:space="0" w:color="auto"/>
            </w:tcBorders>
            <w:textDirection w:val="btLr"/>
          </w:tcPr>
          <w:p w14:paraId="5EC640C5"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283" w:type="dxa"/>
          </w:tcPr>
          <w:p w14:paraId="76AFC16B" w14:textId="77777777" w:rsidR="006E21AA" w:rsidRPr="000A2B53" w:rsidRDefault="006E21AA" w:rsidP="007A4F42">
            <w:pPr>
              <w:keepLines/>
              <w:widowControl w:val="0"/>
              <w:jc w:val="center"/>
              <w:rPr>
                <w:sz w:val="10"/>
                <w:szCs w:val="10"/>
              </w:rPr>
            </w:pPr>
            <w:r w:rsidRPr="000A2B53">
              <w:rPr>
                <w:sz w:val="10"/>
                <w:szCs w:val="10"/>
              </w:rPr>
              <w:t>0</w:t>
            </w:r>
          </w:p>
        </w:tc>
        <w:tc>
          <w:tcPr>
            <w:tcW w:w="313" w:type="dxa"/>
            <w:vMerge w:val="restart"/>
            <w:tcBorders>
              <w:right w:val="double" w:sz="4" w:space="0" w:color="auto"/>
            </w:tcBorders>
            <w:shd w:val="clear" w:color="auto" w:fill="auto"/>
            <w:vAlign w:val="center"/>
          </w:tcPr>
          <w:p w14:paraId="4F9C2FBD" w14:textId="77777777" w:rsidR="006E21AA" w:rsidRPr="000A2B53" w:rsidRDefault="006E21AA" w:rsidP="007A4F42">
            <w:pPr>
              <w:keepLines/>
              <w:widowControl w:val="0"/>
              <w:jc w:val="center"/>
              <w:rPr>
                <w:sz w:val="8"/>
                <w:szCs w:val="8"/>
              </w:rPr>
            </w:pPr>
          </w:p>
        </w:tc>
        <w:tc>
          <w:tcPr>
            <w:tcW w:w="264" w:type="dxa"/>
            <w:vMerge w:val="restart"/>
            <w:tcBorders>
              <w:left w:val="double" w:sz="4" w:space="0" w:color="auto"/>
            </w:tcBorders>
            <w:textDirection w:val="btLr"/>
          </w:tcPr>
          <w:p w14:paraId="35E047E4"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344" w:type="dxa"/>
          </w:tcPr>
          <w:p w14:paraId="7832D4AF" w14:textId="77777777" w:rsidR="006E21AA" w:rsidRPr="000A2B53" w:rsidRDefault="006E21AA" w:rsidP="007A4F42">
            <w:pPr>
              <w:keepLines/>
              <w:widowControl w:val="0"/>
              <w:jc w:val="center"/>
              <w:rPr>
                <w:sz w:val="10"/>
                <w:szCs w:val="10"/>
              </w:rPr>
            </w:pPr>
            <w:r w:rsidRPr="000A2B53">
              <w:rPr>
                <w:sz w:val="10"/>
                <w:szCs w:val="10"/>
              </w:rPr>
              <w:t>0</w:t>
            </w:r>
          </w:p>
        </w:tc>
        <w:tc>
          <w:tcPr>
            <w:tcW w:w="213" w:type="dxa"/>
            <w:vMerge w:val="restart"/>
            <w:tcBorders>
              <w:right w:val="double" w:sz="4" w:space="0" w:color="auto"/>
            </w:tcBorders>
          </w:tcPr>
          <w:p w14:paraId="51163C21" w14:textId="77777777" w:rsidR="006E21AA" w:rsidRPr="000A2B53" w:rsidRDefault="006E21AA" w:rsidP="007A4F42">
            <w:pPr>
              <w:keepLines/>
              <w:widowControl w:val="0"/>
              <w:jc w:val="center"/>
              <w:rPr>
                <w:sz w:val="10"/>
                <w:szCs w:val="10"/>
              </w:rPr>
            </w:pPr>
          </w:p>
        </w:tc>
        <w:tc>
          <w:tcPr>
            <w:tcW w:w="317" w:type="dxa"/>
            <w:vMerge w:val="restart"/>
            <w:tcBorders>
              <w:left w:val="double" w:sz="4" w:space="0" w:color="auto"/>
            </w:tcBorders>
            <w:textDirection w:val="btLr"/>
          </w:tcPr>
          <w:p w14:paraId="5D0D8FE2"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168" w:type="dxa"/>
          </w:tcPr>
          <w:p w14:paraId="6C55BF65" w14:textId="77777777" w:rsidR="006E21AA" w:rsidRPr="000A2B53" w:rsidRDefault="006E21AA" w:rsidP="007A4F42">
            <w:pPr>
              <w:keepLines/>
              <w:widowControl w:val="0"/>
              <w:jc w:val="center"/>
              <w:rPr>
                <w:sz w:val="10"/>
                <w:szCs w:val="10"/>
              </w:rPr>
            </w:pPr>
            <w:r w:rsidRPr="000A2B53">
              <w:rPr>
                <w:sz w:val="10"/>
                <w:szCs w:val="10"/>
              </w:rPr>
              <w:t>0</w:t>
            </w:r>
          </w:p>
        </w:tc>
        <w:tc>
          <w:tcPr>
            <w:tcW w:w="366" w:type="dxa"/>
            <w:vMerge w:val="restart"/>
            <w:tcBorders>
              <w:right w:val="double" w:sz="4" w:space="0" w:color="auto"/>
            </w:tcBorders>
            <w:shd w:val="clear" w:color="auto" w:fill="auto"/>
            <w:vAlign w:val="center"/>
          </w:tcPr>
          <w:p w14:paraId="309C6DEB" w14:textId="77777777" w:rsidR="006E21AA" w:rsidRPr="000A2B53" w:rsidRDefault="006E21AA" w:rsidP="007A4F42">
            <w:pPr>
              <w:keepLines/>
              <w:widowControl w:val="0"/>
              <w:jc w:val="center"/>
              <w:rPr>
                <w:sz w:val="10"/>
                <w:szCs w:val="10"/>
              </w:rPr>
            </w:pPr>
          </w:p>
        </w:tc>
        <w:tc>
          <w:tcPr>
            <w:tcW w:w="283" w:type="dxa"/>
            <w:vMerge w:val="restart"/>
            <w:tcBorders>
              <w:left w:val="double" w:sz="4" w:space="0" w:color="auto"/>
            </w:tcBorders>
            <w:textDirection w:val="btLr"/>
          </w:tcPr>
          <w:p w14:paraId="7C319D52"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284" w:type="dxa"/>
          </w:tcPr>
          <w:p w14:paraId="166D4189" w14:textId="77777777" w:rsidR="006E21AA" w:rsidRPr="000A2B53" w:rsidRDefault="006E21AA" w:rsidP="007A4F42">
            <w:pPr>
              <w:keepLines/>
              <w:widowControl w:val="0"/>
              <w:jc w:val="center"/>
              <w:rPr>
                <w:sz w:val="10"/>
                <w:szCs w:val="10"/>
              </w:rPr>
            </w:pPr>
            <w:r w:rsidRPr="000A2B53">
              <w:rPr>
                <w:sz w:val="10"/>
                <w:szCs w:val="10"/>
              </w:rPr>
              <w:t>0</w:t>
            </w:r>
          </w:p>
        </w:tc>
        <w:tc>
          <w:tcPr>
            <w:tcW w:w="283" w:type="dxa"/>
            <w:vMerge w:val="restart"/>
            <w:tcBorders>
              <w:right w:val="double" w:sz="4" w:space="0" w:color="auto"/>
            </w:tcBorders>
            <w:shd w:val="clear" w:color="auto" w:fill="auto"/>
          </w:tcPr>
          <w:p w14:paraId="7877EA3A" w14:textId="77777777" w:rsidR="006E21AA" w:rsidRPr="000A2B53" w:rsidRDefault="006E21AA" w:rsidP="007A4F42">
            <w:pPr>
              <w:keepLines/>
              <w:widowControl w:val="0"/>
              <w:jc w:val="center"/>
              <w:rPr>
                <w:sz w:val="10"/>
                <w:szCs w:val="10"/>
              </w:rPr>
            </w:pPr>
          </w:p>
        </w:tc>
        <w:tc>
          <w:tcPr>
            <w:tcW w:w="284" w:type="dxa"/>
            <w:vMerge w:val="restart"/>
            <w:tcBorders>
              <w:left w:val="double" w:sz="4" w:space="0" w:color="auto"/>
            </w:tcBorders>
            <w:shd w:val="clear" w:color="auto" w:fill="auto"/>
            <w:textDirection w:val="btLr"/>
          </w:tcPr>
          <w:p w14:paraId="2B619B86"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283" w:type="dxa"/>
            <w:shd w:val="clear" w:color="auto" w:fill="auto"/>
          </w:tcPr>
          <w:p w14:paraId="5A981F3F" w14:textId="77777777" w:rsidR="006E21AA" w:rsidRPr="000A2B53" w:rsidRDefault="006E21AA" w:rsidP="007A4F42">
            <w:pPr>
              <w:keepLines/>
              <w:widowControl w:val="0"/>
              <w:jc w:val="center"/>
              <w:rPr>
                <w:sz w:val="10"/>
                <w:szCs w:val="10"/>
              </w:rPr>
            </w:pPr>
            <w:r w:rsidRPr="000A2B53">
              <w:rPr>
                <w:sz w:val="10"/>
                <w:szCs w:val="10"/>
              </w:rPr>
              <w:t>0</w:t>
            </w:r>
          </w:p>
        </w:tc>
        <w:tc>
          <w:tcPr>
            <w:tcW w:w="394" w:type="dxa"/>
            <w:vMerge w:val="restart"/>
            <w:tcBorders>
              <w:right w:val="double" w:sz="4" w:space="0" w:color="auto"/>
            </w:tcBorders>
            <w:shd w:val="clear" w:color="auto" w:fill="auto"/>
          </w:tcPr>
          <w:p w14:paraId="18F39D3D" w14:textId="77777777" w:rsidR="006E21AA" w:rsidRPr="000A2B53" w:rsidRDefault="006E21AA" w:rsidP="007A4F42">
            <w:pPr>
              <w:keepLines/>
              <w:widowControl w:val="0"/>
              <w:jc w:val="center"/>
              <w:rPr>
                <w:sz w:val="10"/>
                <w:szCs w:val="10"/>
              </w:rPr>
            </w:pPr>
          </w:p>
        </w:tc>
        <w:tc>
          <w:tcPr>
            <w:tcW w:w="403" w:type="dxa"/>
            <w:vMerge w:val="restart"/>
            <w:tcBorders>
              <w:left w:val="double" w:sz="4" w:space="0" w:color="auto"/>
            </w:tcBorders>
            <w:shd w:val="clear" w:color="auto" w:fill="auto"/>
            <w:textDirection w:val="btLr"/>
          </w:tcPr>
          <w:p w14:paraId="54E3EF79"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170" w:type="dxa"/>
            <w:shd w:val="clear" w:color="auto" w:fill="auto"/>
          </w:tcPr>
          <w:p w14:paraId="4766C548" w14:textId="77777777" w:rsidR="006E21AA" w:rsidRPr="000A2B53" w:rsidRDefault="006E21AA" w:rsidP="007A4F42">
            <w:pPr>
              <w:keepLines/>
              <w:widowControl w:val="0"/>
              <w:jc w:val="center"/>
              <w:rPr>
                <w:sz w:val="10"/>
                <w:szCs w:val="10"/>
              </w:rPr>
            </w:pPr>
            <w:r w:rsidRPr="000A2B53">
              <w:rPr>
                <w:sz w:val="10"/>
                <w:szCs w:val="10"/>
              </w:rPr>
              <w:t>0</w:t>
            </w:r>
          </w:p>
        </w:tc>
        <w:tc>
          <w:tcPr>
            <w:tcW w:w="480" w:type="dxa"/>
            <w:vMerge w:val="restart"/>
            <w:tcBorders>
              <w:right w:val="double" w:sz="4" w:space="0" w:color="auto"/>
            </w:tcBorders>
            <w:shd w:val="clear" w:color="auto" w:fill="auto"/>
            <w:vAlign w:val="center"/>
          </w:tcPr>
          <w:p w14:paraId="4CAB2A35" w14:textId="77777777" w:rsidR="006E21AA" w:rsidRPr="000A2B53" w:rsidRDefault="006E21AA" w:rsidP="007A4F42">
            <w:pPr>
              <w:keepLines/>
              <w:widowControl w:val="0"/>
              <w:jc w:val="center"/>
              <w:rPr>
                <w:sz w:val="10"/>
                <w:szCs w:val="10"/>
              </w:rPr>
            </w:pPr>
          </w:p>
        </w:tc>
        <w:tc>
          <w:tcPr>
            <w:tcW w:w="254" w:type="dxa"/>
            <w:vMerge w:val="restart"/>
            <w:tcBorders>
              <w:left w:val="double" w:sz="4" w:space="0" w:color="auto"/>
            </w:tcBorders>
            <w:shd w:val="clear" w:color="auto" w:fill="auto"/>
            <w:textDirection w:val="btLr"/>
          </w:tcPr>
          <w:p w14:paraId="5D7EFEEE"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142" w:type="dxa"/>
            <w:shd w:val="clear" w:color="auto" w:fill="auto"/>
          </w:tcPr>
          <w:p w14:paraId="6C06DBD5" w14:textId="77777777" w:rsidR="006E21AA" w:rsidRPr="000A2B53" w:rsidRDefault="006E21AA" w:rsidP="007A4F42">
            <w:pPr>
              <w:keepLines/>
              <w:widowControl w:val="0"/>
              <w:jc w:val="center"/>
              <w:rPr>
                <w:sz w:val="10"/>
                <w:szCs w:val="10"/>
              </w:rPr>
            </w:pPr>
            <w:r w:rsidRPr="000A2B53">
              <w:rPr>
                <w:sz w:val="10"/>
                <w:szCs w:val="10"/>
              </w:rPr>
              <w:t>0</w:t>
            </w:r>
          </w:p>
        </w:tc>
        <w:tc>
          <w:tcPr>
            <w:tcW w:w="335" w:type="dxa"/>
            <w:vMerge w:val="restart"/>
            <w:tcBorders>
              <w:right w:val="double" w:sz="4" w:space="0" w:color="auto"/>
            </w:tcBorders>
            <w:shd w:val="clear" w:color="auto" w:fill="E7E6E6"/>
          </w:tcPr>
          <w:p w14:paraId="5E2C5F61" w14:textId="77777777" w:rsidR="006E21AA" w:rsidRPr="000A2B53" w:rsidRDefault="006E21AA" w:rsidP="007A4F42">
            <w:pPr>
              <w:keepLines/>
              <w:widowControl w:val="0"/>
              <w:jc w:val="center"/>
              <w:rPr>
                <w:sz w:val="10"/>
                <w:szCs w:val="10"/>
              </w:rPr>
            </w:pPr>
          </w:p>
        </w:tc>
        <w:tc>
          <w:tcPr>
            <w:tcW w:w="232" w:type="dxa"/>
            <w:vMerge w:val="restart"/>
            <w:tcBorders>
              <w:left w:val="double" w:sz="4" w:space="0" w:color="auto"/>
            </w:tcBorders>
            <w:shd w:val="clear" w:color="auto" w:fill="auto"/>
            <w:textDirection w:val="btLr"/>
          </w:tcPr>
          <w:p w14:paraId="675406BE"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341" w:type="dxa"/>
            <w:shd w:val="clear" w:color="auto" w:fill="auto"/>
          </w:tcPr>
          <w:p w14:paraId="1D93A68E" w14:textId="77777777" w:rsidR="006E21AA" w:rsidRPr="000A2B53" w:rsidRDefault="006E21AA" w:rsidP="007A4F42">
            <w:pPr>
              <w:keepLines/>
              <w:widowControl w:val="0"/>
              <w:jc w:val="center"/>
              <w:rPr>
                <w:sz w:val="10"/>
                <w:szCs w:val="10"/>
              </w:rPr>
            </w:pPr>
            <w:r w:rsidRPr="000A2B53">
              <w:rPr>
                <w:sz w:val="10"/>
                <w:szCs w:val="10"/>
              </w:rPr>
              <w:t>0</w:t>
            </w:r>
          </w:p>
        </w:tc>
        <w:tc>
          <w:tcPr>
            <w:tcW w:w="480" w:type="dxa"/>
            <w:vMerge w:val="restart"/>
            <w:tcBorders>
              <w:right w:val="double" w:sz="4" w:space="0" w:color="auto"/>
            </w:tcBorders>
            <w:shd w:val="clear" w:color="auto" w:fill="E7E6E6"/>
            <w:vAlign w:val="center"/>
          </w:tcPr>
          <w:p w14:paraId="44694EE8" w14:textId="77777777" w:rsidR="006E21AA" w:rsidRPr="000A2B53" w:rsidRDefault="006E21AA" w:rsidP="007A4F42">
            <w:pPr>
              <w:keepLines/>
              <w:widowControl w:val="0"/>
              <w:jc w:val="center"/>
              <w:rPr>
                <w:sz w:val="10"/>
                <w:szCs w:val="10"/>
              </w:rPr>
            </w:pPr>
          </w:p>
        </w:tc>
      </w:tr>
      <w:tr w:rsidR="006E21AA" w:rsidRPr="000A2B53" w14:paraId="6F2DC2BB" w14:textId="77777777" w:rsidTr="007A4F42">
        <w:trPr>
          <w:trHeight w:hRule="exact" w:val="113"/>
        </w:trPr>
        <w:tc>
          <w:tcPr>
            <w:tcW w:w="289" w:type="dxa"/>
            <w:vMerge/>
          </w:tcPr>
          <w:p w14:paraId="33D3FDE9" w14:textId="77777777" w:rsidR="006E21AA" w:rsidRPr="000A2B53" w:rsidRDefault="006E21AA" w:rsidP="007A4F42">
            <w:pPr>
              <w:keepLines/>
              <w:widowControl w:val="0"/>
              <w:jc w:val="center"/>
            </w:pPr>
          </w:p>
        </w:tc>
        <w:tc>
          <w:tcPr>
            <w:tcW w:w="281" w:type="dxa"/>
          </w:tcPr>
          <w:p w14:paraId="66C098BA" w14:textId="77777777" w:rsidR="006E21AA" w:rsidRPr="000A2B53" w:rsidRDefault="006E21AA" w:rsidP="007A4F42">
            <w:pPr>
              <w:keepLines/>
              <w:widowControl w:val="0"/>
              <w:jc w:val="center"/>
              <w:rPr>
                <w:sz w:val="10"/>
                <w:szCs w:val="10"/>
              </w:rPr>
            </w:pPr>
            <w:r w:rsidRPr="000A2B53">
              <w:rPr>
                <w:sz w:val="10"/>
                <w:szCs w:val="10"/>
              </w:rPr>
              <w:t>1</w:t>
            </w:r>
          </w:p>
        </w:tc>
        <w:tc>
          <w:tcPr>
            <w:tcW w:w="363" w:type="dxa"/>
            <w:vMerge/>
            <w:tcBorders>
              <w:right w:val="double" w:sz="4" w:space="0" w:color="auto"/>
            </w:tcBorders>
            <w:shd w:val="clear" w:color="auto" w:fill="auto"/>
          </w:tcPr>
          <w:p w14:paraId="05B0038C" w14:textId="77777777" w:rsidR="006E21AA" w:rsidRPr="000A2B53" w:rsidRDefault="006E21AA" w:rsidP="007A4F42">
            <w:pPr>
              <w:keepLines/>
              <w:widowControl w:val="0"/>
              <w:jc w:val="center"/>
              <w:rPr>
                <w:sz w:val="10"/>
                <w:szCs w:val="10"/>
              </w:rPr>
            </w:pPr>
          </w:p>
        </w:tc>
        <w:tc>
          <w:tcPr>
            <w:tcW w:w="196" w:type="dxa"/>
            <w:vMerge/>
            <w:tcBorders>
              <w:left w:val="double" w:sz="4" w:space="0" w:color="auto"/>
            </w:tcBorders>
          </w:tcPr>
          <w:p w14:paraId="4C84BB85" w14:textId="77777777" w:rsidR="006E21AA" w:rsidRPr="000A2B53" w:rsidRDefault="006E21AA" w:rsidP="007A4F42">
            <w:pPr>
              <w:keepLines/>
              <w:widowControl w:val="0"/>
              <w:jc w:val="center"/>
            </w:pPr>
          </w:p>
        </w:tc>
        <w:tc>
          <w:tcPr>
            <w:tcW w:w="284" w:type="dxa"/>
          </w:tcPr>
          <w:p w14:paraId="1B1AB6DC" w14:textId="77777777" w:rsidR="006E21AA" w:rsidRPr="000A2B53" w:rsidRDefault="006E21AA" w:rsidP="007A4F42">
            <w:pPr>
              <w:keepLines/>
              <w:widowControl w:val="0"/>
              <w:jc w:val="center"/>
              <w:rPr>
                <w:sz w:val="10"/>
                <w:szCs w:val="10"/>
              </w:rPr>
            </w:pPr>
            <w:r w:rsidRPr="000A2B53">
              <w:rPr>
                <w:sz w:val="10"/>
                <w:szCs w:val="10"/>
              </w:rPr>
              <w:t>1</w:t>
            </w:r>
          </w:p>
        </w:tc>
        <w:tc>
          <w:tcPr>
            <w:tcW w:w="425" w:type="dxa"/>
            <w:vMerge/>
            <w:tcBorders>
              <w:right w:val="double" w:sz="4" w:space="0" w:color="auto"/>
            </w:tcBorders>
            <w:shd w:val="clear" w:color="auto" w:fill="auto"/>
          </w:tcPr>
          <w:p w14:paraId="6AE5CBB8"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0CC53BB9" w14:textId="77777777" w:rsidR="006E21AA" w:rsidRPr="000A2B53" w:rsidRDefault="006E21AA" w:rsidP="007A4F42">
            <w:pPr>
              <w:keepLines/>
              <w:widowControl w:val="0"/>
              <w:jc w:val="center"/>
            </w:pPr>
          </w:p>
        </w:tc>
        <w:tc>
          <w:tcPr>
            <w:tcW w:w="283" w:type="dxa"/>
          </w:tcPr>
          <w:p w14:paraId="0590CEA6" w14:textId="77777777" w:rsidR="006E21AA" w:rsidRPr="000A2B53" w:rsidRDefault="006E21AA" w:rsidP="007A4F42">
            <w:pPr>
              <w:keepLines/>
              <w:widowControl w:val="0"/>
              <w:jc w:val="center"/>
              <w:rPr>
                <w:sz w:val="10"/>
                <w:szCs w:val="10"/>
              </w:rPr>
            </w:pPr>
            <w:r w:rsidRPr="000A2B53">
              <w:rPr>
                <w:sz w:val="10"/>
                <w:szCs w:val="10"/>
              </w:rPr>
              <w:t>1</w:t>
            </w:r>
          </w:p>
        </w:tc>
        <w:tc>
          <w:tcPr>
            <w:tcW w:w="313" w:type="dxa"/>
            <w:vMerge/>
            <w:tcBorders>
              <w:right w:val="double" w:sz="4" w:space="0" w:color="auto"/>
            </w:tcBorders>
            <w:shd w:val="clear" w:color="auto" w:fill="auto"/>
          </w:tcPr>
          <w:p w14:paraId="1F5470C0"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0576434E" w14:textId="77777777" w:rsidR="006E21AA" w:rsidRPr="000A2B53" w:rsidRDefault="006E21AA" w:rsidP="007A4F42">
            <w:pPr>
              <w:keepLines/>
              <w:widowControl w:val="0"/>
              <w:jc w:val="center"/>
            </w:pPr>
          </w:p>
        </w:tc>
        <w:tc>
          <w:tcPr>
            <w:tcW w:w="344" w:type="dxa"/>
          </w:tcPr>
          <w:p w14:paraId="2500BABD" w14:textId="77777777" w:rsidR="006E21AA" w:rsidRPr="000A2B53" w:rsidRDefault="006E21AA" w:rsidP="007A4F42">
            <w:pPr>
              <w:keepLines/>
              <w:widowControl w:val="0"/>
              <w:jc w:val="center"/>
              <w:rPr>
                <w:sz w:val="10"/>
                <w:szCs w:val="10"/>
              </w:rPr>
            </w:pPr>
            <w:r w:rsidRPr="000A2B53">
              <w:rPr>
                <w:sz w:val="10"/>
                <w:szCs w:val="10"/>
              </w:rPr>
              <w:t>1</w:t>
            </w:r>
          </w:p>
        </w:tc>
        <w:tc>
          <w:tcPr>
            <w:tcW w:w="213" w:type="dxa"/>
            <w:vMerge/>
            <w:tcBorders>
              <w:right w:val="double" w:sz="4" w:space="0" w:color="auto"/>
            </w:tcBorders>
          </w:tcPr>
          <w:p w14:paraId="2808AF5E"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703C604B" w14:textId="77777777" w:rsidR="006E21AA" w:rsidRPr="000A2B53" w:rsidRDefault="006E21AA" w:rsidP="007A4F42">
            <w:pPr>
              <w:keepLines/>
              <w:widowControl w:val="0"/>
              <w:jc w:val="center"/>
            </w:pPr>
          </w:p>
        </w:tc>
        <w:tc>
          <w:tcPr>
            <w:tcW w:w="168" w:type="dxa"/>
          </w:tcPr>
          <w:p w14:paraId="57471175" w14:textId="77777777" w:rsidR="006E21AA" w:rsidRPr="000A2B53" w:rsidRDefault="006E21AA" w:rsidP="007A4F42">
            <w:pPr>
              <w:keepLines/>
              <w:widowControl w:val="0"/>
              <w:jc w:val="center"/>
              <w:rPr>
                <w:sz w:val="10"/>
                <w:szCs w:val="10"/>
              </w:rPr>
            </w:pPr>
            <w:r w:rsidRPr="000A2B53">
              <w:rPr>
                <w:sz w:val="10"/>
                <w:szCs w:val="10"/>
              </w:rPr>
              <w:t>1</w:t>
            </w:r>
          </w:p>
        </w:tc>
        <w:tc>
          <w:tcPr>
            <w:tcW w:w="366" w:type="dxa"/>
            <w:vMerge/>
            <w:tcBorders>
              <w:right w:val="double" w:sz="4" w:space="0" w:color="auto"/>
            </w:tcBorders>
            <w:shd w:val="clear" w:color="auto" w:fill="auto"/>
          </w:tcPr>
          <w:p w14:paraId="5C75AB37"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tcPr>
          <w:p w14:paraId="29364488" w14:textId="77777777" w:rsidR="006E21AA" w:rsidRPr="000A2B53" w:rsidRDefault="006E21AA" w:rsidP="007A4F42">
            <w:pPr>
              <w:keepLines/>
              <w:widowControl w:val="0"/>
              <w:jc w:val="center"/>
            </w:pPr>
          </w:p>
        </w:tc>
        <w:tc>
          <w:tcPr>
            <w:tcW w:w="284" w:type="dxa"/>
          </w:tcPr>
          <w:p w14:paraId="21EFF04C" w14:textId="77777777" w:rsidR="006E21AA" w:rsidRPr="000A2B53" w:rsidRDefault="006E21AA" w:rsidP="007A4F42">
            <w:pPr>
              <w:keepLines/>
              <w:widowControl w:val="0"/>
              <w:jc w:val="center"/>
              <w:rPr>
                <w:sz w:val="10"/>
                <w:szCs w:val="10"/>
              </w:rPr>
            </w:pPr>
            <w:r w:rsidRPr="000A2B53">
              <w:rPr>
                <w:sz w:val="10"/>
                <w:szCs w:val="10"/>
              </w:rPr>
              <w:t>1</w:t>
            </w:r>
          </w:p>
        </w:tc>
        <w:tc>
          <w:tcPr>
            <w:tcW w:w="283" w:type="dxa"/>
            <w:vMerge/>
            <w:tcBorders>
              <w:right w:val="double" w:sz="4" w:space="0" w:color="auto"/>
            </w:tcBorders>
            <w:shd w:val="clear" w:color="auto" w:fill="auto"/>
          </w:tcPr>
          <w:p w14:paraId="0CE253C0"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61B3B2CE" w14:textId="77777777" w:rsidR="006E21AA" w:rsidRPr="000A2B53" w:rsidRDefault="006E21AA" w:rsidP="007A4F42">
            <w:pPr>
              <w:keepLines/>
              <w:widowControl w:val="0"/>
              <w:jc w:val="center"/>
            </w:pPr>
          </w:p>
        </w:tc>
        <w:tc>
          <w:tcPr>
            <w:tcW w:w="283" w:type="dxa"/>
            <w:shd w:val="clear" w:color="auto" w:fill="auto"/>
          </w:tcPr>
          <w:p w14:paraId="45DF82AB" w14:textId="77777777" w:rsidR="006E21AA" w:rsidRPr="000A2B53" w:rsidRDefault="006E21AA" w:rsidP="007A4F42">
            <w:pPr>
              <w:keepLines/>
              <w:widowControl w:val="0"/>
              <w:jc w:val="center"/>
              <w:rPr>
                <w:sz w:val="10"/>
                <w:szCs w:val="10"/>
              </w:rPr>
            </w:pPr>
            <w:r w:rsidRPr="000A2B53">
              <w:rPr>
                <w:sz w:val="10"/>
                <w:szCs w:val="10"/>
              </w:rPr>
              <w:t>1</w:t>
            </w:r>
          </w:p>
        </w:tc>
        <w:tc>
          <w:tcPr>
            <w:tcW w:w="394" w:type="dxa"/>
            <w:vMerge/>
            <w:tcBorders>
              <w:right w:val="double" w:sz="4" w:space="0" w:color="auto"/>
            </w:tcBorders>
            <w:shd w:val="clear" w:color="auto" w:fill="auto"/>
          </w:tcPr>
          <w:p w14:paraId="2AA4C14D"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0D985F06" w14:textId="77777777" w:rsidR="006E21AA" w:rsidRPr="000A2B53" w:rsidRDefault="006E21AA" w:rsidP="007A4F42">
            <w:pPr>
              <w:keepLines/>
              <w:widowControl w:val="0"/>
              <w:jc w:val="center"/>
            </w:pPr>
          </w:p>
        </w:tc>
        <w:tc>
          <w:tcPr>
            <w:tcW w:w="170" w:type="dxa"/>
            <w:shd w:val="clear" w:color="auto" w:fill="auto"/>
          </w:tcPr>
          <w:p w14:paraId="29821790" w14:textId="77777777" w:rsidR="006E21AA" w:rsidRPr="000A2B53" w:rsidRDefault="006E21AA" w:rsidP="007A4F42">
            <w:pPr>
              <w:keepLines/>
              <w:widowControl w:val="0"/>
              <w:jc w:val="center"/>
              <w:rPr>
                <w:sz w:val="10"/>
                <w:szCs w:val="10"/>
              </w:rPr>
            </w:pPr>
            <w:r w:rsidRPr="000A2B53">
              <w:rPr>
                <w:sz w:val="10"/>
                <w:szCs w:val="10"/>
              </w:rPr>
              <w:t>1</w:t>
            </w:r>
          </w:p>
        </w:tc>
        <w:tc>
          <w:tcPr>
            <w:tcW w:w="480" w:type="dxa"/>
            <w:vMerge/>
            <w:tcBorders>
              <w:right w:val="double" w:sz="4" w:space="0" w:color="auto"/>
            </w:tcBorders>
            <w:shd w:val="clear" w:color="auto" w:fill="auto"/>
          </w:tcPr>
          <w:p w14:paraId="7ECEB37E"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5AC8F437" w14:textId="77777777" w:rsidR="006E21AA" w:rsidRPr="000A2B53" w:rsidRDefault="006E21AA" w:rsidP="007A4F42">
            <w:pPr>
              <w:keepLines/>
              <w:widowControl w:val="0"/>
              <w:jc w:val="center"/>
            </w:pPr>
          </w:p>
        </w:tc>
        <w:tc>
          <w:tcPr>
            <w:tcW w:w="142" w:type="dxa"/>
            <w:shd w:val="clear" w:color="auto" w:fill="auto"/>
          </w:tcPr>
          <w:p w14:paraId="6A4DBD2A" w14:textId="77777777" w:rsidR="006E21AA" w:rsidRPr="000A2B53" w:rsidRDefault="006E21AA" w:rsidP="007A4F42">
            <w:pPr>
              <w:keepLines/>
              <w:widowControl w:val="0"/>
              <w:jc w:val="center"/>
              <w:rPr>
                <w:sz w:val="10"/>
                <w:szCs w:val="10"/>
              </w:rPr>
            </w:pPr>
            <w:r w:rsidRPr="000A2B53">
              <w:rPr>
                <w:sz w:val="10"/>
                <w:szCs w:val="10"/>
              </w:rPr>
              <w:t>1</w:t>
            </w:r>
          </w:p>
        </w:tc>
        <w:tc>
          <w:tcPr>
            <w:tcW w:w="335" w:type="dxa"/>
            <w:vMerge/>
            <w:tcBorders>
              <w:right w:val="double" w:sz="4" w:space="0" w:color="auto"/>
            </w:tcBorders>
            <w:shd w:val="clear" w:color="auto" w:fill="E7E6E6"/>
          </w:tcPr>
          <w:p w14:paraId="435EF6A2"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2D2880CA" w14:textId="77777777" w:rsidR="006E21AA" w:rsidRPr="000A2B53" w:rsidRDefault="006E21AA" w:rsidP="007A4F42">
            <w:pPr>
              <w:keepLines/>
              <w:widowControl w:val="0"/>
              <w:jc w:val="center"/>
            </w:pPr>
          </w:p>
        </w:tc>
        <w:tc>
          <w:tcPr>
            <w:tcW w:w="341" w:type="dxa"/>
            <w:shd w:val="clear" w:color="auto" w:fill="auto"/>
          </w:tcPr>
          <w:p w14:paraId="05E19A5B" w14:textId="77777777" w:rsidR="006E21AA" w:rsidRPr="000A2B53" w:rsidRDefault="006E21AA" w:rsidP="007A4F42">
            <w:pPr>
              <w:keepLines/>
              <w:widowControl w:val="0"/>
              <w:jc w:val="center"/>
              <w:rPr>
                <w:sz w:val="10"/>
                <w:szCs w:val="10"/>
              </w:rPr>
            </w:pPr>
            <w:r w:rsidRPr="000A2B53">
              <w:rPr>
                <w:sz w:val="10"/>
                <w:szCs w:val="10"/>
              </w:rPr>
              <w:t>1</w:t>
            </w:r>
          </w:p>
        </w:tc>
        <w:tc>
          <w:tcPr>
            <w:tcW w:w="480" w:type="dxa"/>
            <w:vMerge/>
            <w:tcBorders>
              <w:right w:val="double" w:sz="4" w:space="0" w:color="auto"/>
            </w:tcBorders>
            <w:shd w:val="clear" w:color="auto" w:fill="E7E6E6"/>
          </w:tcPr>
          <w:p w14:paraId="3AEB47C9" w14:textId="77777777" w:rsidR="006E21AA" w:rsidRPr="000A2B53" w:rsidRDefault="006E21AA" w:rsidP="007A4F42">
            <w:pPr>
              <w:keepLines/>
              <w:widowControl w:val="0"/>
              <w:jc w:val="center"/>
              <w:rPr>
                <w:sz w:val="10"/>
                <w:szCs w:val="10"/>
              </w:rPr>
            </w:pPr>
          </w:p>
        </w:tc>
      </w:tr>
      <w:tr w:rsidR="006E21AA" w:rsidRPr="000A2B53" w14:paraId="0B276C36" w14:textId="77777777" w:rsidTr="007A4F42">
        <w:trPr>
          <w:trHeight w:hRule="exact" w:val="113"/>
        </w:trPr>
        <w:tc>
          <w:tcPr>
            <w:tcW w:w="289" w:type="dxa"/>
            <w:vMerge/>
          </w:tcPr>
          <w:p w14:paraId="49948289" w14:textId="77777777" w:rsidR="006E21AA" w:rsidRPr="000A2B53" w:rsidRDefault="006E21AA" w:rsidP="007A4F42">
            <w:pPr>
              <w:keepLines/>
              <w:widowControl w:val="0"/>
              <w:jc w:val="center"/>
            </w:pPr>
          </w:p>
        </w:tc>
        <w:tc>
          <w:tcPr>
            <w:tcW w:w="281" w:type="dxa"/>
          </w:tcPr>
          <w:p w14:paraId="61608C52" w14:textId="77777777" w:rsidR="006E21AA" w:rsidRPr="000A2B53" w:rsidRDefault="006E21AA" w:rsidP="007A4F42">
            <w:pPr>
              <w:keepLines/>
              <w:widowControl w:val="0"/>
              <w:jc w:val="center"/>
              <w:rPr>
                <w:sz w:val="10"/>
                <w:szCs w:val="10"/>
              </w:rPr>
            </w:pPr>
            <w:r w:rsidRPr="000A2B53">
              <w:rPr>
                <w:sz w:val="10"/>
                <w:szCs w:val="10"/>
              </w:rPr>
              <w:t>2</w:t>
            </w:r>
          </w:p>
        </w:tc>
        <w:tc>
          <w:tcPr>
            <w:tcW w:w="363" w:type="dxa"/>
            <w:vMerge/>
            <w:tcBorders>
              <w:right w:val="double" w:sz="4" w:space="0" w:color="auto"/>
            </w:tcBorders>
            <w:shd w:val="clear" w:color="auto" w:fill="auto"/>
          </w:tcPr>
          <w:p w14:paraId="4FF41BBA" w14:textId="77777777" w:rsidR="006E21AA" w:rsidRPr="000A2B53" w:rsidRDefault="006E21AA" w:rsidP="007A4F42">
            <w:pPr>
              <w:keepLines/>
              <w:widowControl w:val="0"/>
              <w:jc w:val="center"/>
              <w:rPr>
                <w:sz w:val="16"/>
                <w:szCs w:val="16"/>
              </w:rPr>
            </w:pPr>
          </w:p>
        </w:tc>
        <w:tc>
          <w:tcPr>
            <w:tcW w:w="196" w:type="dxa"/>
            <w:vMerge/>
            <w:tcBorders>
              <w:left w:val="double" w:sz="4" w:space="0" w:color="auto"/>
            </w:tcBorders>
          </w:tcPr>
          <w:p w14:paraId="62D884A9" w14:textId="77777777" w:rsidR="006E21AA" w:rsidRPr="000A2B53" w:rsidRDefault="006E21AA" w:rsidP="007A4F42">
            <w:pPr>
              <w:keepLines/>
              <w:widowControl w:val="0"/>
              <w:jc w:val="center"/>
            </w:pPr>
          </w:p>
        </w:tc>
        <w:tc>
          <w:tcPr>
            <w:tcW w:w="284" w:type="dxa"/>
          </w:tcPr>
          <w:p w14:paraId="27663C49" w14:textId="77777777" w:rsidR="006E21AA" w:rsidRPr="000A2B53" w:rsidRDefault="006E21AA" w:rsidP="007A4F42">
            <w:pPr>
              <w:keepLines/>
              <w:widowControl w:val="0"/>
              <w:jc w:val="center"/>
              <w:rPr>
                <w:sz w:val="10"/>
                <w:szCs w:val="10"/>
              </w:rPr>
            </w:pPr>
            <w:r w:rsidRPr="000A2B53">
              <w:rPr>
                <w:sz w:val="10"/>
                <w:szCs w:val="10"/>
              </w:rPr>
              <w:t>2</w:t>
            </w:r>
          </w:p>
        </w:tc>
        <w:tc>
          <w:tcPr>
            <w:tcW w:w="425" w:type="dxa"/>
            <w:vMerge/>
            <w:tcBorders>
              <w:right w:val="double" w:sz="4" w:space="0" w:color="auto"/>
            </w:tcBorders>
            <w:shd w:val="clear" w:color="auto" w:fill="auto"/>
          </w:tcPr>
          <w:p w14:paraId="18237DC9"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249D4384" w14:textId="77777777" w:rsidR="006E21AA" w:rsidRPr="000A2B53" w:rsidRDefault="006E21AA" w:rsidP="007A4F42">
            <w:pPr>
              <w:keepLines/>
              <w:widowControl w:val="0"/>
              <w:jc w:val="center"/>
            </w:pPr>
          </w:p>
        </w:tc>
        <w:tc>
          <w:tcPr>
            <w:tcW w:w="283" w:type="dxa"/>
          </w:tcPr>
          <w:p w14:paraId="4033DAF9" w14:textId="77777777" w:rsidR="006E21AA" w:rsidRPr="000A2B53" w:rsidRDefault="006E21AA" w:rsidP="007A4F42">
            <w:pPr>
              <w:keepLines/>
              <w:widowControl w:val="0"/>
              <w:jc w:val="center"/>
              <w:rPr>
                <w:sz w:val="10"/>
                <w:szCs w:val="10"/>
              </w:rPr>
            </w:pPr>
            <w:r w:rsidRPr="000A2B53">
              <w:rPr>
                <w:sz w:val="10"/>
                <w:szCs w:val="10"/>
              </w:rPr>
              <w:t>2</w:t>
            </w:r>
          </w:p>
        </w:tc>
        <w:tc>
          <w:tcPr>
            <w:tcW w:w="313" w:type="dxa"/>
            <w:vMerge/>
            <w:tcBorders>
              <w:right w:val="double" w:sz="4" w:space="0" w:color="auto"/>
            </w:tcBorders>
            <w:shd w:val="clear" w:color="auto" w:fill="auto"/>
            <w:vAlign w:val="center"/>
          </w:tcPr>
          <w:p w14:paraId="206448E4" w14:textId="77777777" w:rsidR="006E21AA" w:rsidRPr="000A2B53" w:rsidRDefault="006E21AA" w:rsidP="007A4F42">
            <w:pPr>
              <w:keepLines/>
              <w:widowControl w:val="0"/>
              <w:jc w:val="center"/>
              <w:rPr>
                <w:sz w:val="14"/>
                <w:szCs w:val="14"/>
              </w:rPr>
            </w:pPr>
          </w:p>
        </w:tc>
        <w:tc>
          <w:tcPr>
            <w:tcW w:w="264" w:type="dxa"/>
            <w:vMerge/>
            <w:tcBorders>
              <w:left w:val="double" w:sz="4" w:space="0" w:color="auto"/>
            </w:tcBorders>
          </w:tcPr>
          <w:p w14:paraId="424D22C7" w14:textId="77777777" w:rsidR="006E21AA" w:rsidRPr="000A2B53" w:rsidRDefault="006E21AA" w:rsidP="007A4F42">
            <w:pPr>
              <w:keepLines/>
              <w:widowControl w:val="0"/>
              <w:jc w:val="center"/>
              <w:rPr>
                <w:sz w:val="16"/>
                <w:szCs w:val="16"/>
              </w:rPr>
            </w:pPr>
          </w:p>
        </w:tc>
        <w:tc>
          <w:tcPr>
            <w:tcW w:w="344" w:type="dxa"/>
          </w:tcPr>
          <w:p w14:paraId="243BFEDE" w14:textId="77777777" w:rsidR="006E21AA" w:rsidRPr="000A2B53" w:rsidRDefault="006E21AA" w:rsidP="007A4F42">
            <w:pPr>
              <w:keepLines/>
              <w:widowControl w:val="0"/>
              <w:jc w:val="center"/>
              <w:rPr>
                <w:sz w:val="10"/>
                <w:szCs w:val="10"/>
              </w:rPr>
            </w:pPr>
            <w:r w:rsidRPr="000A2B53">
              <w:rPr>
                <w:sz w:val="10"/>
                <w:szCs w:val="10"/>
              </w:rPr>
              <w:t>2</w:t>
            </w:r>
          </w:p>
        </w:tc>
        <w:tc>
          <w:tcPr>
            <w:tcW w:w="213" w:type="dxa"/>
            <w:vMerge/>
            <w:tcBorders>
              <w:right w:val="double" w:sz="4" w:space="0" w:color="auto"/>
            </w:tcBorders>
          </w:tcPr>
          <w:p w14:paraId="2CAD4492"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0E2C582E" w14:textId="77777777" w:rsidR="006E21AA" w:rsidRPr="000A2B53" w:rsidRDefault="006E21AA" w:rsidP="007A4F42">
            <w:pPr>
              <w:keepLines/>
              <w:widowControl w:val="0"/>
              <w:jc w:val="center"/>
            </w:pPr>
          </w:p>
        </w:tc>
        <w:tc>
          <w:tcPr>
            <w:tcW w:w="168" w:type="dxa"/>
          </w:tcPr>
          <w:p w14:paraId="563F8698" w14:textId="77777777" w:rsidR="006E21AA" w:rsidRPr="000A2B53" w:rsidRDefault="006E21AA" w:rsidP="007A4F42">
            <w:pPr>
              <w:keepLines/>
              <w:widowControl w:val="0"/>
              <w:jc w:val="center"/>
              <w:rPr>
                <w:sz w:val="10"/>
                <w:szCs w:val="10"/>
              </w:rPr>
            </w:pPr>
            <w:r w:rsidRPr="000A2B53">
              <w:rPr>
                <w:sz w:val="10"/>
                <w:szCs w:val="10"/>
              </w:rPr>
              <w:t>2</w:t>
            </w:r>
          </w:p>
        </w:tc>
        <w:tc>
          <w:tcPr>
            <w:tcW w:w="366" w:type="dxa"/>
            <w:vMerge/>
            <w:tcBorders>
              <w:right w:val="double" w:sz="4" w:space="0" w:color="auto"/>
            </w:tcBorders>
            <w:shd w:val="clear" w:color="auto" w:fill="auto"/>
          </w:tcPr>
          <w:p w14:paraId="5E1B63A9"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5BCB408E" w14:textId="77777777" w:rsidR="006E21AA" w:rsidRPr="000A2B53" w:rsidRDefault="006E21AA" w:rsidP="007A4F42">
            <w:pPr>
              <w:keepLines/>
              <w:widowControl w:val="0"/>
              <w:jc w:val="center"/>
            </w:pPr>
          </w:p>
        </w:tc>
        <w:tc>
          <w:tcPr>
            <w:tcW w:w="284" w:type="dxa"/>
            <w:shd w:val="clear" w:color="auto" w:fill="auto"/>
          </w:tcPr>
          <w:p w14:paraId="1F787296" w14:textId="77777777" w:rsidR="006E21AA" w:rsidRPr="000A2B53" w:rsidRDefault="006E21AA" w:rsidP="007A4F42">
            <w:pPr>
              <w:keepLines/>
              <w:widowControl w:val="0"/>
              <w:jc w:val="center"/>
              <w:rPr>
                <w:sz w:val="10"/>
                <w:szCs w:val="10"/>
              </w:rPr>
            </w:pPr>
            <w:r w:rsidRPr="000A2B53">
              <w:rPr>
                <w:sz w:val="10"/>
                <w:szCs w:val="10"/>
              </w:rPr>
              <w:t>2</w:t>
            </w:r>
          </w:p>
        </w:tc>
        <w:tc>
          <w:tcPr>
            <w:tcW w:w="283" w:type="dxa"/>
            <w:vMerge/>
            <w:tcBorders>
              <w:right w:val="double" w:sz="4" w:space="0" w:color="auto"/>
            </w:tcBorders>
            <w:shd w:val="clear" w:color="auto" w:fill="auto"/>
          </w:tcPr>
          <w:p w14:paraId="6AD0A6A7"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61963D6A" w14:textId="77777777" w:rsidR="006E21AA" w:rsidRPr="000A2B53" w:rsidRDefault="006E21AA" w:rsidP="007A4F42">
            <w:pPr>
              <w:keepLines/>
              <w:widowControl w:val="0"/>
              <w:jc w:val="center"/>
            </w:pPr>
          </w:p>
        </w:tc>
        <w:tc>
          <w:tcPr>
            <w:tcW w:w="283" w:type="dxa"/>
            <w:shd w:val="clear" w:color="auto" w:fill="auto"/>
          </w:tcPr>
          <w:p w14:paraId="5BBF0950" w14:textId="77777777" w:rsidR="006E21AA" w:rsidRPr="000A2B53" w:rsidRDefault="006E21AA" w:rsidP="007A4F42">
            <w:pPr>
              <w:keepLines/>
              <w:widowControl w:val="0"/>
              <w:jc w:val="center"/>
              <w:rPr>
                <w:sz w:val="10"/>
                <w:szCs w:val="10"/>
              </w:rPr>
            </w:pPr>
            <w:r w:rsidRPr="000A2B53">
              <w:rPr>
                <w:sz w:val="10"/>
                <w:szCs w:val="10"/>
              </w:rPr>
              <w:t>2</w:t>
            </w:r>
          </w:p>
        </w:tc>
        <w:tc>
          <w:tcPr>
            <w:tcW w:w="394" w:type="dxa"/>
            <w:vMerge/>
            <w:tcBorders>
              <w:right w:val="double" w:sz="4" w:space="0" w:color="auto"/>
            </w:tcBorders>
            <w:shd w:val="clear" w:color="auto" w:fill="auto"/>
          </w:tcPr>
          <w:p w14:paraId="4AD51AED"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6C76E045" w14:textId="77777777" w:rsidR="006E21AA" w:rsidRPr="000A2B53" w:rsidRDefault="006E21AA" w:rsidP="007A4F42">
            <w:pPr>
              <w:keepLines/>
              <w:widowControl w:val="0"/>
              <w:jc w:val="center"/>
            </w:pPr>
          </w:p>
        </w:tc>
        <w:tc>
          <w:tcPr>
            <w:tcW w:w="170" w:type="dxa"/>
            <w:shd w:val="clear" w:color="auto" w:fill="auto"/>
          </w:tcPr>
          <w:p w14:paraId="27869FAB" w14:textId="77777777" w:rsidR="006E21AA" w:rsidRPr="000A2B53" w:rsidRDefault="006E21AA" w:rsidP="007A4F42">
            <w:pPr>
              <w:keepLines/>
              <w:widowControl w:val="0"/>
              <w:jc w:val="center"/>
              <w:rPr>
                <w:sz w:val="10"/>
                <w:szCs w:val="10"/>
              </w:rPr>
            </w:pPr>
            <w:r w:rsidRPr="000A2B53">
              <w:rPr>
                <w:sz w:val="10"/>
                <w:szCs w:val="10"/>
              </w:rPr>
              <w:t>2</w:t>
            </w:r>
          </w:p>
        </w:tc>
        <w:tc>
          <w:tcPr>
            <w:tcW w:w="480" w:type="dxa"/>
            <w:vMerge/>
            <w:tcBorders>
              <w:right w:val="double" w:sz="4" w:space="0" w:color="auto"/>
            </w:tcBorders>
            <w:shd w:val="clear" w:color="auto" w:fill="auto"/>
            <w:vAlign w:val="center"/>
          </w:tcPr>
          <w:p w14:paraId="72A82C79"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vAlign w:val="center"/>
          </w:tcPr>
          <w:p w14:paraId="38BF177E" w14:textId="77777777" w:rsidR="006E21AA" w:rsidRPr="000A2B53" w:rsidRDefault="006E21AA" w:rsidP="007A4F42">
            <w:pPr>
              <w:keepLines/>
              <w:widowControl w:val="0"/>
              <w:jc w:val="center"/>
            </w:pPr>
          </w:p>
        </w:tc>
        <w:tc>
          <w:tcPr>
            <w:tcW w:w="142" w:type="dxa"/>
            <w:shd w:val="clear" w:color="auto" w:fill="auto"/>
          </w:tcPr>
          <w:p w14:paraId="15F5083B" w14:textId="77777777" w:rsidR="006E21AA" w:rsidRPr="000A2B53" w:rsidRDefault="006E21AA" w:rsidP="007A4F42">
            <w:pPr>
              <w:keepLines/>
              <w:widowControl w:val="0"/>
              <w:jc w:val="center"/>
              <w:rPr>
                <w:sz w:val="10"/>
                <w:szCs w:val="10"/>
              </w:rPr>
            </w:pPr>
            <w:r w:rsidRPr="000A2B53">
              <w:rPr>
                <w:sz w:val="10"/>
                <w:szCs w:val="10"/>
              </w:rPr>
              <w:t>2</w:t>
            </w:r>
          </w:p>
        </w:tc>
        <w:tc>
          <w:tcPr>
            <w:tcW w:w="335" w:type="dxa"/>
            <w:vMerge/>
            <w:tcBorders>
              <w:right w:val="double" w:sz="4" w:space="0" w:color="auto"/>
            </w:tcBorders>
            <w:shd w:val="clear" w:color="auto" w:fill="E7E6E6"/>
          </w:tcPr>
          <w:p w14:paraId="74496F89"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4048CC23" w14:textId="77777777" w:rsidR="006E21AA" w:rsidRPr="000A2B53" w:rsidRDefault="006E21AA" w:rsidP="007A4F42">
            <w:pPr>
              <w:keepLines/>
              <w:widowControl w:val="0"/>
              <w:jc w:val="center"/>
            </w:pPr>
          </w:p>
        </w:tc>
        <w:tc>
          <w:tcPr>
            <w:tcW w:w="341" w:type="dxa"/>
            <w:shd w:val="clear" w:color="auto" w:fill="auto"/>
          </w:tcPr>
          <w:p w14:paraId="43CC2DCF" w14:textId="77777777" w:rsidR="006E21AA" w:rsidRPr="000A2B53" w:rsidRDefault="006E21AA" w:rsidP="007A4F42">
            <w:pPr>
              <w:keepLines/>
              <w:widowControl w:val="0"/>
              <w:jc w:val="center"/>
              <w:rPr>
                <w:sz w:val="10"/>
                <w:szCs w:val="10"/>
              </w:rPr>
            </w:pPr>
            <w:r w:rsidRPr="000A2B53">
              <w:rPr>
                <w:sz w:val="10"/>
                <w:szCs w:val="10"/>
              </w:rPr>
              <w:t>2</w:t>
            </w:r>
          </w:p>
        </w:tc>
        <w:tc>
          <w:tcPr>
            <w:tcW w:w="480" w:type="dxa"/>
            <w:vMerge/>
            <w:tcBorders>
              <w:right w:val="double" w:sz="4" w:space="0" w:color="auto"/>
            </w:tcBorders>
            <w:shd w:val="clear" w:color="auto" w:fill="E7E6E6"/>
          </w:tcPr>
          <w:p w14:paraId="0B0648E7" w14:textId="77777777" w:rsidR="006E21AA" w:rsidRPr="000A2B53" w:rsidRDefault="006E21AA" w:rsidP="007A4F42">
            <w:pPr>
              <w:keepLines/>
              <w:widowControl w:val="0"/>
              <w:jc w:val="center"/>
              <w:rPr>
                <w:sz w:val="10"/>
                <w:szCs w:val="10"/>
              </w:rPr>
            </w:pPr>
          </w:p>
        </w:tc>
      </w:tr>
      <w:tr w:rsidR="006E21AA" w:rsidRPr="000A2B53" w14:paraId="1A86134D" w14:textId="77777777" w:rsidTr="007A4F42">
        <w:trPr>
          <w:trHeight w:hRule="exact" w:val="113"/>
        </w:trPr>
        <w:tc>
          <w:tcPr>
            <w:tcW w:w="289" w:type="dxa"/>
            <w:vMerge/>
          </w:tcPr>
          <w:p w14:paraId="026F0021" w14:textId="77777777" w:rsidR="006E21AA" w:rsidRPr="000A2B53" w:rsidRDefault="006E21AA" w:rsidP="007A4F42">
            <w:pPr>
              <w:keepLines/>
              <w:widowControl w:val="0"/>
              <w:jc w:val="center"/>
            </w:pPr>
          </w:p>
        </w:tc>
        <w:tc>
          <w:tcPr>
            <w:tcW w:w="281" w:type="dxa"/>
          </w:tcPr>
          <w:p w14:paraId="7764A16A" w14:textId="77777777" w:rsidR="006E21AA" w:rsidRPr="000A2B53" w:rsidRDefault="006E21AA" w:rsidP="007A4F42">
            <w:pPr>
              <w:keepLines/>
              <w:widowControl w:val="0"/>
              <w:jc w:val="center"/>
              <w:rPr>
                <w:sz w:val="10"/>
                <w:szCs w:val="10"/>
              </w:rPr>
            </w:pPr>
            <w:r w:rsidRPr="000A2B53">
              <w:rPr>
                <w:sz w:val="10"/>
                <w:szCs w:val="10"/>
              </w:rPr>
              <w:t>3</w:t>
            </w:r>
          </w:p>
        </w:tc>
        <w:tc>
          <w:tcPr>
            <w:tcW w:w="363" w:type="dxa"/>
            <w:vMerge/>
            <w:tcBorders>
              <w:right w:val="double" w:sz="4" w:space="0" w:color="auto"/>
            </w:tcBorders>
            <w:shd w:val="clear" w:color="auto" w:fill="auto"/>
          </w:tcPr>
          <w:p w14:paraId="6A915EE3" w14:textId="77777777" w:rsidR="006E21AA" w:rsidRPr="000A2B53" w:rsidRDefault="006E21AA" w:rsidP="007A4F42">
            <w:pPr>
              <w:keepLines/>
              <w:widowControl w:val="0"/>
              <w:jc w:val="center"/>
              <w:rPr>
                <w:sz w:val="10"/>
                <w:szCs w:val="10"/>
              </w:rPr>
            </w:pPr>
          </w:p>
        </w:tc>
        <w:tc>
          <w:tcPr>
            <w:tcW w:w="196" w:type="dxa"/>
            <w:vMerge/>
            <w:tcBorders>
              <w:left w:val="double" w:sz="4" w:space="0" w:color="auto"/>
            </w:tcBorders>
          </w:tcPr>
          <w:p w14:paraId="65F2134A" w14:textId="77777777" w:rsidR="006E21AA" w:rsidRPr="000A2B53" w:rsidRDefault="006E21AA" w:rsidP="007A4F42">
            <w:pPr>
              <w:keepLines/>
              <w:widowControl w:val="0"/>
              <w:jc w:val="center"/>
            </w:pPr>
          </w:p>
        </w:tc>
        <w:tc>
          <w:tcPr>
            <w:tcW w:w="284" w:type="dxa"/>
          </w:tcPr>
          <w:p w14:paraId="12DADC25" w14:textId="77777777" w:rsidR="006E21AA" w:rsidRPr="000A2B53" w:rsidRDefault="006E21AA" w:rsidP="007A4F42">
            <w:pPr>
              <w:keepLines/>
              <w:widowControl w:val="0"/>
              <w:jc w:val="center"/>
              <w:rPr>
                <w:sz w:val="10"/>
                <w:szCs w:val="10"/>
              </w:rPr>
            </w:pPr>
            <w:r w:rsidRPr="000A2B53">
              <w:rPr>
                <w:sz w:val="10"/>
                <w:szCs w:val="10"/>
              </w:rPr>
              <w:t>3</w:t>
            </w:r>
          </w:p>
        </w:tc>
        <w:tc>
          <w:tcPr>
            <w:tcW w:w="425" w:type="dxa"/>
            <w:vMerge/>
            <w:tcBorders>
              <w:right w:val="double" w:sz="4" w:space="0" w:color="auto"/>
            </w:tcBorders>
            <w:shd w:val="clear" w:color="auto" w:fill="auto"/>
          </w:tcPr>
          <w:p w14:paraId="713C3E3F"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2F2CE9AE" w14:textId="77777777" w:rsidR="006E21AA" w:rsidRPr="000A2B53" w:rsidRDefault="006E21AA" w:rsidP="007A4F42">
            <w:pPr>
              <w:keepLines/>
              <w:widowControl w:val="0"/>
              <w:jc w:val="center"/>
            </w:pPr>
          </w:p>
        </w:tc>
        <w:tc>
          <w:tcPr>
            <w:tcW w:w="283" w:type="dxa"/>
          </w:tcPr>
          <w:p w14:paraId="690D762D" w14:textId="77777777" w:rsidR="006E21AA" w:rsidRPr="000A2B53" w:rsidRDefault="006E21AA" w:rsidP="007A4F42">
            <w:pPr>
              <w:keepLines/>
              <w:widowControl w:val="0"/>
              <w:jc w:val="center"/>
              <w:rPr>
                <w:sz w:val="10"/>
                <w:szCs w:val="10"/>
              </w:rPr>
            </w:pPr>
            <w:r w:rsidRPr="000A2B53">
              <w:rPr>
                <w:sz w:val="10"/>
                <w:szCs w:val="10"/>
              </w:rPr>
              <w:t>3</w:t>
            </w:r>
          </w:p>
        </w:tc>
        <w:tc>
          <w:tcPr>
            <w:tcW w:w="313" w:type="dxa"/>
            <w:vMerge/>
            <w:tcBorders>
              <w:right w:val="double" w:sz="4" w:space="0" w:color="auto"/>
            </w:tcBorders>
            <w:shd w:val="clear" w:color="auto" w:fill="auto"/>
          </w:tcPr>
          <w:p w14:paraId="447B7E81"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50B0F2C1" w14:textId="77777777" w:rsidR="006E21AA" w:rsidRPr="000A2B53" w:rsidRDefault="006E21AA" w:rsidP="007A4F42">
            <w:pPr>
              <w:keepLines/>
              <w:widowControl w:val="0"/>
              <w:jc w:val="center"/>
            </w:pPr>
          </w:p>
        </w:tc>
        <w:tc>
          <w:tcPr>
            <w:tcW w:w="344" w:type="dxa"/>
          </w:tcPr>
          <w:p w14:paraId="2F5DB26D" w14:textId="77777777" w:rsidR="006E21AA" w:rsidRPr="000A2B53" w:rsidRDefault="006E21AA" w:rsidP="007A4F42">
            <w:pPr>
              <w:keepLines/>
              <w:widowControl w:val="0"/>
              <w:jc w:val="center"/>
              <w:rPr>
                <w:sz w:val="10"/>
                <w:szCs w:val="10"/>
              </w:rPr>
            </w:pPr>
            <w:r w:rsidRPr="000A2B53">
              <w:rPr>
                <w:sz w:val="10"/>
                <w:szCs w:val="10"/>
              </w:rPr>
              <w:t>3</w:t>
            </w:r>
          </w:p>
        </w:tc>
        <w:tc>
          <w:tcPr>
            <w:tcW w:w="213" w:type="dxa"/>
            <w:vMerge/>
            <w:tcBorders>
              <w:right w:val="double" w:sz="4" w:space="0" w:color="auto"/>
            </w:tcBorders>
          </w:tcPr>
          <w:p w14:paraId="3892D10C"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736A7DD7" w14:textId="77777777" w:rsidR="006E21AA" w:rsidRPr="000A2B53" w:rsidRDefault="006E21AA" w:rsidP="007A4F42">
            <w:pPr>
              <w:keepLines/>
              <w:widowControl w:val="0"/>
              <w:jc w:val="center"/>
            </w:pPr>
          </w:p>
        </w:tc>
        <w:tc>
          <w:tcPr>
            <w:tcW w:w="168" w:type="dxa"/>
          </w:tcPr>
          <w:p w14:paraId="576AA20E" w14:textId="77777777" w:rsidR="006E21AA" w:rsidRPr="000A2B53" w:rsidRDefault="006E21AA" w:rsidP="007A4F42">
            <w:pPr>
              <w:keepLines/>
              <w:widowControl w:val="0"/>
              <w:jc w:val="center"/>
              <w:rPr>
                <w:sz w:val="10"/>
                <w:szCs w:val="10"/>
              </w:rPr>
            </w:pPr>
            <w:r w:rsidRPr="000A2B53">
              <w:rPr>
                <w:sz w:val="10"/>
                <w:szCs w:val="10"/>
              </w:rPr>
              <w:t>3</w:t>
            </w:r>
          </w:p>
        </w:tc>
        <w:tc>
          <w:tcPr>
            <w:tcW w:w="366" w:type="dxa"/>
            <w:vMerge/>
            <w:tcBorders>
              <w:right w:val="double" w:sz="4" w:space="0" w:color="auto"/>
            </w:tcBorders>
            <w:shd w:val="clear" w:color="auto" w:fill="auto"/>
          </w:tcPr>
          <w:p w14:paraId="30D7E427"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655889AD" w14:textId="77777777" w:rsidR="006E21AA" w:rsidRPr="000A2B53" w:rsidRDefault="006E21AA" w:rsidP="007A4F42">
            <w:pPr>
              <w:keepLines/>
              <w:widowControl w:val="0"/>
              <w:jc w:val="center"/>
            </w:pPr>
          </w:p>
        </w:tc>
        <w:tc>
          <w:tcPr>
            <w:tcW w:w="284" w:type="dxa"/>
            <w:shd w:val="clear" w:color="auto" w:fill="auto"/>
          </w:tcPr>
          <w:p w14:paraId="10A6A611" w14:textId="77777777" w:rsidR="006E21AA" w:rsidRPr="000A2B53" w:rsidRDefault="006E21AA" w:rsidP="007A4F42">
            <w:pPr>
              <w:keepLines/>
              <w:widowControl w:val="0"/>
              <w:jc w:val="center"/>
              <w:rPr>
                <w:sz w:val="10"/>
                <w:szCs w:val="10"/>
              </w:rPr>
            </w:pPr>
            <w:r w:rsidRPr="000A2B53">
              <w:rPr>
                <w:sz w:val="10"/>
                <w:szCs w:val="10"/>
              </w:rPr>
              <w:t>3</w:t>
            </w:r>
          </w:p>
        </w:tc>
        <w:tc>
          <w:tcPr>
            <w:tcW w:w="283" w:type="dxa"/>
            <w:vMerge/>
            <w:tcBorders>
              <w:right w:val="double" w:sz="4" w:space="0" w:color="auto"/>
            </w:tcBorders>
            <w:shd w:val="clear" w:color="auto" w:fill="auto"/>
          </w:tcPr>
          <w:p w14:paraId="643D8316"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26DAC394" w14:textId="77777777" w:rsidR="006E21AA" w:rsidRPr="000A2B53" w:rsidRDefault="006E21AA" w:rsidP="007A4F42">
            <w:pPr>
              <w:keepLines/>
              <w:widowControl w:val="0"/>
              <w:jc w:val="center"/>
            </w:pPr>
          </w:p>
        </w:tc>
        <w:tc>
          <w:tcPr>
            <w:tcW w:w="283" w:type="dxa"/>
            <w:shd w:val="clear" w:color="auto" w:fill="auto"/>
          </w:tcPr>
          <w:p w14:paraId="318DBD6A" w14:textId="77777777" w:rsidR="006E21AA" w:rsidRPr="000A2B53" w:rsidRDefault="006E21AA" w:rsidP="007A4F42">
            <w:pPr>
              <w:keepLines/>
              <w:widowControl w:val="0"/>
              <w:jc w:val="center"/>
              <w:rPr>
                <w:sz w:val="10"/>
                <w:szCs w:val="10"/>
              </w:rPr>
            </w:pPr>
            <w:r w:rsidRPr="000A2B53">
              <w:rPr>
                <w:sz w:val="10"/>
                <w:szCs w:val="10"/>
              </w:rPr>
              <w:t>3</w:t>
            </w:r>
          </w:p>
        </w:tc>
        <w:tc>
          <w:tcPr>
            <w:tcW w:w="394" w:type="dxa"/>
            <w:vMerge/>
            <w:tcBorders>
              <w:right w:val="double" w:sz="4" w:space="0" w:color="auto"/>
            </w:tcBorders>
            <w:shd w:val="clear" w:color="auto" w:fill="auto"/>
          </w:tcPr>
          <w:p w14:paraId="25A84B46"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445C8602" w14:textId="77777777" w:rsidR="006E21AA" w:rsidRPr="000A2B53" w:rsidRDefault="006E21AA" w:rsidP="007A4F42">
            <w:pPr>
              <w:keepLines/>
              <w:widowControl w:val="0"/>
              <w:jc w:val="center"/>
            </w:pPr>
          </w:p>
        </w:tc>
        <w:tc>
          <w:tcPr>
            <w:tcW w:w="170" w:type="dxa"/>
            <w:shd w:val="clear" w:color="auto" w:fill="auto"/>
          </w:tcPr>
          <w:p w14:paraId="2C8DE2CE" w14:textId="77777777" w:rsidR="006E21AA" w:rsidRPr="000A2B53" w:rsidRDefault="006E21AA" w:rsidP="007A4F42">
            <w:pPr>
              <w:keepLines/>
              <w:widowControl w:val="0"/>
              <w:jc w:val="center"/>
              <w:rPr>
                <w:sz w:val="10"/>
                <w:szCs w:val="10"/>
              </w:rPr>
            </w:pPr>
            <w:r w:rsidRPr="000A2B53">
              <w:rPr>
                <w:sz w:val="10"/>
                <w:szCs w:val="10"/>
              </w:rPr>
              <w:t>3</w:t>
            </w:r>
          </w:p>
        </w:tc>
        <w:tc>
          <w:tcPr>
            <w:tcW w:w="480" w:type="dxa"/>
            <w:vMerge/>
            <w:tcBorders>
              <w:right w:val="double" w:sz="4" w:space="0" w:color="auto"/>
            </w:tcBorders>
            <w:shd w:val="clear" w:color="auto" w:fill="auto"/>
          </w:tcPr>
          <w:p w14:paraId="5A42B7C6"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4C9116F2" w14:textId="77777777" w:rsidR="006E21AA" w:rsidRPr="000A2B53" w:rsidRDefault="006E21AA" w:rsidP="007A4F42">
            <w:pPr>
              <w:keepLines/>
              <w:widowControl w:val="0"/>
              <w:jc w:val="center"/>
            </w:pPr>
          </w:p>
        </w:tc>
        <w:tc>
          <w:tcPr>
            <w:tcW w:w="142" w:type="dxa"/>
            <w:shd w:val="clear" w:color="auto" w:fill="auto"/>
          </w:tcPr>
          <w:p w14:paraId="752A30F4" w14:textId="77777777" w:rsidR="006E21AA" w:rsidRPr="000A2B53" w:rsidRDefault="006E21AA" w:rsidP="007A4F42">
            <w:pPr>
              <w:keepLines/>
              <w:widowControl w:val="0"/>
              <w:jc w:val="center"/>
              <w:rPr>
                <w:sz w:val="10"/>
                <w:szCs w:val="10"/>
              </w:rPr>
            </w:pPr>
            <w:r w:rsidRPr="000A2B53">
              <w:rPr>
                <w:sz w:val="10"/>
                <w:szCs w:val="10"/>
              </w:rPr>
              <w:t>3</w:t>
            </w:r>
          </w:p>
        </w:tc>
        <w:tc>
          <w:tcPr>
            <w:tcW w:w="335" w:type="dxa"/>
            <w:vMerge/>
            <w:tcBorders>
              <w:right w:val="double" w:sz="4" w:space="0" w:color="auto"/>
            </w:tcBorders>
            <w:shd w:val="clear" w:color="auto" w:fill="E7E6E6"/>
          </w:tcPr>
          <w:p w14:paraId="6EA5082F"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4C37E38B" w14:textId="77777777" w:rsidR="006E21AA" w:rsidRPr="000A2B53" w:rsidRDefault="006E21AA" w:rsidP="007A4F42">
            <w:pPr>
              <w:keepLines/>
              <w:widowControl w:val="0"/>
              <w:jc w:val="center"/>
            </w:pPr>
          </w:p>
        </w:tc>
        <w:tc>
          <w:tcPr>
            <w:tcW w:w="341" w:type="dxa"/>
            <w:shd w:val="clear" w:color="auto" w:fill="auto"/>
          </w:tcPr>
          <w:p w14:paraId="172117B3" w14:textId="77777777" w:rsidR="006E21AA" w:rsidRPr="000A2B53" w:rsidRDefault="006E21AA" w:rsidP="007A4F42">
            <w:pPr>
              <w:keepLines/>
              <w:widowControl w:val="0"/>
              <w:jc w:val="center"/>
              <w:rPr>
                <w:sz w:val="10"/>
                <w:szCs w:val="10"/>
              </w:rPr>
            </w:pPr>
            <w:r w:rsidRPr="000A2B53">
              <w:rPr>
                <w:sz w:val="10"/>
                <w:szCs w:val="10"/>
              </w:rPr>
              <w:t>3</w:t>
            </w:r>
          </w:p>
        </w:tc>
        <w:tc>
          <w:tcPr>
            <w:tcW w:w="480" w:type="dxa"/>
            <w:vMerge/>
            <w:tcBorders>
              <w:right w:val="double" w:sz="4" w:space="0" w:color="auto"/>
            </w:tcBorders>
            <w:shd w:val="clear" w:color="auto" w:fill="E7E6E6"/>
          </w:tcPr>
          <w:p w14:paraId="6B96FD73" w14:textId="77777777" w:rsidR="006E21AA" w:rsidRPr="000A2B53" w:rsidRDefault="006E21AA" w:rsidP="007A4F42">
            <w:pPr>
              <w:keepLines/>
              <w:widowControl w:val="0"/>
              <w:jc w:val="center"/>
              <w:rPr>
                <w:sz w:val="10"/>
                <w:szCs w:val="10"/>
              </w:rPr>
            </w:pPr>
          </w:p>
        </w:tc>
      </w:tr>
      <w:tr w:rsidR="006E21AA" w:rsidRPr="000A2B53" w14:paraId="3E19B33E" w14:textId="77777777" w:rsidTr="007A4F42">
        <w:trPr>
          <w:trHeight w:hRule="exact" w:val="113"/>
        </w:trPr>
        <w:tc>
          <w:tcPr>
            <w:tcW w:w="289" w:type="dxa"/>
            <w:vMerge/>
          </w:tcPr>
          <w:p w14:paraId="249F2174" w14:textId="77777777" w:rsidR="006E21AA" w:rsidRPr="000A2B53" w:rsidRDefault="006E21AA" w:rsidP="007A4F42">
            <w:pPr>
              <w:keepLines/>
              <w:widowControl w:val="0"/>
              <w:jc w:val="center"/>
            </w:pPr>
          </w:p>
        </w:tc>
        <w:tc>
          <w:tcPr>
            <w:tcW w:w="281" w:type="dxa"/>
          </w:tcPr>
          <w:p w14:paraId="07D326A0" w14:textId="77777777" w:rsidR="006E21AA" w:rsidRPr="000A2B53" w:rsidRDefault="006E21AA" w:rsidP="007A4F42">
            <w:pPr>
              <w:keepLines/>
              <w:widowControl w:val="0"/>
              <w:jc w:val="center"/>
              <w:rPr>
                <w:sz w:val="10"/>
                <w:szCs w:val="10"/>
              </w:rPr>
            </w:pPr>
            <w:r w:rsidRPr="000A2B53">
              <w:rPr>
                <w:sz w:val="10"/>
                <w:szCs w:val="10"/>
              </w:rPr>
              <w:t>4</w:t>
            </w:r>
          </w:p>
        </w:tc>
        <w:tc>
          <w:tcPr>
            <w:tcW w:w="363" w:type="dxa"/>
            <w:vMerge/>
            <w:tcBorders>
              <w:right w:val="double" w:sz="4" w:space="0" w:color="auto"/>
            </w:tcBorders>
            <w:shd w:val="clear" w:color="auto" w:fill="auto"/>
          </w:tcPr>
          <w:p w14:paraId="4A7D868A" w14:textId="77777777" w:rsidR="006E21AA" w:rsidRPr="000A2B53" w:rsidRDefault="006E21AA" w:rsidP="007A4F42">
            <w:pPr>
              <w:keepLines/>
              <w:widowControl w:val="0"/>
              <w:jc w:val="center"/>
              <w:rPr>
                <w:sz w:val="10"/>
                <w:szCs w:val="10"/>
              </w:rPr>
            </w:pPr>
          </w:p>
        </w:tc>
        <w:tc>
          <w:tcPr>
            <w:tcW w:w="196" w:type="dxa"/>
            <w:vMerge/>
            <w:tcBorders>
              <w:left w:val="double" w:sz="4" w:space="0" w:color="auto"/>
            </w:tcBorders>
          </w:tcPr>
          <w:p w14:paraId="4C9F41BC" w14:textId="77777777" w:rsidR="006E21AA" w:rsidRPr="000A2B53" w:rsidRDefault="006E21AA" w:rsidP="007A4F42">
            <w:pPr>
              <w:keepLines/>
              <w:widowControl w:val="0"/>
              <w:jc w:val="center"/>
            </w:pPr>
          </w:p>
        </w:tc>
        <w:tc>
          <w:tcPr>
            <w:tcW w:w="284" w:type="dxa"/>
          </w:tcPr>
          <w:p w14:paraId="14A9AED4" w14:textId="77777777" w:rsidR="006E21AA" w:rsidRPr="000A2B53" w:rsidRDefault="006E21AA" w:rsidP="007A4F42">
            <w:pPr>
              <w:keepLines/>
              <w:widowControl w:val="0"/>
              <w:jc w:val="center"/>
              <w:rPr>
                <w:sz w:val="10"/>
                <w:szCs w:val="10"/>
              </w:rPr>
            </w:pPr>
            <w:r w:rsidRPr="000A2B53">
              <w:rPr>
                <w:sz w:val="10"/>
                <w:szCs w:val="10"/>
              </w:rPr>
              <w:t>4</w:t>
            </w:r>
          </w:p>
        </w:tc>
        <w:tc>
          <w:tcPr>
            <w:tcW w:w="425" w:type="dxa"/>
            <w:vMerge/>
            <w:tcBorders>
              <w:right w:val="double" w:sz="4" w:space="0" w:color="auto"/>
            </w:tcBorders>
            <w:shd w:val="clear" w:color="auto" w:fill="auto"/>
          </w:tcPr>
          <w:p w14:paraId="4CA4B336"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657C014C" w14:textId="77777777" w:rsidR="006E21AA" w:rsidRPr="000A2B53" w:rsidRDefault="006E21AA" w:rsidP="007A4F42">
            <w:pPr>
              <w:keepLines/>
              <w:widowControl w:val="0"/>
              <w:jc w:val="center"/>
            </w:pPr>
          </w:p>
        </w:tc>
        <w:tc>
          <w:tcPr>
            <w:tcW w:w="283" w:type="dxa"/>
          </w:tcPr>
          <w:p w14:paraId="614AA2EA" w14:textId="77777777" w:rsidR="006E21AA" w:rsidRPr="000A2B53" w:rsidRDefault="006E21AA" w:rsidP="007A4F42">
            <w:pPr>
              <w:keepLines/>
              <w:widowControl w:val="0"/>
              <w:jc w:val="center"/>
              <w:rPr>
                <w:sz w:val="10"/>
                <w:szCs w:val="10"/>
              </w:rPr>
            </w:pPr>
            <w:r w:rsidRPr="000A2B53">
              <w:rPr>
                <w:sz w:val="10"/>
                <w:szCs w:val="10"/>
              </w:rPr>
              <w:t>4</w:t>
            </w:r>
          </w:p>
        </w:tc>
        <w:tc>
          <w:tcPr>
            <w:tcW w:w="313" w:type="dxa"/>
            <w:vMerge/>
            <w:tcBorders>
              <w:right w:val="double" w:sz="4" w:space="0" w:color="auto"/>
            </w:tcBorders>
            <w:shd w:val="clear" w:color="auto" w:fill="auto"/>
          </w:tcPr>
          <w:p w14:paraId="0758D0D7"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755075CF" w14:textId="77777777" w:rsidR="006E21AA" w:rsidRPr="000A2B53" w:rsidRDefault="006E21AA" w:rsidP="007A4F42">
            <w:pPr>
              <w:keepLines/>
              <w:widowControl w:val="0"/>
              <w:jc w:val="center"/>
            </w:pPr>
          </w:p>
        </w:tc>
        <w:tc>
          <w:tcPr>
            <w:tcW w:w="344" w:type="dxa"/>
          </w:tcPr>
          <w:p w14:paraId="2AC47EC3" w14:textId="77777777" w:rsidR="006E21AA" w:rsidRPr="000A2B53" w:rsidRDefault="006E21AA" w:rsidP="007A4F42">
            <w:pPr>
              <w:keepLines/>
              <w:widowControl w:val="0"/>
              <w:jc w:val="center"/>
              <w:rPr>
                <w:sz w:val="10"/>
                <w:szCs w:val="10"/>
              </w:rPr>
            </w:pPr>
            <w:r w:rsidRPr="000A2B53">
              <w:rPr>
                <w:sz w:val="10"/>
                <w:szCs w:val="10"/>
              </w:rPr>
              <w:t>4</w:t>
            </w:r>
          </w:p>
        </w:tc>
        <w:tc>
          <w:tcPr>
            <w:tcW w:w="213" w:type="dxa"/>
            <w:vMerge/>
            <w:tcBorders>
              <w:right w:val="double" w:sz="4" w:space="0" w:color="auto"/>
            </w:tcBorders>
          </w:tcPr>
          <w:p w14:paraId="4F3FBC5B"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5B29CDC4" w14:textId="77777777" w:rsidR="006E21AA" w:rsidRPr="000A2B53" w:rsidRDefault="006E21AA" w:rsidP="007A4F42">
            <w:pPr>
              <w:keepLines/>
              <w:widowControl w:val="0"/>
              <w:jc w:val="center"/>
            </w:pPr>
          </w:p>
        </w:tc>
        <w:tc>
          <w:tcPr>
            <w:tcW w:w="168" w:type="dxa"/>
          </w:tcPr>
          <w:p w14:paraId="6DC7C8D1" w14:textId="77777777" w:rsidR="006E21AA" w:rsidRPr="000A2B53" w:rsidRDefault="006E21AA" w:rsidP="007A4F42">
            <w:pPr>
              <w:keepLines/>
              <w:widowControl w:val="0"/>
              <w:jc w:val="center"/>
              <w:rPr>
                <w:sz w:val="10"/>
                <w:szCs w:val="10"/>
              </w:rPr>
            </w:pPr>
            <w:r w:rsidRPr="000A2B53">
              <w:rPr>
                <w:sz w:val="10"/>
                <w:szCs w:val="10"/>
              </w:rPr>
              <w:t>4</w:t>
            </w:r>
          </w:p>
        </w:tc>
        <w:tc>
          <w:tcPr>
            <w:tcW w:w="366" w:type="dxa"/>
            <w:vMerge/>
            <w:tcBorders>
              <w:right w:val="double" w:sz="4" w:space="0" w:color="auto"/>
            </w:tcBorders>
            <w:shd w:val="clear" w:color="auto" w:fill="auto"/>
          </w:tcPr>
          <w:p w14:paraId="246FFA5B"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76E4356B" w14:textId="77777777" w:rsidR="006E21AA" w:rsidRPr="000A2B53" w:rsidRDefault="006E21AA" w:rsidP="007A4F42">
            <w:pPr>
              <w:keepLines/>
              <w:widowControl w:val="0"/>
              <w:jc w:val="center"/>
            </w:pPr>
          </w:p>
        </w:tc>
        <w:tc>
          <w:tcPr>
            <w:tcW w:w="284" w:type="dxa"/>
            <w:shd w:val="clear" w:color="auto" w:fill="auto"/>
          </w:tcPr>
          <w:p w14:paraId="2BE24B33" w14:textId="77777777" w:rsidR="006E21AA" w:rsidRPr="000A2B53" w:rsidRDefault="006E21AA" w:rsidP="007A4F42">
            <w:pPr>
              <w:keepLines/>
              <w:widowControl w:val="0"/>
              <w:jc w:val="center"/>
              <w:rPr>
                <w:sz w:val="10"/>
                <w:szCs w:val="10"/>
              </w:rPr>
            </w:pPr>
            <w:r w:rsidRPr="000A2B53">
              <w:rPr>
                <w:sz w:val="10"/>
                <w:szCs w:val="10"/>
              </w:rPr>
              <w:t>4</w:t>
            </w:r>
          </w:p>
        </w:tc>
        <w:tc>
          <w:tcPr>
            <w:tcW w:w="283" w:type="dxa"/>
            <w:vMerge/>
            <w:tcBorders>
              <w:right w:val="double" w:sz="4" w:space="0" w:color="auto"/>
            </w:tcBorders>
            <w:shd w:val="clear" w:color="auto" w:fill="auto"/>
          </w:tcPr>
          <w:p w14:paraId="236BAAC9"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7483B0E4" w14:textId="77777777" w:rsidR="006E21AA" w:rsidRPr="000A2B53" w:rsidRDefault="006E21AA" w:rsidP="007A4F42">
            <w:pPr>
              <w:keepLines/>
              <w:widowControl w:val="0"/>
              <w:jc w:val="center"/>
            </w:pPr>
          </w:p>
        </w:tc>
        <w:tc>
          <w:tcPr>
            <w:tcW w:w="283" w:type="dxa"/>
            <w:shd w:val="clear" w:color="auto" w:fill="auto"/>
          </w:tcPr>
          <w:p w14:paraId="7B260CCA" w14:textId="77777777" w:rsidR="006E21AA" w:rsidRPr="000A2B53" w:rsidRDefault="006E21AA" w:rsidP="007A4F42">
            <w:pPr>
              <w:keepLines/>
              <w:widowControl w:val="0"/>
              <w:jc w:val="center"/>
              <w:rPr>
                <w:sz w:val="10"/>
                <w:szCs w:val="10"/>
              </w:rPr>
            </w:pPr>
            <w:r w:rsidRPr="000A2B53">
              <w:rPr>
                <w:sz w:val="10"/>
                <w:szCs w:val="10"/>
              </w:rPr>
              <w:t>4</w:t>
            </w:r>
          </w:p>
        </w:tc>
        <w:tc>
          <w:tcPr>
            <w:tcW w:w="394" w:type="dxa"/>
            <w:vMerge/>
            <w:tcBorders>
              <w:right w:val="double" w:sz="4" w:space="0" w:color="auto"/>
            </w:tcBorders>
            <w:shd w:val="clear" w:color="auto" w:fill="auto"/>
          </w:tcPr>
          <w:p w14:paraId="7DC5AC39"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236CF6E0" w14:textId="77777777" w:rsidR="006E21AA" w:rsidRPr="000A2B53" w:rsidRDefault="006E21AA" w:rsidP="007A4F42">
            <w:pPr>
              <w:keepLines/>
              <w:widowControl w:val="0"/>
              <w:jc w:val="center"/>
            </w:pPr>
          </w:p>
        </w:tc>
        <w:tc>
          <w:tcPr>
            <w:tcW w:w="170" w:type="dxa"/>
            <w:shd w:val="clear" w:color="auto" w:fill="auto"/>
          </w:tcPr>
          <w:p w14:paraId="2647C612" w14:textId="77777777" w:rsidR="006E21AA" w:rsidRPr="000A2B53" w:rsidRDefault="006E21AA" w:rsidP="007A4F42">
            <w:pPr>
              <w:keepLines/>
              <w:widowControl w:val="0"/>
              <w:jc w:val="center"/>
              <w:rPr>
                <w:sz w:val="10"/>
                <w:szCs w:val="10"/>
              </w:rPr>
            </w:pPr>
            <w:r w:rsidRPr="000A2B53">
              <w:rPr>
                <w:sz w:val="10"/>
                <w:szCs w:val="10"/>
              </w:rPr>
              <w:t>4</w:t>
            </w:r>
          </w:p>
        </w:tc>
        <w:tc>
          <w:tcPr>
            <w:tcW w:w="480" w:type="dxa"/>
            <w:vMerge/>
            <w:tcBorders>
              <w:right w:val="double" w:sz="4" w:space="0" w:color="auto"/>
            </w:tcBorders>
            <w:shd w:val="clear" w:color="auto" w:fill="auto"/>
          </w:tcPr>
          <w:p w14:paraId="2A865A16"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7F3AC4A5" w14:textId="77777777" w:rsidR="006E21AA" w:rsidRPr="000A2B53" w:rsidRDefault="006E21AA" w:rsidP="007A4F42">
            <w:pPr>
              <w:keepLines/>
              <w:widowControl w:val="0"/>
              <w:jc w:val="center"/>
            </w:pPr>
          </w:p>
        </w:tc>
        <w:tc>
          <w:tcPr>
            <w:tcW w:w="142" w:type="dxa"/>
            <w:shd w:val="clear" w:color="auto" w:fill="auto"/>
          </w:tcPr>
          <w:p w14:paraId="0C96F929" w14:textId="77777777" w:rsidR="006E21AA" w:rsidRPr="000A2B53" w:rsidRDefault="006E21AA" w:rsidP="007A4F42">
            <w:pPr>
              <w:keepLines/>
              <w:widowControl w:val="0"/>
              <w:jc w:val="center"/>
              <w:rPr>
                <w:sz w:val="10"/>
                <w:szCs w:val="10"/>
              </w:rPr>
            </w:pPr>
            <w:r w:rsidRPr="000A2B53">
              <w:rPr>
                <w:sz w:val="10"/>
                <w:szCs w:val="10"/>
              </w:rPr>
              <w:t>4</w:t>
            </w:r>
          </w:p>
        </w:tc>
        <w:tc>
          <w:tcPr>
            <w:tcW w:w="335" w:type="dxa"/>
            <w:vMerge/>
            <w:tcBorders>
              <w:right w:val="double" w:sz="4" w:space="0" w:color="auto"/>
            </w:tcBorders>
            <w:shd w:val="clear" w:color="auto" w:fill="E7E6E6"/>
          </w:tcPr>
          <w:p w14:paraId="16E16041"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5F366698" w14:textId="77777777" w:rsidR="006E21AA" w:rsidRPr="000A2B53" w:rsidRDefault="006E21AA" w:rsidP="007A4F42">
            <w:pPr>
              <w:keepLines/>
              <w:widowControl w:val="0"/>
              <w:jc w:val="center"/>
            </w:pPr>
          </w:p>
        </w:tc>
        <w:tc>
          <w:tcPr>
            <w:tcW w:w="341" w:type="dxa"/>
            <w:shd w:val="clear" w:color="auto" w:fill="auto"/>
          </w:tcPr>
          <w:p w14:paraId="450AABE9" w14:textId="77777777" w:rsidR="006E21AA" w:rsidRPr="000A2B53" w:rsidRDefault="006E21AA" w:rsidP="007A4F42">
            <w:pPr>
              <w:keepLines/>
              <w:widowControl w:val="0"/>
              <w:jc w:val="center"/>
              <w:rPr>
                <w:sz w:val="10"/>
                <w:szCs w:val="10"/>
              </w:rPr>
            </w:pPr>
            <w:r w:rsidRPr="000A2B53">
              <w:rPr>
                <w:sz w:val="10"/>
                <w:szCs w:val="10"/>
              </w:rPr>
              <w:t>4</w:t>
            </w:r>
          </w:p>
        </w:tc>
        <w:tc>
          <w:tcPr>
            <w:tcW w:w="480" w:type="dxa"/>
            <w:vMerge/>
            <w:tcBorders>
              <w:right w:val="double" w:sz="4" w:space="0" w:color="auto"/>
            </w:tcBorders>
            <w:shd w:val="clear" w:color="auto" w:fill="E7E6E6"/>
          </w:tcPr>
          <w:p w14:paraId="4571E98E" w14:textId="77777777" w:rsidR="006E21AA" w:rsidRPr="000A2B53" w:rsidRDefault="006E21AA" w:rsidP="007A4F42">
            <w:pPr>
              <w:keepLines/>
              <w:widowControl w:val="0"/>
              <w:jc w:val="center"/>
              <w:rPr>
                <w:sz w:val="10"/>
                <w:szCs w:val="10"/>
              </w:rPr>
            </w:pPr>
          </w:p>
        </w:tc>
      </w:tr>
      <w:tr w:rsidR="006E21AA" w:rsidRPr="000A2B53" w14:paraId="79500E4A" w14:textId="77777777" w:rsidTr="007A4F42">
        <w:trPr>
          <w:trHeight w:hRule="exact" w:val="113"/>
        </w:trPr>
        <w:tc>
          <w:tcPr>
            <w:tcW w:w="289" w:type="dxa"/>
            <w:vMerge/>
          </w:tcPr>
          <w:p w14:paraId="7AFE3660" w14:textId="77777777" w:rsidR="006E21AA" w:rsidRPr="000A2B53" w:rsidRDefault="006E21AA" w:rsidP="007A4F42">
            <w:pPr>
              <w:keepLines/>
              <w:widowControl w:val="0"/>
              <w:jc w:val="center"/>
            </w:pPr>
          </w:p>
        </w:tc>
        <w:tc>
          <w:tcPr>
            <w:tcW w:w="281" w:type="dxa"/>
          </w:tcPr>
          <w:p w14:paraId="0578ED73" w14:textId="77777777" w:rsidR="006E21AA" w:rsidRPr="000A2B53" w:rsidRDefault="006E21AA" w:rsidP="007A4F42">
            <w:pPr>
              <w:keepLines/>
              <w:widowControl w:val="0"/>
              <w:jc w:val="center"/>
              <w:rPr>
                <w:sz w:val="10"/>
                <w:szCs w:val="10"/>
              </w:rPr>
            </w:pPr>
            <w:r w:rsidRPr="000A2B53">
              <w:rPr>
                <w:sz w:val="10"/>
                <w:szCs w:val="10"/>
              </w:rPr>
              <w:t>5</w:t>
            </w:r>
          </w:p>
        </w:tc>
        <w:tc>
          <w:tcPr>
            <w:tcW w:w="363" w:type="dxa"/>
            <w:vMerge/>
            <w:tcBorders>
              <w:right w:val="double" w:sz="4" w:space="0" w:color="auto"/>
            </w:tcBorders>
            <w:shd w:val="clear" w:color="auto" w:fill="auto"/>
          </w:tcPr>
          <w:p w14:paraId="0B3A0FE6" w14:textId="77777777" w:rsidR="006E21AA" w:rsidRPr="000A2B53" w:rsidRDefault="006E21AA" w:rsidP="007A4F42">
            <w:pPr>
              <w:keepLines/>
              <w:widowControl w:val="0"/>
              <w:jc w:val="center"/>
              <w:rPr>
                <w:sz w:val="10"/>
                <w:szCs w:val="10"/>
              </w:rPr>
            </w:pPr>
          </w:p>
        </w:tc>
        <w:tc>
          <w:tcPr>
            <w:tcW w:w="196" w:type="dxa"/>
            <w:vMerge/>
            <w:tcBorders>
              <w:left w:val="double" w:sz="4" w:space="0" w:color="auto"/>
            </w:tcBorders>
          </w:tcPr>
          <w:p w14:paraId="4D80AA18" w14:textId="77777777" w:rsidR="006E21AA" w:rsidRPr="000A2B53" w:rsidRDefault="006E21AA" w:rsidP="007A4F42">
            <w:pPr>
              <w:keepLines/>
              <w:widowControl w:val="0"/>
              <w:jc w:val="center"/>
            </w:pPr>
          </w:p>
        </w:tc>
        <w:tc>
          <w:tcPr>
            <w:tcW w:w="284" w:type="dxa"/>
          </w:tcPr>
          <w:p w14:paraId="5C0A35C1" w14:textId="77777777" w:rsidR="006E21AA" w:rsidRPr="000A2B53" w:rsidRDefault="006E21AA" w:rsidP="007A4F42">
            <w:pPr>
              <w:keepLines/>
              <w:widowControl w:val="0"/>
              <w:jc w:val="center"/>
              <w:rPr>
                <w:sz w:val="10"/>
                <w:szCs w:val="10"/>
              </w:rPr>
            </w:pPr>
            <w:r w:rsidRPr="000A2B53">
              <w:rPr>
                <w:sz w:val="10"/>
                <w:szCs w:val="10"/>
              </w:rPr>
              <w:t>5</w:t>
            </w:r>
          </w:p>
        </w:tc>
        <w:tc>
          <w:tcPr>
            <w:tcW w:w="425" w:type="dxa"/>
            <w:vMerge/>
            <w:tcBorders>
              <w:right w:val="double" w:sz="4" w:space="0" w:color="auto"/>
            </w:tcBorders>
            <w:shd w:val="clear" w:color="auto" w:fill="auto"/>
          </w:tcPr>
          <w:p w14:paraId="0EBD218E"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08BD0268" w14:textId="77777777" w:rsidR="006E21AA" w:rsidRPr="000A2B53" w:rsidRDefault="006E21AA" w:rsidP="007A4F42">
            <w:pPr>
              <w:keepLines/>
              <w:widowControl w:val="0"/>
              <w:jc w:val="center"/>
            </w:pPr>
          </w:p>
        </w:tc>
        <w:tc>
          <w:tcPr>
            <w:tcW w:w="283" w:type="dxa"/>
          </w:tcPr>
          <w:p w14:paraId="5611FDA3" w14:textId="77777777" w:rsidR="006E21AA" w:rsidRPr="000A2B53" w:rsidRDefault="006E21AA" w:rsidP="007A4F42">
            <w:pPr>
              <w:keepLines/>
              <w:widowControl w:val="0"/>
              <w:jc w:val="center"/>
              <w:rPr>
                <w:sz w:val="10"/>
                <w:szCs w:val="10"/>
              </w:rPr>
            </w:pPr>
            <w:r w:rsidRPr="000A2B53">
              <w:rPr>
                <w:sz w:val="10"/>
                <w:szCs w:val="10"/>
              </w:rPr>
              <w:t>5</w:t>
            </w:r>
          </w:p>
        </w:tc>
        <w:tc>
          <w:tcPr>
            <w:tcW w:w="313" w:type="dxa"/>
            <w:vMerge/>
            <w:tcBorders>
              <w:right w:val="double" w:sz="4" w:space="0" w:color="auto"/>
            </w:tcBorders>
            <w:shd w:val="clear" w:color="auto" w:fill="auto"/>
          </w:tcPr>
          <w:p w14:paraId="0B3C365A"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1FFDCFE6" w14:textId="77777777" w:rsidR="006E21AA" w:rsidRPr="000A2B53" w:rsidRDefault="006E21AA" w:rsidP="007A4F42">
            <w:pPr>
              <w:keepLines/>
              <w:widowControl w:val="0"/>
              <w:jc w:val="center"/>
            </w:pPr>
          </w:p>
        </w:tc>
        <w:tc>
          <w:tcPr>
            <w:tcW w:w="344" w:type="dxa"/>
          </w:tcPr>
          <w:p w14:paraId="671D5CAE" w14:textId="77777777" w:rsidR="006E21AA" w:rsidRPr="000A2B53" w:rsidRDefault="006E21AA" w:rsidP="007A4F42">
            <w:pPr>
              <w:keepLines/>
              <w:widowControl w:val="0"/>
              <w:jc w:val="center"/>
              <w:rPr>
                <w:sz w:val="10"/>
                <w:szCs w:val="10"/>
              </w:rPr>
            </w:pPr>
            <w:r w:rsidRPr="000A2B53">
              <w:rPr>
                <w:sz w:val="10"/>
                <w:szCs w:val="10"/>
              </w:rPr>
              <w:t>5</w:t>
            </w:r>
          </w:p>
        </w:tc>
        <w:tc>
          <w:tcPr>
            <w:tcW w:w="213" w:type="dxa"/>
            <w:vMerge/>
            <w:tcBorders>
              <w:right w:val="double" w:sz="4" w:space="0" w:color="auto"/>
            </w:tcBorders>
          </w:tcPr>
          <w:p w14:paraId="6C796CE7"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0953D720" w14:textId="77777777" w:rsidR="006E21AA" w:rsidRPr="000A2B53" w:rsidRDefault="006E21AA" w:rsidP="007A4F42">
            <w:pPr>
              <w:keepLines/>
              <w:widowControl w:val="0"/>
              <w:jc w:val="center"/>
            </w:pPr>
          </w:p>
        </w:tc>
        <w:tc>
          <w:tcPr>
            <w:tcW w:w="168" w:type="dxa"/>
          </w:tcPr>
          <w:p w14:paraId="7070AE2E" w14:textId="77777777" w:rsidR="006E21AA" w:rsidRPr="000A2B53" w:rsidRDefault="006E21AA" w:rsidP="007A4F42">
            <w:pPr>
              <w:keepLines/>
              <w:widowControl w:val="0"/>
              <w:jc w:val="center"/>
              <w:rPr>
                <w:sz w:val="10"/>
                <w:szCs w:val="10"/>
              </w:rPr>
            </w:pPr>
            <w:r w:rsidRPr="000A2B53">
              <w:rPr>
                <w:sz w:val="10"/>
                <w:szCs w:val="10"/>
              </w:rPr>
              <w:t>5</w:t>
            </w:r>
          </w:p>
        </w:tc>
        <w:tc>
          <w:tcPr>
            <w:tcW w:w="366" w:type="dxa"/>
            <w:vMerge/>
            <w:tcBorders>
              <w:right w:val="double" w:sz="4" w:space="0" w:color="auto"/>
            </w:tcBorders>
            <w:shd w:val="clear" w:color="auto" w:fill="auto"/>
          </w:tcPr>
          <w:p w14:paraId="2DD70676"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2D1F9823" w14:textId="77777777" w:rsidR="006E21AA" w:rsidRPr="000A2B53" w:rsidRDefault="006E21AA" w:rsidP="007A4F42">
            <w:pPr>
              <w:keepLines/>
              <w:widowControl w:val="0"/>
              <w:jc w:val="center"/>
            </w:pPr>
          </w:p>
        </w:tc>
        <w:tc>
          <w:tcPr>
            <w:tcW w:w="284" w:type="dxa"/>
            <w:shd w:val="clear" w:color="auto" w:fill="auto"/>
          </w:tcPr>
          <w:p w14:paraId="301C4431" w14:textId="77777777" w:rsidR="006E21AA" w:rsidRPr="000A2B53" w:rsidRDefault="006E21AA" w:rsidP="007A4F42">
            <w:pPr>
              <w:keepLines/>
              <w:widowControl w:val="0"/>
              <w:jc w:val="center"/>
              <w:rPr>
                <w:sz w:val="10"/>
                <w:szCs w:val="10"/>
              </w:rPr>
            </w:pPr>
            <w:r w:rsidRPr="000A2B53">
              <w:rPr>
                <w:sz w:val="10"/>
                <w:szCs w:val="10"/>
              </w:rPr>
              <w:t>5</w:t>
            </w:r>
          </w:p>
        </w:tc>
        <w:tc>
          <w:tcPr>
            <w:tcW w:w="283" w:type="dxa"/>
            <w:vMerge/>
            <w:tcBorders>
              <w:right w:val="double" w:sz="4" w:space="0" w:color="auto"/>
            </w:tcBorders>
            <w:shd w:val="clear" w:color="auto" w:fill="auto"/>
          </w:tcPr>
          <w:p w14:paraId="4770DE99"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50186268" w14:textId="77777777" w:rsidR="006E21AA" w:rsidRPr="000A2B53" w:rsidRDefault="006E21AA" w:rsidP="007A4F42">
            <w:pPr>
              <w:keepLines/>
              <w:widowControl w:val="0"/>
              <w:jc w:val="center"/>
            </w:pPr>
          </w:p>
        </w:tc>
        <w:tc>
          <w:tcPr>
            <w:tcW w:w="283" w:type="dxa"/>
            <w:shd w:val="clear" w:color="auto" w:fill="auto"/>
          </w:tcPr>
          <w:p w14:paraId="52840CEB" w14:textId="77777777" w:rsidR="006E21AA" w:rsidRPr="000A2B53" w:rsidRDefault="006E21AA" w:rsidP="007A4F42">
            <w:pPr>
              <w:keepLines/>
              <w:widowControl w:val="0"/>
              <w:jc w:val="center"/>
              <w:rPr>
                <w:sz w:val="10"/>
                <w:szCs w:val="10"/>
              </w:rPr>
            </w:pPr>
            <w:r w:rsidRPr="000A2B53">
              <w:rPr>
                <w:sz w:val="10"/>
                <w:szCs w:val="10"/>
              </w:rPr>
              <w:t>5</w:t>
            </w:r>
          </w:p>
        </w:tc>
        <w:tc>
          <w:tcPr>
            <w:tcW w:w="394" w:type="dxa"/>
            <w:vMerge/>
            <w:tcBorders>
              <w:right w:val="double" w:sz="4" w:space="0" w:color="auto"/>
            </w:tcBorders>
            <w:shd w:val="clear" w:color="auto" w:fill="auto"/>
          </w:tcPr>
          <w:p w14:paraId="2EF064BF"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5755B0E7" w14:textId="77777777" w:rsidR="006E21AA" w:rsidRPr="000A2B53" w:rsidRDefault="006E21AA" w:rsidP="007A4F42">
            <w:pPr>
              <w:keepLines/>
              <w:widowControl w:val="0"/>
              <w:jc w:val="center"/>
            </w:pPr>
          </w:p>
        </w:tc>
        <w:tc>
          <w:tcPr>
            <w:tcW w:w="170" w:type="dxa"/>
            <w:shd w:val="clear" w:color="auto" w:fill="auto"/>
          </w:tcPr>
          <w:p w14:paraId="0D706CA1" w14:textId="77777777" w:rsidR="006E21AA" w:rsidRPr="000A2B53" w:rsidRDefault="006E21AA" w:rsidP="007A4F42">
            <w:pPr>
              <w:keepLines/>
              <w:widowControl w:val="0"/>
              <w:jc w:val="center"/>
              <w:rPr>
                <w:sz w:val="10"/>
                <w:szCs w:val="10"/>
              </w:rPr>
            </w:pPr>
            <w:r w:rsidRPr="000A2B53">
              <w:rPr>
                <w:sz w:val="10"/>
                <w:szCs w:val="10"/>
              </w:rPr>
              <w:t>5</w:t>
            </w:r>
          </w:p>
        </w:tc>
        <w:tc>
          <w:tcPr>
            <w:tcW w:w="480" w:type="dxa"/>
            <w:vMerge/>
            <w:tcBorders>
              <w:right w:val="double" w:sz="4" w:space="0" w:color="auto"/>
            </w:tcBorders>
            <w:shd w:val="clear" w:color="auto" w:fill="auto"/>
          </w:tcPr>
          <w:p w14:paraId="2D0426BE"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134F2117" w14:textId="77777777" w:rsidR="006E21AA" w:rsidRPr="000A2B53" w:rsidRDefault="006E21AA" w:rsidP="007A4F42">
            <w:pPr>
              <w:keepLines/>
              <w:widowControl w:val="0"/>
              <w:jc w:val="center"/>
            </w:pPr>
          </w:p>
        </w:tc>
        <w:tc>
          <w:tcPr>
            <w:tcW w:w="142" w:type="dxa"/>
            <w:shd w:val="clear" w:color="auto" w:fill="auto"/>
          </w:tcPr>
          <w:p w14:paraId="5DB52F91" w14:textId="77777777" w:rsidR="006E21AA" w:rsidRPr="000A2B53" w:rsidRDefault="006E21AA" w:rsidP="007A4F42">
            <w:pPr>
              <w:keepLines/>
              <w:widowControl w:val="0"/>
              <w:jc w:val="center"/>
              <w:rPr>
                <w:sz w:val="10"/>
                <w:szCs w:val="10"/>
              </w:rPr>
            </w:pPr>
            <w:r w:rsidRPr="000A2B53">
              <w:rPr>
                <w:sz w:val="10"/>
                <w:szCs w:val="10"/>
              </w:rPr>
              <w:t>5</w:t>
            </w:r>
          </w:p>
        </w:tc>
        <w:tc>
          <w:tcPr>
            <w:tcW w:w="335" w:type="dxa"/>
            <w:vMerge/>
            <w:tcBorders>
              <w:right w:val="double" w:sz="4" w:space="0" w:color="auto"/>
            </w:tcBorders>
            <w:shd w:val="clear" w:color="auto" w:fill="E7E6E6"/>
          </w:tcPr>
          <w:p w14:paraId="0AEEC112"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04717887" w14:textId="77777777" w:rsidR="006E21AA" w:rsidRPr="000A2B53" w:rsidRDefault="006E21AA" w:rsidP="007A4F42">
            <w:pPr>
              <w:keepLines/>
              <w:widowControl w:val="0"/>
              <w:jc w:val="center"/>
            </w:pPr>
          </w:p>
        </w:tc>
        <w:tc>
          <w:tcPr>
            <w:tcW w:w="341" w:type="dxa"/>
            <w:shd w:val="clear" w:color="auto" w:fill="auto"/>
          </w:tcPr>
          <w:p w14:paraId="1029943C" w14:textId="77777777" w:rsidR="006E21AA" w:rsidRPr="000A2B53" w:rsidRDefault="006E21AA" w:rsidP="007A4F42">
            <w:pPr>
              <w:keepLines/>
              <w:widowControl w:val="0"/>
              <w:jc w:val="center"/>
              <w:rPr>
                <w:sz w:val="10"/>
                <w:szCs w:val="10"/>
              </w:rPr>
            </w:pPr>
            <w:r w:rsidRPr="000A2B53">
              <w:rPr>
                <w:sz w:val="10"/>
                <w:szCs w:val="10"/>
              </w:rPr>
              <w:t>5</w:t>
            </w:r>
          </w:p>
        </w:tc>
        <w:tc>
          <w:tcPr>
            <w:tcW w:w="480" w:type="dxa"/>
            <w:vMerge/>
            <w:tcBorders>
              <w:right w:val="double" w:sz="4" w:space="0" w:color="auto"/>
            </w:tcBorders>
            <w:shd w:val="clear" w:color="auto" w:fill="E7E6E6"/>
          </w:tcPr>
          <w:p w14:paraId="26287653" w14:textId="77777777" w:rsidR="006E21AA" w:rsidRPr="000A2B53" w:rsidRDefault="006E21AA" w:rsidP="007A4F42">
            <w:pPr>
              <w:keepLines/>
              <w:widowControl w:val="0"/>
              <w:jc w:val="center"/>
              <w:rPr>
                <w:sz w:val="10"/>
                <w:szCs w:val="10"/>
              </w:rPr>
            </w:pPr>
          </w:p>
        </w:tc>
      </w:tr>
      <w:tr w:rsidR="006E21AA" w:rsidRPr="000A2B53" w14:paraId="3563A846" w14:textId="77777777" w:rsidTr="007A4F42">
        <w:trPr>
          <w:trHeight w:hRule="exact" w:val="113"/>
        </w:trPr>
        <w:tc>
          <w:tcPr>
            <w:tcW w:w="289" w:type="dxa"/>
            <w:vMerge/>
          </w:tcPr>
          <w:p w14:paraId="0F41194F" w14:textId="77777777" w:rsidR="006E21AA" w:rsidRPr="000A2B53" w:rsidRDefault="006E21AA" w:rsidP="007A4F42">
            <w:pPr>
              <w:keepLines/>
              <w:widowControl w:val="0"/>
              <w:jc w:val="center"/>
            </w:pPr>
          </w:p>
        </w:tc>
        <w:tc>
          <w:tcPr>
            <w:tcW w:w="281" w:type="dxa"/>
          </w:tcPr>
          <w:p w14:paraId="4F7498E1" w14:textId="77777777" w:rsidR="006E21AA" w:rsidRPr="000A2B53" w:rsidRDefault="006E21AA" w:rsidP="007A4F42">
            <w:pPr>
              <w:keepLines/>
              <w:widowControl w:val="0"/>
              <w:jc w:val="center"/>
              <w:rPr>
                <w:sz w:val="10"/>
                <w:szCs w:val="10"/>
              </w:rPr>
            </w:pPr>
            <w:r w:rsidRPr="000A2B53">
              <w:rPr>
                <w:sz w:val="10"/>
                <w:szCs w:val="10"/>
              </w:rPr>
              <w:t>6</w:t>
            </w:r>
          </w:p>
        </w:tc>
        <w:tc>
          <w:tcPr>
            <w:tcW w:w="363" w:type="dxa"/>
            <w:vMerge/>
            <w:tcBorders>
              <w:right w:val="double" w:sz="4" w:space="0" w:color="auto"/>
            </w:tcBorders>
            <w:shd w:val="clear" w:color="auto" w:fill="auto"/>
          </w:tcPr>
          <w:p w14:paraId="4719DDE2" w14:textId="77777777" w:rsidR="006E21AA" w:rsidRPr="000A2B53" w:rsidRDefault="006E21AA" w:rsidP="007A4F42">
            <w:pPr>
              <w:keepLines/>
              <w:widowControl w:val="0"/>
              <w:jc w:val="center"/>
              <w:rPr>
                <w:sz w:val="10"/>
                <w:szCs w:val="10"/>
              </w:rPr>
            </w:pPr>
          </w:p>
        </w:tc>
        <w:tc>
          <w:tcPr>
            <w:tcW w:w="196" w:type="dxa"/>
            <w:vMerge/>
            <w:tcBorders>
              <w:left w:val="double" w:sz="4" w:space="0" w:color="auto"/>
            </w:tcBorders>
          </w:tcPr>
          <w:p w14:paraId="46620164" w14:textId="77777777" w:rsidR="006E21AA" w:rsidRPr="000A2B53" w:rsidRDefault="006E21AA" w:rsidP="007A4F42">
            <w:pPr>
              <w:keepLines/>
              <w:widowControl w:val="0"/>
              <w:jc w:val="center"/>
            </w:pPr>
          </w:p>
        </w:tc>
        <w:tc>
          <w:tcPr>
            <w:tcW w:w="284" w:type="dxa"/>
          </w:tcPr>
          <w:p w14:paraId="38DC2E73" w14:textId="77777777" w:rsidR="006E21AA" w:rsidRPr="000A2B53" w:rsidRDefault="006E21AA" w:rsidP="007A4F42">
            <w:pPr>
              <w:keepLines/>
              <w:widowControl w:val="0"/>
              <w:jc w:val="center"/>
              <w:rPr>
                <w:sz w:val="10"/>
                <w:szCs w:val="10"/>
              </w:rPr>
            </w:pPr>
            <w:r w:rsidRPr="000A2B53">
              <w:rPr>
                <w:sz w:val="10"/>
                <w:szCs w:val="10"/>
              </w:rPr>
              <w:t>6</w:t>
            </w:r>
          </w:p>
        </w:tc>
        <w:tc>
          <w:tcPr>
            <w:tcW w:w="425" w:type="dxa"/>
            <w:vMerge/>
            <w:tcBorders>
              <w:right w:val="double" w:sz="4" w:space="0" w:color="auto"/>
            </w:tcBorders>
            <w:shd w:val="clear" w:color="auto" w:fill="auto"/>
          </w:tcPr>
          <w:p w14:paraId="71EEB270"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6D406985" w14:textId="77777777" w:rsidR="006E21AA" w:rsidRPr="000A2B53" w:rsidRDefault="006E21AA" w:rsidP="007A4F42">
            <w:pPr>
              <w:keepLines/>
              <w:widowControl w:val="0"/>
              <w:jc w:val="center"/>
            </w:pPr>
          </w:p>
        </w:tc>
        <w:tc>
          <w:tcPr>
            <w:tcW w:w="283" w:type="dxa"/>
          </w:tcPr>
          <w:p w14:paraId="5B1D16D0" w14:textId="77777777" w:rsidR="006E21AA" w:rsidRPr="000A2B53" w:rsidRDefault="006E21AA" w:rsidP="007A4F42">
            <w:pPr>
              <w:keepLines/>
              <w:widowControl w:val="0"/>
              <w:jc w:val="center"/>
              <w:rPr>
                <w:sz w:val="10"/>
                <w:szCs w:val="10"/>
              </w:rPr>
            </w:pPr>
            <w:r w:rsidRPr="000A2B53">
              <w:rPr>
                <w:sz w:val="10"/>
                <w:szCs w:val="10"/>
              </w:rPr>
              <w:t>6</w:t>
            </w:r>
          </w:p>
        </w:tc>
        <w:tc>
          <w:tcPr>
            <w:tcW w:w="313" w:type="dxa"/>
            <w:vMerge/>
            <w:tcBorders>
              <w:right w:val="double" w:sz="4" w:space="0" w:color="auto"/>
            </w:tcBorders>
            <w:shd w:val="clear" w:color="auto" w:fill="auto"/>
          </w:tcPr>
          <w:p w14:paraId="06012160"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746A245B" w14:textId="77777777" w:rsidR="006E21AA" w:rsidRPr="000A2B53" w:rsidRDefault="006E21AA" w:rsidP="007A4F42">
            <w:pPr>
              <w:keepLines/>
              <w:widowControl w:val="0"/>
              <w:jc w:val="center"/>
            </w:pPr>
          </w:p>
        </w:tc>
        <w:tc>
          <w:tcPr>
            <w:tcW w:w="344" w:type="dxa"/>
          </w:tcPr>
          <w:p w14:paraId="2701B803" w14:textId="77777777" w:rsidR="006E21AA" w:rsidRPr="000A2B53" w:rsidRDefault="006E21AA" w:rsidP="007A4F42">
            <w:pPr>
              <w:keepLines/>
              <w:widowControl w:val="0"/>
              <w:jc w:val="center"/>
              <w:rPr>
                <w:sz w:val="10"/>
                <w:szCs w:val="10"/>
              </w:rPr>
            </w:pPr>
            <w:r w:rsidRPr="000A2B53">
              <w:rPr>
                <w:sz w:val="10"/>
                <w:szCs w:val="10"/>
              </w:rPr>
              <w:t>6</w:t>
            </w:r>
          </w:p>
        </w:tc>
        <w:tc>
          <w:tcPr>
            <w:tcW w:w="213" w:type="dxa"/>
            <w:vMerge/>
            <w:tcBorders>
              <w:right w:val="double" w:sz="4" w:space="0" w:color="auto"/>
            </w:tcBorders>
          </w:tcPr>
          <w:p w14:paraId="07FD15CC"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1339EA42" w14:textId="77777777" w:rsidR="006E21AA" w:rsidRPr="000A2B53" w:rsidRDefault="006E21AA" w:rsidP="007A4F42">
            <w:pPr>
              <w:keepLines/>
              <w:widowControl w:val="0"/>
              <w:jc w:val="center"/>
            </w:pPr>
          </w:p>
        </w:tc>
        <w:tc>
          <w:tcPr>
            <w:tcW w:w="168" w:type="dxa"/>
          </w:tcPr>
          <w:p w14:paraId="2FDCB3D4" w14:textId="77777777" w:rsidR="006E21AA" w:rsidRPr="000A2B53" w:rsidRDefault="006E21AA" w:rsidP="007A4F42">
            <w:pPr>
              <w:keepLines/>
              <w:widowControl w:val="0"/>
              <w:jc w:val="center"/>
              <w:rPr>
                <w:sz w:val="10"/>
                <w:szCs w:val="10"/>
              </w:rPr>
            </w:pPr>
            <w:r w:rsidRPr="000A2B53">
              <w:rPr>
                <w:sz w:val="10"/>
                <w:szCs w:val="10"/>
              </w:rPr>
              <w:t>6</w:t>
            </w:r>
          </w:p>
        </w:tc>
        <w:tc>
          <w:tcPr>
            <w:tcW w:w="366" w:type="dxa"/>
            <w:vMerge/>
            <w:tcBorders>
              <w:right w:val="double" w:sz="4" w:space="0" w:color="auto"/>
            </w:tcBorders>
            <w:shd w:val="clear" w:color="auto" w:fill="auto"/>
          </w:tcPr>
          <w:p w14:paraId="40EB9B4A"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29B14678" w14:textId="77777777" w:rsidR="006E21AA" w:rsidRPr="000A2B53" w:rsidRDefault="006E21AA" w:rsidP="007A4F42">
            <w:pPr>
              <w:keepLines/>
              <w:widowControl w:val="0"/>
              <w:jc w:val="center"/>
            </w:pPr>
          </w:p>
        </w:tc>
        <w:tc>
          <w:tcPr>
            <w:tcW w:w="284" w:type="dxa"/>
            <w:shd w:val="clear" w:color="auto" w:fill="auto"/>
          </w:tcPr>
          <w:p w14:paraId="10E9223E" w14:textId="77777777" w:rsidR="006E21AA" w:rsidRPr="000A2B53" w:rsidRDefault="006E21AA" w:rsidP="007A4F42">
            <w:pPr>
              <w:keepLines/>
              <w:widowControl w:val="0"/>
              <w:jc w:val="center"/>
              <w:rPr>
                <w:sz w:val="10"/>
                <w:szCs w:val="10"/>
              </w:rPr>
            </w:pPr>
            <w:r w:rsidRPr="000A2B53">
              <w:rPr>
                <w:sz w:val="10"/>
                <w:szCs w:val="10"/>
              </w:rPr>
              <w:t>6</w:t>
            </w:r>
          </w:p>
        </w:tc>
        <w:tc>
          <w:tcPr>
            <w:tcW w:w="283" w:type="dxa"/>
            <w:vMerge/>
            <w:tcBorders>
              <w:right w:val="double" w:sz="4" w:space="0" w:color="auto"/>
            </w:tcBorders>
            <w:shd w:val="clear" w:color="auto" w:fill="auto"/>
          </w:tcPr>
          <w:p w14:paraId="5AD36449"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7ABB3476" w14:textId="77777777" w:rsidR="006E21AA" w:rsidRPr="000A2B53" w:rsidRDefault="006E21AA" w:rsidP="007A4F42">
            <w:pPr>
              <w:keepLines/>
              <w:widowControl w:val="0"/>
              <w:jc w:val="center"/>
            </w:pPr>
          </w:p>
        </w:tc>
        <w:tc>
          <w:tcPr>
            <w:tcW w:w="283" w:type="dxa"/>
            <w:shd w:val="clear" w:color="auto" w:fill="auto"/>
          </w:tcPr>
          <w:p w14:paraId="7AD87AF0" w14:textId="77777777" w:rsidR="006E21AA" w:rsidRPr="000A2B53" w:rsidRDefault="006E21AA" w:rsidP="007A4F42">
            <w:pPr>
              <w:keepLines/>
              <w:widowControl w:val="0"/>
              <w:jc w:val="center"/>
              <w:rPr>
                <w:sz w:val="10"/>
                <w:szCs w:val="10"/>
              </w:rPr>
            </w:pPr>
            <w:r w:rsidRPr="000A2B53">
              <w:rPr>
                <w:sz w:val="10"/>
                <w:szCs w:val="10"/>
              </w:rPr>
              <w:t>6</w:t>
            </w:r>
          </w:p>
        </w:tc>
        <w:tc>
          <w:tcPr>
            <w:tcW w:w="394" w:type="dxa"/>
            <w:vMerge/>
            <w:tcBorders>
              <w:right w:val="double" w:sz="4" w:space="0" w:color="auto"/>
            </w:tcBorders>
            <w:shd w:val="clear" w:color="auto" w:fill="auto"/>
          </w:tcPr>
          <w:p w14:paraId="5DF154ED"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0E53FF29" w14:textId="77777777" w:rsidR="006E21AA" w:rsidRPr="000A2B53" w:rsidRDefault="006E21AA" w:rsidP="007A4F42">
            <w:pPr>
              <w:keepLines/>
              <w:widowControl w:val="0"/>
              <w:jc w:val="center"/>
            </w:pPr>
          </w:p>
        </w:tc>
        <w:tc>
          <w:tcPr>
            <w:tcW w:w="170" w:type="dxa"/>
            <w:shd w:val="clear" w:color="auto" w:fill="auto"/>
          </w:tcPr>
          <w:p w14:paraId="4770936C" w14:textId="77777777" w:rsidR="006E21AA" w:rsidRPr="000A2B53" w:rsidRDefault="006E21AA" w:rsidP="007A4F42">
            <w:pPr>
              <w:keepLines/>
              <w:widowControl w:val="0"/>
              <w:jc w:val="center"/>
              <w:rPr>
                <w:sz w:val="10"/>
                <w:szCs w:val="10"/>
              </w:rPr>
            </w:pPr>
            <w:r w:rsidRPr="000A2B53">
              <w:rPr>
                <w:sz w:val="10"/>
                <w:szCs w:val="10"/>
              </w:rPr>
              <w:t>6</w:t>
            </w:r>
          </w:p>
        </w:tc>
        <w:tc>
          <w:tcPr>
            <w:tcW w:w="480" w:type="dxa"/>
            <w:vMerge/>
            <w:tcBorders>
              <w:right w:val="double" w:sz="4" w:space="0" w:color="auto"/>
            </w:tcBorders>
            <w:shd w:val="clear" w:color="auto" w:fill="auto"/>
          </w:tcPr>
          <w:p w14:paraId="44D473AC"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2566545E" w14:textId="77777777" w:rsidR="006E21AA" w:rsidRPr="000A2B53" w:rsidRDefault="006E21AA" w:rsidP="007A4F42">
            <w:pPr>
              <w:keepLines/>
              <w:widowControl w:val="0"/>
              <w:jc w:val="center"/>
            </w:pPr>
          </w:p>
        </w:tc>
        <w:tc>
          <w:tcPr>
            <w:tcW w:w="142" w:type="dxa"/>
            <w:shd w:val="clear" w:color="auto" w:fill="auto"/>
          </w:tcPr>
          <w:p w14:paraId="61BF6D8B" w14:textId="77777777" w:rsidR="006E21AA" w:rsidRPr="000A2B53" w:rsidRDefault="006E21AA" w:rsidP="007A4F42">
            <w:pPr>
              <w:keepLines/>
              <w:widowControl w:val="0"/>
              <w:jc w:val="center"/>
              <w:rPr>
                <w:sz w:val="10"/>
                <w:szCs w:val="10"/>
              </w:rPr>
            </w:pPr>
            <w:r w:rsidRPr="000A2B53">
              <w:rPr>
                <w:sz w:val="10"/>
                <w:szCs w:val="10"/>
              </w:rPr>
              <w:t>6</w:t>
            </w:r>
          </w:p>
        </w:tc>
        <w:tc>
          <w:tcPr>
            <w:tcW w:w="335" w:type="dxa"/>
            <w:vMerge/>
            <w:tcBorders>
              <w:right w:val="double" w:sz="4" w:space="0" w:color="auto"/>
            </w:tcBorders>
            <w:shd w:val="clear" w:color="auto" w:fill="E7E6E6"/>
          </w:tcPr>
          <w:p w14:paraId="07DA4DB5"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5CE3D4EB" w14:textId="77777777" w:rsidR="006E21AA" w:rsidRPr="000A2B53" w:rsidRDefault="006E21AA" w:rsidP="007A4F42">
            <w:pPr>
              <w:keepLines/>
              <w:widowControl w:val="0"/>
              <w:jc w:val="center"/>
            </w:pPr>
          </w:p>
        </w:tc>
        <w:tc>
          <w:tcPr>
            <w:tcW w:w="341" w:type="dxa"/>
            <w:shd w:val="clear" w:color="auto" w:fill="auto"/>
          </w:tcPr>
          <w:p w14:paraId="2B6C361B" w14:textId="77777777" w:rsidR="006E21AA" w:rsidRPr="000A2B53" w:rsidRDefault="006E21AA" w:rsidP="007A4F42">
            <w:pPr>
              <w:keepLines/>
              <w:widowControl w:val="0"/>
              <w:jc w:val="center"/>
              <w:rPr>
                <w:sz w:val="10"/>
                <w:szCs w:val="10"/>
              </w:rPr>
            </w:pPr>
            <w:r w:rsidRPr="000A2B53">
              <w:rPr>
                <w:sz w:val="10"/>
                <w:szCs w:val="10"/>
              </w:rPr>
              <w:t>6</w:t>
            </w:r>
          </w:p>
        </w:tc>
        <w:tc>
          <w:tcPr>
            <w:tcW w:w="480" w:type="dxa"/>
            <w:vMerge/>
            <w:tcBorders>
              <w:right w:val="double" w:sz="4" w:space="0" w:color="auto"/>
            </w:tcBorders>
            <w:shd w:val="clear" w:color="auto" w:fill="E7E6E6"/>
          </w:tcPr>
          <w:p w14:paraId="71647183" w14:textId="77777777" w:rsidR="006E21AA" w:rsidRPr="000A2B53" w:rsidRDefault="006E21AA" w:rsidP="007A4F42">
            <w:pPr>
              <w:keepLines/>
              <w:widowControl w:val="0"/>
              <w:jc w:val="center"/>
              <w:rPr>
                <w:sz w:val="10"/>
                <w:szCs w:val="10"/>
              </w:rPr>
            </w:pPr>
          </w:p>
        </w:tc>
      </w:tr>
      <w:tr w:rsidR="006E21AA" w:rsidRPr="000A2B53" w14:paraId="0427A253" w14:textId="77777777" w:rsidTr="007A4F42">
        <w:trPr>
          <w:trHeight w:hRule="exact" w:val="113"/>
        </w:trPr>
        <w:tc>
          <w:tcPr>
            <w:tcW w:w="289" w:type="dxa"/>
            <w:vMerge/>
          </w:tcPr>
          <w:p w14:paraId="4B3B5EAB" w14:textId="77777777" w:rsidR="006E21AA" w:rsidRPr="000A2B53" w:rsidRDefault="006E21AA" w:rsidP="007A4F42">
            <w:pPr>
              <w:keepLines/>
              <w:widowControl w:val="0"/>
              <w:jc w:val="center"/>
            </w:pPr>
          </w:p>
        </w:tc>
        <w:tc>
          <w:tcPr>
            <w:tcW w:w="281" w:type="dxa"/>
          </w:tcPr>
          <w:p w14:paraId="3FABACC6" w14:textId="77777777" w:rsidR="006E21AA" w:rsidRPr="000A2B53" w:rsidRDefault="006E21AA" w:rsidP="007A4F42">
            <w:pPr>
              <w:keepLines/>
              <w:widowControl w:val="0"/>
              <w:jc w:val="center"/>
              <w:rPr>
                <w:sz w:val="10"/>
                <w:szCs w:val="10"/>
              </w:rPr>
            </w:pPr>
            <w:r w:rsidRPr="000A2B53">
              <w:rPr>
                <w:sz w:val="10"/>
                <w:szCs w:val="10"/>
              </w:rPr>
              <w:t>7</w:t>
            </w:r>
          </w:p>
        </w:tc>
        <w:tc>
          <w:tcPr>
            <w:tcW w:w="363" w:type="dxa"/>
            <w:vMerge/>
            <w:tcBorders>
              <w:right w:val="double" w:sz="4" w:space="0" w:color="auto"/>
            </w:tcBorders>
            <w:shd w:val="clear" w:color="auto" w:fill="auto"/>
          </w:tcPr>
          <w:p w14:paraId="380FFBED" w14:textId="77777777" w:rsidR="006E21AA" w:rsidRPr="000A2B53" w:rsidRDefault="006E21AA" w:rsidP="007A4F42">
            <w:pPr>
              <w:keepLines/>
              <w:widowControl w:val="0"/>
              <w:jc w:val="center"/>
              <w:rPr>
                <w:sz w:val="10"/>
                <w:szCs w:val="10"/>
              </w:rPr>
            </w:pPr>
          </w:p>
        </w:tc>
        <w:tc>
          <w:tcPr>
            <w:tcW w:w="196" w:type="dxa"/>
            <w:vMerge/>
            <w:tcBorders>
              <w:left w:val="double" w:sz="4" w:space="0" w:color="auto"/>
            </w:tcBorders>
          </w:tcPr>
          <w:p w14:paraId="58407E53" w14:textId="77777777" w:rsidR="006E21AA" w:rsidRPr="000A2B53" w:rsidRDefault="006E21AA" w:rsidP="007A4F42">
            <w:pPr>
              <w:keepLines/>
              <w:widowControl w:val="0"/>
              <w:jc w:val="center"/>
            </w:pPr>
          </w:p>
        </w:tc>
        <w:tc>
          <w:tcPr>
            <w:tcW w:w="284" w:type="dxa"/>
          </w:tcPr>
          <w:p w14:paraId="3D3B1E14" w14:textId="77777777" w:rsidR="006E21AA" w:rsidRPr="000A2B53" w:rsidRDefault="006E21AA" w:rsidP="007A4F42">
            <w:pPr>
              <w:keepLines/>
              <w:widowControl w:val="0"/>
              <w:jc w:val="center"/>
              <w:rPr>
                <w:sz w:val="10"/>
                <w:szCs w:val="10"/>
              </w:rPr>
            </w:pPr>
            <w:r w:rsidRPr="000A2B53">
              <w:rPr>
                <w:sz w:val="10"/>
                <w:szCs w:val="10"/>
              </w:rPr>
              <w:t>7</w:t>
            </w:r>
          </w:p>
        </w:tc>
        <w:tc>
          <w:tcPr>
            <w:tcW w:w="425" w:type="dxa"/>
            <w:vMerge/>
            <w:tcBorders>
              <w:right w:val="double" w:sz="4" w:space="0" w:color="auto"/>
            </w:tcBorders>
            <w:shd w:val="clear" w:color="auto" w:fill="auto"/>
          </w:tcPr>
          <w:p w14:paraId="1FFDBCA2"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643A64BF" w14:textId="77777777" w:rsidR="006E21AA" w:rsidRPr="000A2B53" w:rsidRDefault="006E21AA" w:rsidP="007A4F42">
            <w:pPr>
              <w:keepLines/>
              <w:widowControl w:val="0"/>
              <w:jc w:val="center"/>
            </w:pPr>
          </w:p>
        </w:tc>
        <w:tc>
          <w:tcPr>
            <w:tcW w:w="283" w:type="dxa"/>
          </w:tcPr>
          <w:p w14:paraId="2F37E1AF" w14:textId="77777777" w:rsidR="006E21AA" w:rsidRPr="000A2B53" w:rsidRDefault="006E21AA" w:rsidP="007A4F42">
            <w:pPr>
              <w:keepLines/>
              <w:widowControl w:val="0"/>
              <w:jc w:val="center"/>
              <w:rPr>
                <w:sz w:val="10"/>
                <w:szCs w:val="10"/>
              </w:rPr>
            </w:pPr>
            <w:r w:rsidRPr="000A2B53">
              <w:rPr>
                <w:sz w:val="10"/>
                <w:szCs w:val="10"/>
              </w:rPr>
              <w:t>7</w:t>
            </w:r>
          </w:p>
        </w:tc>
        <w:tc>
          <w:tcPr>
            <w:tcW w:w="313" w:type="dxa"/>
            <w:vMerge/>
            <w:tcBorders>
              <w:right w:val="double" w:sz="4" w:space="0" w:color="auto"/>
            </w:tcBorders>
            <w:shd w:val="clear" w:color="auto" w:fill="auto"/>
          </w:tcPr>
          <w:p w14:paraId="0DD9B871"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74856D90" w14:textId="77777777" w:rsidR="006E21AA" w:rsidRPr="000A2B53" w:rsidRDefault="006E21AA" w:rsidP="007A4F42">
            <w:pPr>
              <w:keepLines/>
              <w:widowControl w:val="0"/>
              <w:jc w:val="center"/>
            </w:pPr>
          </w:p>
        </w:tc>
        <w:tc>
          <w:tcPr>
            <w:tcW w:w="344" w:type="dxa"/>
          </w:tcPr>
          <w:p w14:paraId="3DC91517" w14:textId="77777777" w:rsidR="006E21AA" w:rsidRPr="000A2B53" w:rsidRDefault="006E21AA" w:rsidP="007A4F42">
            <w:pPr>
              <w:keepLines/>
              <w:widowControl w:val="0"/>
              <w:jc w:val="center"/>
              <w:rPr>
                <w:sz w:val="10"/>
                <w:szCs w:val="10"/>
              </w:rPr>
            </w:pPr>
            <w:r w:rsidRPr="000A2B53">
              <w:rPr>
                <w:sz w:val="10"/>
                <w:szCs w:val="10"/>
              </w:rPr>
              <w:t>7</w:t>
            </w:r>
          </w:p>
        </w:tc>
        <w:tc>
          <w:tcPr>
            <w:tcW w:w="213" w:type="dxa"/>
            <w:vMerge/>
            <w:tcBorders>
              <w:right w:val="double" w:sz="4" w:space="0" w:color="auto"/>
            </w:tcBorders>
          </w:tcPr>
          <w:p w14:paraId="663ADCDC"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7B37C507" w14:textId="77777777" w:rsidR="006E21AA" w:rsidRPr="000A2B53" w:rsidRDefault="006E21AA" w:rsidP="007A4F42">
            <w:pPr>
              <w:keepLines/>
              <w:widowControl w:val="0"/>
              <w:jc w:val="center"/>
            </w:pPr>
          </w:p>
        </w:tc>
        <w:tc>
          <w:tcPr>
            <w:tcW w:w="168" w:type="dxa"/>
          </w:tcPr>
          <w:p w14:paraId="258E86F8" w14:textId="77777777" w:rsidR="006E21AA" w:rsidRPr="000A2B53" w:rsidRDefault="006E21AA" w:rsidP="007A4F42">
            <w:pPr>
              <w:keepLines/>
              <w:widowControl w:val="0"/>
              <w:jc w:val="center"/>
              <w:rPr>
                <w:sz w:val="10"/>
                <w:szCs w:val="10"/>
              </w:rPr>
            </w:pPr>
            <w:r w:rsidRPr="000A2B53">
              <w:rPr>
                <w:sz w:val="10"/>
                <w:szCs w:val="10"/>
              </w:rPr>
              <w:t>7</w:t>
            </w:r>
          </w:p>
        </w:tc>
        <w:tc>
          <w:tcPr>
            <w:tcW w:w="366" w:type="dxa"/>
            <w:vMerge/>
            <w:tcBorders>
              <w:right w:val="double" w:sz="4" w:space="0" w:color="auto"/>
            </w:tcBorders>
            <w:shd w:val="clear" w:color="auto" w:fill="auto"/>
          </w:tcPr>
          <w:p w14:paraId="67DCA172"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162A8BF3" w14:textId="77777777" w:rsidR="006E21AA" w:rsidRPr="000A2B53" w:rsidRDefault="006E21AA" w:rsidP="007A4F42">
            <w:pPr>
              <w:keepLines/>
              <w:widowControl w:val="0"/>
              <w:jc w:val="center"/>
            </w:pPr>
          </w:p>
        </w:tc>
        <w:tc>
          <w:tcPr>
            <w:tcW w:w="284" w:type="dxa"/>
            <w:shd w:val="clear" w:color="auto" w:fill="auto"/>
          </w:tcPr>
          <w:p w14:paraId="7947B494" w14:textId="77777777" w:rsidR="006E21AA" w:rsidRPr="000A2B53" w:rsidRDefault="006E21AA" w:rsidP="007A4F42">
            <w:pPr>
              <w:keepLines/>
              <w:widowControl w:val="0"/>
              <w:jc w:val="center"/>
              <w:rPr>
                <w:sz w:val="10"/>
                <w:szCs w:val="10"/>
              </w:rPr>
            </w:pPr>
            <w:r w:rsidRPr="000A2B53">
              <w:rPr>
                <w:sz w:val="10"/>
                <w:szCs w:val="10"/>
              </w:rPr>
              <w:t>7</w:t>
            </w:r>
          </w:p>
        </w:tc>
        <w:tc>
          <w:tcPr>
            <w:tcW w:w="283" w:type="dxa"/>
            <w:vMerge/>
            <w:tcBorders>
              <w:right w:val="double" w:sz="4" w:space="0" w:color="auto"/>
            </w:tcBorders>
            <w:shd w:val="clear" w:color="auto" w:fill="auto"/>
          </w:tcPr>
          <w:p w14:paraId="4EE780A9"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223FA6A4" w14:textId="77777777" w:rsidR="006E21AA" w:rsidRPr="000A2B53" w:rsidRDefault="006E21AA" w:rsidP="007A4F42">
            <w:pPr>
              <w:keepLines/>
              <w:widowControl w:val="0"/>
              <w:jc w:val="center"/>
            </w:pPr>
          </w:p>
        </w:tc>
        <w:tc>
          <w:tcPr>
            <w:tcW w:w="283" w:type="dxa"/>
            <w:shd w:val="clear" w:color="auto" w:fill="auto"/>
          </w:tcPr>
          <w:p w14:paraId="7EE8B3D9" w14:textId="77777777" w:rsidR="006E21AA" w:rsidRPr="000A2B53" w:rsidRDefault="006E21AA" w:rsidP="007A4F42">
            <w:pPr>
              <w:keepLines/>
              <w:widowControl w:val="0"/>
              <w:jc w:val="center"/>
              <w:rPr>
                <w:sz w:val="10"/>
                <w:szCs w:val="10"/>
              </w:rPr>
            </w:pPr>
            <w:r w:rsidRPr="000A2B53">
              <w:rPr>
                <w:sz w:val="10"/>
                <w:szCs w:val="10"/>
              </w:rPr>
              <w:t>7</w:t>
            </w:r>
          </w:p>
        </w:tc>
        <w:tc>
          <w:tcPr>
            <w:tcW w:w="394" w:type="dxa"/>
            <w:vMerge/>
            <w:tcBorders>
              <w:right w:val="double" w:sz="4" w:space="0" w:color="auto"/>
            </w:tcBorders>
            <w:shd w:val="clear" w:color="auto" w:fill="auto"/>
          </w:tcPr>
          <w:p w14:paraId="4048769B"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36FAEC01" w14:textId="77777777" w:rsidR="006E21AA" w:rsidRPr="000A2B53" w:rsidRDefault="006E21AA" w:rsidP="007A4F42">
            <w:pPr>
              <w:keepLines/>
              <w:widowControl w:val="0"/>
              <w:jc w:val="center"/>
            </w:pPr>
          </w:p>
        </w:tc>
        <w:tc>
          <w:tcPr>
            <w:tcW w:w="170" w:type="dxa"/>
            <w:shd w:val="clear" w:color="auto" w:fill="auto"/>
          </w:tcPr>
          <w:p w14:paraId="533CB815" w14:textId="77777777" w:rsidR="006E21AA" w:rsidRPr="000A2B53" w:rsidRDefault="006E21AA" w:rsidP="007A4F42">
            <w:pPr>
              <w:keepLines/>
              <w:widowControl w:val="0"/>
              <w:jc w:val="center"/>
              <w:rPr>
                <w:sz w:val="10"/>
                <w:szCs w:val="10"/>
              </w:rPr>
            </w:pPr>
            <w:r w:rsidRPr="000A2B53">
              <w:rPr>
                <w:sz w:val="10"/>
                <w:szCs w:val="10"/>
              </w:rPr>
              <w:t>7</w:t>
            </w:r>
          </w:p>
        </w:tc>
        <w:tc>
          <w:tcPr>
            <w:tcW w:w="480" w:type="dxa"/>
            <w:vMerge/>
            <w:tcBorders>
              <w:right w:val="double" w:sz="4" w:space="0" w:color="auto"/>
            </w:tcBorders>
            <w:shd w:val="clear" w:color="auto" w:fill="auto"/>
          </w:tcPr>
          <w:p w14:paraId="5B6ECFAD"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4521F5B7" w14:textId="77777777" w:rsidR="006E21AA" w:rsidRPr="000A2B53" w:rsidRDefault="006E21AA" w:rsidP="007A4F42">
            <w:pPr>
              <w:keepLines/>
              <w:widowControl w:val="0"/>
              <w:jc w:val="center"/>
            </w:pPr>
          </w:p>
        </w:tc>
        <w:tc>
          <w:tcPr>
            <w:tcW w:w="142" w:type="dxa"/>
            <w:shd w:val="clear" w:color="auto" w:fill="auto"/>
          </w:tcPr>
          <w:p w14:paraId="42DC4D77" w14:textId="77777777" w:rsidR="006E21AA" w:rsidRPr="000A2B53" w:rsidRDefault="006E21AA" w:rsidP="007A4F42">
            <w:pPr>
              <w:keepLines/>
              <w:widowControl w:val="0"/>
              <w:jc w:val="center"/>
              <w:rPr>
                <w:sz w:val="10"/>
                <w:szCs w:val="10"/>
              </w:rPr>
            </w:pPr>
            <w:r w:rsidRPr="000A2B53">
              <w:rPr>
                <w:sz w:val="10"/>
                <w:szCs w:val="10"/>
              </w:rPr>
              <w:t>7</w:t>
            </w:r>
          </w:p>
        </w:tc>
        <w:tc>
          <w:tcPr>
            <w:tcW w:w="335" w:type="dxa"/>
            <w:vMerge/>
            <w:tcBorders>
              <w:right w:val="double" w:sz="4" w:space="0" w:color="auto"/>
            </w:tcBorders>
            <w:shd w:val="clear" w:color="auto" w:fill="E7E6E6"/>
          </w:tcPr>
          <w:p w14:paraId="18949BDC"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182C014B" w14:textId="77777777" w:rsidR="006E21AA" w:rsidRPr="000A2B53" w:rsidRDefault="006E21AA" w:rsidP="007A4F42">
            <w:pPr>
              <w:keepLines/>
              <w:widowControl w:val="0"/>
              <w:jc w:val="center"/>
            </w:pPr>
          </w:p>
        </w:tc>
        <w:tc>
          <w:tcPr>
            <w:tcW w:w="341" w:type="dxa"/>
            <w:shd w:val="clear" w:color="auto" w:fill="auto"/>
          </w:tcPr>
          <w:p w14:paraId="6B3A60D4" w14:textId="77777777" w:rsidR="006E21AA" w:rsidRPr="000A2B53" w:rsidRDefault="006E21AA" w:rsidP="007A4F42">
            <w:pPr>
              <w:keepLines/>
              <w:widowControl w:val="0"/>
              <w:jc w:val="center"/>
              <w:rPr>
                <w:sz w:val="10"/>
                <w:szCs w:val="10"/>
              </w:rPr>
            </w:pPr>
            <w:r w:rsidRPr="000A2B53">
              <w:rPr>
                <w:sz w:val="10"/>
                <w:szCs w:val="10"/>
              </w:rPr>
              <w:t>7</w:t>
            </w:r>
          </w:p>
        </w:tc>
        <w:tc>
          <w:tcPr>
            <w:tcW w:w="480" w:type="dxa"/>
            <w:vMerge/>
            <w:tcBorders>
              <w:right w:val="double" w:sz="4" w:space="0" w:color="auto"/>
            </w:tcBorders>
            <w:shd w:val="clear" w:color="auto" w:fill="E7E6E6"/>
          </w:tcPr>
          <w:p w14:paraId="39A182E7" w14:textId="77777777" w:rsidR="006E21AA" w:rsidRPr="000A2B53" w:rsidRDefault="006E21AA" w:rsidP="007A4F42">
            <w:pPr>
              <w:keepLines/>
              <w:widowControl w:val="0"/>
              <w:jc w:val="center"/>
              <w:rPr>
                <w:sz w:val="10"/>
                <w:szCs w:val="10"/>
              </w:rPr>
            </w:pPr>
          </w:p>
        </w:tc>
      </w:tr>
      <w:tr w:rsidR="006E21AA" w:rsidRPr="000A2B53" w14:paraId="0307BCA8" w14:textId="77777777" w:rsidTr="007A4F42">
        <w:trPr>
          <w:trHeight w:hRule="exact" w:val="113"/>
        </w:trPr>
        <w:tc>
          <w:tcPr>
            <w:tcW w:w="289" w:type="dxa"/>
            <w:vMerge/>
          </w:tcPr>
          <w:p w14:paraId="7F8B0BC9" w14:textId="77777777" w:rsidR="006E21AA" w:rsidRPr="000A2B53" w:rsidRDefault="006E21AA" w:rsidP="007A4F42">
            <w:pPr>
              <w:keepLines/>
              <w:widowControl w:val="0"/>
              <w:jc w:val="center"/>
            </w:pPr>
          </w:p>
        </w:tc>
        <w:tc>
          <w:tcPr>
            <w:tcW w:w="281" w:type="dxa"/>
          </w:tcPr>
          <w:p w14:paraId="145022B8" w14:textId="77777777" w:rsidR="006E21AA" w:rsidRPr="000A2B53" w:rsidRDefault="006E21AA" w:rsidP="007A4F42">
            <w:pPr>
              <w:keepLines/>
              <w:widowControl w:val="0"/>
              <w:jc w:val="center"/>
              <w:rPr>
                <w:sz w:val="10"/>
                <w:szCs w:val="10"/>
              </w:rPr>
            </w:pPr>
            <w:r w:rsidRPr="000A2B53">
              <w:rPr>
                <w:sz w:val="10"/>
                <w:szCs w:val="10"/>
              </w:rPr>
              <w:t>8</w:t>
            </w:r>
          </w:p>
        </w:tc>
        <w:tc>
          <w:tcPr>
            <w:tcW w:w="363" w:type="dxa"/>
            <w:vMerge/>
            <w:tcBorders>
              <w:right w:val="double" w:sz="4" w:space="0" w:color="auto"/>
            </w:tcBorders>
            <w:shd w:val="clear" w:color="auto" w:fill="auto"/>
            <w:vAlign w:val="center"/>
          </w:tcPr>
          <w:p w14:paraId="6150BAB1" w14:textId="77777777" w:rsidR="006E21AA" w:rsidRPr="000A2B53" w:rsidRDefault="006E21AA" w:rsidP="007A4F42">
            <w:pPr>
              <w:keepLines/>
              <w:widowControl w:val="0"/>
              <w:jc w:val="center"/>
              <w:rPr>
                <w:sz w:val="16"/>
                <w:szCs w:val="16"/>
              </w:rPr>
            </w:pPr>
          </w:p>
        </w:tc>
        <w:tc>
          <w:tcPr>
            <w:tcW w:w="196" w:type="dxa"/>
            <w:vMerge/>
            <w:tcBorders>
              <w:left w:val="double" w:sz="4" w:space="0" w:color="auto"/>
            </w:tcBorders>
          </w:tcPr>
          <w:p w14:paraId="71170DEF" w14:textId="77777777" w:rsidR="006E21AA" w:rsidRPr="000A2B53" w:rsidRDefault="006E21AA" w:rsidP="007A4F42">
            <w:pPr>
              <w:keepLines/>
              <w:widowControl w:val="0"/>
              <w:jc w:val="center"/>
            </w:pPr>
          </w:p>
        </w:tc>
        <w:tc>
          <w:tcPr>
            <w:tcW w:w="284" w:type="dxa"/>
          </w:tcPr>
          <w:p w14:paraId="1C7E90C6" w14:textId="77777777" w:rsidR="006E21AA" w:rsidRPr="000A2B53" w:rsidRDefault="006E21AA" w:rsidP="007A4F42">
            <w:pPr>
              <w:keepLines/>
              <w:widowControl w:val="0"/>
              <w:jc w:val="center"/>
              <w:rPr>
                <w:sz w:val="10"/>
                <w:szCs w:val="10"/>
              </w:rPr>
            </w:pPr>
            <w:r w:rsidRPr="000A2B53">
              <w:rPr>
                <w:sz w:val="10"/>
                <w:szCs w:val="10"/>
              </w:rPr>
              <w:t>8</w:t>
            </w:r>
          </w:p>
        </w:tc>
        <w:tc>
          <w:tcPr>
            <w:tcW w:w="425" w:type="dxa"/>
            <w:vMerge/>
            <w:tcBorders>
              <w:right w:val="double" w:sz="4" w:space="0" w:color="auto"/>
            </w:tcBorders>
            <w:shd w:val="clear" w:color="auto" w:fill="auto"/>
          </w:tcPr>
          <w:p w14:paraId="3E84B4A7"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04133167" w14:textId="77777777" w:rsidR="006E21AA" w:rsidRPr="000A2B53" w:rsidRDefault="006E21AA" w:rsidP="007A4F42">
            <w:pPr>
              <w:keepLines/>
              <w:widowControl w:val="0"/>
              <w:jc w:val="center"/>
            </w:pPr>
          </w:p>
        </w:tc>
        <w:tc>
          <w:tcPr>
            <w:tcW w:w="283" w:type="dxa"/>
          </w:tcPr>
          <w:p w14:paraId="6F5B01E0" w14:textId="77777777" w:rsidR="006E21AA" w:rsidRPr="000A2B53" w:rsidRDefault="006E21AA" w:rsidP="007A4F42">
            <w:pPr>
              <w:keepLines/>
              <w:widowControl w:val="0"/>
              <w:jc w:val="center"/>
              <w:rPr>
                <w:sz w:val="10"/>
                <w:szCs w:val="10"/>
              </w:rPr>
            </w:pPr>
            <w:r w:rsidRPr="000A2B53">
              <w:rPr>
                <w:sz w:val="10"/>
                <w:szCs w:val="10"/>
              </w:rPr>
              <w:t>8</w:t>
            </w:r>
          </w:p>
        </w:tc>
        <w:tc>
          <w:tcPr>
            <w:tcW w:w="313" w:type="dxa"/>
            <w:vMerge/>
            <w:tcBorders>
              <w:right w:val="double" w:sz="4" w:space="0" w:color="auto"/>
            </w:tcBorders>
            <w:shd w:val="clear" w:color="auto" w:fill="auto"/>
          </w:tcPr>
          <w:p w14:paraId="1163D6D4"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3E353E96" w14:textId="77777777" w:rsidR="006E21AA" w:rsidRPr="000A2B53" w:rsidRDefault="006E21AA" w:rsidP="007A4F42">
            <w:pPr>
              <w:keepLines/>
              <w:widowControl w:val="0"/>
              <w:jc w:val="center"/>
            </w:pPr>
          </w:p>
        </w:tc>
        <w:tc>
          <w:tcPr>
            <w:tcW w:w="344" w:type="dxa"/>
          </w:tcPr>
          <w:p w14:paraId="1BAEC37B" w14:textId="77777777" w:rsidR="006E21AA" w:rsidRPr="000A2B53" w:rsidRDefault="006E21AA" w:rsidP="007A4F42">
            <w:pPr>
              <w:keepLines/>
              <w:widowControl w:val="0"/>
              <w:jc w:val="center"/>
              <w:rPr>
                <w:sz w:val="10"/>
                <w:szCs w:val="10"/>
              </w:rPr>
            </w:pPr>
            <w:r w:rsidRPr="000A2B53">
              <w:rPr>
                <w:sz w:val="10"/>
                <w:szCs w:val="10"/>
              </w:rPr>
              <w:t>8</w:t>
            </w:r>
          </w:p>
        </w:tc>
        <w:tc>
          <w:tcPr>
            <w:tcW w:w="213" w:type="dxa"/>
            <w:vMerge/>
            <w:tcBorders>
              <w:right w:val="double" w:sz="4" w:space="0" w:color="auto"/>
            </w:tcBorders>
          </w:tcPr>
          <w:p w14:paraId="1A8E07FF"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55D591F5" w14:textId="77777777" w:rsidR="006E21AA" w:rsidRPr="000A2B53" w:rsidRDefault="006E21AA" w:rsidP="007A4F42">
            <w:pPr>
              <w:keepLines/>
              <w:widowControl w:val="0"/>
              <w:jc w:val="center"/>
            </w:pPr>
          </w:p>
        </w:tc>
        <w:tc>
          <w:tcPr>
            <w:tcW w:w="168" w:type="dxa"/>
          </w:tcPr>
          <w:p w14:paraId="7D4D596A" w14:textId="77777777" w:rsidR="006E21AA" w:rsidRPr="000A2B53" w:rsidRDefault="006E21AA" w:rsidP="007A4F42">
            <w:pPr>
              <w:keepLines/>
              <w:widowControl w:val="0"/>
              <w:jc w:val="center"/>
              <w:rPr>
                <w:sz w:val="10"/>
                <w:szCs w:val="10"/>
              </w:rPr>
            </w:pPr>
            <w:r w:rsidRPr="000A2B53">
              <w:rPr>
                <w:sz w:val="10"/>
                <w:szCs w:val="10"/>
              </w:rPr>
              <w:t>8</w:t>
            </w:r>
          </w:p>
        </w:tc>
        <w:tc>
          <w:tcPr>
            <w:tcW w:w="366" w:type="dxa"/>
            <w:vMerge/>
            <w:tcBorders>
              <w:right w:val="double" w:sz="4" w:space="0" w:color="auto"/>
            </w:tcBorders>
            <w:shd w:val="clear" w:color="auto" w:fill="auto"/>
          </w:tcPr>
          <w:p w14:paraId="1B6C298D"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1F82CB62" w14:textId="77777777" w:rsidR="006E21AA" w:rsidRPr="000A2B53" w:rsidRDefault="006E21AA" w:rsidP="007A4F42">
            <w:pPr>
              <w:keepLines/>
              <w:widowControl w:val="0"/>
              <w:jc w:val="center"/>
            </w:pPr>
          </w:p>
        </w:tc>
        <w:tc>
          <w:tcPr>
            <w:tcW w:w="284" w:type="dxa"/>
            <w:shd w:val="clear" w:color="auto" w:fill="auto"/>
          </w:tcPr>
          <w:p w14:paraId="77C13B2D" w14:textId="77777777" w:rsidR="006E21AA" w:rsidRPr="000A2B53" w:rsidRDefault="006E21AA" w:rsidP="007A4F42">
            <w:pPr>
              <w:keepLines/>
              <w:widowControl w:val="0"/>
              <w:jc w:val="center"/>
              <w:rPr>
                <w:sz w:val="10"/>
                <w:szCs w:val="10"/>
              </w:rPr>
            </w:pPr>
            <w:r w:rsidRPr="000A2B53">
              <w:rPr>
                <w:sz w:val="10"/>
                <w:szCs w:val="10"/>
              </w:rPr>
              <w:t>8</w:t>
            </w:r>
          </w:p>
        </w:tc>
        <w:tc>
          <w:tcPr>
            <w:tcW w:w="283" w:type="dxa"/>
            <w:vMerge/>
            <w:tcBorders>
              <w:right w:val="double" w:sz="4" w:space="0" w:color="auto"/>
            </w:tcBorders>
            <w:shd w:val="clear" w:color="auto" w:fill="auto"/>
          </w:tcPr>
          <w:p w14:paraId="4B081F9D"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11B1A407" w14:textId="77777777" w:rsidR="006E21AA" w:rsidRPr="000A2B53" w:rsidRDefault="006E21AA" w:rsidP="007A4F42">
            <w:pPr>
              <w:keepLines/>
              <w:widowControl w:val="0"/>
              <w:jc w:val="center"/>
            </w:pPr>
          </w:p>
        </w:tc>
        <w:tc>
          <w:tcPr>
            <w:tcW w:w="283" w:type="dxa"/>
            <w:shd w:val="clear" w:color="auto" w:fill="auto"/>
          </w:tcPr>
          <w:p w14:paraId="66EE59C9" w14:textId="77777777" w:rsidR="006E21AA" w:rsidRPr="000A2B53" w:rsidRDefault="006E21AA" w:rsidP="007A4F42">
            <w:pPr>
              <w:keepLines/>
              <w:widowControl w:val="0"/>
              <w:jc w:val="center"/>
              <w:rPr>
                <w:sz w:val="10"/>
                <w:szCs w:val="10"/>
              </w:rPr>
            </w:pPr>
            <w:r w:rsidRPr="000A2B53">
              <w:rPr>
                <w:sz w:val="10"/>
                <w:szCs w:val="10"/>
              </w:rPr>
              <w:t>8</w:t>
            </w:r>
          </w:p>
        </w:tc>
        <w:tc>
          <w:tcPr>
            <w:tcW w:w="394" w:type="dxa"/>
            <w:vMerge/>
            <w:tcBorders>
              <w:right w:val="double" w:sz="4" w:space="0" w:color="auto"/>
            </w:tcBorders>
            <w:shd w:val="clear" w:color="auto" w:fill="auto"/>
          </w:tcPr>
          <w:p w14:paraId="60F76B87"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0EE50F62" w14:textId="77777777" w:rsidR="006E21AA" w:rsidRPr="000A2B53" w:rsidRDefault="006E21AA" w:rsidP="007A4F42">
            <w:pPr>
              <w:keepLines/>
              <w:widowControl w:val="0"/>
              <w:jc w:val="center"/>
            </w:pPr>
          </w:p>
        </w:tc>
        <w:tc>
          <w:tcPr>
            <w:tcW w:w="170" w:type="dxa"/>
            <w:shd w:val="clear" w:color="auto" w:fill="auto"/>
          </w:tcPr>
          <w:p w14:paraId="048BE751" w14:textId="77777777" w:rsidR="006E21AA" w:rsidRPr="000A2B53" w:rsidRDefault="006E21AA" w:rsidP="007A4F42">
            <w:pPr>
              <w:keepLines/>
              <w:widowControl w:val="0"/>
              <w:jc w:val="center"/>
              <w:rPr>
                <w:sz w:val="10"/>
                <w:szCs w:val="10"/>
              </w:rPr>
            </w:pPr>
            <w:r w:rsidRPr="000A2B53">
              <w:rPr>
                <w:sz w:val="10"/>
                <w:szCs w:val="10"/>
              </w:rPr>
              <w:t>8</w:t>
            </w:r>
          </w:p>
        </w:tc>
        <w:tc>
          <w:tcPr>
            <w:tcW w:w="480" w:type="dxa"/>
            <w:vMerge/>
            <w:tcBorders>
              <w:right w:val="double" w:sz="4" w:space="0" w:color="auto"/>
            </w:tcBorders>
            <w:shd w:val="clear" w:color="auto" w:fill="auto"/>
          </w:tcPr>
          <w:p w14:paraId="0635B132"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54DB896E" w14:textId="77777777" w:rsidR="006E21AA" w:rsidRPr="000A2B53" w:rsidRDefault="006E21AA" w:rsidP="007A4F42">
            <w:pPr>
              <w:keepLines/>
              <w:widowControl w:val="0"/>
              <w:jc w:val="center"/>
            </w:pPr>
          </w:p>
        </w:tc>
        <w:tc>
          <w:tcPr>
            <w:tcW w:w="142" w:type="dxa"/>
            <w:shd w:val="clear" w:color="auto" w:fill="auto"/>
          </w:tcPr>
          <w:p w14:paraId="053418A2" w14:textId="77777777" w:rsidR="006E21AA" w:rsidRPr="000A2B53" w:rsidRDefault="006E21AA" w:rsidP="007A4F42">
            <w:pPr>
              <w:keepLines/>
              <w:widowControl w:val="0"/>
              <w:jc w:val="center"/>
              <w:rPr>
                <w:sz w:val="10"/>
                <w:szCs w:val="10"/>
              </w:rPr>
            </w:pPr>
            <w:r w:rsidRPr="000A2B53">
              <w:rPr>
                <w:sz w:val="10"/>
                <w:szCs w:val="10"/>
              </w:rPr>
              <w:t>8</w:t>
            </w:r>
          </w:p>
        </w:tc>
        <w:tc>
          <w:tcPr>
            <w:tcW w:w="335" w:type="dxa"/>
            <w:vMerge/>
            <w:tcBorders>
              <w:right w:val="double" w:sz="4" w:space="0" w:color="auto"/>
            </w:tcBorders>
            <w:shd w:val="clear" w:color="auto" w:fill="E7E6E6"/>
          </w:tcPr>
          <w:p w14:paraId="3AA19FE5"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657FF200" w14:textId="77777777" w:rsidR="006E21AA" w:rsidRPr="000A2B53" w:rsidRDefault="006E21AA" w:rsidP="007A4F42">
            <w:pPr>
              <w:keepLines/>
              <w:widowControl w:val="0"/>
              <w:jc w:val="center"/>
            </w:pPr>
          </w:p>
        </w:tc>
        <w:tc>
          <w:tcPr>
            <w:tcW w:w="341" w:type="dxa"/>
            <w:shd w:val="clear" w:color="auto" w:fill="auto"/>
          </w:tcPr>
          <w:p w14:paraId="7873D3B8" w14:textId="77777777" w:rsidR="006E21AA" w:rsidRPr="000A2B53" w:rsidRDefault="006E21AA" w:rsidP="007A4F42">
            <w:pPr>
              <w:keepLines/>
              <w:widowControl w:val="0"/>
              <w:jc w:val="center"/>
              <w:rPr>
                <w:sz w:val="10"/>
                <w:szCs w:val="10"/>
              </w:rPr>
            </w:pPr>
            <w:r w:rsidRPr="000A2B53">
              <w:rPr>
                <w:sz w:val="10"/>
                <w:szCs w:val="10"/>
              </w:rPr>
              <w:t>8</w:t>
            </w:r>
          </w:p>
        </w:tc>
        <w:tc>
          <w:tcPr>
            <w:tcW w:w="480" w:type="dxa"/>
            <w:vMerge/>
            <w:tcBorders>
              <w:right w:val="double" w:sz="4" w:space="0" w:color="auto"/>
            </w:tcBorders>
            <w:shd w:val="clear" w:color="auto" w:fill="E7E6E6"/>
          </w:tcPr>
          <w:p w14:paraId="0E8E455D" w14:textId="77777777" w:rsidR="006E21AA" w:rsidRPr="000A2B53" w:rsidRDefault="006E21AA" w:rsidP="007A4F42">
            <w:pPr>
              <w:keepLines/>
              <w:widowControl w:val="0"/>
              <w:jc w:val="center"/>
              <w:rPr>
                <w:sz w:val="10"/>
                <w:szCs w:val="10"/>
              </w:rPr>
            </w:pPr>
          </w:p>
        </w:tc>
      </w:tr>
      <w:tr w:rsidR="006E21AA" w:rsidRPr="000A2B53" w14:paraId="204966AE" w14:textId="77777777" w:rsidTr="007A4F42">
        <w:trPr>
          <w:trHeight w:hRule="exact" w:val="113"/>
        </w:trPr>
        <w:tc>
          <w:tcPr>
            <w:tcW w:w="289" w:type="dxa"/>
            <w:vMerge/>
          </w:tcPr>
          <w:p w14:paraId="5ADD3187" w14:textId="77777777" w:rsidR="006E21AA" w:rsidRPr="000A2B53" w:rsidRDefault="006E21AA" w:rsidP="007A4F42">
            <w:pPr>
              <w:keepLines/>
              <w:widowControl w:val="0"/>
              <w:jc w:val="center"/>
            </w:pPr>
          </w:p>
        </w:tc>
        <w:tc>
          <w:tcPr>
            <w:tcW w:w="281" w:type="dxa"/>
          </w:tcPr>
          <w:p w14:paraId="72C1E03C" w14:textId="77777777" w:rsidR="006E21AA" w:rsidRPr="000A2B53" w:rsidRDefault="006E21AA" w:rsidP="007A4F42">
            <w:pPr>
              <w:keepLines/>
              <w:widowControl w:val="0"/>
              <w:jc w:val="center"/>
              <w:rPr>
                <w:sz w:val="10"/>
                <w:szCs w:val="10"/>
              </w:rPr>
            </w:pPr>
            <w:r w:rsidRPr="000A2B53">
              <w:rPr>
                <w:sz w:val="10"/>
                <w:szCs w:val="10"/>
              </w:rPr>
              <w:t>9</w:t>
            </w:r>
          </w:p>
        </w:tc>
        <w:tc>
          <w:tcPr>
            <w:tcW w:w="363" w:type="dxa"/>
            <w:vMerge/>
            <w:tcBorders>
              <w:right w:val="double" w:sz="4" w:space="0" w:color="auto"/>
            </w:tcBorders>
            <w:shd w:val="clear" w:color="auto" w:fill="auto"/>
          </w:tcPr>
          <w:p w14:paraId="12C446A0" w14:textId="77777777" w:rsidR="006E21AA" w:rsidRPr="000A2B53" w:rsidRDefault="006E21AA" w:rsidP="007A4F42">
            <w:pPr>
              <w:keepLines/>
              <w:widowControl w:val="0"/>
              <w:jc w:val="center"/>
              <w:rPr>
                <w:sz w:val="10"/>
                <w:szCs w:val="10"/>
              </w:rPr>
            </w:pPr>
          </w:p>
        </w:tc>
        <w:tc>
          <w:tcPr>
            <w:tcW w:w="196" w:type="dxa"/>
            <w:vMerge/>
            <w:tcBorders>
              <w:left w:val="double" w:sz="4" w:space="0" w:color="auto"/>
            </w:tcBorders>
          </w:tcPr>
          <w:p w14:paraId="0ED6201A" w14:textId="77777777" w:rsidR="006E21AA" w:rsidRPr="000A2B53" w:rsidRDefault="006E21AA" w:rsidP="007A4F42">
            <w:pPr>
              <w:keepLines/>
              <w:widowControl w:val="0"/>
              <w:jc w:val="center"/>
            </w:pPr>
          </w:p>
        </w:tc>
        <w:tc>
          <w:tcPr>
            <w:tcW w:w="284" w:type="dxa"/>
          </w:tcPr>
          <w:p w14:paraId="479A2CDC" w14:textId="77777777" w:rsidR="006E21AA" w:rsidRPr="000A2B53" w:rsidRDefault="006E21AA" w:rsidP="007A4F42">
            <w:pPr>
              <w:keepLines/>
              <w:widowControl w:val="0"/>
              <w:jc w:val="center"/>
              <w:rPr>
                <w:sz w:val="10"/>
                <w:szCs w:val="10"/>
              </w:rPr>
            </w:pPr>
            <w:r w:rsidRPr="000A2B53">
              <w:rPr>
                <w:sz w:val="10"/>
                <w:szCs w:val="10"/>
              </w:rPr>
              <w:t>9</w:t>
            </w:r>
          </w:p>
        </w:tc>
        <w:tc>
          <w:tcPr>
            <w:tcW w:w="425" w:type="dxa"/>
            <w:vMerge/>
            <w:tcBorders>
              <w:right w:val="double" w:sz="4" w:space="0" w:color="auto"/>
            </w:tcBorders>
            <w:shd w:val="clear" w:color="auto" w:fill="auto"/>
          </w:tcPr>
          <w:p w14:paraId="00B7BC3B"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23BCE1C7" w14:textId="77777777" w:rsidR="006E21AA" w:rsidRPr="000A2B53" w:rsidRDefault="006E21AA" w:rsidP="007A4F42">
            <w:pPr>
              <w:keepLines/>
              <w:widowControl w:val="0"/>
              <w:jc w:val="center"/>
            </w:pPr>
          </w:p>
        </w:tc>
        <w:tc>
          <w:tcPr>
            <w:tcW w:w="283" w:type="dxa"/>
          </w:tcPr>
          <w:p w14:paraId="202E4791" w14:textId="77777777" w:rsidR="006E21AA" w:rsidRPr="000A2B53" w:rsidRDefault="006E21AA" w:rsidP="007A4F42">
            <w:pPr>
              <w:keepLines/>
              <w:widowControl w:val="0"/>
              <w:jc w:val="center"/>
              <w:rPr>
                <w:sz w:val="10"/>
                <w:szCs w:val="10"/>
              </w:rPr>
            </w:pPr>
            <w:r w:rsidRPr="000A2B53">
              <w:rPr>
                <w:sz w:val="10"/>
                <w:szCs w:val="10"/>
              </w:rPr>
              <w:t>9</w:t>
            </w:r>
          </w:p>
        </w:tc>
        <w:tc>
          <w:tcPr>
            <w:tcW w:w="313" w:type="dxa"/>
            <w:vMerge/>
            <w:tcBorders>
              <w:right w:val="double" w:sz="4" w:space="0" w:color="auto"/>
            </w:tcBorders>
            <w:shd w:val="clear" w:color="auto" w:fill="auto"/>
          </w:tcPr>
          <w:p w14:paraId="2A7C5477"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7EC11FB2" w14:textId="77777777" w:rsidR="006E21AA" w:rsidRPr="000A2B53" w:rsidRDefault="006E21AA" w:rsidP="007A4F42">
            <w:pPr>
              <w:keepLines/>
              <w:widowControl w:val="0"/>
              <w:jc w:val="center"/>
            </w:pPr>
          </w:p>
        </w:tc>
        <w:tc>
          <w:tcPr>
            <w:tcW w:w="344" w:type="dxa"/>
          </w:tcPr>
          <w:p w14:paraId="51E9FCA4" w14:textId="77777777" w:rsidR="006E21AA" w:rsidRPr="000A2B53" w:rsidRDefault="006E21AA" w:rsidP="007A4F42">
            <w:pPr>
              <w:keepLines/>
              <w:widowControl w:val="0"/>
              <w:jc w:val="center"/>
              <w:rPr>
                <w:sz w:val="10"/>
                <w:szCs w:val="10"/>
              </w:rPr>
            </w:pPr>
            <w:r w:rsidRPr="000A2B53">
              <w:rPr>
                <w:sz w:val="10"/>
                <w:szCs w:val="10"/>
              </w:rPr>
              <w:t>9</w:t>
            </w:r>
          </w:p>
        </w:tc>
        <w:tc>
          <w:tcPr>
            <w:tcW w:w="213" w:type="dxa"/>
            <w:vMerge/>
            <w:tcBorders>
              <w:right w:val="double" w:sz="4" w:space="0" w:color="auto"/>
            </w:tcBorders>
          </w:tcPr>
          <w:p w14:paraId="188E034F"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1B21BE79" w14:textId="77777777" w:rsidR="006E21AA" w:rsidRPr="000A2B53" w:rsidRDefault="006E21AA" w:rsidP="007A4F42">
            <w:pPr>
              <w:keepLines/>
              <w:widowControl w:val="0"/>
              <w:jc w:val="center"/>
            </w:pPr>
          </w:p>
        </w:tc>
        <w:tc>
          <w:tcPr>
            <w:tcW w:w="168" w:type="dxa"/>
          </w:tcPr>
          <w:p w14:paraId="7894FA73" w14:textId="77777777" w:rsidR="006E21AA" w:rsidRPr="000A2B53" w:rsidRDefault="006E21AA" w:rsidP="007A4F42">
            <w:pPr>
              <w:keepLines/>
              <w:widowControl w:val="0"/>
              <w:jc w:val="center"/>
              <w:rPr>
                <w:sz w:val="10"/>
                <w:szCs w:val="10"/>
              </w:rPr>
            </w:pPr>
            <w:r w:rsidRPr="000A2B53">
              <w:rPr>
                <w:sz w:val="10"/>
                <w:szCs w:val="10"/>
              </w:rPr>
              <w:t>9</w:t>
            </w:r>
          </w:p>
        </w:tc>
        <w:tc>
          <w:tcPr>
            <w:tcW w:w="366" w:type="dxa"/>
            <w:vMerge/>
            <w:tcBorders>
              <w:right w:val="double" w:sz="4" w:space="0" w:color="auto"/>
            </w:tcBorders>
            <w:shd w:val="clear" w:color="auto" w:fill="auto"/>
          </w:tcPr>
          <w:p w14:paraId="06590D76"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216608C3" w14:textId="77777777" w:rsidR="006E21AA" w:rsidRPr="000A2B53" w:rsidRDefault="006E21AA" w:rsidP="007A4F42">
            <w:pPr>
              <w:keepLines/>
              <w:widowControl w:val="0"/>
              <w:jc w:val="center"/>
            </w:pPr>
          </w:p>
        </w:tc>
        <w:tc>
          <w:tcPr>
            <w:tcW w:w="284" w:type="dxa"/>
            <w:shd w:val="clear" w:color="auto" w:fill="auto"/>
          </w:tcPr>
          <w:p w14:paraId="626AF0B6" w14:textId="77777777" w:rsidR="006E21AA" w:rsidRPr="000A2B53" w:rsidRDefault="006E21AA" w:rsidP="007A4F42">
            <w:pPr>
              <w:keepLines/>
              <w:widowControl w:val="0"/>
              <w:jc w:val="center"/>
              <w:rPr>
                <w:sz w:val="10"/>
                <w:szCs w:val="10"/>
              </w:rPr>
            </w:pPr>
            <w:r w:rsidRPr="000A2B53">
              <w:rPr>
                <w:sz w:val="10"/>
                <w:szCs w:val="10"/>
              </w:rPr>
              <w:t>9</w:t>
            </w:r>
          </w:p>
        </w:tc>
        <w:tc>
          <w:tcPr>
            <w:tcW w:w="283" w:type="dxa"/>
            <w:vMerge/>
            <w:tcBorders>
              <w:right w:val="double" w:sz="4" w:space="0" w:color="auto"/>
            </w:tcBorders>
            <w:shd w:val="clear" w:color="auto" w:fill="auto"/>
          </w:tcPr>
          <w:p w14:paraId="3BA16815"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3A22D209" w14:textId="77777777" w:rsidR="006E21AA" w:rsidRPr="000A2B53" w:rsidRDefault="006E21AA" w:rsidP="007A4F42">
            <w:pPr>
              <w:keepLines/>
              <w:widowControl w:val="0"/>
              <w:jc w:val="center"/>
            </w:pPr>
          </w:p>
        </w:tc>
        <w:tc>
          <w:tcPr>
            <w:tcW w:w="283" w:type="dxa"/>
            <w:shd w:val="clear" w:color="auto" w:fill="auto"/>
          </w:tcPr>
          <w:p w14:paraId="64E06607" w14:textId="77777777" w:rsidR="006E21AA" w:rsidRPr="000A2B53" w:rsidRDefault="006E21AA" w:rsidP="007A4F42">
            <w:pPr>
              <w:keepLines/>
              <w:widowControl w:val="0"/>
              <w:jc w:val="center"/>
              <w:rPr>
                <w:sz w:val="10"/>
                <w:szCs w:val="10"/>
              </w:rPr>
            </w:pPr>
            <w:r w:rsidRPr="000A2B53">
              <w:rPr>
                <w:sz w:val="10"/>
                <w:szCs w:val="10"/>
              </w:rPr>
              <w:t>9</w:t>
            </w:r>
          </w:p>
        </w:tc>
        <w:tc>
          <w:tcPr>
            <w:tcW w:w="394" w:type="dxa"/>
            <w:vMerge/>
            <w:tcBorders>
              <w:right w:val="double" w:sz="4" w:space="0" w:color="auto"/>
            </w:tcBorders>
            <w:shd w:val="clear" w:color="auto" w:fill="auto"/>
          </w:tcPr>
          <w:p w14:paraId="0FB714AE"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7DA10D88" w14:textId="77777777" w:rsidR="006E21AA" w:rsidRPr="000A2B53" w:rsidRDefault="006E21AA" w:rsidP="007A4F42">
            <w:pPr>
              <w:keepLines/>
              <w:widowControl w:val="0"/>
              <w:jc w:val="center"/>
            </w:pPr>
          </w:p>
        </w:tc>
        <w:tc>
          <w:tcPr>
            <w:tcW w:w="170" w:type="dxa"/>
            <w:shd w:val="clear" w:color="auto" w:fill="auto"/>
          </w:tcPr>
          <w:p w14:paraId="26910EB2" w14:textId="77777777" w:rsidR="006E21AA" w:rsidRPr="000A2B53" w:rsidRDefault="006E21AA" w:rsidP="007A4F42">
            <w:pPr>
              <w:keepLines/>
              <w:widowControl w:val="0"/>
              <w:jc w:val="center"/>
              <w:rPr>
                <w:sz w:val="10"/>
                <w:szCs w:val="10"/>
              </w:rPr>
            </w:pPr>
            <w:r w:rsidRPr="000A2B53">
              <w:rPr>
                <w:sz w:val="10"/>
                <w:szCs w:val="10"/>
              </w:rPr>
              <w:t>9</w:t>
            </w:r>
          </w:p>
        </w:tc>
        <w:tc>
          <w:tcPr>
            <w:tcW w:w="480" w:type="dxa"/>
            <w:vMerge/>
            <w:tcBorders>
              <w:right w:val="double" w:sz="4" w:space="0" w:color="auto"/>
            </w:tcBorders>
            <w:shd w:val="clear" w:color="auto" w:fill="auto"/>
          </w:tcPr>
          <w:p w14:paraId="25ED98E9"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270FD8BF" w14:textId="77777777" w:rsidR="006E21AA" w:rsidRPr="000A2B53" w:rsidRDefault="006E21AA" w:rsidP="007A4F42">
            <w:pPr>
              <w:keepLines/>
              <w:widowControl w:val="0"/>
              <w:jc w:val="center"/>
            </w:pPr>
          </w:p>
        </w:tc>
        <w:tc>
          <w:tcPr>
            <w:tcW w:w="142" w:type="dxa"/>
            <w:shd w:val="clear" w:color="auto" w:fill="auto"/>
          </w:tcPr>
          <w:p w14:paraId="25FAD069" w14:textId="77777777" w:rsidR="006E21AA" w:rsidRPr="000A2B53" w:rsidRDefault="006E21AA" w:rsidP="007A4F42">
            <w:pPr>
              <w:keepLines/>
              <w:widowControl w:val="0"/>
              <w:jc w:val="center"/>
              <w:rPr>
                <w:sz w:val="10"/>
                <w:szCs w:val="10"/>
              </w:rPr>
            </w:pPr>
            <w:r w:rsidRPr="000A2B53">
              <w:rPr>
                <w:sz w:val="10"/>
                <w:szCs w:val="10"/>
              </w:rPr>
              <w:t>9</w:t>
            </w:r>
          </w:p>
        </w:tc>
        <w:tc>
          <w:tcPr>
            <w:tcW w:w="335" w:type="dxa"/>
            <w:vMerge/>
            <w:tcBorders>
              <w:right w:val="double" w:sz="4" w:space="0" w:color="auto"/>
            </w:tcBorders>
            <w:shd w:val="clear" w:color="auto" w:fill="E7E6E6"/>
          </w:tcPr>
          <w:p w14:paraId="221A0864"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5BC0994D" w14:textId="77777777" w:rsidR="006E21AA" w:rsidRPr="000A2B53" w:rsidRDefault="006E21AA" w:rsidP="007A4F42">
            <w:pPr>
              <w:keepLines/>
              <w:widowControl w:val="0"/>
              <w:jc w:val="center"/>
            </w:pPr>
          </w:p>
        </w:tc>
        <w:tc>
          <w:tcPr>
            <w:tcW w:w="341" w:type="dxa"/>
            <w:shd w:val="clear" w:color="auto" w:fill="auto"/>
          </w:tcPr>
          <w:p w14:paraId="06C608ED" w14:textId="77777777" w:rsidR="006E21AA" w:rsidRPr="000A2B53" w:rsidRDefault="006E21AA" w:rsidP="007A4F42">
            <w:pPr>
              <w:keepLines/>
              <w:widowControl w:val="0"/>
              <w:jc w:val="center"/>
              <w:rPr>
                <w:sz w:val="10"/>
                <w:szCs w:val="10"/>
              </w:rPr>
            </w:pPr>
            <w:r w:rsidRPr="000A2B53">
              <w:rPr>
                <w:sz w:val="10"/>
                <w:szCs w:val="10"/>
              </w:rPr>
              <w:t>9</w:t>
            </w:r>
          </w:p>
        </w:tc>
        <w:tc>
          <w:tcPr>
            <w:tcW w:w="480" w:type="dxa"/>
            <w:vMerge/>
            <w:tcBorders>
              <w:right w:val="double" w:sz="4" w:space="0" w:color="auto"/>
            </w:tcBorders>
            <w:shd w:val="clear" w:color="auto" w:fill="E7E6E6"/>
          </w:tcPr>
          <w:p w14:paraId="7651196D" w14:textId="77777777" w:rsidR="006E21AA" w:rsidRPr="000A2B53" w:rsidRDefault="006E21AA" w:rsidP="007A4F42">
            <w:pPr>
              <w:keepLines/>
              <w:widowControl w:val="0"/>
              <w:jc w:val="center"/>
              <w:rPr>
                <w:sz w:val="10"/>
                <w:szCs w:val="10"/>
              </w:rPr>
            </w:pPr>
          </w:p>
        </w:tc>
      </w:tr>
      <w:tr w:rsidR="006E21AA" w:rsidRPr="000A2B53" w14:paraId="261DFF12" w14:textId="77777777" w:rsidTr="007A4F42">
        <w:trPr>
          <w:trHeight w:hRule="exact" w:val="113"/>
        </w:trPr>
        <w:tc>
          <w:tcPr>
            <w:tcW w:w="289" w:type="dxa"/>
            <w:vMerge/>
          </w:tcPr>
          <w:p w14:paraId="3AF4F342" w14:textId="77777777" w:rsidR="006E21AA" w:rsidRPr="000A2B53" w:rsidRDefault="006E21AA" w:rsidP="007A4F42">
            <w:pPr>
              <w:keepLines/>
              <w:widowControl w:val="0"/>
              <w:jc w:val="center"/>
            </w:pPr>
          </w:p>
        </w:tc>
        <w:tc>
          <w:tcPr>
            <w:tcW w:w="281" w:type="dxa"/>
          </w:tcPr>
          <w:p w14:paraId="622500D8" w14:textId="77777777" w:rsidR="006E21AA" w:rsidRPr="000A2B53" w:rsidRDefault="006E21AA" w:rsidP="007A4F42">
            <w:pPr>
              <w:keepLines/>
              <w:widowControl w:val="0"/>
              <w:jc w:val="center"/>
              <w:rPr>
                <w:sz w:val="10"/>
                <w:szCs w:val="10"/>
              </w:rPr>
            </w:pPr>
            <w:r w:rsidRPr="000A2B53">
              <w:rPr>
                <w:sz w:val="10"/>
                <w:szCs w:val="10"/>
              </w:rPr>
              <w:t>10</w:t>
            </w:r>
          </w:p>
        </w:tc>
        <w:tc>
          <w:tcPr>
            <w:tcW w:w="363" w:type="dxa"/>
            <w:vMerge/>
            <w:tcBorders>
              <w:right w:val="double" w:sz="4" w:space="0" w:color="auto"/>
            </w:tcBorders>
            <w:shd w:val="clear" w:color="auto" w:fill="auto"/>
          </w:tcPr>
          <w:p w14:paraId="409E3E74" w14:textId="77777777" w:rsidR="006E21AA" w:rsidRPr="000A2B53" w:rsidRDefault="006E21AA" w:rsidP="007A4F42">
            <w:pPr>
              <w:keepLines/>
              <w:widowControl w:val="0"/>
              <w:jc w:val="center"/>
              <w:rPr>
                <w:sz w:val="10"/>
                <w:szCs w:val="10"/>
              </w:rPr>
            </w:pPr>
          </w:p>
        </w:tc>
        <w:tc>
          <w:tcPr>
            <w:tcW w:w="196" w:type="dxa"/>
            <w:vMerge/>
            <w:tcBorders>
              <w:left w:val="double" w:sz="4" w:space="0" w:color="auto"/>
            </w:tcBorders>
          </w:tcPr>
          <w:p w14:paraId="11CEB5C5" w14:textId="77777777" w:rsidR="006E21AA" w:rsidRPr="000A2B53" w:rsidRDefault="006E21AA" w:rsidP="007A4F42">
            <w:pPr>
              <w:keepLines/>
              <w:widowControl w:val="0"/>
              <w:jc w:val="center"/>
            </w:pPr>
          </w:p>
        </w:tc>
        <w:tc>
          <w:tcPr>
            <w:tcW w:w="284" w:type="dxa"/>
          </w:tcPr>
          <w:p w14:paraId="422000F0" w14:textId="77777777" w:rsidR="006E21AA" w:rsidRPr="000A2B53" w:rsidRDefault="006E21AA" w:rsidP="007A4F42">
            <w:pPr>
              <w:keepLines/>
              <w:widowControl w:val="0"/>
              <w:jc w:val="center"/>
              <w:rPr>
                <w:sz w:val="10"/>
                <w:szCs w:val="10"/>
              </w:rPr>
            </w:pPr>
            <w:r w:rsidRPr="000A2B53">
              <w:rPr>
                <w:sz w:val="10"/>
                <w:szCs w:val="10"/>
              </w:rPr>
              <w:t>10</w:t>
            </w:r>
          </w:p>
        </w:tc>
        <w:tc>
          <w:tcPr>
            <w:tcW w:w="425" w:type="dxa"/>
            <w:vMerge/>
            <w:tcBorders>
              <w:right w:val="double" w:sz="4" w:space="0" w:color="auto"/>
            </w:tcBorders>
            <w:shd w:val="clear" w:color="auto" w:fill="auto"/>
          </w:tcPr>
          <w:p w14:paraId="60D0BDC5"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430D0C74" w14:textId="77777777" w:rsidR="006E21AA" w:rsidRPr="000A2B53" w:rsidRDefault="006E21AA" w:rsidP="007A4F42">
            <w:pPr>
              <w:keepLines/>
              <w:widowControl w:val="0"/>
              <w:jc w:val="center"/>
            </w:pPr>
          </w:p>
        </w:tc>
        <w:tc>
          <w:tcPr>
            <w:tcW w:w="283" w:type="dxa"/>
          </w:tcPr>
          <w:p w14:paraId="66A38878" w14:textId="77777777" w:rsidR="006E21AA" w:rsidRPr="000A2B53" w:rsidRDefault="006E21AA" w:rsidP="007A4F42">
            <w:pPr>
              <w:keepLines/>
              <w:widowControl w:val="0"/>
              <w:jc w:val="center"/>
              <w:rPr>
                <w:sz w:val="10"/>
                <w:szCs w:val="10"/>
              </w:rPr>
            </w:pPr>
            <w:r w:rsidRPr="000A2B53">
              <w:rPr>
                <w:sz w:val="10"/>
                <w:szCs w:val="10"/>
              </w:rPr>
              <w:t>10</w:t>
            </w:r>
          </w:p>
        </w:tc>
        <w:tc>
          <w:tcPr>
            <w:tcW w:w="313" w:type="dxa"/>
            <w:vMerge/>
            <w:tcBorders>
              <w:right w:val="double" w:sz="4" w:space="0" w:color="auto"/>
            </w:tcBorders>
            <w:shd w:val="clear" w:color="auto" w:fill="auto"/>
          </w:tcPr>
          <w:p w14:paraId="2AB744A1"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53D09094" w14:textId="77777777" w:rsidR="006E21AA" w:rsidRPr="000A2B53" w:rsidRDefault="006E21AA" w:rsidP="007A4F42">
            <w:pPr>
              <w:keepLines/>
              <w:widowControl w:val="0"/>
              <w:jc w:val="center"/>
            </w:pPr>
          </w:p>
        </w:tc>
        <w:tc>
          <w:tcPr>
            <w:tcW w:w="344" w:type="dxa"/>
          </w:tcPr>
          <w:p w14:paraId="03477189" w14:textId="77777777" w:rsidR="006E21AA" w:rsidRPr="000A2B53" w:rsidRDefault="006E21AA" w:rsidP="007A4F42">
            <w:pPr>
              <w:keepLines/>
              <w:widowControl w:val="0"/>
              <w:jc w:val="center"/>
              <w:rPr>
                <w:sz w:val="10"/>
                <w:szCs w:val="10"/>
              </w:rPr>
            </w:pPr>
            <w:r w:rsidRPr="000A2B53">
              <w:rPr>
                <w:sz w:val="10"/>
                <w:szCs w:val="10"/>
              </w:rPr>
              <w:t>10</w:t>
            </w:r>
          </w:p>
        </w:tc>
        <w:tc>
          <w:tcPr>
            <w:tcW w:w="213" w:type="dxa"/>
            <w:vMerge/>
            <w:tcBorders>
              <w:right w:val="double" w:sz="4" w:space="0" w:color="auto"/>
            </w:tcBorders>
          </w:tcPr>
          <w:p w14:paraId="66DB3A3B"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0355E2C0" w14:textId="77777777" w:rsidR="006E21AA" w:rsidRPr="000A2B53" w:rsidRDefault="006E21AA" w:rsidP="007A4F42">
            <w:pPr>
              <w:keepLines/>
              <w:widowControl w:val="0"/>
              <w:jc w:val="center"/>
            </w:pPr>
          </w:p>
        </w:tc>
        <w:tc>
          <w:tcPr>
            <w:tcW w:w="168" w:type="dxa"/>
          </w:tcPr>
          <w:p w14:paraId="10E886CA" w14:textId="77777777" w:rsidR="006E21AA" w:rsidRPr="000A2B53" w:rsidRDefault="006E21AA" w:rsidP="007A4F42">
            <w:pPr>
              <w:keepLines/>
              <w:widowControl w:val="0"/>
              <w:jc w:val="center"/>
              <w:rPr>
                <w:sz w:val="10"/>
                <w:szCs w:val="10"/>
              </w:rPr>
            </w:pPr>
            <w:r w:rsidRPr="000A2B53">
              <w:rPr>
                <w:sz w:val="10"/>
                <w:szCs w:val="10"/>
              </w:rPr>
              <w:t>10</w:t>
            </w:r>
          </w:p>
        </w:tc>
        <w:tc>
          <w:tcPr>
            <w:tcW w:w="366" w:type="dxa"/>
            <w:vMerge/>
            <w:tcBorders>
              <w:right w:val="double" w:sz="4" w:space="0" w:color="auto"/>
            </w:tcBorders>
            <w:shd w:val="clear" w:color="auto" w:fill="auto"/>
          </w:tcPr>
          <w:p w14:paraId="4387BF36"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49BF4D90" w14:textId="77777777" w:rsidR="006E21AA" w:rsidRPr="000A2B53" w:rsidRDefault="006E21AA" w:rsidP="007A4F42">
            <w:pPr>
              <w:keepLines/>
              <w:widowControl w:val="0"/>
              <w:jc w:val="center"/>
            </w:pPr>
          </w:p>
        </w:tc>
        <w:tc>
          <w:tcPr>
            <w:tcW w:w="284" w:type="dxa"/>
            <w:shd w:val="clear" w:color="auto" w:fill="auto"/>
          </w:tcPr>
          <w:p w14:paraId="4B0F6A13" w14:textId="77777777" w:rsidR="006E21AA" w:rsidRPr="000A2B53" w:rsidRDefault="006E21AA" w:rsidP="007A4F42">
            <w:pPr>
              <w:keepLines/>
              <w:widowControl w:val="0"/>
              <w:jc w:val="center"/>
              <w:rPr>
                <w:sz w:val="10"/>
                <w:szCs w:val="10"/>
              </w:rPr>
            </w:pPr>
            <w:r w:rsidRPr="000A2B53">
              <w:rPr>
                <w:sz w:val="10"/>
                <w:szCs w:val="10"/>
              </w:rPr>
              <w:t>10</w:t>
            </w:r>
          </w:p>
        </w:tc>
        <w:tc>
          <w:tcPr>
            <w:tcW w:w="283" w:type="dxa"/>
            <w:vMerge/>
            <w:tcBorders>
              <w:right w:val="double" w:sz="4" w:space="0" w:color="auto"/>
            </w:tcBorders>
            <w:shd w:val="clear" w:color="auto" w:fill="auto"/>
          </w:tcPr>
          <w:p w14:paraId="29652FCC"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29E7773C" w14:textId="77777777" w:rsidR="006E21AA" w:rsidRPr="000A2B53" w:rsidRDefault="006E21AA" w:rsidP="007A4F42">
            <w:pPr>
              <w:keepLines/>
              <w:widowControl w:val="0"/>
              <w:jc w:val="center"/>
            </w:pPr>
          </w:p>
        </w:tc>
        <w:tc>
          <w:tcPr>
            <w:tcW w:w="283" w:type="dxa"/>
            <w:shd w:val="clear" w:color="auto" w:fill="auto"/>
          </w:tcPr>
          <w:p w14:paraId="2FD5EF45" w14:textId="77777777" w:rsidR="006E21AA" w:rsidRPr="000A2B53" w:rsidRDefault="006E21AA" w:rsidP="007A4F42">
            <w:pPr>
              <w:keepLines/>
              <w:widowControl w:val="0"/>
              <w:jc w:val="center"/>
              <w:rPr>
                <w:sz w:val="10"/>
                <w:szCs w:val="10"/>
              </w:rPr>
            </w:pPr>
            <w:r w:rsidRPr="000A2B53">
              <w:rPr>
                <w:sz w:val="10"/>
                <w:szCs w:val="10"/>
              </w:rPr>
              <w:t>10</w:t>
            </w:r>
          </w:p>
        </w:tc>
        <w:tc>
          <w:tcPr>
            <w:tcW w:w="394" w:type="dxa"/>
            <w:vMerge/>
            <w:tcBorders>
              <w:right w:val="double" w:sz="4" w:space="0" w:color="auto"/>
            </w:tcBorders>
            <w:shd w:val="clear" w:color="auto" w:fill="auto"/>
          </w:tcPr>
          <w:p w14:paraId="3D4905EE"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35754976" w14:textId="77777777" w:rsidR="006E21AA" w:rsidRPr="000A2B53" w:rsidRDefault="006E21AA" w:rsidP="007A4F42">
            <w:pPr>
              <w:keepLines/>
              <w:widowControl w:val="0"/>
              <w:jc w:val="center"/>
            </w:pPr>
          </w:p>
        </w:tc>
        <w:tc>
          <w:tcPr>
            <w:tcW w:w="170" w:type="dxa"/>
            <w:shd w:val="clear" w:color="auto" w:fill="auto"/>
          </w:tcPr>
          <w:p w14:paraId="6F901113" w14:textId="77777777" w:rsidR="006E21AA" w:rsidRPr="000A2B53" w:rsidRDefault="006E21AA" w:rsidP="007A4F42">
            <w:pPr>
              <w:keepLines/>
              <w:widowControl w:val="0"/>
              <w:jc w:val="center"/>
              <w:rPr>
                <w:sz w:val="10"/>
                <w:szCs w:val="10"/>
              </w:rPr>
            </w:pPr>
            <w:r w:rsidRPr="000A2B53">
              <w:rPr>
                <w:sz w:val="10"/>
                <w:szCs w:val="10"/>
              </w:rPr>
              <w:t>10</w:t>
            </w:r>
          </w:p>
        </w:tc>
        <w:tc>
          <w:tcPr>
            <w:tcW w:w="480" w:type="dxa"/>
            <w:vMerge/>
            <w:tcBorders>
              <w:right w:val="double" w:sz="4" w:space="0" w:color="auto"/>
            </w:tcBorders>
            <w:shd w:val="clear" w:color="auto" w:fill="auto"/>
          </w:tcPr>
          <w:p w14:paraId="04EC049C"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6D798E24" w14:textId="77777777" w:rsidR="006E21AA" w:rsidRPr="000A2B53" w:rsidRDefault="006E21AA" w:rsidP="007A4F42">
            <w:pPr>
              <w:keepLines/>
              <w:widowControl w:val="0"/>
              <w:jc w:val="center"/>
            </w:pPr>
          </w:p>
        </w:tc>
        <w:tc>
          <w:tcPr>
            <w:tcW w:w="142" w:type="dxa"/>
            <w:shd w:val="clear" w:color="auto" w:fill="auto"/>
          </w:tcPr>
          <w:p w14:paraId="6B4EE121" w14:textId="77777777" w:rsidR="006E21AA" w:rsidRPr="000A2B53" w:rsidRDefault="006E21AA" w:rsidP="007A4F42">
            <w:pPr>
              <w:keepLines/>
              <w:widowControl w:val="0"/>
              <w:jc w:val="center"/>
              <w:rPr>
                <w:sz w:val="10"/>
                <w:szCs w:val="10"/>
              </w:rPr>
            </w:pPr>
            <w:r w:rsidRPr="000A2B53">
              <w:rPr>
                <w:sz w:val="10"/>
                <w:szCs w:val="10"/>
              </w:rPr>
              <w:t>10</w:t>
            </w:r>
          </w:p>
        </w:tc>
        <w:tc>
          <w:tcPr>
            <w:tcW w:w="335" w:type="dxa"/>
            <w:vMerge/>
            <w:tcBorders>
              <w:right w:val="double" w:sz="4" w:space="0" w:color="auto"/>
            </w:tcBorders>
            <w:shd w:val="clear" w:color="auto" w:fill="E7E6E6"/>
          </w:tcPr>
          <w:p w14:paraId="4C1F981D"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731B6461" w14:textId="77777777" w:rsidR="006E21AA" w:rsidRPr="000A2B53" w:rsidRDefault="006E21AA" w:rsidP="007A4F42">
            <w:pPr>
              <w:keepLines/>
              <w:widowControl w:val="0"/>
              <w:jc w:val="center"/>
            </w:pPr>
          </w:p>
        </w:tc>
        <w:tc>
          <w:tcPr>
            <w:tcW w:w="341" w:type="dxa"/>
            <w:shd w:val="clear" w:color="auto" w:fill="auto"/>
          </w:tcPr>
          <w:p w14:paraId="7CE6C0E4" w14:textId="77777777" w:rsidR="006E21AA" w:rsidRPr="000A2B53" w:rsidRDefault="006E21AA" w:rsidP="007A4F42">
            <w:pPr>
              <w:keepLines/>
              <w:widowControl w:val="0"/>
              <w:jc w:val="center"/>
              <w:rPr>
                <w:sz w:val="10"/>
                <w:szCs w:val="10"/>
              </w:rPr>
            </w:pPr>
            <w:r w:rsidRPr="000A2B53">
              <w:rPr>
                <w:sz w:val="10"/>
                <w:szCs w:val="10"/>
              </w:rPr>
              <w:t>10</w:t>
            </w:r>
          </w:p>
        </w:tc>
        <w:tc>
          <w:tcPr>
            <w:tcW w:w="480" w:type="dxa"/>
            <w:vMerge/>
            <w:tcBorders>
              <w:right w:val="double" w:sz="4" w:space="0" w:color="auto"/>
            </w:tcBorders>
            <w:shd w:val="clear" w:color="auto" w:fill="E7E6E6"/>
          </w:tcPr>
          <w:p w14:paraId="3B82DB25" w14:textId="77777777" w:rsidR="006E21AA" w:rsidRPr="000A2B53" w:rsidRDefault="006E21AA" w:rsidP="007A4F42">
            <w:pPr>
              <w:keepLines/>
              <w:widowControl w:val="0"/>
              <w:jc w:val="center"/>
              <w:rPr>
                <w:sz w:val="10"/>
                <w:szCs w:val="10"/>
              </w:rPr>
            </w:pPr>
          </w:p>
        </w:tc>
      </w:tr>
      <w:tr w:rsidR="006E21AA" w:rsidRPr="000A2B53" w14:paraId="36D80F3D" w14:textId="77777777" w:rsidTr="007A4F42">
        <w:trPr>
          <w:trHeight w:hRule="exact" w:val="113"/>
        </w:trPr>
        <w:tc>
          <w:tcPr>
            <w:tcW w:w="289" w:type="dxa"/>
            <w:vMerge/>
          </w:tcPr>
          <w:p w14:paraId="67CF2D34" w14:textId="77777777" w:rsidR="006E21AA" w:rsidRPr="000A2B53" w:rsidRDefault="006E21AA" w:rsidP="007A4F42">
            <w:pPr>
              <w:keepLines/>
              <w:widowControl w:val="0"/>
              <w:jc w:val="center"/>
            </w:pPr>
          </w:p>
        </w:tc>
        <w:tc>
          <w:tcPr>
            <w:tcW w:w="281" w:type="dxa"/>
          </w:tcPr>
          <w:p w14:paraId="120611AA" w14:textId="77777777" w:rsidR="006E21AA" w:rsidRPr="000A2B53" w:rsidRDefault="006E21AA" w:rsidP="007A4F42">
            <w:pPr>
              <w:keepLines/>
              <w:widowControl w:val="0"/>
              <w:jc w:val="center"/>
              <w:rPr>
                <w:sz w:val="10"/>
                <w:szCs w:val="10"/>
              </w:rPr>
            </w:pPr>
            <w:r w:rsidRPr="000A2B53">
              <w:rPr>
                <w:sz w:val="10"/>
                <w:szCs w:val="10"/>
              </w:rPr>
              <w:t>11</w:t>
            </w:r>
          </w:p>
        </w:tc>
        <w:tc>
          <w:tcPr>
            <w:tcW w:w="363" w:type="dxa"/>
            <w:vMerge/>
            <w:tcBorders>
              <w:right w:val="double" w:sz="4" w:space="0" w:color="auto"/>
            </w:tcBorders>
            <w:shd w:val="clear" w:color="auto" w:fill="auto"/>
          </w:tcPr>
          <w:p w14:paraId="0DE05E35" w14:textId="77777777" w:rsidR="006E21AA" w:rsidRPr="000A2B53" w:rsidRDefault="006E21AA" w:rsidP="007A4F42">
            <w:pPr>
              <w:keepLines/>
              <w:widowControl w:val="0"/>
              <w:jc w:val="center"/>
              <w:rPr>
                <w:sz w:val="10"/>
                <w:szCs w:val="10"/>
              </w:rPr>
            </w:pPr>
          </w:p>
        </w:tc>
        <w:tc>
          <w:tcPr>
            <w:tcW w:w="196" w:type="dxa"/>
            <w:vMerge/>
            <w:tcBorders>
              <w:left w:val="double" w:sz="4" w:space="0" w:color="auto"/>
            </w:tcBorders>
          </w:tcPr>
          <w:p w14:paraId="738ADA9D" w14:textId="77777777" w:rsidR="006E21AA" w:rsidRPr="000A2B53" w:rsidRDefault="006E21AA" w:rsidP="007A4F42">
            <w:pPr>
              <w:keepLines/>
              <w:widowControl w:val="0"/>
              <w:jc w:val="center"/>
            </w:pPr>
          </w:p>
        </w:tc>
        <w:tc>
          <w:tcPr>
            <w:tcW w:w="284" w:type="dxa"/>
          </w:tcPr>
          <w:p w14:paraId="30F19E31" w14:textId="77777777" w:rsidR="006E21AA" w:rsidRPr="000A2B53" w:rsidRDefault="006E21AA" w:rsidP="007A4F42">
            <w:pPr>
              <w:keepLines/>
              <w:widowControl w:val="0"/>
              <w:jc w:val="center"/>
              <w:rPr>
                <w:sz w:val="10"/>
                <w:szCs w:val="10"/>
              </w:rPr>
            </w:pPr>
            <w:r w:rsidRPr="000A2B53">
              <w:rPr>
                <w:sz w:val="10"/>
                <w:szCs w:val="10"/>
              </w:rPr>
              <w:t>11</w:t>
            </w:r>
          </w:p>
        </w:tc>
        <w:tc>
          <w:tcPr>
            <w:tcW w:w="425" w:type="dxa"/>
            <w:vMerge/>
            <w:tcBorders>
              <w:right w:val="double" w:sz="4" w:space="0" w:color="auto"/>
            </w:tcBorders>
            <w:shd w:val="clear" w:color="auto" w:fill="auto"/>
          </w:tcPr>
          <w:p w14:paraId="404E79AB"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1D9E73FC" w14:textId="77777777" w:rsidR="006E21AA" w:rsidRPr="000A2B53" w:rsidRDefault="006E21AA" w:rsidP="007A4F42">
            <w:pPr>
              <w:keepLines/>
              <w:widowControl w:val="0"/>
              <w:jc w:val="center"/>
            </w:pPr>
          </w:p>
        </w:tc>
        <w:tc>
          <w:tcPr>
            <w:tcW w:w="283" w:type="dxa"/>
          </w:tcPr>
          <w:p w14:paraId="62D43C5F" w14:textId="77777777" w:rsidR="006E21AA" w:rsidRPr="000A2B53" w:rsidRDefault="006E21AA" w:rsidP="007A4F42">
            <w:pPr>
              <w:keepLines/>
              <w:widowControl w:val="0"/>
              <w:jc w:val="center"/>
              <w:rPr>
                <w:sz w:val="10"/>
                <w:szCs w:val="10"/>
              </w:rPr>
            </w:pPr>
            <w:r w:rsidRPr="000A2B53">
              <w:rPr>
                <w:sz w:val="10"/>
                <w:szCs w:val="10"/>
              </w:rPr>
              <w:t>11</w:t>
            </w:r>
          </w:p>
        </w:tc>
        <w:tc>
          <w:tcPr>
            <w:tcW w:w="313" w:type="dxa"/>
            <w:vMerge/>
            <w:tcBorders>
              <w:right w:val="double" w:sz="4" w:space="0" w:color="auto"/>
            </w:tcBorders>
            <w:shd w:val="clear" w:color="auto" w:fill="auto"/>
          </w:tcPr>
          <w:p w14:paraId="031D00B3"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0AB093FE" w14:textId="77777777" w:rsidR="006E21AA" w:rsidRPr="000A2B53" w:rsidRDefault="006E21AA" w:rsidP="007A4F42">
            <w:pPr>
              <w:keepLines/>
              <w:widowControl w:val="0"/>
              <w:jc w:val="center"/>
            </w:pPr>
          </w:p>
        </w:tc>
        <w:tc>
          <w:tcPr>
            <w:tcW w:w="344" w:type="dxa"/>
          </w:tcPr>
          <w:p w14:paraId="332A3D43" w14:textId="77777777" w:rsidR="006E21AA" w:rsidRPr="000A2B53" w:rsidRDefault="006E21AA" w:rsidP="007A4F42">
            <w:pPr>
              <w:keepLines/>
              <w:widowControl w:val="0"/>
              <w:jc w:val="center"/>
              <w:rPr>
                <w:sz w:val="10"/>
                <w:szCs w:val="10"/>
              </w:rPr>
            </w:pPr>
            <w:r w:rsidRPr="000A2B53">
              <w:rPr>
                <w:sz w:val="10"/>
                <w:szCs w:val="10"/>
              </w:rPr>
              <w:t>11</w:t>
            </w:r>
          </w:p>
        </w:tc>
        <w:tc>
          <w:tcPr>
            <w:tcW w:w="213" w:type="dxa"/>
            <w:vMerge/>
            <w:tcBorders>
              <w:right w:val="double" w:sz="4" w:space="0" w:color="auto"/>
            </w:tcBorders>
            <w:shd w:val="clear" w:color="auto" w:fill="auto"/>
          </w:tcPr>
          <w:p w14:paraId="767CF078"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322224F1" w14:textId="77777777" w:rsidR="006E21AA" w:rsidRPr="000A2B53" w:rsidRDefault="006E21AA" w:rsidP="007A4F42">
            <w:pPr>
              <w:keepLines/>
              <w:widowControl w:val="0"/>
              <w:jc w:val="center"/>
            </w:pPr>
          </w:p>
        </w:tc>
        <w:tc>
          <w:tcPr>
            <w:tcW w:w="168" w:type="dxa"/>
          </w:tcPr>
          <w:p w14:paraId="62EFFEA6" w14:textId="77777777" w:rsidR="006E21AA" w:rsidRPr="000A2B53" w:rsidRDefault="006E21AA" w:rsidP="007A4F42">
            <w:pPr>
              <w:keepLines/>
              <w:widowControl w:val="0"/>
              <w:jc w:val="center"/>
              <w:rPr>
                <w:sz w:val="10"/>
                <w:szCs w:val="10"/>
              </w:rPr>
            </w:pPr>
            <w:r w:rsidRPr="000A2B53">
              <w:rPr>
                <w:sz w:val="10"/>
                <w:szCs w:val="10"/>
              </w:rPr>
              <w:t>11</w:t>
            </w:r>
          </w:p>
        </w:tc>
        <w:tc>
          <w:tcPr>
            <w:tcW w:w="366" w:type="dxa"/>
            <w:vMerge w:val="restart"/>
            <w:tcBorders>
              <w:right w:val="double" w:sz="4" w:space="0" w:color="auto"/>
            </w:tcBorders>
            <w:shd w:val="clear" w:color="auto" w:fill="00B050"/>
          </w:tcPr>
          <w:p w14:paraId="2C0922FD" w14:textId="77777777" w:rsidR="006E21AA" w:rsidRPr="000A2B53" w:rsidRDefault="006E21AA" w:rsidP="007A4F42">
            <w:pPr>
              <w:keepLines/>
              <w:widowControl w:val="0"/>
              <w:jc w:val="center"/>
              <w:rPr>
                <w:sz w:val="10"/>
                <w:szCs w:val="10"/>
              </w:rPr>
            </w:pPr>
            <w:r w:rsidRPr="000A2B53">
              <w:rPr>
                <w:sz w:val="10"/>
                <w:szCs w:val="10"/>
              </w:rPr>
              <w:t>PSFCH</w:t>
            </w:r>
          </w:p>
        </w:tc>
        <w:tc>
          <w:tcPr>
            <w:tcW w:w="283" w:type="dxa"/>
            <w:vMerge/>
            <w:tcBorders>
              <w:left w:val="double" w:sz="4" w:space="0" w:color="auto"/>
            </w:tcBorders>
            <w:shd w:val="clear" w:color="auto" w:fill="auto"/>
          </w:tcPr>
          <w:p w14:paraId="759000F9" w14:textId="77777777" w:rsidR="006E21AA" w:rsidRPr="000A2B53" w:rsidRDefault="006E21AA" w:rsidP="007A4F42">
            <w:pPr>
              <w:keepLines/>
              <w:widowControl w:val="0"/>
              <w:jc w:val="center"/>
            </w:pPr>
          </w:p>
        </w:tc>
        <w:tc>
          <w:tcPr>
            <w:tcW w:w="284" w:type="dxa"/>
            <w:shd w:val="clear" w:color="auto" w:fill="auto"/>
          </w:tcPr>
          <w:p w14:paraId="30825216" w14:textId="77777777" w:rsidR="006E21AA" w:rsidRPr="000A2B53" w:rsidRDefault="006E21AA" w:rsidP="007A4F42">
            <w:pPr>
              <w:keepLines/>
              <w:widowControl w:val="0"/>
              <w:jc w:val="center"/>
              <w:rPr>
                <w:sz w:val="10"/>
                <w:szCs w:val="10"/>
              </w:rPr>
            </w:pPr>
            <w:r w:rsidRPr="000A2B53">
              <w:rPr>
                <w:sz w:val="10"/>
                <w:szCs w:val="10"/>
              </w:rPr>
              <w:t>11</w:t>
            </w:r>
          </w:p>
        </w:tc>
        <w:tc>
          <w:tcPr>
            <w:tcW w:w="283" w:type="dxa"/>
            <w:vMerge/>
            <w:tcBorders>
              <w:right w:val="double" w:sz="4" w:space="0" w:color="auto"/>
            </w:tcBorders>
            <w:shd w:val="clear" w:color="auto" w:fill="auto"/>
          </w:tcPr>
          <w:p w14:paraId="1293D2C3"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4C09423B" w14:textId="77777777" w:rsidR="006E21AA" w:rsidRPr="000A2B53" w:rsidRDefault="006E21AA" w:rsidP="007A4F42">
            <w:pPr>
              <w:keepLines/>
              <w:widowControl w:val="0"/>
              <w:jc w:val="center"/>
            </w:pPr>
          </w:p>
        </w:tc>
        <w:tc>
          <w:tcPr>
            <w:tcW w:w="283" w:type="dxa"/>
            <w:shd w:val="clear" w:color="auto" w:fill="auto"/>
          </w:tcPr>
          <w:p w14:paraId="1A3E9E8A" w14:textId="77777777" w:rsidR="006E21AA" w:rsidRPr="000A2B53" w:rsidRDefault="006E21AA" w:rsidP="007A4F42">
            <w:pPr>
              <w:keepLines/>
              <w:widowControl w:val="0"/>
              <w:jc w:val="center"/>
              <w:rPr>
                <w:sz w:val="10"/>
                <w:szCs w:val="10"/>
              </w:rPr>
            </w:pPr>
            <w:r w:rsidRPr="000A2B53">
              <w:rPr>
                <w:sz w:val="10"/>
                <w:szCs w:val="10"/>
              </w:rPr>
              <w:t>11</w:t>
            </w:r>
          </w:p>
        </w:tc>
        <w:tc>
          <w:tcPr>
            <w:tcW w:w="394" w:type="dxa"/>
            <w:vMerge/>
            <w:tcBorders>
              <w:right w:val="double" w:sz="4" w:space="0" w:color="auto"/>
            </w:tcBorders>
            <w:shd w:val="clear" w:color="auto" w:fill="auto"/>
          </w:tcPr>
          <w:p w14:paraId="6F54C416"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21F3636D" w14:textId="77777777" w:rsidR="006E21AA" w:rsidRPr="000A2B53" w:rsidRDefault="006E21AA" w:rsidP="007A4F42">
            <w:pPr>
              <w:keepLines/>
              <w:widowControl w:val="0"/>
              <w:jc w:val="center"/>
            </w:pPr>
          </w:p>
        </w:tc>
        <w:tc>
          <w:tcPr>
            <w:tcW w:w="170" w:type="dxa"/>
            <w:shd w:val="clear" w:color="auto" w:fill="auto"/>
          </w:tcPr>
          <w:p w14:paraId="113A0193" w14:textId="77777777" w:rsidR="006E21AA" w:rsidRPr="000A2B53" w:rsidRDefault="006E21AA" w:rsidP="007A4F42">
            <w:pPr>
              <w:keepLines/>
              <w:widowControl w:val="0"/>
              <w:jc w:val="center"/>
              <w:rPr>
                <w:sz w:val="10"/>
                <w:szCs w:val="10"/>
              </w:rPr>
            </w:pPr>
            <w:r w:rsidRPr="000A2B53">
              <w:rPr>
                <w:sz w:val="10"/>
                <w:szCs w:val="10"/>
              </w:rPr>
              <w:t>11</w:t>
            </w:r>
          </w:p>
        </w:tc>
        <w:tc>
          <w:tcPr>
            <w:tcW w:w="480" w:type="dxa"/>
            <w:vMerge/>
            <w:tcBorders>
              <w:right w:val="double" w:sz="4" w:space="0" w:color="auto"/>
            </w:tcBorders>
            <w:shd w:val="clear" w:color="auto" w:fill="auto"/>
          </w:tcPr>
          <w:p w14:paraId="795B27FC"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3919E89B" w14:textId="77777777" w:rsidR="006E21AA" w:rsidRPr="000A2B53" w:rsidRDefault="006E21AA" w:rsidP="007A4F42">
            <w:pPr>
              <w:keepLines/>
              <w:widowControl w:val="0"/>
              <w:jc w:val="center"/>
            </w:pPr>
          </w:p>
        </w:tc>
        <w:tc>
          <w:tcPr>
            <w:tcW w:w="142" w:type="dxa"/>
            <w:shd w:val="clear" w:color="auto" w:fill="auto"/>
          </w:tcPr>
          <w:p w14:paraId="31FD581A" w14:textId="77777777" w:rsidR="006E21AA" w:rsidRPr="000A2B53" w:rsidRDefault="006E21AA" w:rsidP="007A4F42">
            <w:pPr>
              <w:keepLines/>
              <w:widowControl w:val="0"/>
              <w:jc w:val="center"/>
              <w:rPr>
                <w:sz w:val="10"/>
                <w:szCs w:val="10"/>
              </w:rPr>
            </w:pPr>
            <w:r w:rsidRPr="000A2B53">
              <w:rPr>
                <w:sz w:val="10"/>
                <w:szCs w:val="10"/>
              </w:rPr>
              <w:t>11</w:t>
            </w:r>
          </w:p>
        </w:tc>
        <w:tc>
          <w:tcPr>
            <w:tcW w:w="335" w:type="dxa"/>
            <w:vMerge/>
            <w:tcBorders>
              <w:right w:val="double" w:sz="4" w:space="0" w:color="auto"/>
            </w:tcBorders>
            <w:shd w:val="clear" w:color="auto" w:fill="E7E6E6"/>
          </w:tcPr>
          <w:p w14:paraId="5F29B675"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5E499E9D" w14:textId="77777777" w:rsidR="006E21AA" w:rsidRPr="000A2B53" w:rsidRDefault="006E21AA" w:rsidP="007A4F42">
            <w:pPr>
              <w:keepLines/>
              <w:widowControl w:val="0"/>
              <w:jc w:val="center"/>
            </w:pPr>
          </w:p>
        </w:tc>
        <w:tc>
          <w:tcPr>
            <w:tcW w:w="341" w:type="dxa"/>
            <w:shd w:val="clear" w:color="auto" w:fill="auto"/>
          </w:tcPr>
          <w:p w14:paraId="4956CD65" w14:textId="77777777" w:rsidR="006E21AA" w:rsidRPr="000A2B53" w:rsidRDefault="006E21AA" w:rsidP="007A4F42">
            <w:pPr>
              <w:keepLines/>
              <w:widowControl w:val="0"/>
              <w:jc w:val="center"/>
              <w:rPr>
                <w:sz w:val="10"/>
                <w:szCs w:val="10"/>
              </w:rPr>
            </w:pPr>
            <w:r w:rsidRPr="000A2B53">
              <w:rPr>
                <w:sz w:val="10"/>
                <w:szCs w:val="10"/>
              </w:rPr>
              <w:t>11</w:t>
            </w:r>
          </w:p>
        </w:tc>
        <w:tc>
          <w:tcPr>
            <w:tcW w:w="480" w:type="dxa"/>
            <w:vMerge/>
            <w:tcBorders>
              <w:right w:val="double" w:sz="4" w:space="0" w:color="auto"/>
            </w:tcBorders>
            <w:shd w:val="clear" w:color="auto" w:fill="E7E6E6"/>
          </w:tcPr>
          <w:p w14:paraId="221265CC" w14:textId="77777777" w:rsidR="006E21AA" w:rsidRPr="000A2B53" w:rsidRDefault="006E21AA" w:rsidP="007A4F42">
            <w:pPr>
              <w:keepLines/>
              <w:widowControl w:val="0"/>
              <w:jc w:val="center"/>
              <w:rPr>
                <w:sz w:val="10"/>
                <w:szCs w:val="10"/>
              </w:rPr>
            </w:pPr>
          </w:p>
        </w:tc>
      </w:tr>
      <w:tr w:rsidR="006E21AA" w:rsidRPr="000A2B53" w14:paraId="6E30000C" w14:textId="77777777" w:rsidTr="007A4F42">
        <w:trPr>
          <w:trHeight w:hRule="exact" w:val="113"/>
        </w:trPr>
        <w:tc>
          <w:tcPr>
            <w:tcW w:w="289" w:type="dxa"/>
            <w:vMerge/>
          </w:tcPr>
          <w:p w14:paraId="19CD5F9E" w14:textId="77777777" w:rsidR="006E21AA" w:rsidRPr="000A2B53" w:rsidRDefault="006E21AA" w:rsidP="007A4F42">
            <w:pPr>
              <w:keepLines/>
              <w:widowControl w:val="0"/>
              <w:jc w:val="center"/>
            </w:pPr>
          </w:p>
        </w:tc>
        <w:tc>
          <w:tcPr>
            <w:tcW w:w="281" w:type="dxa"/>
          </w:tcPr>
          <w:p w14:paraId="76D9FCAC" w14:textId="77777777" w:rsidR="006E21AA" w:rsidRPr="000A2B53" w:rsidRDefault="006E21AA" w:rsidP="007A4F42">
            <w:pPr>
              <w:keepLines/>
              <w:widowControl w:val="0"/>
              <w:jc w:val="center"/>
              <w:rPr>
                <w:sz w:val="10"/>
                <w:szCs w:val="10"/>
              </w:rPr>
            </w:pPr>
            <w:r w:rsidRPr="000A2B53">
              <w:rPr>
                <w:sz w:val="10"/>
                <w:szCs w:val="10"/>
              </w:rPr>
              <w:t>12</w:t>
            </w:r>
          </w:p>
        </w:tc>
        <w:tc>
          <w:tcPr>
            <w:tcW w:w="363" w:type="dxa"/>
            <w:vMerge/>
            <w:tcBorders>
              <w:right w:val="double" w:sz="4" w:space="0" w:color="auto"/>
            </w:tcBorders>
            <w:shd w:val="clear" w:color="auto" w:fill="auto"/>
          </w:tcPr>
          <w:p w14:paraId="23BF4F3E" w14:textId="77777777" w:rsidR="006E21AA" w:rsidRPr="000A2B53" w:rsidRDefault="006E21AA" w:rsidP="007A4F42">
            <w:pPr>
              <w:keepLines/>
              <w:widowControl w:val="0"/>
              <w:jc w:val="center"/>
              <w:rPr>
                <w:sz w:val="10"/>
                <w:szCs w:val="10"/>
              </w:rPr>
            </w:pPr>
          </w:p>
        </w:tc>
        <w:tc>
          <w:tcPr>
            <w:tcW w:w="196" w:type="dxa"/>
            <w:vMerge/>
            <w:tcBorders>
              <w:left w:val="double" w:sz="4" w:space="0" w:color="auto"/>
            </w:tcBorders>
          </w:tcPr>
          <w:p w14:paraId="7D4FC1A1" w14:textId="77777777" w:rsidR="006E21AA" w:rsidRPr="000A2B53" w:rsidRDefault="006E21AA" w:rsidP="007A4F42">
            <w:pPr>
              <w:keepLines/>
              <w:widowControl w:val="0"/>
              <w:jc w:val="center"/>
            </w:pPr>
          </w:p>
        </w:tc>
        <w:tc>
          <w:tcPr>
            <w:tcW w:w="284" w:type="dxa"/>
          </w:tcPr>
          <w:p w14:paraId="77C441F5" w14:textId="77777777" w:rsidR="006E21AA" w:rsidRPr="000A2B53" w:rsidRDefault="006E21AA" w:rsidP="007A4F42">
            <w:pPr>
              <w:keepLines/>
              <w:widowControl w:val="0"/>
              <w:jc w:val="center"/>
              <w:rPr>
                <w:sz w:val="10"/>
                <w:szCs w:val="10"/>
              </w:rPr>
            </w:pPr>
            <w:r w:rsidRPr="000A2B53">
              <w:rPr>
                <w:sz w:val="10"/>
                <w:szCs w:val="10"/>
              </w:rPr>
              <w:t>12</w:t>
            </w:r>
          </w:p>
        </w:tc>
        <w:tc>
          <w:tcPr>
            <w:tcW w:w="425" w:type="dxa"/>
            <w:vMerge/>
            <w:tcBorders>
              <w:right w:val="double" w:sz="4" w:space="0" w:color="auto"/>
            </w:tcBorders>
            <w:shd w:val="clear" w:color="auto" w:fill="auto"/>
          </w:tcPr>
          <w:p w14:paraId="3F23599A"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4A313DB0" w14:textId="77777777" w:rsidR="006E21AA" w:rsidRPr="000A2B53" w:rsidRDefault="006E21AA" w:rsidP="007A4F42">
            <w:pPr>
              <w:keepLines/>
              <w:widowControl w:val="0"/>
              <w:jc w:val="center"/>
            </w:pPr>
          </w:p>
        </w:tc>
        <w:tc>
          <w:tcPr>
            <w:tcW w:w="283" w:type="dxa"/>
          </w:tcPr>
          <w:p w14:paraId="5E18737C" w14:textId="77777777" w:rsidR="006E21AA" w:rsidRPr="000A2B53" w:rsidRDefault="006E21AA" w:rsidP="007A4F42">
            <w:pPr>
              <w:keepLines/>
              <w:widowControl w:val="0"/>
              <w:jc w:val="center"/>
              <w:rPr>
                <w:sz w:val="10"/>
                <w:szCs w:val="10"/>
              </w:rPr>
            </w:pPr>
            <w:r w:rsidRPr="000A2B53">
              <w:rPr>
                <w:sz w:val="10"/>
                <w:szCs w:val="10"/>
              </w:rPr>
              <w:t>12</w:t>
            </w:r>
          </w:p>
        </w:tc>
        <w:tc>
          <w:tcPr>
            <w:tcW w:w="313" w:type="dxa"/>
            <w:vMerge/>
            <w:tcBorders>
              <w:right w:val="double" w:sz="4" w:space="0" w:color="auto"/>
            </w:tcBorders>
            <w:shd w:val="clear" w:color="auto" w:fill="auto"/>
          </w:tcPr>
          <w:p w14:paraId="6B13411F"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5CB643BD" w14:textId="77777777" w:rsidR="006E21AA" w:rsidRPr="000A2B53" w:rsidRDefault="006E21AA" w:rsidP="007A4F42">
            <w:pPr>
              <w:keepLines/>
              <w:widowControl w:val="0"/>
              <w:jc w:val="center"/>
            </w:pPr>
          </w:p>
        </w:tc>
        <w:tc>
          <w:tcPr>
            <w:tcW w:w="344" w:type="dxa"/>
          </w:tcPr>
          <w:p w14:paraId="57517EB4" w14:textId="77777777" w:rsidR="006E21AA" w:rsidRPr="000A2B53" w:rsidRDefault="006E21AA" w:rsidP="007A4F42">
            <w:pPr>
              <w:keepLines/>
              <w:widowControl w:val="0"/>
              <w:jc w:val="center"/>
              <w:rPr>
                <w:sz w:val="10"/>
                <w:szCs w:val="10"/>
              </w:rPr>
            </w:pPr>
            <w:r w:rsidRPr="000A2B53">
              <w:rPr>
                <w:sz w:val="10"/>
                <w:szCs w:val="10"/>
              </w:rPr>
              <w:t>12</w:t>
            </w:r>
          </w:p>
        </w:tc>
        <w:tc>
          <w:tcPr>
            <w:tcW w:w="213" w:type="dxa"/>
            <w:vMerge/>
            <w:tcBorders>
              <w:right w:val="double" w:sz="4" w:space="0" w:color="auto"/>
            </w:tcBorders>
            <w:shd w:val="clear" w:color="auto" w:fill="auto"/>
          </w:tcPr>
          <w:p w14:paraId="6C769F72"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1DCFD360" w14:textId="77777777" w:rsidR="006E21AA" w:rsidRPr="000A2B53" w:rsidRDefault="006E21AA" w:rsidP="007A4F42">
            <w:pPr>
              <w:keepLines/>
              <w:widowControl w:val="0"/>
              <w:jc w:val="center"/>
            </w:pPr>
          </w:p>
        </w:tc>
        <w:tc>
          <w:tcPr>
            <w:tcW w:w="168" w:type="dxa"/>
          </w:tcPr>
          <w:p w14:paraId="48ECC033" w14:textId="77777777" w:rsidR="006E21AA" w:rsidRPr="000A2B53" w:rsidRDefault="006E21AA" w:rsidP="007A4F42">
            <w:pPr>
              <w:keepLines/>
              <w:widowControl w:val="0"/>
              <w:jc w:val="center"/>
              <w:rPr>
                <w:sz w:val="10"/>
                <w:szCs w:val="10"/>
              </w:rPr>
            </w:pPr>
            <w:r w:rsidRPr="000A2B53">
              <w:rPr>
                <w:sz w:val="10"/>
                <w:szCs w:val="10"/>
              </w:rPr>
              <w:t>12</w:t>
            </w:r>
          </w:p>
        </w:tc>
        <w:tc>
          <w:tcPr>
            <w:tcW w:w="366" w:type="dxa"/>
            <w:vMerge/>
            <w:tcBorders>
              <w:right w:val="double" w:sz="4" w:space="0" w:color="auto"/>
            </w:tcBorders>
            <w:shd w:val="clear" w:color="auto" w:fill="00B050"/>
          </w:tcPr>
          <w:p w14:paraId="3D963274"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461A6262" w14:textId="77777777" w:rsidR="006E21AA" w:rsidRPr="000A2B53" w:rsidRDefault="006E21AA" w:rsidP="007A4F42">
            <w:pPr>
              <w:keepLines/>
              <w:widowControl w:val="0"/>
              <w:jc w:val="center"/>
            </w:pPr>
          </w:p>
        </w:tc>
        <w:tc>
          <w:tcPr>
            <w:tcW w:w="284" w:type="dxa"/>
            <w:shd w:val="clear" w:color="auto" w:fill="auto"/>
          </w:tcPr>
          <w:p w14:paraId="7D3D260F" w14:textId="77777777" w:rsidR="006E21AA" w:rsidRPr="000A2B53" w:rsidRDefault="006E21AA" w:rsidP="007A4F42">
            <w:pPr>
              <w:keepLines/>
              <w:widowControl w:val="0"/>
              <w:jc w:val="center"/>
              <w:rPr>
                <w:sz w:val="10"/>
                <w:szCs w:val="10"/>
              </w:rPr>
            </w:pPr>
            <w:r w:rsidRPr="000A2B53">
              <w:rPr>
                <w:sz w:val="10"/>
                <w:szCs w:val="10"/>
              </w:rPr>
              <w:t>12</w:t>
            </w:r>
          </w:p>
        </w:tc>
        <w:tc>
          <w:tcPr>
            <w:tcW w:w="283" w:type="dxa"/>
            <w:vMerge/>
            <w:tcBorders>
              <w:right w:val="double" w:sz="4" w:space="0" w:color="auto"/>
            </w:tcBorders>
            <w:shd w:val="clear" w:color="auto" w:fill="auto"/>
          </w:tcPr>
          <w:p w14:paraId="2DEA1333"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07EF47D9" w14:textId="77777777" w:rsidR="006E21AA" w:rsidRPr="000A2B53" w:rsidRDefault="006E21AA" w:rsidP="007A4F42">
            <w:pPr>
              <w:keepLines/>
              <w:widowControl w:val="0"/>
              <w:jc w:val="center"/>
            </w:pPr>
          </w:p>
        </w:tc>
        <w:tc>
          <w:tcPr>
            <w:tcW w:w="283" w:type="dxa"/>
            <w:shd w:val="clear" w:color="auto" w:fill="auto"/>
          </w:tcPr>
          <w:p w14:paraId="01A40BC7" w14:textId="77777777" w:rsidR="006E21AA" w:rsidRPr="000A2B53" w:rsidRDefault="006E21AA" w:rsidP="007A4F42">
            <w:pPr>
              <w:keepLines/>
              <w:widowControl w:val="0"/>
              <w:jc w:val="center"/>
              <w:rPr>
                <w:sz w:val="10"/>
                <w:szCs w:val="10"/>
              </w:rPr>
            </w:pPr>
            <w:r w:rsidRPr="000A2B53">
              <w:rPr>
                <w:sz w:val="10"/>
                <w:szCs w:val="10"/>
              </w:rPr>
              <w:t>12</w:t>
            </w:r>
          </w:p>
        </w:tc>
        <w:tc>
          <w:tcPr>
            <w:tcW w:w="394" w:type="dxa"/>
            <w:vMerge/>
            <w:tcBorders>
              <w:right w:val="double" w:sz="4" w:space="0" w:color="auto"/>
            </w:tcBorders>
            <w:shd w:val="clear" w:color="auto" w:fill="auto"/>
          </w:tcPr>
          <w:p w14:paraId="0D6490C3"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6612368C" w14:textId="77777777" w:rsidR="006E21AA" w:rsidRPr="000A2B53" w:rsidRDefault="006E21AA" w:rsidP="007A4F42">
            <w:pPr>
              <w:keepLines/>
              <w:widowControl w:val="0"/>
              <w:jc w:val="center"/>
            </w:pPr>
          </w:p>
        </w:tc>
        <w:tc>
          <w:tcPr>
            <w:tcW w:w="170" w:type="dxa"/>
            <w:shd w:val="clear" w:color="auto" w:fill="auto"/>
          </w:tcPr>
          <w:p w14:paraId="63C3768E" w14:textId="77777777" w:rsidR="006E21AA" w:rsidRPr="000A2B53" w:rsidRDefault="006E21AA" w:rsidP="007A4F42">
            <w:pPr>
              <w:keepLines/>
              <w:widowControl w:val="0"/>
              <w:jc w:val="center"/>
              <w:rPr>
                <w:sz w:val="10"/>
                <w:szCs w:val="10"/>
              </w:rPr>
            </w:pPr>
            <w:r w:rsidRPr="000A2B53">
              <w:rPr>
                <w:sz w:val="10"/>
                <w:szCs w:val="10"/>
              </w:rPr>
              <w:t>12</w:t>
            </w:r>
          </w:p>
        </w:tc>
        <w:tc>
          <w:tcPr>
            <w:tcW w:w="480" w:type="dxa"/>
            <w:vMerge/>
            <w:tcBorders>
              <w:right w:val="double" w:sz="4" w:space="0" w:color="auto"/>
            </w:tcBorders>
            <w:shd w:val="clear" w:color="auto" w:fill="auto"/>
          </w:tcPr>
          <w:p w14:paraId="5CA81813"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37B07FB9" w14:textId="77777777" w:rsidR="006E21AA" w:rsidRPr="000A2B53" w:rsidRDefault="006E21AA" w:rsidP="007A4F42">
            <w:pPr>
              <w:keepLines/>
              <w:widowControl w:val="0"/>
              <w:jc w:val="center"/>
            </w:pPr>
          </w:p>
        </w:tc>
        <w:tc>
          <w:tcPr>
            <w:tcW w:w="142" w:type="dxa"/>
            <w:shd w:val="clear" w:color="auto" w:fill="auto"/>
          </w:tcPr>
          <w:p w14:paraId="0920A87D" w14:textId="77777777" w:rsidR="006E21AA" w:rsidRPr="000A2B53" w:rsidRDefault="006E21AA" w:rsidP="007A4F42">
            <w:pPr>
              <w:keepLines/>
              <w:widowControl w:val="0"/>
              <w:jc w:val="center"/>
              <w:rPr>
                <w:sz w:val="10"/>
                <w:szCs w:val="10"/>
              </w:rPr>
            </w:pPr>
            <w:r w:rsidRPr="000A2B53">
              <w:rPr>
                <w:sz w:val="10"/>
                <w:szCs w:val="10"/>
              </w:rPr>
              <w:t>12</w:t>
            </w:r>
          </w:p>
        </w:tc>
        <w:tc>
          <w:tcPr>
            <w:tcW w:w="335" w:type="dxa"/>
            <w:vMerge/>
            <w:tcBorders>
              <w:right w:val="double" w:sz="4" w:space="0" w:color="auto"/>
            </w:tcBorders>
            <w:shd w:val="clear" w:color="auto" w:fill="E7E6E6"/>
          </w:tcPr>
          <w:p w14:paraId="44EC7370"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3E157A16" w14:textId="77777777" w:rsidR="006E21AA" w:rsidRPr="000A2B53" w:rsidRDefault="006E21AA" w:rsidP="007A4F42">
            <w:pPr>
              <w:keepLines/>
              <w:widowControl w:val="0"/>
              <w:jc w:val="center"/>
            </w:pPr>
          </w:p>
        </w:tc>
        <w:tc>
          <w:tcPr>
            <w:tcW w:w="341" w:type="dxa"/>
            <w:shd w:val="clear" w:color="auto" w:fill="auto"/>
          </w:tcPr>
          <w:p w14:paraId="58F97522" w14:textId="77777777" w:rsidR="006E21AA" w:rsidRPr="000A2B53" w:rsidRDefault="006E21AA" w:rsidP="007A4F42">
            <w:pPr>
              <w:keepLines/>
              <w:widowControl w:val="0"/>
              <w:jc w:val="center"/>
              <w:rPr>
                <w:sz w:val="10"/>
                <w:szCs w:val="10"/>
              </w:rPr>
            </w:pPr>
            <w:r w:rsidRPr="000A2B53">
              <w:rPr>
                <w:sz w:val="10"/>
                <w:szCs w:val="10"/>
              </w:rPr>
              <w:t>12</w:t>
            </w:r>
          </w:p>
        </w:tc>
        <w:tc>
          <w:tcPr>
            <w:tcW w:w="480" w:type="dxa"/>
            <w:vMerge/>
            <w:tcBorders>
              <w:right w:val="double" w:sz="4" w:space="0" w:color="auto"/>
            </w:tcBorders>
            <w:shd w:val="clear" w:color="auto" w:fill="E7E6E6"/>
          </w:tcPr>
          <w:p w14:paraId="750F7CB4" w14:textId="77777777" w:rsidR="006E21AA" w:rsidRPr="000A2B53" w:rsidRDefault="006E21AA" w:rsidP="007A4F42">
            <w:pPr>
              <w:keepLines/>
              <w:widowControl w:val="0"/>
              <w:jc w:val="center"/>
              <w:rPr>
                <w:sz w:val="10"/>
                <w:szCs w:val="10"/>
              </w:rPr>
            </w:pPr>
          </w:p>
        </w:tc>
      </w:tr>
      <w:tr w:rsidR="006E21AA" w:rsidRPr="000A2B53" w14:paraId="1F38428A" w14:textId="77777777" w:rsidTr="007A4F42">
        <w:trPr>
          <w:trHeight w:hRule="exact" w:val="113"/>
        </w:trPr>
        <w:tc>
          <w:tcPr>
            <w:tcW w:w="289" w:type="dxa"/>
            <w:vMerge/>
          </w:tcPr>
          <w:p w14:paraId="427EB389" w14:textId="77777777" w:rsidR="006E21AA" w:rsidRPr="000A2B53" w:rsidRDefault="006E21AA" w:rsidP="007A4F42">
            <w:pPr>
              <w:keepLines/>
              <w:widowControl w:val="0"/>
              <w:jc w:val="center"/>
            </w:pPr>
          </w:p>
        </w:tc>
        <w:tc>
          <w:tcPr>
            <w:tcW w:w="281" w:type="dxa"/>
          </w:tcPr>
          <w:p w14:paraId="11BA6D42" w14:textId="77777777" w:rsidR="006E21AA" w:rsidRPr="000A2B53" w:rsidRDefault="006E21AA" w:rsidP="007A4F42">
            <w:pPr>
              <w:keepLines/>
              <w:widowControl w:val="0"/>
              <w:jc w:val="center"/>
              <w:rPr>
                <w:sz w:val="10"/>
                <w:szCs w:val="10"/>
              </w:rPr>
            </w:pPr>
            <w:r w:rsidRPr="000A2B53">
              <w:rPr>
                <w:sz w:val="10"/>
                <w:szCs w:val="10"/>
              </w:rPr>
              <w:t>13</w:t>
            </w:r>
          </w:p>
        </w:tc>
        <w:tc>
          <w:tcPr>
            <w:tcW w:w="363" w:type="dxa"/>
            <w:vMerge/>
            <w:tcBorders>
              <w:right w:val="double" w:sz="4" w:space="0" w:color="auto"/>
            </w:tcBorders>
            <w:shd w:val="clear" w:color="auto" w:fill="auto"/>
          </w:tcPr>
          <w:p w14:paraId="37FE3254" w14:textId="77777777" w:rsidR="006E21AA" w:rsidRPr="000A2B53" w:rsidRDefault="006E21AA" w:rsidP="007A4F42">
            <w:pPr>
              <w:keepLines/>
              <w:widowControl w:val="0"/>
              <w:jc w:val="center"/>
              <w:rPr>
                <w:sz w:val="10"/>
                <w:szCs w:val="10"/>
              </w:rPr>
            </w:pPr>
          </w:p>
        </w:tc>
        <w:tc>
          <w:tcPr>
            <w:tcW w:w="196" w:type="dxa"/>
            <w:vMerge/>
            <w:tcBorders>
              <w:left w:val="double" w:sz="4" w:space="0" w:color="auto"/>
            </w:tcBorders>
          </w:tcPr>
          <w:p w14:paraId="2DDD8095" w14:textId="77777777" w:rsidR="006E21AA" w:rsidRPr="000A2B53" w:rsidRDefault="006E21AA" w:rsidP="007A4F42">
            <w:pPr>
              <w:keepLines/>
              <w:widowControl w:val="0"/>
              <w:jc w:val="center"/>
            </w:pPr>
          </w:p>
        </w:tc>
        <w:tc>
          <w:tcPr>
            <w:tcW w:w="284" w:type="dxa"/>
          </w:tcPr>
          <w:p w14:paraId="259A9338" w14:textId="77777777" w:rsidR="006E21AA" w:rsidRPr="000A2B53" w:rsidRDefault="006E21AA" w:rsidP="007A4F42">
            <w:pPr>
              <w:keepLines/>
              <w:widowControl w:val="0"/>
              <w:jc w:val="center"/>
              <w:rPr>
                <w:sz w:val="10"/>
                <w:szCs w:val="10"/>
              </w:rPr>
            </w:pPr>
            <w:r w:rsidRPr="000A2B53">
              <w:rPr>
                <w:sz w:val="10"/>
                <w:szCs w:val="10"/>
              </w:rPr>
              <w:t>13</w:t>
            </w:r>
          </w:p>
        </w:tc>
        <w:tc>
          <w:tcPr>
            <w:tcW w:w="425" w:type="dxa"/>
            <w:vMerge/>
            <w:tcBorders>
              <w:right w:val="double" w:sz="4" w:space="0" w:color="auto"/>
            </w:tcBorders>
          </w:tcPr>
          <w:p w14:paraId="360EA2F0" w14:textId="77777777" w:rsidR="006E21AA" w:rsidRPr="000A2B53" w:rsidRDefault="006E21AA" w:rsidP="007A4F42">
            <w:pPr>
              <w:keepLines/>
              <w:widowControl w:val="0"/>
              <w:jc w:val="center"/>
              <w:rPr>
                <w:sz w:val="10"/>
                <w:szCs w:val="10"/>
              </w:rPr>
            </w:pPr>
          </w:p>
        </w:tc>
        <w:tc>
          <w:tcPr>
            <w:tcW w:w="284" w:type="dxa"/>
            <w:vMerge/>
            <w:tcBorders>
              <w:left w:val="double" w:sz="4" w:space="0" w:color="auto"/>
              <w:bottom w:val="single" w:sz="4" w:space="0" w:color="auto"/>
            </w:tcBorders>
          </w:tcPr>
          <w:p w14:paraId="6A8D91A0" w14:textId="77777777" w:rsidR="006E21AA" w:rsidRPr="000A2B53" w:rsidRDefault="006E21AA" w:rsidP="007A4F42">
            <w:pPr>
              <w:keepLines/>
              <w:widowControl w:val="0"/>
              <w:jc w:val="center"/>
            </w:pPr>
          </w:p>
        </w:tc>
        <w:tc>
          <w:tcPr>
            <w:tcW w:w="283" w:type="dxa"/>
          </w:tcPr>
          <w:p w14:paraId="5418890E" w14:textId="77777777" w:rsidR="006E21AA" w:rsidRPr="000A2B53" w:rsidRDefault="006E21AA" w:rsidP="007A4F42">
            <w:pPr>
              <w:keepLines/>
              <w:widowControl w:val="0"/>
              <w:jc w:val="center"/>
              <w:rPr>
                <w:sz w:val="10"/>
                <w:szCs w:val="10"/>
              </w:rPr>
            </w:pPr>
            <w:r w:rsidRPr="000A2B53">
              <w:rPr>
                <w:sz w:val="10"/>
                <w:szCs w:val="10"/>
              </w:rPr>
              <w:t>13</w:t>
            </w:r>
          </w:p>
        </w:tc>
        <w:tc>
          <w:tcPr>
            <w:tcW w:w="313" w:type="dxa"/>
            <w:vMerge/>
            <w:tcBorders>
              <w:right w:val="double" w:sz="4" w:space="0" w:color="auto"/>
            </w:tcBorders>
            <w:shd w:val="clear" w:color="auto" w:fill="auto"/>
          </w:tcPr>
          <w:p w14:paraId="4C4EC76F" w14:textId="77777777" w:rsidR="006E21AA" w:rsidRPr="000A2B53" w:rsidRDefault="006E21AA" w:rsidP="007A4F42">
            <w:pPr>
              <w:keepLines/>
              <w:widowControl w:val="0"/>
              <w:jc w:val="center"/>
              <w:rPr>
                <w:sz w:val="10"/>
                <w:szCs w:val="10"/>
              </w:rPr>
            </w:pPr>
          </w:p>
        </w:tc>
        <w:tc>
          <w:tcPr>
            <w:tcW w:w="264" w:type="dxa"/>
            <w:vMerge/>
            <w:tcBorders>
              <w:left w:val="double" w:sz="4" w:space="0" w:color="auto"/>
              <w:bottom w:val="single" w:sz="4" w:space="0" w:color="auto"/>
            </w:tcBorders>
          </w:tcPr>
          <w:p w14:paraId="0545D601" w14:textId="77777777" w:rsidR="006E21AA" w:rsidRPr="000A2B53" w:rsidRDefault="006E21AA" w:rsidP="007A4F42">
            <w:pPr>
              <w:keepLines/>
              <w:widowControl w:val="0"/>
              <w:jc w:val="center"/>
            </w:pPr>
          </w:p>
        </w:tc>
        <w:tc>
          <w:tcPr>
            <w:tcW w:w="344" w:type="dxa"/>
          </w:tcPr>
          <w:p w14:paraId="632F8E52" w14:textId="77777777" w:rsidR="006E21AA" w:rsidRPr="000A2B53" w:rsidRDefault="006E21AA" w:rsidP="007A4F42">
            <w:pPr>
              <w:keepLines/>
              <w:widowControl w:val="0"/>
              <w:jc w:val="center"/>
              <w:rPr>
                <w:sz w:val="10"/>
                <w:szCs w:val="10"/>
              </w:rPr>
            </w:pPr>
            <w:r w:rsidRPr="000A2B53">
              <w:rPr>
                <w:sz w:val="10"/>
                <w:szCs w:val="10"/>
              </w:rPr>
              <w:t>13</w:t>
            </w:r>
          </w:p>
        </w:tc>
        <w:tc>
          <w:tcPr>
            <w:tcW w:w="213" w:type="dxa"/>
            <w:vMerge/>
            <w:tcBorders>
              <w:right w:val="double" w:sz="4" w:space="0" w:color="auto"/>
            </w:tcBorders>
          </w:tcPr>
          <w:p w14:paraId="3273D534" w14:textId="77777777" w:rsidR="006E21AA" w:rsidRPr="000A2B53" w:rsidRDefault="006E21AA" w:rsidP="007A4F42">
            <w:pPr>
              <w:keepLines/>
              <w:widowControl w:val="0"/>
              <w:jc w:val="center"/>
              <w:rPr>
                <w:sz w:val="10"/>
                <w:szCs w:val="10"/>
              </w:rPr>
            </w:pPr>
          </w:p>
        </w:tc>
        <w:tc>
          <w:tcPr>
            <w:tcW w:w="317" w:type="dxa"/>
            <w:vMerge/>
            <w:tcBorders>
              <w:left w:val="double" w:sz="4" w:space="0" w:color="auto"/>
              <w:bottom w:val="single" w:sz="4" w:space="0" w:color="auto"/>
            </w:tcBorders>
          </w:tcPr>
          <w:p w14:paraId="20C6F792" w14:textId="77777777" w:rsidR="006E21AA" w:rsidRPr="000A2B53" w:rsidRDefault="006E21AA" w:rsidP="007A4F42">
            <w:pPr>
              <w:keepLines/>
              <w:widowControl w:val="0"/>
              <w:jc w:val="center"/>
            </w:pPr>
          </w:p>
        </w:tc>
        <w:tc>
          <w:tcPr>
            <w:tcW w:w="168" w:type="dxa"/>
          </w:tcPr>
          <w:p w14:paraId="0C14610D" w14:textId="77777777" w:rsidR="006E21AA" w:rsidRPr="000A2B53" w:rsidRDefault="006E21AA" w:rsidP="007A4F42">
            <w:pPr>
              <w:keepLines/>
              <w:widowControl w:val="0"/>
              <w:jc w:val="center"/>
              <w:rPr>
                <w:sz w:val="10"/>
                <w:szCs w:val="10"/>
              </w:rPr>
            </w:pPr>
            <w:r w:rsidRPr="000A2B53">
              <w:rPr>
                <w:sz w:val="10"/>
                <w:szCs w:val="10"/>
              </w:rPr>
              <w:t>13</w:t>
            </w:r>
          </w:p>
        </w:tc>
        <w:tc>
          <w:tcPr>
            <w:tcW w:w="366" w:type="dxa"/>
            <w:tcBorders>
              <w:right w:val="double" w:sz="4" w:space="0" w:color="auto"/>
            </w:tcBorders>
            <w:shd w:val="clear" w:color="auto" w:fill="auto"/>
          </w:tcPr>
          <w:p w14:paraId="04DBEE5E" w14:textId="77777777" w:rsidR="006E21AA" w:rsidRPr="000A2B53" w:rsidRDefault="006E21AA" w:rsidP="007A4F42">
            <w:pPr>
              <w:keepLines/>
              <w:widowControl w:val="0"/>
              <w:jc w:val="center"/>
              <w:rPr>
                <w:sz w:val="10"/>
                <w:szCs w:val="10"/>
              </w:rPr>
            </w:pPr>
          </w:p>
        </w:tc>
        <w:tc>
          <w:tcPr>
            <w:tcW w:w="283" w:type="dxa"/>
            <w:vMerge/>
            <w:tcBorders>
              <w:left w:val="double" w:sz="4" w:space="0" w:color="auto"/>
              <w:bottom w:val="single" w:sz="4" w:space="0" w:color="auto"/>
            </w:tcBorders>
            <w:shd w:val="clear" w:color="auto" w:fill="auto"/>
          </w:tcPr>
          <w:p w14:paraId="045439EF" w14:textId="77777777" w:rsidR="006E21AA" w:rsidRPr="000A2B53" w:rsidRDefault="006E21AA" w:rsidP="007A4F42">
            <w:pPr>
              <w:keepLines/>
              <w:widowControl w:val="0"/>
              <w:jc w:val="center"/>
            </w:pPr>
          </w:p>
        </w:tc>
        <w:tc>
          <w:tcPr>
            <w:tcW w:w="284" w:type="dxa"/>
            <w:shd w:val="clear" w:color="auto" w:fill="auto"/>
          </w:tcPr>
          <w:p w14:paraId="2E3F38A1" w14:textId="77777777" w:rsidR="006E21AA" w:rsidRPr="000A2B53" w:rsidRDefault="006E21AA" w:rsidP="007A4F42">
            <w:pPr>
              <w:keepLines/>
              <w:widowControl w:val="0"/>
              <w:jc w:val="center"/>
              <w:rPr>
                <w:sz w:val="10"/>
                <w:szCs w:val="10"/>
              </w:rPr>
            </w:pPr>
            <w:r w:rsidRPr="000A2B53">
              <w:rPr>
                <w:sz w:val="10"/>
                <w:szCs w:val="10"/>
              </w:rPr>
              <w:t>13</w:t>
            </w:r>
          </w:p>
        </w:tc>
        <w:tc>
          <w:tcPr>
            <w:tcW w:w="283" w:type="dxa"/>
            <w:vMerge/>
            <w:tcBorders>
              <w:right w:val="double" w:sz="4" w:space="0" w:color="auto"/>
            </w:tcBorders>
            <w:shd w:val="clear" w:color="auto" w:fill="auto"/>
          </w:tcPr>
          <w:p w14:paraId="4A6C31CF" w14:textId="77777777" w:rsidR="006E21AA" w:rsidRPr="000A2B53" w:rsidRDefault="006E21AA" w:rsidP="007A4F42">
            <w:pPr>
              <w:keepLines/>
              <w:widowControl w:val="0"/>
              <w:jc w:val="center"/>
              <w:rPr>
                <w:sz w:val="10"/>
                <w:szCs w:val="10"/>
              </w:rPr>
            </w:pPr>
          </w:p>
        </w:tc>
        <w:tc>
          <w:tcPr>
            <w:tcW w:w="284" w:type="dxa"/>
            <w:vMerge/>
            <w:tcBorders>
              <w:left w:val="double" w:sz="4" w:space="0" w:color="auto"/>
              <w:bottom w:val="single" w:sz="4" w:space="0" w:color="auto"/>
            </w:tcBorders>
            <w:shd w:val="clear" w:color="auto" w:fill="auto"/>
          </w:tcPr>
          <w:p w14:paraId="33BFAA51" w14:textId="77777777" w:rsidR="006E21AA" w:rsidRPr="000A2B53" w:rsidRDefault="006E21AA" w:rsidP="007A4F42">
            <w:pPr>
              <w:keepLines/>
              <w:widowControl w:val="0"/>
              <w:jc w:val="center"/>
            </w:pPr>
          </w:p>
        </w:tc>
        <w:tc>
          <w:tcPr>
            <w:tcW w:w="283" w:type="dxa"/>
            <w:shd w:val="clear" w:color="auto" w:fill="auto"/>
          </w:tcPr>
          <w:p w14:paraId="5AF5B047" w14:textId="77777777" w:rsidR="006E21AA" w:rsidRPr="000A2B53" w:rsidRDefault="006E21AA" w:rsidP="007A4F42">
            <w:pPr>
              <w:keepLines/>
              <w:widowControl w:val="0"/>
              <w:jc w:val="center"/>
              <w:rPr>
                <w:sz w:val="10"/>
                <w:szCs w:val="10"/>
              </w:rPr>
            </w:pPr>
            <w:r w:rsidRPr="000A2B53">
              <w:rPr>
                <w:sz w:val="10"/>
                <w:szCs w:val="10"/>
              </w:rPr>
              <w:t>13</w:t>
            </w:r>
          </w:p>
        </w:tc>
        <w:tc>
          <w:tcPr>
            <w:tcW w:w="394" w:type="dxa"/>
            <w:vMerge/>
            <w:tcBorders>
              <w:right w:val="double" w:sz="4" w:space="0" w:color="auto"/>
            </w:tcBorders>
            <w:shd w:val="clear" w:color="auto" w:fill="auto"/>
          </w:tcPr>
          <w:p w14:paraId="1E787F3E" w14:textId="77777777" w:rsidR="006E21AA" w:rsidRPr="000A2B53" w:rsidRDefault="006E21AA" w:rsidP="007A4F42">
            <w:pPr>
              <w:keepLines/>
              <w:widowControl w:val="0"/>
              <w:jc w:val="center"/>
              <w:rPr>
                <w:sz w:val="10"/>
                <w:szCs w:val="10"/>
              </w:rPr>
            </w:pPr>
          </w:p>
        </w:tc>
        <w:tc>
          <w:tcPr>
            <w:tcW w:w="403" w:type="dxa"/>
            <w:vMerge/>
            <w:tcBorders>
              <w:left w:val="double" w:sz="4" w:space="0" w:color="auto"/>
              <w:bottom w:val="single" w:sz="4" w:space="0" w:color="auto"/>
            </w:tcBorders>
            <w:shd w:val="clear" w:color="auto" w:fill="auto"/>
          </w:tcPr>
          <w:p w14:paraId="0FB63323" w14:textId="77777777" w:rsidR="006E21AA" w:rsidRPr="000A2B53" w:rsidRDefault="006E21AA" w:rsidP="007A4F42">
            <w:pPr>
              <w:keepLines/>
              <w:widowControl w:val="0"/>
              <w:jc w:val="center"/>
            </w:pPr>
          </w:p>
        </w:tc>
        <w:tc>
          <w:tcPr>
            <w:tcW w:w="170" w:type="dxa"/>
            <w:shd w:val="clear" w:color="auto" w:fill="auto"/>
          </w:tcPr>
          <w:p w14:paraId="5BD46F60" w14:textId="77777777" w:rsidR="006E21AA" w:rsidRPr="000A2B53" w:rsidRDefault="006E21AA" w:rsidP="007A4F42">
            <w:pPr>
              <w:keepLines/>
              <w:widowControl w:val="0"/>
              <w:jc w:val="center"/>
              <w:rPr>
                <w:sz w:val="10"/>
                <w:szCs w:val="10"/>
              </w:rPr>
            </w:pPr>
            <w:r w:rsidRPr="000A2B53">
              <w:rPr>
                <w:sz w:val="10"/>
                <w:szCs w:val="10"/>
              </w:rPr>
              <w:t>13</w:t>
            </w:r>
          </w:p>
        </w:tc>
        <w:tc>
          <w:tcPr>
            <w:tcW w:w="480" w:type="dxa"/>
            <w:vMerge/>
            <w:tcBorders>
              <w:right w:val="double" w:sz="4" w:space="0" w:color="auto"/>
            </w:tcBorders>
            <w:shd w:val="clear" w:color="auto" w:fill="auto"/>
          </w:tcPr>
          <w:p w14:paraId="7FC18F69" w14:textId="77777777" w:rsidR="006E21AA" w:rsidRPr="000A2B53" w:rsidRDefault="006E21AA" w:rsidP="007A4F42">
            <w:pPr>
              <w:keepLines/>
              <w:widowControl w:val="0"/>
              <w:jc w:val="center"/>
              <w:rPr>
                <w:sz w:val="10"/>
                <w:szCs w:val="10"/>
              </w:rPr>
            </w:pPr>
          </w:p>
        </w:tc>
        <w:tc>
          <w:tcPr>
            <w:tcW w:w="254" w:type="dxa"/>
            <w:vMerge/>
            <w:tcBorders>
              <w:left w:val="double" w:sz="4" w:space="0" w:color="auto"/>
              <w:bottom w:val="single" w:sz="4" w:space="0" w:color="auto"/>
            </w:tcBorders>
            <w:shd w:val="clear" w:color="auto" w:fill="auto"/>
          </w:tcPr>
          <w:p w14:paraId="3FA7B1AC" w14:textId="77777777" w:rsidR="006E21AA" w:rsidRPr="000A2B53" w:rsidRDefault="006E21AA" w:rsidP="007A4F42">
            <w:pPr>
              <w:keepLines/>
              <w:widowControl w:val="0"/>
              <w:jc w:val="center"/>
            </w:pPr>
          </w:p>
        </w:tc>
        <w:tc>
          <w:tcPr>
            <w:tcW w:w="142" w:type="dxa"/>
            <w:shd w:val="clear" w:color="auto" w:fill="auto"/>
          </w:tcPr>
          <w:p w14:paraId="1F57D726" w14:textId="77777777" w:rsidR="006E21AA" w:rsidRPr="000A2B53" w:rsidRDefault="006E21AA" w:rsidP="007A4F42">
            <w:pPr>
              <w:keepLines/>
              <w:widowControl w:val="0"/>
              <w:jc w:val="center"/>
              <w:rPr>
                <w:sz w:val="10"/>
                <w:szCs w:val="10"/>
              </w:rPr>
            </w:pPr>
            <w:r w:rsidRPr="000A2B53">
              <w:rPr>
                <w:sz w:val="10"/>
                <w:szCs w:val="10"/>
              </w:rPr>
              <w:t>13</w:t>
            </w:r>
          </w:p>
        </w:tc>
        <w:tc>
          <w:tcPr>
            <w:tcW w:w="335" w:type="dxa"/>
            <w:vMerge/>
            <w:tcBorders>
              <w:right w:val="double" w:sz="4" w:space="0" w:color="auto"/>
            </w:tcBorders>
            <w:shd w:val="clear" w:color="auto" w:fill="E7E6E6"/>
          </w:tcPr>
          <w:p w14:paraId="07E5811C" w14:textId="77777777" w:rsidR="006E21AA" w:rsidRPr="000A2B53" w:rsidRDefault="006E21AA" w:rsidP="007A4F42">
            <w:pPr>
              <w:keepLines/>
              <w:widowControl w:val="0"/>
              <w:jc w:val="center"/>
              <w:rPr>
                <w:sz w:val="10"/>
                <w:szCs w:val="10"/>
              </w:rPr>
            </w:pPr>
          </w:p>
        </w:tc>
        <w:tc>
          <w:tcPr>
            <w:tcW w:w="232" w:type="dxa"/>
            <w:vMerge/>
            <w:tcBorders>
              <w:left w:val="double" w:sz="4" w:space="0" w:color="auto"/>
              <w:bottom w:val="single" w:sz="4" w:space="0" w:color="auto"/>
            </w:tcBorders>
            <w:shd w:val="clear" w:color="auto" w:fill="auto"/>
          </w:tcPr>
          <w:p w14:paraId="0A96BA69" w14:textId="77777777" w:rsidR="006E21AA" w:rsidRPr="000A2B53" w:rsidRDefault="006E21AA" w:rsidP="007A4F42">
            <w:pPr>
              <w:keepLines/>
              <w:widowControl w:val="0"/>
              <w:jc w:val="center"/>
            </w:pPr>
          </w:p>
        </w:tc>
        <w:tc>
          <w:tcPr>
            <w:tcW w:w="341" w:type="dxa"/>
            <w:shd w:val="clear" w:color="auto" w:fill="auto"/>
          </w:tcPr>
          <w:p w14:paraId="5379FA34" w14:textId="77777777" w:rsidR="006E21AA" w:rsidRPr="000A2B53" w:rsidRDefault="006E21AA" w:rsidP="007A4F42">
            <w:pPr>
              <w:keepLines/>
              <w:widowControl w:val="0"/>
              <w:jc w:val="center"/>
              <w:rPr>
                <w:sz w:val="10"/>
                <w:szCs w:val="10"/>
              </w:rPr>
            </w:pPr>
            <w:r w:rsidRPr="000A2B53">
              <w:rPr>
                <w:sz w:val="10"/>
                <w:szCs w:val="10"/>
              </w:rPr>
              <w:t>13</w:t>
            </w:r>
          </w:p>
        </w:tc>
        <w:tc>
          <w:tcPr>
            <w:tcW w:w="480" w:type="dxa"/>
            <w:vMerge/>
            <w:tcBorders>
              <w:right w:val="double" w:sz="4" w:space="0" w:color="auto"/>
            </w:tcBorders>
            <w:shd w:val="clear" w:color="auto" w:fill="E7E6E6"/>
          </w:tcPr>
          <w:p w14:paraId="09806F3E" w14:textId="77777777" w:rsidR="006E21AA" w:rsidRPr="000A2B53" w:rsidRDefault="006E21AA" w:rsidP="007A4F42">
            <w:pPr>
              <w:keepLines/>
              <w:widowControl w:val="0"/>
              <w:jc w:val="center"/>
              <w:rPr>
                <w:sz w:val="10"/>
                <w:szCs w:val="10"/>
              </w:rPr>
            </w:pPr>
          </w:p>
        </w:tc>
      </w:tr>
      <w:tr w:rsidR="006E21AA" w:rsidRPr="000A2B53" w14:paraId="4AE4E3D8" w14:textId="77777777" w:rsidTr="007A4F42">
        <w:trPr>
          <w:trHeight w:hRule="exact" w:val="113"/>
        </w:trPr>
        <w:tc>
          <w:tcPr>
            <w:tcW w:w="289" w:type="dxa"/>
            <w:vMerge w:val="restart"/>
            <w:textDirection w:val="btLr"/>
          </w:tcPr>
          <w:p w14:paraId="4C5D77A2"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281" w:type="dxa"/>
          </w:tcPr>
          <w:p w14:paraId="38C350FA" w14:textId="77777777" w:rsidR="006E21AA" w:rsidRPr="000A2B53" w:rsidRDefault="006E21AA" w:rsidP="007A4F42">
            <w:pPr>
              <w:keepLines/>
              <w:widowControl w:val="0"/>
              <w:jc w:val="center"/>
              <w:rPr>
                <w:sz w:val="10"/>
                <w:szCs w:val="10"/>
              </w:rPr>
            </w:pPr>
            <w:r w:rsidRPr="000A2B53">
              <w:rPr>
                <w:sz w:val="10"/>
                <w:szCs w:val="10"/>
              </w:rPr>
              <w:t>0</w:t>
            </w:r>
          </w:p>
        </w:tc>
        <w:tc>
          <w:tcPr>
            <w:tcW w:w="363" w:type="dxa"/>
            <w:vMerge w:val="restart"/>
            <w:tcBorders>
              <w:right w:val="double" w:sz="4" w:space="0" w:color="auto"/>
            </w:tcBorders>
            <w:shd w:val="clear" w:color="auto" w:fill="auto"/>
          </w:tcPr>
          <w:p w14:paraId="38065978" w14:textId="77777777" w:rsidR="006E21AA" w:rsidRPr="000A2B53" w:rsidRDefault="006E21AA" w:rsidP="007A4F42">
            <w:pPr>
              <w:keepLines/>
              <w:widowControl w:val="0"/>
              <w:rPr>
                <w:sz w:val="10"/>
                <w:szCs w:val="10"/>
              </w:rPr>
            </w:pPr>
          </w:p>
        </w:tc>
        <w:tc>
          <w:tcPr>
            <w:tcW w:w="196" w:type="dxa"/>
            <w:vMerge w:val="restart"/>
            <w:tcBorders>
              <w:left w:val="double" w:sz="4" w:space="0" w:color="auto"/>
            </w:tcBorders>
            <w:textDirection w:val="btLr"/>
          </w:tcPr>
          <w:p w14:paraId="66A3117B"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284" w:type="dxa"/>
          </w:tcPr>
          <w:p w14:paraId="18E28110" w14:textId="77777777" w:rsidR="006E21AA" w:rsidRPr="000A2B53" w:rsidRDefault="006E21AA" w:rsidP="007A4F42">
            <w:pPr>
              <w:keepLines/>
              <w:widowControl w:val="0"/>
              <w:jc w:val="center"/>
              <w:rPr>
                <w:sz w:val="10"/>
                <w:szCs w:val="10"/>
              </w:rPr>
            </w:pPr>
            <w:r w:rsidRPr="000A2B53">
              <w:rPr>
                <w:sz w:val="10"/>
                <w:szCs w:val="10"/>
              </w:rPr>
              <w:t>0</w:t>
            </w:r>
          </w:p>
        </w:tc>
        <w:tc>
          <w:tcPr>
            <w:tcW w:w="425" w:type="dxa"/>
            <w:vMerge w:val="restart"/>
            <w:tcBorders>
              <w:right w:val="double" w:sz="4" w:space="0" w:color="auto"/>
            </w:tcBorders>
            <w:shd w:val="clear" w:color="auto" w:fill="auto"/>
          </w:tcPr>
          <w:p w14:paraId="447E136F" w14:textId="77777777" w:rsidR="006E21AA" w:rsidRPr="000A2B53" w:rsidRDefault="006E21AA" w:rsidP="007A4F42">
            <w:pPr>
              <w:keepLines/>
              <w:widowControl w:val="0"/>
              <w:jc w:val="center"/>
              <w:rPr>
                <w:sz w:val="10"/>
                <w:szCs w:val="10"/>
              </w:rPr>
            </w:pPr>
          </w:p>
        </w:tc>
        <w:tc>
          <w:tcPr>
            <w:tcW w:w="284" w:type="dxa"/>
            <w:vMerge w:val="restart"/>
            <w:tcBorders>
              <w:left w:val="double" w:sz="4" w:space="0" w:color="auto"/>
            </w:tcBorders>
            <w:textDirection w:val="btLr"/>
          </w:tcPr>
          <w:p w14:paraId="33BC743F"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283" w:type="dxa"/>
          </w:tcPr>
          <w:p w14:paraId="5FC47671" w14:textId="77777777" w:rsidR="006E21AA" w:rsidRPr="000A2B53" w:rsidRDefault="006E21AA" w:rsidP="007A4F42">
            <w:pPr>
              <w:keepLines/>
              <w:widowControl w:val="0"/>
              <w:jc w:val="center"/>
              <w:rPr>
                <w:sz w:val="10"/>
                <w:szCs w:val="10"/>
              </w:rPr>
            </w:pPr>
            <w:r w:rsidRPr="000A2B53">
              <w:rPr>
                <w:sz w:val="10"/>
                <w:szCs w:val="10"/>
              </w:rPr>
              <w:t>0</w:t>
            </w:r>
          </w:p>
        </w:tc>
        <w:tc>
          <w:tcPr>
            <w:tcW w:w="313" w:type="dxa"/>
            <w:tcBorders>
              <w:right w:val="double" w:sz="4" w:space="0" w:color="auto"/>
            </w:tcBorders>
            <w:shd w:val="clear" w:color="auto" w:fill="auto"/>
            <w:vAlign w:val="center"/>
          </w:tcPr>
          <w:p w14:paraId="0F00B9ED" w14:textId="77777777" w:rsidR="006E21AA" w:rsidRPr="000A2B53" w:rsidRDefault="006E21AA" w:rsidP="007A4F42">
            <w:pPr>
              <w:keepLines/>
              <w:widowControl w:val="0"/>
              <w:jc w:val="center"/>
              <w:rPr>
                <w:sz w:val="8"/>
                <w:szCs w:val="8"/>
              </w:rPr>
            </w:pPr>
          </w:p>
        </w:tc>
        <w:tc>
          <w:tcPr>
            <w:tcW w:w="264" w:type="dxa"/>
            <w:vMerge w:val="restart"/>
            <w:tcBorders>
              <w:left w:val="double" w:sz="4" w:space="0" w:color="auto"/>
            </w:tcBorders>
            <w:textDirection w:val="btLr"/>
          </w:tcPr>
          <w:p w14:paraId="29E969A7"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344" w:type="dxa"/>
          </w:tcPr>
          <w:p w14:paraId="7A86FA1D" w14:textId="77777777" w:rsidR="006E21AA" w:rsidRPr="000A2B53" w:rsidRDefault="006E21AA" w:rsidP="007A4F42">
            <w:pPr>
              <w:keepLines/>
              <w:widowControl w:val="0"/>
              <w:jc w:val="center"/>
              <w:rPr>
                <w:sz w:val="10"/>
                <w:szCs w:val="10"/>
              </w:rPr>
            </w:pPr>
            <w:r w:rsidRPr="000A2B53">
              <w:rPr>
                <w:sz w:val="10"/>
                <w:szCs w:val="10"/>
              </w:rPr>
              <w:t>0</w:t>
            </w:r>
          </w:p>
        </w:tc>
        <w:tc>
          <w:tcPr>
            <w:tcW w:w="213" w:type="dxa"/>
            <w:vMerge w:val="restart"/>
            <w:tcBorders>
              <w:right w:val="double" w:sz="4" w:space="0" w:color="auto"/>
            </w:tcBorders>
          </w:tcPr>
          <w:p w14:paraId="2736318F" w14:textId="77777777" w:rsidR="006E21AA" w:rsidRPr="000A2B53" w:rsidRDefault="006E21AA" w:rsidP="007A4F42">
            <w:pPr>
              <w:keepLines/>
              <w:widowControl w:val="0"/>
              <w:jc w:val="center"/>
              <w:rPr>
                <w:sz w:val="10"/>
                <w:szCs w:val="10"/>
              </w:rPr>
            </w:pPr>
          </w:p>
        </w:tc>
        <w:tc>
          <w:tcPr>
            <w:tcW w:w="317" w:type="dxa"/>
            <w:vMerge w:val="restart"/>
            <w:tcBorders>
              <w:left w:val="double" w:sz="4" w:space="0" w:color="auto"/>
            </w:tcBorders>
            <w:textDirection w:val="btLr"/>
          </w:tcPr>
          <w:p w14:paraId="6517FAB6"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168" w:type="dxa"/>
          </w:tcPr>
          <w:p w14:paraId="63FA080F" w14:textId="77777777" w:rsidR="006E21AA" w:rsidRPr="000A2B53" w:rsidRDefault="006E21AA" w:rsidP="007A4F42">
            <w:pPr>
              <w:keepLines/>
              <w:widowControl w:val="0"/>
              <w:jc w:val="center"/>
              <w:rPr>
                <w:sz w:val="10"/>
                <w:szCs w:val="10"/>
              </w:rPr>
            </w:pPr>
            <w:r w:rsidRPr="000A2B53">
              <w:rPr>
                <w:sz w:val="10"/>
                <w:szCs w:val="10"/>
              </w:rPr>
              <w:t>0</w:t>
            </w:r>
          </w:p>
        </w:tc>
        <w:tc>
          <w:tcPr>
            <w:tcW w:w="366" w:type="dxa"/>
            <w:vMerge w:val="restart"/>
            <w:tcBorders>
              <w:right w:val="double" w:sz="4" w:space="0" w:color="auto"/>
            </w:tcBorders>
            <w:shd w:val="clear" w:color="auto" w:fill="auto"/>
            <w:vAlign w:val="center"/>
          </w:tcPr>
          <w:p w14:paraId="0A140F87" w14:textId="77777777" w:rsidR="006E21AA" w:rsidRPr="000A2B53" w:rsidRDefault="006E21AA" w:rsidP="007A4F42">
            <w:pPr>
              <w:keepLines/>
              <w:widowControl w:val="0"/>
              <w:jc w:val="center"/>
              <w:rPr>
                <w:sz w:val="10"/>
                <w:szCs w:val="10"/>
              </w:rPr>
            </w:pPr>
          </w:p>
        </w:tc>
        <w:tc>
          <w:tcPr>
            <w:tcW w:w="283" w:type="dxa"/>
            <w:vMerge w:val="restart"/>
            <w:tcBorders>
              <w:left w:val="double" w:sz="4" w:space="0" w:color="auto"/>
            </w:tcBorders>
            <w:textDirection w:val="btLr"/>
          </w:tcPr>
          <w:p w14:paraId="3EA46CFC"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284" w:type="dxa"/>
          </w:tcPr>
          <w:p w14:paraId="44F5C934" w14:textId="77777777" w:rsidR="006E21AA" w:rsidRPr="000A2B53" w:rsidRDefault="006E21AA" w:rsidP="007A4F42">
            <w:pPr>
              <w:keepLines/>
              <w:widowControl w:val="0"/>
              <w:jc w:val="center"/>
              <w:rPr>
                <w:sz w:val="10"/>
                <w:szCs w:val="10"/>
              </w:rPr>
            </w:pPr>
            <w:r w:rsidRPr="000A2B53">
              <w:rPr>
                <w:sz w:val="10"/>
                <w:szCs w:val="10"/>
              </w:rPr>
              <w:t>0</w:t>
            </w:r>
          </w:p>
        </w:tc>
        <w:tc>
          <w:tcPr>
            <w:tcW w:w="283" w:type="dxa"/>
            <w:vMerge w:val="restart"/>
            <w:tcBorders>
              <w:right w:val="double" w:sz="4" w:space="0" w:color="auto"/>
            </w:tcBorders>
            <w:shd w:val="clear" w:color="auto" w:fill="auto"/>
          </w:tcPr>
          <w:p w14:paraId="24349893" w14:textId="77777777" w:rsidR="006E21AA" w:rsidRPr="000A2B53" w:rsidRDefault="006E21AA" w:rsidP="007A4F42">
            <w:pPr>
              <w:keepLines/>
              <w:widowControl w:val="0"/>
              <w:jc w:val="center"/>
              <w:rPr>
                <w:sz w:val="10"/>
                <w:szCs w:val="10"/>
              </w:rPr>
            </w:pPr>
          </w:p>
        </w:tc>
        <w:tc>
          <w:tcPr>
            <w:tcW w:w="284" w:type="dxa"/>
            <w:vMerge w:val="restart"/>
            <w:tcBorders>
              <w:left w:val="double" w:sz="4" w:space="0" w:color="auto"/>
            </w:tcBorders>
            <w:shd w:val="clear" w:color="auto" w:fill="auto"/>
            <w:textDirection w:val="btLr"/>
          </w:tcPr>
          <w:p w14:paraId="10CDFA39"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283" w:type="dxa"/>
            <w:shd w:val="clear" w:color="auto" w:fill="auto"/>
          </w:tcPr>
          <w:p w14:paraId="490526BC" w14:textId="77777777" w:rsidR="006E21AA" w:rsidRPr="000A2B53" w:rsidRDefault="006E21AA" w:rsidP="007A4F42">
            <w:pPr>
              <w:keepLines/>
              <w:widowControl w:val="0"/>
              <w:jc w:val="center"/>
              <w:rPr>
                <w:sz w:val="10"/>
                <w:szCs w:val="10"/>
              </w:rPr>
            </w:pPr>
            <w:r w:rsidRPr="000A2B53">
              <w:rPr>
                <w:sz w:val="10"/>
                <w:szCs w:val="10"/>
              </w:rPr>
              <w:t>0</w:t>
            </w:r>
          </w:p>
        </w:tc>
        <w:tc>
          <w:tcPr>
            <w:tcW w:w="394" w:type="dxa"/>
            <w:vMerge w:val="restart"/>
            <w:tcBorders>
              <w:right w:val="double" w:sz="4" w:space="0" w:color="auto"/>
            </w:tcBorders>
            <w:shd w:val="clear" w:color="auto" w:fill="auto"/>
          </w:tcPr>
          <w:p w14:paraId="65ABE5D1" w14:textId="77777777" w:rsidR="006E21AA" w:rsidRPr="000A2B53" w:rsidRDefault="006E21AA" w:rsidP="007A4F42">
            <w:pPr>
              <w:keepLines/>
              <w:widowControl w:val="0"/>
              <w:jc w:val="center"/>
              <w:rPr>
                <w:sz w:val="10"/>
                <w:szCs w:val="10"/>
              </w:rPr>
            </w:pPr>
          </w:p>
        </w:tc>
        <w:tc>
          <w:tcPr>
            <w:tcW w:w="403" w:type="dxa"/>
            <w:vMerge w:val="restart"/>
            <w:tcBorders>
              <w:left w:val="double" w:sz="4" w:space="0" w:color="auto"/>
            </w:tcBorders>
            <w:shd w:val="clear" w:color="auto" w:fill="auto"/>
            <w:textDirection w:val="btLr"/>
          </w:tcPr>
          <w:p w14:paraId="0E9C75DE"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170" w:type="dxa"/>
            <w:shd w:val="clear" w:color="auto" w:fill="auto"/>
          </w:tcPr>
          <w:p w14:paraId="2362918E" w14:textId="77777777" w:rsidR="006E21AA" w:rsidRPr="000A2B53" w:rsidRDefault="006E21AA" w:rsidP="007A4F42">
            <w:pPr>
              <w:keepLines/>
              <w:widowControl w:val="0"/>
              <w:jc w:val="center"/>
              <w:rPr>
                <w:sz w:val="10"/>
                <w:szCs w:val="10"/>
              </w:rPr>
            </w:pPr>
            <w:r w:rsidRPr="000A2B53">
              <w:rPr>
                <w:sz w:val="10"/>
                <w:szCs w:val="10"/>
              </w:rPr>
              <w:t>0</w:t>
            </w:r>
          </w:p>
        </w:tc>
        <w:tc>
          <w:tcPr>
            <w:tcW w:w="480" w:type="dxa"/>
            <w:vMerge w:val="restart"/>
            <w:tcBorders>
              <w:right w:val="double" w:sz="4" w:space="0" w:color="auto"/>
            </w:tcBorders>
            <w:shd w:val="clear" w:color="auto" w:fill="auto"/>
            <w:vAlign w:val="center"/>
          </w:tcPr>
          <w:p w14:paraId="1776A824" w14:textId="77777777" w:rsidR="006E21AA" w:rsidRPr="000A2B53" w:rsidRDefault="006E21AA" w:rsidP="007A4F42">
            <w:pPr>
              <w:keepLines/>
              <w:widowControl w:val="0"/>
              <w:jc w:val="center"/>
              <w:rPr>
                <w:sz w:val="10"/>
                <w:szCs w:val="10"/>
              </w:rPr>
            </w:pPr>
          </w:p>
        </w:tc>
        <w:tc>
          <w:tcPr>
            <w:tcW w:w="254" w:type="dxa"/>
            <w:vMerge w:val="restart"/>
            <w:tcBorders>
              <w:left w:val="double" w:sz="4" w:space="0" w:color="auto"/>
            </w:tcBorders>
            <w:shd w:val="clear" w:color="auto" w:fill="auto"/>
            <w:textDirection w:val="btLr"/>
          </w:tcPr>
          <w:p w14:paraId="3E1D1F5B"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142" w:type="dxa"/>
            <w:shd w:val="clear" w:color="auto" w:fill="auto"/>
          </w:tcPr>
          <w:p w14:paraId="7E48BB53" w14:textId="77777777" w:rsidR="006E21AA" w:rsidRPr="000A2B53" w:rsidRDefault="006E21AA" w:rsidP="007A4F42">
            <w:pPr>
              <w:keepLines/>
              <w:widowControl w:val="0"/>
              <w:jc w:val="center"/>
              <w:rPr>
                <w:sz w:val="10"/>
                <w:szCs w:val="10"/>
              </w:rPr>
            </w:pPr>
            <w:r w:rsidRPr="000A2B53">
              <w:rPr>
                <w:sz w:val="10"/>
                <w:szCs w:val="10"/>
              </w:rPr>
              <w:t>0</w:t>
            </w:r>
          </w:p>
        </w:tc>
        <w:tc>
          <w:tcPr>
            <w:tcW w:w="335" w:type="dxa"/>
            <w:vMerge w:val="restart"/>
            <w:tcBorders>
              <w:right w:val="double" w:sz="4" w:space="0" w:color="auto"/>
            </w:tcBorders>
            <w:shd w:val="clear" w:color="auto" w:fill="E7E6E6"/>
          </w:tcPr>
          <w:p w14:paraId="4747541E" w14:textId="77777777" w:rsidR="006E21AA" w:rsidRPr="000A2B53" w:rsidRDefault="006E21AA" w:rsidP="007A4F42">
            <w:pPr>
              <w:keepLines/>
              <w:widowControl w:val="0"/>
              <w:jc w:val="center"/>
              <w:rPr>
                <w:sz w:val="10"/>
                <w:szCs w:val="10"/>
              </w:rPr>
            </w:pPr>
          </w:p>
        </w:tc>
        <w:tc>
          <w:tcPr>
            <w:tcW w:w="232" w:type="dxa"/>
            <w:vMerge w:val="restart"/>
            <w:tcBorders>
              <w:left w:val="double" w:sz="4" w:space="0" w:color="auto"/>
            </w:tcBorders>
            <w:shd w:val="clear" w:color="auto" w:fill="auto"/>
            <w:textDirection w:val="btLr"/>
          </w:tcPr>
          <w:p w14:paraId="1672CB35"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341" w:type="dxa"/>
            <w:shd w:val="clear" w:color="auto" w:fill="auto"/>
          </w:tcPr>
          <w:p w14:paraId="4CEA6E98" w14:textId="77777777" w:rsidR="006E21AA" w:rsidRPr="000A2B53" w:rsidRDefault="006E21AA" w:rsidP="007A4F42">
            <w:pPr>
              <w:keepLines/>
              <w:widowControl w:val="0"/>
              <w:jc w:val="center"/>
              <w:rPr>
                <w:sz w:val="10"/>
                <w:szCs w:val="10"/>
              </w:rPr>
            </w:pPr>
            <w:r w:rsidRPr="000A2B53">
              <w:rPr>
                <w:sz w:val="10"/>
                <w:szCs w:val="10"/>
              </w:rPr>
              <w:t>0</w:t>
            </w:r>
          </w:p>
        </w:tc>
        <w:tc>
          <w:tcPr>
            <w:tcW w:w="480" w:type="dxa"/>
            <w:vMerge w:val="restart"/>
            <w:tcBorders>
              <w:right w:val="double" w:sz="4" w:space="0" w:color="auto"/>
            </w:tcBorders>
            <w:shd w:val="clear" w:color="auto" w:fill="E7E6E6"/>
            <w:vAlign w:val="center"/>
          </w:tcPr>
          <w:p w14:paraId="58A19BDA" w14:textId="77777777" w:rsidR="006E21AA" w:rsidRPr="000A2B53" w:rsidRDefault="006E21AA" w:rsidP="007A4F42">
            <w:pPr>
              <w:keepLines/>
              <w:widowControl w:val="0"/>
              <w:jc w:val="center"/>
              <w:rPr>
                <w:sz w:val="10"/>
                <w:szCs w:val="10"/>
              </w:rPr>
            </w:pPr>
          </w:p>
        </w:tc>
      </w:tr>
      <w:tr w:rsidR="006E21AA" w:rsidRPr="000A2B53" w14:paraId="74C7B032" w14:textId="77777777" w:rsidTr="007A4F42">
        <w:trPr>
          <w:trHeight w:hRule="exact" w:val="113"/>
        </w:trPr>
        <w:tc>
          <w:tcPr>
            <w:tcW w:w="289" w:type="dxa"/>
            <w:vMerge/>
          </w:tcPr>
          <w:p w14:paraId="4A05B3A7" w14:textId="77777777" w:rsidR="006E21AA" w:rsidRPr="000A2B53" w:rsidRDefault="006E21AA" w:rsidP="007A4F42">
            <w:pPr>
              <w:keepLines/>
              <w:widowControl w:val="0"/>
              <w:jc w:val="center"/>
            </w:pPr>
          </w:p>
        </w:tc>
        <w:tc>
          <w:tcPr>
            <w:tcW w:w="281" w:type="dxa"/>
          </w:tcPr>
          <w:p w14:paraId="57C9F3DE" w14:textId="77777777" w:rsidR="006E21AA" w:rsidRPr="000A2B53" w:rsidRDefault="006E21AA" w:rsidP="007A4F42">
            <w:pPr>
              <w:keepLines/>
              <w:widowControl w:val="0"/>
              <w:jc w:val="center"/>
              <w:rPr>
                <w:sz w:val="10"/>
                <w:szCs w:val="10"/>
              </w:rPr>
            </w:pPr>
            <w:r w:rsidRPr="000A2B53">
              <w:rPr>
                <w:sz w:val="10"/>
                <w:szCs w:val="10"/>
              </w:rPr>
              <w:t>1</w:t>
            </w:r>
          </w:p>
        </w:tc>
        <w:tc>
          <w:tcPr>
            <w:tcW w:w="363" w:type="dxa"/>
            <w:vMerge/>
            <w:tcBorders>
              <w:right w:val="double" w:sz="4" w:space="0" w:color="auto"/>
            </w:tcBorders>
            <w:shd w:val="clear" w:color="auto" w:fill="auto"/>
          </w:tcPr>
          <w:p w14:paraId="799D828E" w14:textId="77777777" w:rsidR="006E21AA" w:rsidRPr="000A2B53" w:rsidRDefault="006E21AA" w:rsidP="007A4F42">
            <w:pPr>
              <w:keepLines/>
              <w:widowControl w:val="0"/>
              <w:jc w:val="center"/>
              <w:rPr>
                <w:sz w:val="10"/>
                <w:szCs w:val="10"/>
              </w:rPr>
            </w:pPr>
          </w:p>
        </w:tc>
        <w:tc>
          <w:tcPr>
            <w:tcW w:w="196" w:type="dxa"/>
            <w:vMerge/>
            <w:tcBorders>
              <w:left w:val="double" w:sz="4" w:space="0" w:color="auto"/>
            </w:tcBorders>
          </w:tcPr>
          <w:p w14:paraId="2AA68BE8" w14:textId="77777777" w:rsidR="006E21AA" w:rsidRPr="000A2B53" w:rsidRDefault="006E21AA" w:rsidP="007A4F42">
            <w:pPr>
              <w:keepLines/>
              <w:widowControl w:val="0"/>
              <w:jc w:val="center"/>
            </w:pPr>
          </w:p>
        </w:tc>
        <w:tc>
          <w:tcPr>
            <w:tcW w:w="284" w:type="dxa"/>
          </w:tcPr>
          <w:p w14:paraId="525202BF" w14:textId="77777777" w:rsidR="006E21AA" w:rsidRPr="000A2B53" w:rsidRDefault="006E21AA" w:rsidP="007A4F42">
            <w:pPr>
              <w:keepLines/>
              <w:widowControl w:val="0"/>
              <w:jc w:val="center"/>
              <w:rPr>
                <w:sz w:val="10"/>
                <w:szCs w:val="10"/>
              </w:rPr>
            </w:pPr>
            <w:r w:rsidRPr="000A2B53">
              <w:rPr>
                <w:sz w:val="10"/>
                <w:szCs w:val="10"/>
              </w:rPr>
              <w:t>1</w:t>
            </w:r>
          </w:p>
        </w:tc>
        <w:tc>
          <w:tcPr>
            <w:tcW w:w="425" w:type="dxa"/>
            <w:vMerge/>
            <w:tcBorders>
              <w:right w:val="double" w:sz="4" w:space="0" w:color="auto"/>
            </w:tcBorders>
            <w:shd w:val="clear" w:color="auto" w:fill="auto"/>
          </w:tcPr>
          <w:p w14:paraId="2F402D75"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4C1CB3B3" w14:textId="77777777" w:rsidR="006E21AA" w:rsidRPr="000A2B53" w:rsidRDefault="006E21AA" w:rsidP="007A4F42">
            <w:pPr>
              <w:keepLines/>
              <w:widowControl w:val="0"/>
              <w:jc w:val="center"/>
            </w:pPr>
          </w:p>
        </w:tc>
        <w:tc>
          <w:tcPr>
            <w:tcW w:w="283" w:type="dxa"/>
          </w:tcPr>
          <w:p w14:paraId="0426BDD6" w14:textId="77777777" w:rsidR="006E21AA" w:rsidRPr="000A2B53" w:rsidRDefault="006E21AA" w:rsidP="007A4F42">
            <w:pPr>
              <w:keepLines/>
              <w:widowControl w:val="0"/>
              <w:jc w:val="center"/>
              <w:rPr>
                <w:sz w:val="10"/>
                <w:szCs w:val="10"/>
              </w:rPr>
            </w:pPr>
            <w:r w:rsidRPr="000A2B53">
              <w:rPr>
                <w:sz w:val="10"/>
                <w:szCs w:val="10"/>
              </w:rPr>
              <w:t>1</w:t>
            </w:r>
          </w:p>
        </w:tc>
        <w:tc>
          <w:tcPr>
            <w:tcW w:w="313" w:type="dxa"/>
            <w:vMerge w:val="restart"/>
            <w:tcBorders>
              <w:right w:val="double" w:sz="4" w:space="0" w:color="auto"/>
            </w:tcBorders>
            <w:shd w:val="clear" w:color="auto" w:fill="FFC000"/>
          </w:tcPr>
          <w:p w14:paraId="5D4D6C1E" w14:textId="77777777" w:rsidR="006E21AA" w:rsidRPr="000A2B53" w:rsidRDefault="006E21AA" w:rsidP="007A4F42">
            <w:pPr>
              <w:keepLines/>
              <w:widowControl w:val="0"/>
              <w:jc w:val="center"/>
              <w:rPr>
                <w:sz w:val="10"/>
                <w:szCs w:val="10"/>
              </w:rPr>
            </w:pPr>
            <w:r w:rsidRPr="000A2B53">
              <w:rPr>
                <w:sz w:val="10"/>
                <w:szCs w:val="10"/>
              </w:rPr>
              <w:t>PSCCH/PSSCH</w:t>
            </w:r>
          </w:p>
        </w:tc>
        <w:tc>
          <w:tcPr>
            <w:tcW w:w="264" w:type="dxa"/>
            <w:vMerge/>
            <w:tcBorders>
              <w:left w:val="double" w:sz="4" w:space="0" w:color="auto"/>
            </w:tcBorders>
          </w:tcPr>
          <w:p w14:paraId="7E39AFA2" w14:textId="77777777" w:rsidR="006E21AA" w:rsidRPr="000A2B53" w:rsidRDefault="006E21AA" w:rsidP="007A4F42">
            <w:pPr>
              <w:keepLines/>
              <w:widowControl w:val="0"/>
              <w:jc w:val="center"/>
            </w:pPr>
          </w:p>
        </w:tc>
        <w:tc>
          <w:tcPr>
            <w:tcW w:w="344" w:type="dxa"/>
          </w:tcPr>
          <w:p w14:paraId="0613D9E8" w14:textId="77777777" w:rsidR="006E21AA" w:rsidRPr="000A2B53" w:rsidRDefault="006E21AA" w:rsidP="007A4F42">
            <w:pPr>
              <w:keepLines/>
              <w:widowControl w:val="0"/>
              <w:jc w:val="center"/>
              <w:rPr>
                <w:sz w:val="10"/>
                <w:szCs w:val="10"/>
              </w:rPr>
            </w:pPr>
            <w:r w:rsidRPr="000A2B53">
              <w:rPr>
                <w:sz w:val="10"/>
                <w:szCs w:val="10"/>
              </w:rPr>
              <w:t>1</w:t>
            </w:r>
          </w:p>
        </w:tc>
        <w:tc>
          <w:tcPr>
            <w:tcW w:w="213" w:type="dxa"/>
            <w:vMerge/>
            <w:tcBorders>
              <w:right w:val="double" w:sz="4" w:space="0" w:color="auto"/>
            </w:tcBorders>
          </w:tcPr>
          <w:p w14:paraId="429B5D17"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5D4F23F4" w14:textId="77777777" w:rsidR="006E21AA" w:rsidRPr="000A2B53" w:rsidRDefault="006E21AA" w:rsidP="007A4F42">
            <w:pPr>
              <w:keepLines/>
              <w:widowControl w:val="0"/>
              <w:jc w:val="center"/>
            </w:pPr>
          </w:p>
        </w:tc>
        <w:tc>
          <w:tcPr>
            <w:tcW w:w="168" w:type="dxa"/>
          </w:tcPr>
          <w:p w14:paraId="4023375C" w14:textId="77777777" w:rsidR="006E21AA" w:rsidRPr="000A2B53" w:rsidRDefault="006E21AA" w:rsidP="007A4F42">
            <w:pPr>
              <w:keepLines/>
              <w:widowControl w:val="0"/>
              <w:jc w:val="center"/>
              <w:rPr>
                <w:sz w:val="10"/>
                <w:szCs w:val="10"/>
              </w:rPr>
            </w:pPr>
            <w:r w:rsidRPr="000A2B53">
              <w:rPr>
                <w:sz w:val="10"/>
                <w:szCs w:val="10"/>
              </w:rPr>
              <w:t>1</w:t>
            </w:r>
          </w:p>
        </w:tc>
        <w:tc>
          <w:tcPr>
            <w:tcW w:w="366" w:type="dxa"/>
            <w:vMerge/>
            <w:tcBorders>
              <w:right w:val="double" w:sz="4" w:space="0" w:color="auto"/>
            </w:tcBorders>
            <w:shd w:val="clear" w:color="auto" w:fill="auto"/>
          </w:tcPr>
          <w:p w14:paraId="220F9798"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tcPr>
          <w:p w14:paraId="4B376D85" w14:textId="77777777" w:rsidR="006E21AA" w:rsidRPr="000A2B53" w:rsidRDefault="006E21AA" w:rsidP="007A4F42">
            <w:pPr>
              <w:keepLines/>
              <w:widowControl w:val="0"/>
              <w:jc w:val="center"/>
            </w:pPr>
          </w:p>
        </w:tc>
        <w:tc>
          <w:tcPr>
            <w:tcW w:w="284" w:type="dxa"/>
          </w:tcPr>
          <w:p w14:paraId="28717636" w14:textId="77777777" w:rsidR="006E21AA" w:rsidRPr="000A2B53" w:rsidRDefault="006E21AA" w:rsidP="007A4F42">
            <w:pPr>
              <w:keepLines/>
              <w:widowControl w:val="0"/>
              <w:jc w:val="center"/>
              <w:rPr>
                <w:sz w:val="10"/>
                <w:szCs w:val="10"/>
              </w:rPr>
            </w:pPr>
            <w:r w:rsidRPr="000A2B53">
              <w:rPr>
                <w:sz w:val="10"/>
                <w:szCs w:val="10"/>
              </w:rPr>
              <w:t>1</w:t>
            </w:r>
          </w:p>
        </w:tc>
        <w:tc>
          <w:tcPr>
            <w:tcW w:w="283" w:type="dxa"/>
            <w:vMerge/>
            <w:tcBorders>
              <w:right w:val="double" w:sz="4" w:space="0" w:color="auto"/>
            </w:tcBorders>
            <w:shd w:val="clear" w:color="auto" w:fill="auto"/>
          </w:tcPr>
          <w:p w14:paraId="23D0C8DD"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1BB6988F" w14:textId="77777777" w:rsidR="006E21AA" w:rsidRPr="000A2B53" w:rsidRDefault="006E21AA" w:rsidP="007A4F42">
            <w:pPr>
              <w:keepLines/>
              <w:widowControl w:val="0"/>
              <w:jc w:val="center"/>
            </w:pPr>
          </w:p>
        </w:tc>
        <w:tc>
          <w:tcPr>
            <w:tcW w:w="283" w:type="dxa"/>
            <w:shd w:val="clear" w:color="auto" w:fill="auto"/>
          </w:tcPr>
          <w:p w14:paraId="47076A5C" w14:textId="77777777" w:rsidR="006E21AA" w:rsidRPr="000A2B53" w:rsidRDefault="006E21AA" w:rsidP="007A4F42">
            <w:pPr>
              <w:keepLines/>
              <w:widowControl w:val="0"/>
              <w:jc w:val="center"/>
              <w:rPr>
                <w:sz w:val="10"/>
                <w:szCs w:val="10"/>
              </w:rPr>
            </w:pPr>
            <w:r w:rsidRPr="000A2B53">
              <w:rPr>
                <w:sz w:val="10"/>
                <w:szCs w:val="10"/>
              </w:rPr>
              <w:t>1</w:t>
            </w:r>
          </w:p>
        </w:tc>
        <w:tc>
          <w:tcPr>
            <w:tcW w:w="394" w:type="dxa"/>
            <w:vMerge/>
            <w:tcBorders>
              <w:right w:val="double" w:sz="4" w:space="0" w:color="auto"/>
            </w:tcBorders>
            <w:shd w:val="clear" w:color="auto" w:fill="auto"/>
          </w:tcPr>
          <w:p w14:paraId="02881F0C"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3B1BB7BF" w14:textId="77777777" w:rsidR="006E21AA" w:rsidRPr="000A2B53" w:rsidRDefault="006E21AA" w:rsidP="007A4F42">
            <w:pPr>
              <w:keepLines/>
              <w:widowControl w:val="0"/>
              <w:jc w:val="center"/>
            </w:pPr>
          </w:p>
        </w:tc>
        <w:tc>
          <w:tcPr>
            <w:tcW w:w="170" w:type="dxa"/>
            <w:shd w:val="clear" w:color="auto" w:fill="auto"/>
          </w:tcPr>
          <w:p w14:paraId="3164F08F" w14:textId="77777777" w:rsidR="006E21AA" w:rsidRPr="000A2B53" w:rsidRDefault="006E21AA" w:rsidP="007A4F42">
            <w:pPr>
              <w:keepLines/>
              <w:widowControl w:val="0"/>
              <w:jc w:val="center"/>
              <w:rPr>
                <w:sz w:val="10"/>
                <w:szCs w:val="10"/>
              </w:rPr>
            </w:pPr>
            <w:r w:rsidRPr="000A2B53">
              <w:rPr>
                <w:sz w:val="10"/>
                <w:szCs w:val="10"/>
              </w:rPr>
              <w:t>1</w:t>
            </w:r>
          </w:p>
        </w:tc>
        <w:tc>
          <w:tcPr>
            <w:tcW w:w="480" w:type="dxa"/>
            <w:vMerge/>
            <w:tcBorders>
              <w:right w:val="double" w:sz="4" w:space="0" w:color="auto"/>
            </w:tcBorders>
            <w:shd w:val="clear" w:color="auto" w:fill="auto"/>
          </w:tcPr>
          <w:p w14:paraId="086D6416"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67A55411" w14:textId="77777777" w:rsidR="006E21AA" w:rsidRPr="000A2B53" w:rsidRDefault="006E21AA" w:rsidP="007A4F42">
            <w:pPr>
              <w:keepLines/>
              <w:widowControl w:val="0"/>
              <w:jc w:val="center"/>
            </w:pPr>
          </w:p>
        </w:tc>
        <w:tc>
          <w:tcPr>
            <w:tcW w:w="142" w:type="dxa"/>
            <w:shd w:val="clear" w:color="auto" w:fill="auto"/>
          </w:tcPr>
          <w:p w14:paraId="4C96F33B" w14:textId="77777777" w:rsidR="006E21AA" w:rsidRPr="000A2B53" w:rsidRDefault="006E21AA" w:rsidP="007A4F42">
            <w:pPr>
              <w:keepLines/>
              <w:widowControl w:val="0"/>
              <w:jc w:val="center"/>
              <w:rPr>
                <w:sz w:val="10"/>
                <w:szCs w:val="10"/>
              </w:rPr>
            </w:pPr>
            <w:r w:rsidRPr="000A2B53">
              <w:rPr>
                <w:sz w:val="10"/>
                <w:szCs w:val="10"/>
              </w:rPr>
              <w:t>1</w:t>
            </w:r>
          </w:p>
        </w:tc>
        <w:tc>
          <w:tcPr>
            <w:tcW w:w="335" w:type="dxa"/>
            <w:vMerge/>
            <w:tcBorders>
              <w:right w:val="double" w:sz="4" w:space="0" w:color="auto"/>
            </w:tcBorders>
            <w:shd w:val="clear" w:color="auto" w:fill="E7E6E6"/>
          </w:tcPr>
          <w:p w14:paraId="55FDFD38"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0BE81E92" w14:textId="77777777" w:rsidR="006E21AA" w:rsidRPr="000A2B53" w:rsidRDefault="006E21AA" w:rsidP="007A4F42">
            <w:pPr>
              <w:keepLines/>
              <w:widowControl w:val="0"/>
              <w:jc w:val="center"/>
            </w:pPr>
          </w:p>
        </w:tc>
        <w:tc>
          <w:tcPr>
            <w:tcW w:w="341" w:type="dxa"/>
            <w:shd w:val="clear" w:color="auto" w:fill="auto"/>
          </w:tcPr>
          <w:p w14:paraId="62E9769E" w14:textId="77777777" w:rsidR="006E21AA" w:rsidRPr="000A2B53" w:rsidRDefault="006E21AA" w:rsidP="007A4F42">
            <w:pPr>
              <w:keepLines/>
              <w:widowControl w:val="0"/>
              <w:jc w:val="center"/>
              <w:rPr>
                <w:sz w:val="10"/>
                <w:szCs w:val="10"/>
              </w:rPr>
            </w:pPr>
            <w:r w:rsidRPr="000A2B53">
              <w:rPr>
                <w:sz w:val="10"/>
                <w:szCs w:val="10"/>
              </w:rPr>
              <w:t>1</w:t>
            </w:r>
          </w:p>
        </w:tc>
        <w:tc>
          <w:tcPr>
            <w:tcW w:w="480" w:type="dxa"/>
            <w:vMerge/>
            <w:tcBorders>
              <w:right w:val="double" w:sz="4" w:space="0" w:color="auto"/>
            </w:tcBorders>
            <w:shd w:val="clear" w:color="auto" w:fill="E7E6E6"/>
          </w:tcPr>
          <w:p w14:paraId="3178725A" w14:textId="77777777" w:rsidR="006E21AA" w:rsidRPr="000A2B53" w:rsidRDefault="006E21AA" w:rsidP="007A4F42">
            <w:pPr>
              <w:keepLines/>
              <w:widowControl w:val="0"/>
              <w:jc w:val="center"/>
              <w:rPr>
                <w:sz w:val="10"/>
                <w:szCs w:val="10"/>
              </w:rPr>
            </w:pPr>
          </w:p>
        </w:tc>
      </w:tr>
      <w:tr w:rsidR="006E21AA" w:rsidRPr="000A2B53" w14:paraId="718522BC" w14:textId="77777777" w:rsidTr="007A4F42">
        <w:trPr>
          <w:trHeight w:hRule="exact" w:val="113"/>
        </w:trPr>
        <w:tc>
          <w:tcPr>
            <w:tcW w:w="289" w:type="dxa"/>
            <w:vMerge/>
          </w:tcPr>
          <w:p w14:paraId="2BBF75A3" w14:textId="77777777" w:rsidR="006E21AA" w:rsidRPr="000A2B53" w:rsidRDefault="006E21AA" w:rsidP="007A4F42">
            <w:pPr>
              <w:keepLines/>
              <w:widowControl w:val="0"/>
              <w:jc w:val="center"/>
            </w:pPr>
          </w:p>
        </w:tc>
        <w:tc>
          <w:tcPr>
            <w:tcW w:w="281" w:type="dxa"/>
          </w:tcPr>
          <w:p w14:paraId="6B10B146" w14:textId="77777777" w:rsidR="006E21AA" w:rsidRPr="000A2B53" w:rsidRDefault="006E21AA" w:rsidP="007A4F42">
            <w:pPr>
              <w:keepLines/>
              <w:widowControl w:val="0"/>
              <w:jc w:val="center"/>
              <w:rPr>
                <w:sz w:val="10"/>
                <w:szCs w:val="10"/>
              </w:rPr>
            </w:pPr>
            <w:r w:rsidRPr="000A2B53">
              <w:rPr>
                <w:sz w:val="10"/>
                <w:szCs w:val="10"/>
              </w:rPr>
              <w:t>2</w:t>
            </w:r>
          </w:p>
        </w:tc>
        <w:tc>
          <w:tcPr>
            <w:tcW w:w="363" w:type="dxa"/>
            <w:vMerge/>
            <w:tcBorders>
              <w:right w:val="double" w:sz="4" w:space="0" w:color="auto"/>
            </w:tcBorders>
            <w:shd w:val="clear" w:color="auto" w:fill="auto"/>
          </w:tcPr>
          <w:p w14:paraId="7A6DBA12" w14:textId="77777777" w:rsidR="006E21AA" w:rsidRPr="000A2B53" w:rsidRDefault="006E21AA" w:rsidP="007A4F42">
            <w:pPr>
              <w:keepLines/>
              <w:widowControl w:val="0"/>
              <w:jc w:val="center"/>
              <w:rPr>
                <w:sz w:val="16"/>
                <w:szCs w:val="16"/>
              </w:rPr>
            </w:pPr>
          </w:p>
        </w:tc>
        <w:tc>
          <w:tcPr>
            <w:tcW w:w="196" w:type="dxa"/>
            <w:vMerge/>
            <w:tcBorders>
              <w:left w:val="double" w:sz="4" w:space="0" w:color="auto"/>
            </w:tcBorders>
          </w:tcPr>
          <w:p w14:paraId="5E883741" w14:textId="77777777" w:rsidR="006E21AA" w:rsidRPr="000A2B53" w:rsidRDefault="006E21AA" w:rsidP="007A4F42">
            <w:pPr>
              <w:keepLines/>
              <w:widowControl w:val="0"/>
              <w:jc w:val="center"/>
            </w:pPr>
          </w:p>
        </w:tc>
        <w:tc>
          <w:tcPr>
            <w:tcW w:w="284" w:type="dxa"/>
          </w:tcPr>
          <w:p w14:paraId="2ABC960D" w14:textId="77777777" w:rsidR="006E21AA" w:rsidRPr="000A2B53" w:rsidRDefault="006E21AA" w:rsidP="007A4F42">
            <w:pPr>
              <w:keepLines/>
              <w:widowControl w:val="0"/>
              <w:jc w:val="center"/>
              <w:rPr>
                <w:sz w:val="10"/>
                <w:szCs w:val="10"/>
              </w:rPr>
            </w:pPr>
            <w:r w:rsidRPr="000A2B53">
              <w:rPr>
                <w:sz w:val="10"/>
                <w:szCs w:val="10"/>
              </w:rPr>
              <w:t>2</w:t>
            </w:r>
          </w:p>
        </w:tc>
        <w:tc>
          <w:tcPr>
            <w:tcW w:w="425" w:type="dxa"/>
            <w:vMerge/>
            <w:tcBorders>
              <w:right w:val="double" w:sz="4" w:space="0" w:color="auto"/>
            </w:tcBorders>
            <w:shd w:val="clear" w:color="auto" w:fill="auto"/>
          </w:tcPr>
          <w:p w14:paraId="1FD5379B"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51C308B4" w14:textId="77777777" w:rsidR="006E21AA" w:rsidRPr="000A2B53" w:rsidRDefault="006E21AA" w:rsidP="007A4F42">
            <w:pPr>
              <w:keepLines/>
              <w:widowControl w:val="0"/>
              <w:jc w:val="center"/>
            </w:pPr>
          </w:p>
        </w:tc>
        <w:tc>
          <w:tcPr>
            <w:tcW w:w="283" w:type="dxa"/>
          </w:tcPr>
          <w:p w14:paraId="4231C199" w14:textId="77777777" w:rsidR="006E21AA" w:rsidRPr="000A2B53" w:rsidRDefault="006E21AA" w:rsidP="007A4F42">
            <w:pPr>
              <w:keepLines/>
              <w:widowControl w:val="0"/>
              <w:jc w:val="center"/>
              <w:rPr>
                <w:sz w:val="10"/>
                <w:szCs w:val="10"/>
              </w:rPr>
            </w:pPr>
            <w:r w:rsidRPr="000A2B53">
              <w:rPr>
                <w:sz w:val="10"/>
                <w:szCs w:val="10"/>
              </w:rPr>
              <w:t>2</w:t>
            </w:r>
          </w:p>
        </w:tc>
        <w:tc>
          <w:tcPr>
            <w:tcW w:w="313" w:type="dxa"/>
            <w:vMerge/>
            <w:tcBorders>
              <w:right w:val="double" w:sz="4" w:space="0" w:color="auto"/>
            </w:tcBorders>
            <w:shd w:val="clear" w:color="auto" w:fill="FFC000"/>
            <w:vAlign w:val="center"/>
          </w:tcPr>
          <w:p w14:paraId="09DCED1E" w14:textId="77777777" w:rsidR="006E21AA" w:rsidRPr="000A2B53" w:rsidRDefault="006E21AA" w:rsidP="007A4F42">
            <w:pPr>
              <w:keepLines/>
              <w:widowControl w:val="0"/>
              <w:jc w:val="center"/>
              <w:rPr>
                <w:sz w:val="14"/>
                <w:szCs w:val="14"/>
              </w:rPr>
            </w:pPr>
          </w:p>
        </w:tc>
        <w:tc>
          <w:tcPr>
            <w:tcW w:w="264" w:type="dxa"/>
            <w:vMerge/>
            <w:tcBorders>
              <w:left w:val="double" w:sz="4" w:space="0" w:color="auto"/>
            </w:tcBorders>
          </w:tcPr>
          <w:p w14:paraId="7B8145E7" w14:textId="77777777" w:rsidR="006E21AA" w:rsidRPr="000A2B53" w:rsidRDefault="006E21AA" w:rsidP="007A4F42">
            <w:pPr>
              <w:keepLines/>
              <w:widowControl w:val="0"/>
              <w:jc w:val="center"/>
              <w:rPr>
                <w:sz w:val="16"/>
                <w:szCs w:val="16"/>
              </w:rPr>
            </w:pPr>
          </w:p>
        </w:tc>
        <w:tc>
          <w:tcPr>
            <w:tcW w:w="344" w:type="dxa"/>
          </w:tcPr>
          <w:p w14:paraId="29639CFD" w14:textId="77777777" w:rsidR="006E21AA" w:rsidRPr="000A2B53" w:rsidRDefault="006E21AA" w:rsidP="007A4F42">
            <w:pPr>
              <w:keepLines/>
              <w:widowControl w:val="0"/>
              <w:jc w:val="center"/>
              <w:rPr>
                <w:sz w:val="10"/>
                <w:szCs w:val="10"/>
              </w:rPr>
            </w:pPr>
            <w:r w:rsidRPr="000A2B53">
              <w:rPr>
                <w:sz w:val="10"/>
                <w:szCs w:val="10"/>
              </w:rPr>
              <w:t>2</w:t>
            </w:r>
          </w:p>
        </w:tc>
        <w:tc>
          <w:tcPr>
            <w:tcW w:w="213" w:type="dxa"/>
            <w:vMerge/>
            <w:tcBorders>
              <w:right w:val="double" w:sz="4" w:space="0" w:color="auto"/>
            </w:tcBorders>
          </w:tcPr>
          <w:p w14:paraId="6D8A694E"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71F6B58B" w14:textId="77777777" w:rsidR="006E21AA" w:rsidRPr="000A2B53" w:rsidRDefault="006E21AA" w:rsidP="007A4F42">
            <w:pPr>
              <w:keepLines/>
              <w:widowControl w:val="0"/>
              <w:jc w:val="center"/>
            </w:pPr>
          </w:p>
        </w:tc>
        <w:tc>
          <w:tcPr>
            <w:tcW w:w="168" w:type="dxa"/>
          </w:tcPr>
          <w:p w14:paraId="209F7807" w14:textId="77777777" w:rsidR="006E21AA" w:rsidRPr="000A2B53" w:rsidRDefault="006E21AA" w:rsidP="007A4F42">
            <w:pPr>
              <w:keepLines/>
              <w:widowControl w:val="0"/>
              <w:jc w:val="center"/>
              <w:rPr>
                <w:sz w:val="10"/>
                <w:szCs w:val="10"/>
              </w:rPr>
            </w:pPr>
            <w:r w:rsidRPr="000A2B53">
              <w:rPr>
                <w:sz w:val="10"/>
                <w:szCs w:val="10"/>
              </w:rPr>
              <w:t>2</w:t>
            </w:r>
          </w:p>
        </w:tc>
        <w:tc>
          <w:tcPr>
            <w:tcW w:w="366" w:type="dxa"/>
            <w:vMerge/>
            <w:tcBorders>
              <w:right w:val="double" w:sz="4" w:space="0" w:color="auto"/>
            </w:tcBorders>
            <w:shd w:val="clear" w:color="auto" w:fill="auto"/>
          </w:tcPr>
          <w:p w14:paraId="20CC78FD"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5F4A5095" w14:textId="77777777" w:rsidR="006E21AA" w:rsidRPr="000A2B53" w:rsidRDefault="006E21AA" w:rsidP="007A4F42">
            <w:pPr>
              <w:keepLines/>
              <w:widowControl w:val="0"/>
              <w:jc w:val="center"/>
            </w:pPr>
          </w:p>
        </w:tc>
        <w:tc>
          <w:tcPr>
            <w:tcW w:w="284" w:type="dxa"/>
            <w:shd w:val="clear" w:color="auto" w:fill="auto"/>
          </w:tcPr>
          <w:p w14:paraId="410259B1" w14:textId="77777777" w:rsidR="006E21AA" w:rsidRPr="000A2B53" w:rsidRDefault="006E21AA" w:rsidP="007A4F42">
            <w:pPr>
              <w:keepLines/>
              <w:widowControl w:val="0"/>
              <w:jc w:val="center"/>
              <w:rPr>
                <w:sz w:val="10"/>
                <w:szCs w:val="10"/>
              </w:rPr>
            </w:pPr>
            <w:r w:rsidRPr="000A2B53">
              <w:rPr>
                <w:sz w:val="10"/>
                <w:szCs w:val="10"/>
              </w:rPr>
              <w:t>2</w:t>
            </w:r>
          </w:p>
        </w:tc>
        <w:tc>
          <w:tcPr>
            <w:tcW w:w="283" w:type="dxa"/>
            <w:vMerge/>
            <w:tcBorders>
              <w:right w:val="double" w:sz="4" w:space="0" w:color="auto"/>
            </w:tcBorders>
            <w:shd w:val="clear" w:color="auto" w:fill="auto"/>
          </w:tcPr>
          <w:p w14:paraId="1237B4EB"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7E245822" w14:textId="77777777" w:rsidR="006E21AA" w:rsidRPr="000A2B53" w:rsidRDefault="006E21AA" w:rsidP="007A4F42">
            <w:pPr>
              <w:keepLines/>
              <w:widowControl w:val="0"/>
              <w:jc w:val="center"/>
            </w:pPr>
          </w:p>
        </w:tc>
        <w:tc>
          <w:tcPr>
            <w:tcW w:w="283" w:type="dxa"/>
            <w:shd w:val="clear" w:color="auto" w:fill="auto"/>
          </w:tcPr>
          <w:p w14:paraId="53561C77" w14:textId="77777777" w:rsidR="006E21AA" w:rsidRPr="000A2B53" w:rsidRDefault="006E21AA" w:rsidP="007A4F42">
            <w:pPr>
              <w:keepLines/>
              <w:widowControl w:val="0"/>
              <w:jc w:val="center"/>
              <w:rPr>
                <w:sz w:val="10"/>
                <w:szCs w:val="10"/>
              </w:rPr>
            </w:pPr>
            <w:r w:rsidRPr="000A2B53">
              <w:rPr>
                <w:sz w:val="10"/>
                <w:szCs w:val="10"/>
              </w:rPr>
              <w:t>2</w:t>
            </w:r>
          </w:p>
        </w:tc>
        <w:tc>
          <w:tcPr>
            <w:tcW w:w="394" w:type="dxa"/>
            <w:vMerge/>
            <w:tcBorders>
              <w:right w:val="double" w:sz="4" w:space="0" w:color="auto"/>
            </w:tcBorders>
            <w:shd w:val="clear" w:color="auto" w:fill="auto"/>
          </w:tcPr>
          <w:p w14:paraId="298EF4D9"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6C53E6B8" w14:textId="77777777" w:rsidR="006E21AA" w:rsidRPr="000A2B53" w:rsidRDefault="006E21AA" w:rsidP="007A4F42">
            <w:pPr>
              <w:keepLines/>
              <w:widowControl w:val="0"/>
              <w:jc w:val="center"/>
            </w:pPr>
          </w:p>
        </w:tc>
        <w:tc>
          <w:tcPr>
            <w:tcW w:w="170" w:type="dxa"/>
            <w:shd w:val="clear" w:color="auto" w:fill="auto"/>
          </w:tcPr>
          <w:p w14:paraId="69C72264" w14:textId="77777777" w:rsidR="006E21AA" w:rsidRPr="000A2B53" w:rsidRDefault="006E21AA" w:rsidP="007A4F42">
            <w:pPr>
              <w:keepLines/>
              <w:widowControl w:val="0"/>
              <w:jc w:val="center"/>
              <w:rPr>
                <w:sz w:val="10"/>
                <w:szCs w:val="10"/>
              </w:rPr>
            </w:pPr>
            <w:r w:rsidRPr="000A2B53">
              <w:rPr>
                <w:sz w:val="10"/>
                <w:szCs w:val="10"/>
              </w:rPr>
              <w:t>2</w:t>
            </w:r>
          </w:p>
        </w:tc>
        <w:tc>
          <w:tcPr>
            <w:tcW w:w="480" w:type="dxa"/>
            <w:vMerge/>
            <w:tcBorders>
              <w:right w:val="double" w:sz="4" w:space="0" w:color="auto"/>
            </w:tcBorders>
            <w:shd w:val="clear" w:color="auto" w:fill="auto"/>
            <w:vAlign w:val="center"/>
          </w:tcPr>
          <w:p w14:paraId="177F58C8"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vAlign w:val="center"/>
          </w:tcPr>
          <w:p w14:paraId="0B7DAD34" w14:textId="77777777" w:rsidR="006E21AA" w:rsidRPr="000A2B53" w:rsidRDefault="006E21AA" w:rsidP="007A4F42">
            <w:pPr>
              <w:keepLines/>
              <w:widowControl w:val="0"/>
              <w:jc w:val="center"/>
            </w:pPr>
          </w:p>
        </w:tc>
        <w:tc>
          <w:tcPr>
            <w:tcW w:w="142" w:type="dxa"/>
            <w:shd w:val="clear" w:color="auto" w:fill="auto"/>
          </w:tcPr>
          <w:p w14:paraId="6F6A4E5F" w14:textId="77777777" w:rsidR="006E21AA" w:rsidRPr="000A2B53" w:rsidRDefault="006E21AA" w:rsidP="007A4F42">
            <w:pPr>
              <w:keepLines/>
              <w:widowControl w:val="0"/>
              <w:jc w:val="center"/>
              <w:rPr>
                <w:sz w:val="10"/>
                <w:szCs w:val="10"/>
              </w:rPr>
            </w:pPr>
            <w:r w:rsidRPr="000A2B53">
              <w:rPr>
                <w:sz w:val="10"/>
                <w:szCs w:val="10"/>
              </w:rPr>
              <w:t>2</w:t>
            </w:r>
          </w:p>
        </w:tc>
        <w:tc>
          <w:tcPr>
            <w:tcW w:w="335" w:type="dxa"/>
            <w:vMerge/>
            <w:tcBorders>
              <w:right w:val="double" w:sz="4" w:space="0" w:color="auto"/>
            </w:tcBorders>
            <w:shd w:val="clear" w:color="auto" w:fill="E7E6E6"/>
          </w:tcPr>
          <w:p w14:paraId="5C4D9257"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26F3E8F3" w14:textId="77777777" w:rsidR="006E21AA" w:rsidRPr="000A2B53" w:rsidRDefault="006E21AA" w:rsidP="007A4F42">
            <w:pPr>
              <w:keepLines/>
              <w:widowControl w:val="0"/>
              <w:jc w:val="center"/>
            </w:pPr>
          </w:p>
        </w:tc>
        <w:tc>
          <w:tcPr>
            <w:tcW w:w="341" w:type="dxa"/>
            <w:shd w:val="clear" w:color="auto" w:fill="auto"/>
          </w:tcPr>
          <w:p w14:paraId="763C87D8" w14:textId="77777777" w:rsidR="006E21AA" w:rsidRPr="000A2B53" w:rsidRDefault="006E21AA" w:rsidP="007A4F42">
            <w:pPr>
              <w:keepLines/>
              <w:widowControl w:val="0"/>
              <w:jc w:val="center"/>
              <w:rPr>
                <w:sz w:val="10"/>
                <w:szCs w:val="10"/>
              </w:rPr>
            </w:pPr>
            <w:r w:rsidRPr="000A2B53">
              <w:rPr>
                <w:sz w:val="10"/>
                <w:szCs w:val="10"/>
              </w:rPr>
              <w:t>2</w:t>
            </w:r>
          </w:p>
        </w:tc>
        <w:tc>
          <w:tcPr>
            <w:tcW w:w="480" w:type="dxa"/>
            <w:vMerge/>
            <w:tcBorders>
              <w:right w:val="double" w:sz="4" w:space="0" w:color="auto"/>
            </w:tcBorders>
            <w:shd w:val="clear" w:color="auto" w:fill="E7E6E6"/>
          </w:tcPr>
          <w:p w14:paraId="0B3453F2" w14:textId="77777777" w:rsidR="006E21AA" w:rsidRPr="000A2B53" w:rsidRDefault="006E21AA" w:rsidP="007A4F42">
            <w:pPr>
              <w:keepLines/>
              <w:widowControl w:val="0"/>
              <w:jc w:val="center"/>
              <w:rPr>
                <w:sz w:val="10"/>
                <w:szCs w:val="10"/>
              </w:rPr>
            </w:pPr>
          </w:p>
        </w:tc>
      </w:tr>
      <w:tr w:rsidR="006E21AA" w:rsidRPr="000A2B53" w14:paraId="40BC138E" w14:textId="77777777" w:rsidTr="007A4F42">
        <w:trPr>
          <w:trHeight w:hRule="exact" w:val="113"/>
        </w:trPr>
        <w:tc>
          <w:tcPr>
            <w:tcW w:w="289" w:type="dxa"/>
            <w:vMerge/>
          </w:tcPr>
          <w:p w14:paraId="1B926C80" w14:textId="77777777" w:rsidR="006E21AA" w:rsidRPr="000A2B53" w:rsidRDefault="006E21AA" w:rsidP="007A4F42">
            <w:pPr>
              <w:keepLines/>
              <w:widowControl w:val="0"/>
              <w:jc w:val="center"/>
            </w:pPr>
          </w:p>
        </w:tc>
        <w:tc>
          <w:tcPr>
            <w:tcW w:w="281" w:type="dxa"/>
          </w:tcPr>
          <w:p w14:paraId="5B593B0C" w14:textId="77777777" w:rsidR="006E21AA" w:rsidRPr="000A2B53" w:rsidRDefault="006E21AA" w:rsidP="007A4F42">
            <w:pPr>
              <w:keepLines/>
              <w:widowControl w:val="0"/>
              <w:jc w:val="center"/>
              <w:rPr>
                <w:sz w:val="10"/>
                <w:szCs w:val="10"/>
              </w:rPr>
            </w:pPr>
            <w:r w:rsidRPr="000A2B53">
              <w:rPr>
                <w:sz w:val="10"/>
                <w:szCs w:val="10"/>
              </w:rPr>
              <w:t>3</w:t>
            </w:r>
          </w:p>
        </w:tc>
        <w:tc>
          <w:tcPr>
            <w:tcW w:w="363" w:type="dxa"/>
            <w:vMerge/>
            <w:tcBorders>
              <w:right w:val="double" w:sz="4" w:space="0" w:color="auto"/>
            </w:tcBorders>
            <w:shd w:val="clear" w:color="auto" w:fill="auto"/>
          </w:tcPr>
          <w:p w14:paraId="093B1F51" w14:textId="77777777" w:rsidR="006E21AA" w:rsidRPr="000A2B53" w:rsidRDefault="006E21AA" w:rsidP="007A4F42">
            <w:pPr>
              <w:keepLines/>
              <w:widowControl w:val="0"/>
              <w:jc w:val="center"/>
              <w:rPr>
                <w:sz w:val="10"/>
                <w:szCs w:val="10"/>
              </w:rPr>
            </w:pPr>
          </w:p>
        </w:tc>
        <w:tc>
          <w:tcPr>
            <w:tcW w:w="196" w:type="dxa"/>
            <w:vMerge/>
            <w:tcBorders>
              <w:left w:val="double" w:sz="4" w:space="0" w:color="auto"/>
            </w:tcBorders>
          </w:tcPr>
          <w:p w14:paraId="3C2D25BE" w14:textId="77777777" w:rsidR="006E21AA" w:rsidRPr="000A2B53" w:rsidRDefault="006E21AA" w:rsidP="007A4F42">
            <w:pPr>
              <w:keepLines/>
              <w:widowControl w:val="0"/>
              <w:jc w:val="center"/>
            </w:pPr>
          </w:p>
        </w:tc>
        <w:tc>
          <w:tcPr>
            <w:tcW w:w="284" w:type="dxa"/>
          </w:tcPr>
          <w:p w14:paraId="2B0DB028" w14:textId="77777777" w:rsidR="006E21AA" w:rsidRPr="000A2B53" w:rsidRDefault="006E21AA" w:rsidP="007A4F42">
            <w:pPr>
              <w:keepLines/>
              <w:widowControl w:val="0"/>
              <w:jc w:val="center"/>
              <w:rPr>
                <w:sz w:val="10"/>
                <w:szCs w:val="10"/>
              </w:rPr>
            </w:pPr>
            <w:r w:rsidRPr="000A2B53">
              <w:rPr>
                <w:sz w:val="10"/>
                <w:szCs w:val="10"/>
              </w:rPr>
              <w:t>3</w:t>
            </w:r>
          </w:p>
        </w:tc>
        <w:tc>
          <w:tcPr>
            <w:tcW w:w="425" w:type="dxa"/>
            <w:vMerge/>
            <w:tcBorders>
              <w:right w:val="double" w:sz="4" w:space="0" w:color="auto"/>
            </w:tcBorders>
            <w:shd w:val="clear" w:color="auto" w:fill="auto"/>
          </w:tcPr>
          <w:p w14:paraId="472BC8F8"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75C9B525" w14:textId="77777777" w:rsidR="006E21AA" w:rsidRPr="000A2B53" w:rsidRDefault="006E21AA" w:rsidP="007A4F42">
            <w:pPr>
              <w:keepLines/>
              <w:widowControl w:val="0"/>
              <w:jc w:val="center"/>
            </w:pPr>
          </w:p>
        </w:tc>
        <w:tc>
          <w:tcPr>
            <w:tcW w:w="283" w:type="dxa"/>
          </w:tcPr>
          <w:p w14:paraId="56375197" w14:textId="77777777" w:rsidR="006E21AA" w:rsidRPr="000A2B53" w:rsidRDefault="006E21AA" w:rsidP="007A4F42">
            <w:pPr>
              <w:keepLines/>
              <w:widowControl w:val="0"/>
              <w:jc w:val="center"/>
              <w:rPr>
                <w:sz w:val="10"/>
                <w:szCs w:val="10"/>
              </w:rPr>
            </w:pPr>
            <w:r w:rsidRPr="000A2B53">
              <w:rPr>
                <w:sz w:val="10"/>
                <w:szCs w:val="10"/>
              </w:rPr>
              <w:t>3</w:t>
            </w:r>
          </w:p>
        </w:tc>
        <w:tc>
          <w:tcPr>
            <w:tcW w:w="313" w:type="dxa"/>
            <w:vMerge/>
            <w:tcBorders>
              <w:right w:val="double" w:sz="4" w:space="0" w:color="auto"/>
            </w:tcBorders>
            <w:shd w:val="clear" w:color="auto" w:fill="FFC000"/>
          </w:tcPr>
          <w:p w14:paraId="2341DF28"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311AB815" w14:textId="77777777" w:rsidR="006E21AA" w:rsidRPr="000A2B53" w:rsidRDefault="006E21AA" w:rsidP="007A4F42">
            <w:pPr>
              <w:keepLines/>
              <w:widowControl w:val="0"/>
              <w:jc w:val="center"/>
            </w:pPr>
          </w:p>
        </w:tc>
        <w:tc>
          <w:tcPr>
            <w:tcW w:w="344" w:type="dxa"/>
          </w:tcPr>
          <w:p w14:paraId="6914BA18" w14:textId="77777777" w:rsidR="006E21AA" w:rsidRPr="000A2B53" w:rsidRDefault="006E21AA" w:rsidP="007A4F42">
            <w:pPr>
              <w:keepLines/>
              <w:widowControl w:val="0"/>
              <w:jc w:val="center"/>
              <w:rPr>
                <w:sz w:val="10"/>
                <w:szCs w:val="10"/>
              </w:rPr>
            </w:pPr>
            <w:r w:rsidRPr="000A2B53">
              <w:rPr>
                <w:sz w:val="10"/>
                <w:szCs w:val="10"/>
              </w:rPr>
              <w:t>3</w:t>
            </w:r>
          </w:p>
        </w:tc>
        <w:tc>
          <w:tcPr>
            <w:tcW w:w="213" w:type="dxa"/>
            <w:vMerge/>
            <w:tcBorders>
              <w:right w:val="double" w:sz="4" w:space="0" w:color="auto"/>
            </w:tcBorders>
          </w:tcPr>
          <w:p w14:paraId="5B341AF6"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78FB2CF3" w14:textId="77777777" w:rsidR="006E21AA" w:rsidRPr="000A2B53" w:rsidRDefault="006E21AA" w:rsidP="007A4F42">
            <w:pPr>
              <w:keepLines/>
              <w:widowControl w:val="0"/>
              <w:jc w:val="center"/>
            </w:pPr>
          </w:p>
        </w:tc>
        <w:tc>
          <w:tcPr>
            <w:tcW w:w="168" w:type="dxa"/>
          </w:tcPr>
          <w:p w14:paraId="56F86175" w14:textId="77777777" w:rsidR="006E21AA" w:rsidRPr="000A2B53" w:rsidRDefault="006E21AA" w:rsidP="007A4F42">
            <w:pPr>
              <w:keepLines/>
              <w:widowControl w:val="0"/>
              <w:jc w:val="center"/>
              <w:rPr>
                <w:sz w:val="10"/>
                <w:szCs w:val="10"/>
              </w:rPr>
            </w:pPr>
            <w:r w:rsidRPr="000A2B53">
              <w:rPr>
                <w:sz w:val="10"/>
                <w:szCs w:val="10"/>
              </w:rPr>
              <w:t>3</w:t>
            </w:r>
          </w:p>
        </w:tc>
        <w:tc>
          <w:tcPr>
            <w:tcW w:w="366" w:type="dxa"/>
            <w:vMerge/>
            <w:tcBorders>
              <w:right w:val="double" w:sz="4" w:space="0" w:color="auto"/>
            </w:tcBorders>
            <w:shd w:val="clear" w:color="auto" w:fill="auto"/>
          </w:tcPr>
          <w:p w14:paraId="11BFB706"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02DD1BC7" w14:textId="77777777" w:rsidR="006E21AA" w:rsidRPr="000A2B53" w:rsidRDefault="006E21AA" w:rsidP="007A4F42">
            <w:pPr>
              <w:keepLines/>
              <w:widowControl w:val="0"/>
              <w:jc w:val="center"/>
            </w:pPr>
          </w:p>
        </w:tc>
        <w:tc>
          <w:tcPr>
            <w:tcW w:w="284" w:type="dxa"/>
            <w:shd w:val="clear" w:color="auto" w:fill="auto"/>
          </w:tcPr>
          <w:p w14:paraId="777F566A" w14:textId="77777777" w:rsidR="006E21AA" w:rsidRPr="000A2B53" w:rsidRDefault="006E21AA" w:rsidP="007A4F42">
            <w:pPr>
              <w:keepLines/>
              <w:widowControl w:val="0"/>
              <w:jc w:val="center"/>
              <w:rPr>
                <w:sz w:val="10"/>
                <w:szCs w:val="10"/>
              </w:rPr>
            </w:pPr>
            <w:r w:rsidRPr="000A2B53">
              <w:rPr>
                <w:sz w:val="10"/>
                <w:szCs w:val="10"/>
              </w:rPr>
              <w:t>3</w:t>
            </w:r>
          </w:p>
        </w:tc>
        <w:tc>
          <w:tcPr>
            <w:tcW w:w="283" w:type="dxa"/>
            <w:vMerge/>
            <w:tcBorders>
              <w:right w:val="double" w:sz="4" w:space="0" w:color="auto"/>
            </w:tcBorders>
            <w:shd w:val="clear" w:color="auto" w:fill="auto"/>
          </w:tcPr>
          <w:p w14:paraId="6B231865"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3C6BBD39" w14:textId="77777777" w:rsidR="006E21AA" w:rsidRPr="000A2B53" w:rsidRDefault="006E21AA" w:rsidP="007A4F42">
            <w:pPr>
              <w:keepLines/>
              <w:widowControl w:val="0"/>
              <w:jc w:val="center"/>
            </w:pPr>
          </w:p>
        </w:tc>
        <w:tc>
          <w:tcPr>
            <w:tcW w:w="283" w:type="dxa"/>
            <w:shd w:val="clear" w:color="auto" w:fill="auto"/>
          </w:tcPr>
          <w:p w14:paraId="0C470828" w14:textId="77777777" w:rsidR="006E21AA" w:rsidRPr="000A2B53" w:rsidRDefault="006E21AA" w:rsidP="007A4F42">
            <w:pPr>
              <w:keepLines/>
              <w:widowControl w:val="0"/>
              <w:jc w:val="center"/>
              <w:rPr>
                <w:sz w:val="10"/>
                <w:szCs w:val="10"/>
              </w:rPr>
            </w:pPr>
            <w:r w:rsidRPr="000A2B53">
              <w:rPr>
                <w:sz w:val="10"/>
                <w:szCs w:val="10"/>
              </w:rPr>
              <w:t>3</w:t>
            </w:r>
          </w:p>
        </w:tc>
        <w:tc>
          <w:tcPr>
            <w:tcW w:w="394" w:type="dxa"/>
            <w:vMerge/>
            <w:tcBorders>
              <w:right w:val="double" w:sz="4" w:space="0" w:color="auto"/>
            </w:tcBorders>
            <w:shd w:val="clear" w:color="auto" w:fill="auto"/>
          </w:tcPr>
          <w:p w14:paraId="1C108ED8"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4244C3AB" w14:textId="77777777" w:rsidR="006E21AA" w:rsidRPr="000A2B53" w:rsidRDefault="006E21AA" w:rsidP="007A4F42">
            <w:pPr>
              <w:keepLines/>
              <w:widowControl w:val="0"/>
              <w:jc w:val="center"/>
            </w:pPr>
          </w:p>
        </w:tc>
        <w:tc>
          <w:tcPr>
            <w:tcW w:w="170" w:type="dxa"/>
            <w:shd w:val="clear" w:color="auto" w:fill="auto"/>
          </w:tcPr>
          <w:p w14:paraId="631350BC" w14:textId="77777777" w:rsidR="006E21AA" w:rsidRPr="000A2B53" w:rsidRDefault="006E21AA" w:rsidP="007A4F42">
            <w:pPr>
              <w:keepLines/>
              <w:widowControl w:val="0"/>
              <w:jc w:val="center"/>
              <w:rPr>
                <w:sz w:val="10"/>
                <w:szCs w:val="10"/>
              </w:rPr>
            </w:pPr>
            <w:r w:rsidRPr="000A2B53">
              <w:rPr>
                <w:sz w:val="10"/>
                <w:szCs w:val="10"/>
              </w:rPr>
              <w:t>3</w:t>
            </w:r>
          </w:p>
        </w:tc>
        <w:tc>
          <w:tcPr>
            <w:tcW w:w="480" w:type="dxa"/>
            <w:vMerge/>
            <w:tcBorders>
              <w:right w:val="double" w:sz="4" w:space="0" w:color="auto"/>
            </w:tcBorders>
            <w:shd w:val="clear" w:color="auto" w:fill="auto"/>
          </w:tcPr>
          <w:p w14:paraId="770D1F6D"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4D7B7E5A" w14:textId="77777777" w:rsidR="006E21AA" w:rsidRPr="000A2B53" w:rsidRDefault="006E21AA" w:rsidP="007A4F42">
            <w:pPr>
              <w:keepLines/>
              <w:widowControl w:val="0"/>
              <w:jc w:val="center"/>
            </w:pPr>
          </w:p>
        </w:tc>
        <w:tc>
          <w:tcPr>
            <w:tcW w:w="142" w:type="dxa"/>
            <w:shd w:val="clear" w:color="auto" w:fill="auto"/>
          </w:tcPr>
          <w:p w14:paraId="15AB0FF3" w14:textId="77777777" w:rsidR="006E21AA" w:rsidRPr="000A2B53" w:rsidRDefault="006E21AA" w:rsidP="007A4F42">
            <w:pPr>
              <w:keepLines/>
              <w:widowControl w:val="0"/>
              <w:jc w:val="center"/>
              <w:rPr>
                <w:sz w:val="10"/>
                <w:szCs w:val="10"/>
              </w:rPr>
            </w:pPr>
            <w:r w:rsidRPr="000A2B53">
              <w:rPr>
                <w:sz w:val="10"/>
                <w:szCs w:val="10"/>
              </w:rPr>
              <w:t>3</w:t>
            </w:r>
          </w:p>
        </w:tc>
        <w:tc>
          <w:tcPr>
            <w:tcW w:w="335" w:type="dxa"/>
            <w:vMerge/>
            <w:tcBorders>
              <w:right w:val="double" w:sz="4" w:space="0" w:color="auto"/>
            </w:tcBorders>
            <w:shd w:val="clear" w:color="auto" w:fill="E7E6E6"/>
          </w:tcPr>
          <w:p w14:paraId="5E8F9B2B"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46409BCF" w14:textId="77777777" w:rsidR="006E21AA" w:rsidRPr="000A2B53" w:rsidRDefault="006E21AA" w:rsidP="007A4F42">
            <w:pPr>
              <w:keepLines/>
              <w:widowControl w:val="0"/>
              <w:jc w:val="center"/>
            </w:pPr>
          </w:p>
        </w:tc>
        <w:tc>
          <w:tcPr>
            <w:tcW w:w="341" w:type="dxa"/>
            <w:shd w:val="clear" w:color="auto" w:fill="auto"/>
          </w:tcPr>
          <w:p w14:paraId="37A63036" w14:textId="77777777" w:rsidR="006E21AA" w:rsidRPr="000A2B53" w:rsidRDefault="006E21AA" w:rsidP="007A4F42">
            <w:pPr>
              <w:keepLines/>
              <w:widowControl w:val="0"/>
              <w:jc w:val="center"/>
              <w:rPr>
                <w:sz w:val="10"/>
                <w:szCs w:val="10"/>
              </w:rPr>
            </w:pPr>
            <w:r w:rsidRPr="000A2B53">
              <w:rPr>
                <w:sz w:val="10"/>
                <w:szCs w:val="10"/>
              </w:rPr>
              <w:t>3</w:t>
            </w:r>
          </w:p>
        </w:tc>
        <w:tc>
          <w:tcPr>
            <w:tcW w:w="480" w:type="dxa"/>
            <w:vMerge/>
            <w:tcBorders>
              <w:right w:val="double" w:sz="4" w:space="0" w:color="auto"/>
            </w:tcBorders>
            <w:shd w:val="clear" w:color="auto" w:fill="E7E6E6"/>
          </w:tcPr>
          <w:p w14:paraId="7D94638D" w14:textId="77777777" w:rsidR="006E21AA" w:rsidRPr="000A2B53" w:rsidRDefault="006E21AA" w:rsidP="007A4F42">
            <w:pPr>
              <w:keepLines/>
              <w:widowControl w:val="0"/>
              <w:jc w:val="center"/>
              <w:rPr>
                <w:sz w:val="10"/>
                <w:szCs w:val="10"/>
              </w:rPr>
            </w:pPr>
          </w:p>
        </w:tc>
      </w:tr>
      <w:tr w:rsidR="006E21AA" w:rsidRPr="000A2B53" w14:paraId="22082E6B" w14:textId="77777777" w:rsidTr="007A4F42">
        <w:trPr>
          <w:trHeight w:hRule="exact" w:val="113"/>
        </w:trPr>
        <w:tc>
          <w:tcPr>
            <w:tcW w:w="289" w:type="dxa"/>
            <w:vMerge/>
          </w:tcPr>
          <w:p w14:paraId="0A4707D4" w14:textId="77777777" w:rsidR="006E21AA" w:rsidRPr="000A2B53" w:rsidRDefault="006E21AA" w:rsidP="007A4F42">
            <w:pPr>
              <w:keepLines/>
              <w:widowControl w:val="0"/>
              <w:jc w:val="center"/>
            </w:pPr>
          </w:p>
        </w:tc>
        <w:tc>
          <w:tcPr>
            <w:tcW w:w="281" w:type="dxa"/>
          </w:tcPr>
          <w:p w14:paraId="6204104D" w14:textId="77777777" w:rsidR="006E21AA" w:rsidRPr="000A2B53" w:rsidRDefault="006E21AA" w:rsidP="007A4F42">
            <w:pPr>
              <w:keepLines/>
              <w:widowControl w:val="0"/>
              <w:jc w:val="center"/>
              <w:rPr>
                <w:sz w:val="10"/>
                <w:szCs w:val="10"/>
              </w:rPr>
            </w:pPr>
            <w:r w:rsidRPr="000A2B53">
              <w:rPr>
                <w:sz w:val="10"/>
                <w:szCs w:val="10"/>
              </w:rPr>
              <w:t>4</w:t>
            </w:r>
          </w:p>
        </w:tc>
        <w:tc>
          <w:tcPr>
            <w:tcW w:w="363" w:type="dxa"/>
            <w:vMerge/>
            <w:tcBorders>
              <w:right w:val="double" w:sz="4" w:space="0" w:color="auto"/>
            </w:tcBorders>
            <w:shd w:val="clear" w:color="auto" w:fill="auto"/>
          </w:tcPr>
          <w:p w14:paraId="50F25454" w14:textId="77777777" w:rsidR="006E21AA" w:rsidRPr="000A2B53" w:rsidRDefault="006E21AA" w:rsidP="007A4F42">
            <w:pPr>
              <w:keepLines/>
              <w:widowControl w:val="0"/>
              <w:jc w:val="center"/>
              <w:rPr>
                <w:sz w:val="10"/>
                <w:szCs w:val="10"/>
              </w:rPr>
            </w:pPr>
          </w:p>
        </w:tc>
        <w:tc>
          <w:tcPr>
            <w:tcW w:w="196" w:type="dxa"/>
            <w:vMerge/>
            <w:tcBorders>
              <w:left w:val="double" w:sz="4" w:space="0" w:color="auto"/>
            </w:tcBorders>
          </w:tcPr>
          <w:p w14:paraId="7B9A0C1B" w14:textId="77777777" w:rsidR="006E21AA" w:rsidRPr="000A2B53" w:rsidRDefault="006E21AA" w:rsidP="007A4F42">
            <w:pPr>
              <w:keepLines/>
              <w:widowControl w:val="0"/>
              <w:jc w:val="center"/>
            </w:pPr>
          </w:p>
        </w:tc>
        <w:tc>
          <w:tcPr>
            <w:tcW w:w="284" w:type="dxa"/>
          </w:tcPr>
          <w:p w14:paraId="5FCF4FBC" w14:textId="77777777" w:rsidR="006E21AA" w:rsidRPr="000A2B53" w:rsidRDefault="006E21AA" w:rsidP="007A4F42">
            <w:pPr>
              <w:keepLines/>
              <w:widowControl w:val="0"/>
              <w:jc w:val="center"/>
              <w:rPr>
                <w:sz w:val="10"/>
                <w:szCs w:val="10"/>
              </w:rPr>
            </w:pPr>
            <w:r w:rsidRPr="000A2B53">
              <w:rPr>
                <w:sz w:val="10"/>
                <w:szCs w:val="10"/>
              </w:rPr>
              <w:t>4</w:t>
            </w:r>
          </w:p>
        </w:tc>
        <w:tc>
          <w:tcPr>
            <w:tcW w:w="425" w:type="dxa"/>
            <w:vMerge/>
            <w:tcBorders>
              <w:right w:val="double" w:sz="4" w:space="0" w:color="auto"/>
            </w:tcBorders>
            <w:shd w:val="clear" w:color="auto" w:fill="auto"/>
          </w:tcPr>
          <w:p w14:paraId="2F32B6BD"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47994986" w14:textId="77777777" w:rsidR="006E21AA" w:rsidRPr="000A2B53" w:rsidRDefault="006E21AA" w:rsidP="007A4F42">
            <w:pPr>
              <w:keepLines/>
              <w:widowControl w:val="0"/>
              <w:jc w:val="center"/>
            </w:pPr>
          </w:p>
        </w:tc>
        <w:tc>
          <w:tcPr>
            <w:tcW w:w="283" w:type="dxa"/>
          </w:tcPr>
          <w:p w14:paraId="5EA683DA" w14:textId="77777777" w:rsidR="006E21AA" w:rsidRPr="000A2B53" w:rsidRDefault="006E21AA" w:rsidP="007A4F42">
            <w:pPr>
              <w:keepLines/>
              <w:widowControl w:val="0"/>
              <w:jc w:val="center"/>
              <w:rPr>
                <w:sz w:val="10"/>
                <w:szCs w:val="10"/>
              </w:rPr>
            </w:pPr>
            <w:r w:rsidRPr="000A2B53">
              <w:rPr>
                <w:sz w:val="10"/>
                <w:szCs w:val="10"/>
              </w:rPr>
              <w:t>4</w:t>
            </w:r>
          </w:p>
        </w:tc>
        <w:tc>
          <w:tcPr>
            <w:tcW w:w="313" w:type="dxa"/>
            <w:vMerge/>
            <w:tcBorders>
              <w:right w:val="double" w:sz="4" w:space="0" w:color="auto"/>
            </w:tcBorders>
            <w:shd w:val="clear" w:color="auto" w:fill="FFC000"/>
          </w:tcPr>
          <w:p w14:paraId="351D2ACC"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3AFF9D77" w14:textId="77777777" w:rsidR="006E21AA" w:rsidRPr="000A2B53" w:rsidRDefault="006E21AA" w:rsidP="007A4F42">
            <w:pPr>
              <w:keepLines/>
              <w:widowControl w:val="0"/>
              <w:jc w:val="center"/>
            </w:pPr>
          </w:p>
        </w:tc>
        <w:tc>
          <w:tcPr>
            <w:tcW w:w="344" w:type="dxa"/>
          </w:tcPr>
          <w:p w14:paraId="7B48B166" w14:textId="77777777" w:rsidR="006E21AA" w:rsidRPr="000A2B53" w:rsidRDefault="006E21AA" w:rsidP="007A4F42">
            <w:pPr>
              <w:keepLines/>
              <w:widowControl w:val="0"/>
              <w:jc w:val="center"/>
              <w:rPr>
                <w:sz w:val="10"/>
                <w:szCs w:val="10"/>
              </w:rPr>
            </w:pPr>
            <w:r w:rsidRPr="000A2B53">
              <w:rPr>
                <w:sz w:val="10"/>
                <w:szCs w:val="10"/>
              </w:rPr>
              <w:t>4</w:t>
            </w:r>
          </w:p>
        </w:tc>
        <w:tc>
          <w:tcPr>
            <w:tcW w:w="213" w:type="dxa"/>
            <w:vMerge/>
            <w:tcBorders>
              <w:right w:val="double" w:sz="4" w:space="0" w:color="auto"/>
            </w:tcBorders>
          </w:tcPr>
          <w:p w14:paraId="2ECA87B9"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2AC58CD0" w14:textId="77777777" w:rsidR="006E21AA" w:rsidRPr="000A2B53" w:rsidRDefault="006E21AA" w:rsidP="007A4F42">
            <w:pPr>
              <w:keepLines/>
              <w:widowControl w:val="0"/>
              <w:jc w:val="center"/>
            </w:pPr>
          </w:p>
        </w:tc>
        <w:tc>
          <w:tcPr>
            <w:tcW w:w="168" w:type="dxa"/>
          </w:tcPr>
          <w:p w14:paraId="77B7E1C6" w14:textId="77777777" w:rsidR="006E21AA" w:rsidRPr="000A2B53" w:rsidRDefault="006E21AA" w:rsidP="007A4F42">
            <w:pPr>
              <w:keepLines/>
              <w:widowControl w:val="0"/>
              <w:jc w:val="center"/>
              <w:rPr>
                <w:sz w:val="10"/>
                <w:szCs w:val="10"/>
              </w:rPr>
            </w:pPr>
            <w:r w:rsidRPr="000A2B53">
              <w:rPr>
                <w:sz w:val="10"/>
                <w:szCs w:val="10"/>
              </w:rPr>
              <w:t>4</w:t>
            </w:r>
          </w:p>
        </w:tc>
        <w:tc>
          <w:tcPr>
            <w:tcW w:w="366" w:type="dxa"/>
            <w:vMerge/>
            <w:tcBorders>
              <w:right w:val="double" w:sz="4" w:space="0" w:color="auto"/>
            </w:tcBorders>
            <w:shd w:val="clear" w:color="auto" w:fill="auto"/>
          </w:tcPr>
          <w:p w14:paraId="645D5D71"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6CD6A345" w14:textId="77777777" w:rsidR="006E21AA" w:rsidRPr="000A2B53" w:rsidRDefault="006E21AA" w:rsidP="007A4F42">
            <w:pPr>
              <w:keepLines/>
              <w:widowControl w:val="0"/>
              <w:jc w:val="center"/>
            </w:pPr>
          </w:p>
        </w:tc>
        <w:tc>
          <w:tcPr>
            <w:tcW w:w="284" w:type="dxa"/>
            <w:shd w:val="clear" w:color="auto" w:fill="auto"/>
          </w:tcPr>
          <w:p w14:paraId="01428B80" w14:textId="77777777" w:rsidR="006E21AA" w:rsidRPr="000A2B53" w:rsidRDefault="006E21AA" w:rsidP="007A4F42">
            <w:pPr>
              <w:keepLines/>
              <w:widowControl w:val="0"/>
              <w:jc w:val="center"/>
              <w:rPr>
                <w:sz w:val="10"/>
                <w:szCs w:val="10"/>
              </w:rPr>
            </w:pPr>
            <w:r w:rsidRPr="000A2B53">
              <w:rPr>
                <w:sz w:val="10"/>
                <w:szCs w:val="10"/>
              </w:rPr>
              <w:t>4</w:t>
            </w:r>
          </w:p>
        </w:tc>
        <w:tc>
          <w:tcPr>
            <w:tcW w:w="283" w:type="dxa"/>
            <w:vMerge/>
            <w:tcBorders>
              <w:right w:val="double" w:sz="4" w:space="0" w:color="auto"/>
            </w:tcBorders>
            <w:shd w:val="clear" w:color="auto" w:fill="auto"/>
          </w:tcPr>
          <w:p w14:paraId="70EE63AC"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0472A3D7" w14:textId="77777777" w:rsidR="006E21AA" w:rsidRPr="000A2B53" w:rsidRDefault="006E21AA" w:rsidP="007A4F42">
            <w:pPr>
              <w:keepLines/>
              <w:widowControl w:val="0"/>
              <w:jc w:val="center"/>
            </w:pPr>
          </w:p>
        </w:tc>
        <w:tc>
          <w:tcPr>
            <w:tcW w:w="283" w:type="dxa"/>
            <w:shd w:val="clear" w:color="auto" w:fill="auto"/>
          </w:tcPr>
          <w:p w14:paraId="3D0432C4" w14:textId="77777777" w:rsidR="006E21AA" w:rsidRPr="000A2B53" w:rsidRDefault="006E21AA" w:rsidP="007A4F42">
            <w:pPr>
              <w:keepLines/>
              <w:widowControl w:val="0"/>
              <w:jc w:val="center"/>
              <w:rPr>
                <w:sz w:val="10"/>
                <w:szCs w:val="10"/>
              </w:rPr>
            </w:pPr>
            <w:r w:rsidRPr="000A2B53">
              <w:rPr>
                <w:sz w:val="10"/>
                <w:szCs w:val="10"/>
              </w:rPr>
              <w:t>4</w:t>
            </w:r>
          </w:p>
        </w:tc>
        <w:tc>
          <w:tcPr>
            <w:tcW w:w="394" w:type="dxa"/>
            <w:vMerge/>
            <w:tcBorders>
              <w:right w:val="double" w:sz="4" w:space="0" w:color="auto"/>
            </w:tcBorders>
            <w:shd w:val="clear" w:color="auto" w:fill="auto"/>
          </w:tcPr>
          <w:p w14:paraId="651C63DD"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0D300D40" w14:textId="77777777" w:rsidR="006E21AA" w:rsidRPr="000A2B53" w:rsidRDefault="006E21AA" w:rsidP="007A4F42">
            <w:pPr>
              <w:keepLines/>
              <w:widowControl w:val="0"/>
              <w:jc w:val="center"/>
            </w:pPr>
          </w:p>
        </w:tc>
        <w:tc>
          <w:tcPr>
            <w:tcW w:w="170" w:type="dxa"/>
            <w:shd w:val="clear" w:color="auto" w:fill="auto"/>
          </w:tcPr>
          <w:p w14:paraId="0778FC50" w14:textId="77777777" w:rsidR="006E21AA" w:rsidRPr="000A2B53" w:rsidRDefault="006E21AA" w:rsidP="007A4F42">
            <w:pPr>
              <w:keepLines/>
              <w:widowControl w:val="0"/>
              <w:jc w:val="center"/>
              <w:rPr>
                <w:sz w:val="10"/>
                <w:szCs w:val="10"/>
              </w:rPr>
            </w:pPr>
            <w:r w:rsidRPr="000A2B53">
              <w:rPr>
                <w:sz w:val="10"/>
                <w:szCs w:val="10"/>
              </w:rPr>
              <w:t>4</w:t>
            </w:r>
          </w:p>
        </w:tc>
        <w:tc>
          <w:tcPr>
            <w:tcW w:w="480" w:type="dxa"/>
            <w:vMerge/>
            <w:tcBorders>
              <w:right w:val="double" w:sz="4" w:space="0" w:color="auto"/>
            </w:tcBorders>
            <w:shd w:val="clear" w:color="auto" w:fill="auto"/>
          </w:tcPr>
          <w:p w14:paraId="4774350C"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5023D8BD" w14:textId="77777777" w:rsidR="006E21AA" w:rsidRPr="000A2B53" w:rsidRDefault="006E21AA" w:rsidP="007A4F42">
            <w:pPr>
              <w:keepLines/>
              <w:widowControl w:val="0"/>
              <w:jc w:val="center"/>
            </w:pPr>
          </w:p>
        </w:tc>
        <w:tc>
          <w:tcPr>
            <w:tcW w:w="142" w:type="dxa"/>
            <w:shd w:val="clear" w:color="auto" w:fill="auto"/>
          </w:tcPr>
          <w:p w14:paraId="0A3E9A2A" w14:textId="77777777" w:rsidR="006E21AA" w:rsidRPr="000A2B53" w:rsidRDefault="006E21AA" w:rsidP="007A4F42">
            <w:pPr>
              <w:keepLines/>
              <w:widowControl w:val="0"/>
              <w:jc w:val="center"/>
              <w:rPr>
                <w:sz w:val="10"/>
                <w:szCs w:val="10"/>
              </w:rPr>
            </w:pPr>
            <w:r w:rsidRPr="000A2B53">
              <w:rPr>
                <w:sz w:val="10"/>
                <w:szCs w:val="10"/>
              </w:rPr>
              <w:t>4</w:t>
            </w:r>
          </w:p>
        </w:tc>
        <w:tc>
          <w:tcPr>
            <w:tcW w:w="335" w:type="dxa"/>
            <w:vMerge/>
            <w:tcBorders>
              <w:right w:val="double" w:sz="4" w:space="0" w:color="auto"/>
            </w:tcBorders>
            <w:shd w:val="clear" w:color="auto" w:fill="E7E6E6"/>
          </w:tcPr>
          <w:p w14:paraId="1EACE605"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6A012076" w14:textId="77777777" w:rsidR="006E21AA" w:rsidRPr="000A2B53" w:rsidRDefault="006E21AA" w:rsidP="007A4F42">
            <w:pPr>
              <w:keepLines/>
              <w:widowControl w:val="0"/>
              <w:jc w:val="center"/>
            </w:pPr>
          </w:p>
        </w:tc>
        <w:tc>
          <w:tcPr>
            <w:tcW w:w="341" w:type="dxa"/>
            <w:shd w:val="clear" w:color="auto" w:fill="auto"/>
          </w:tcPr>
          <w:p w14:paraId="4847361E" w14:textId="77777777" w:rsidR="006E21AA" w:rsidRPr="000A2B53" w:rsidRDefault="006E21AA" w:rsidP="007A4F42">
            <w:pPr>
              <w:keepLines/>
              <w:widowControl w:val="0"/>
              <w:jc w:val="center"/>
              <w:rPr>
                <w:sz w:val="10"/>
                <w:szCs w:val="10"/>
              </w:rPr>
            </w:pPr>
            <w:r w:rsidRPr="000A2B53">
              <w:rPr>
                <w:sz w:val="10"/>
                <w:szCs w:val="10"/>
              </w:rPr>
              <w:t>4</w:t>
            </w:r>
          </w:p>
        </w:tc>
        <w:tc>
          <w:tcPr>
            <w:tcW w:w="480" w:type="dxa"/>
            <w:vMerge/>
            <w:tcBorders>
              <w:right w:val="double" w:sz="4" w:space="0" w:color="auto"/>
            </w:tcBorders>
            <w:shd w:val="clear" w:color="auto" w:fill="E7E6E6"/>
          </w:tcPr>
          <w:p w14:paraId="6EF40246" w14:textId="77777777" w:rsidR="006E21AA" w:rsidRPr="000A2B53" w:rsidRDefault="006E21AA" w:rsidP="007A4F42">
            <w:pPr>
              <w:keepLines/>
              <w:widowControl w:val="0"/>
              <w:jc w:val="center"/>
              <w:rPr>
                <w:sz w:val="10"/>
                <w:szCs w:val="10"/>
              </w:rPr>
            </w:pPr>
          </w:p>
        </w:tc>
      </w:tr>
      <w:tr w:rsidR="006E21AA" w:rsidRPr="000A2B53" w14:paraId="290635B1" w14:textId="77777777" w:rsidTr="007A4F42">
        <w:trPr>
          <w:trHeight w:hRule="exact" w:val="113"/>
        </w:trPr>
        <w:tc>
          <w:tcPr>
            <w:tcW w:w="289" w:type="dxa"/>
            <w:vMerge/>
          </w:tcPr>
          <w:p w14:paraId="2EE9836F" w14:textId="77777777" w:rsidR="006E21AA" w:rsidRPr="000A2B53" w:rsidRDefault="006E21AA" w:rsidP="007A4F42">
            <w:pPr>
              <w:keepLines/>
              <w:widowControl w:val="0"/>
              <w:jc w:val="center"/>
            </w:pPr>
          </w:p>
        </w:tc>
        <w:tc>
          <w:tcPr>
            <w:tcW w:w="281" w:type="dxa"/>
          </w:tcPr>
          <w:p w14:paraId="4F63F484" w14:textId="77777777" w:rsidR="006E21AA" w:rsidRPr="000A2B53" w:rsidRDefault="006E21AA" w:rsidP="007A4F42">
            <w:pPr>
              <w:keepLines/>
              <w:widowControl w:val="0"/>
              <w:jc w:val="center"/>
              <w:rPr>
                <w:sz w:val="10"/>
                <w:szCs w:val="10"/>
              </w:rPr>
            </w:pPr>
            <w:r w:rsidRPr="000A2B53">
              <w:rPr>
                <w:sz w:val="10"/>
                <w:szCs w:val="10"/>
              </w:rPr>
              <w:t>5</w:t>
            </w:r>
          </w:p>
        </w:tc>
        <w:tc>
          <w:tcPr>
            <w:tcW w:w="363" w:type="dxa"/>
            <w:vMerge/>
            <w:tcBorders>
              <w:right w:val="double" w:sz="4" w:space="0" w:color="auto"/>
            </w:tcBorders>
            <w:shd w:val="clear" w:color="auto" w:fill="auto"/>
          </w:tcPr>
          <w:p w14:paraId="48A858D3" w14:textId="77777777" w:rsidR="006E21AA" w:rsidRPr="000A2B53" w:rsidRDefault="006E21AA" w:rsidP="007A4F42">
            <w:pPr>
              <w:keepLines/>
              <w:widowControl w:val="0"/>
              <w:jc w:val="center"/>
              <w:rPr>
                <w:sz w:val="10"/>
                <w:szCs w:val="10"/>
              </w:rPr>
            </w:pPr>
          </w:p>
        </w:tc>
        <w:tc>
          <w:tcPr>
            <w:tcW w:w="196" w:type="dxa"/>
            <w:vMerge/>
            <w:tcBorders>
              <w:left w:val="double" w:sz="4" w:space="0" w:color="auto"/>
            </w:tcBorders>
          </w:tcPr>
          <w:p w14:paraId="7D646D91" w14:textId="77777777" w:rsidR="006E21AA" w:rsidRPr="000A2B53" w:rsidRDefault="006E21AA" w:rsidP="007A4F42">
            <w:pPr>
              <w:keepLines/>
              <w:widowControl w:val="0"/>
              <w:jc w:val="center"/>
            </w:pPr>
          </w:p>
        </w:tc>
        <w:tc>
          <w:tcPr>
            <w:tcW w:w="284" w:type="dxa"/>
          </w:tcPr>
          <w:p w14:paraId="10CC487E" w14:textId="77777777" w:rsidR="006E21AA" w:rsidRPr="000A2B53" w:rsidRDefault="006E21AA" w:rsidP="007A4F42">
            <w:pPr>
              <w:keepLines/>
              <w:widowControl w:val="0"/>
              <w:jc w:val="center"/>
              <w:rPr>
                <w:sz w:val="10"/>
                <w:szCs w:val="10"/>
              </w:rPr>
            </w:pPr>
            <w:r w:rsidRPr="000A2B53">
              <w:rPr>
                <w:sz w:val="10"/>
                <w:szCs w:val="10"/>
              </w:rPr>
              <w:t>5</w:t>
            </w:r>
          </w:p>
        </w:tc>
        <w:tc>
          <w:tcPr>
            <w:tcW w:w="425" w:type="dxa"/>
            <w:vMerge/>
            <w:tcBorders>
              <w:right w:val="double" w:sz="4" w:space="0" w:color="auto"/>
            </w:tcBorders>
            <w:shd w:val="clear" w:color="auto" w:fill="auto"/>
          </w:tcPr>
          <w:p w14:paraId="0805C425"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60428606" w14:textId="77777777" w:rsidR="006E21AA" w:rsidRPr="000A2B53" w:rsidRDefault="006E21AA" w:rsidP="007A4F42">
            <w:pPr>
              <w:keepLines/>
              <w:widowControl w:val="0"/>
              <w:jc w:val="center"/>
            </w:pPr>
          </w:p>
        </w:tc>
        <w:tc>
          <w:tcPr>
            <w:tcW w:w="283" w:type="dxa"/>
          </w:tcPr>
          <w:p w14:paraId="731C7210" w14:textId="77777777" w:rsidR="006E21AA" w:rsidRPr="000A2B53" w:rsidRDefault="006E21AA" w:rsidP="007A4F42">
            <w:pPr>
              <w:keepLines/>
              <w:widowControl w:val="0"/>
              <w:jc w:val="center"/>
              <w:rPr>
                <w:sz w:val="10"/>
                <w:szCs w:val="10"/>
              </w:rPr>
            </w:pPr>
            <w:r w:rsidRPr="000A2B53">
              <w:rPr>
                <w:sz w:val="10"/>
                <w:szCs w:val="10"/>
              </w:rPr>
              <w:t>5</w:t>
            </w:r>
          </w:p>
        </w:tc>
        <w:tc>
          <w:tcPr>
            <w:tcW w:w="313" w:type="dxa"/>
            <w:vMerge/>
            <w:tcBorders>
              <w:right w:val="double" w:sz="4" w:space="0" w:color="auto"/>
            </w:tcBorders>
            <w:shd w:val="clear" w:color="auto" w:fill="FFC000"/>
          </w:tcPr>
          <w:p w14:paraId="2550C082"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25F5F5E6" w14:textId="77777777" w:rsidR="006E21AA" w:rsidRPr="000A2B53" w:rsidRDefault="006E21AA" w:rsidP="007A4F42">
            <w:pPr>
              <w:keepLines/>
              <w:widowControl w:val="0"/>
              <w:jc w:val="center"/>
            </w:pPr>
          </w:p>
        </w:tc>
        <w:tc>
          <w:tcPr>
            <w:tcW w:w="344" w:type="dxa"/>
          </w:tcPr>
          <w:p w14:paraId="67E734A5" w14:textId="77777777" w:rsidR="006E21AA" w:rsidRPr="000A2B53" w:rsidRDefault="006E21AA" w:rsidP="007A4F42">
            <w:pPr>
              <w:keepLines/>
              <w:widowControl w:val="0"/>
              <w:jc w:val="center"/>
              <w:rPr>
                <w:sz w:val="10"/>
                <w:szCs w:val="10"/>
              </w:rPr>
            </w:pPr>
            <w:r w:rsidRPr="000A2B53">
              <w:rPr>
                <w:sz w:val="10"/>
                <w:szCs w:val="10"/>
              </w:rPr>
              <w:t>5</w:t>
            </w:r>
          </w:p>
        </w:tc>
        <w:tc>
          <w:tcPr>
            <w:tcW w:w="213" w:type="dxa"/>
            <w:vMerge/>
            <w:tcBorders>
              <w:right w:val="double" w:sz="4" w:space="0" w:color="auto"/>
            </w:tcBorders>
          </w:tcPr>
          <w:p w14:paraId="2BDB91B5"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21719895" w14:textId="77777777" w:rsidR="006E21AA" w:rsidRPr="000A2B53" w:rsidRDefault="006E21AA" w:rsidP="007A4F42">
            <w:pPr>
              <w:keepLines/>
              <w:widowControl w:val="0"/>
              <w:jc w:val="center"/>
            </w:pPr>
          </w:p>
        </w:tc>
        <w:tc>
          <w:tcPr>
            <w:tcW w:w="168" w:type="dxa"/>
          </w:tcPr>
          <w:p w14:paraId="1DF75F14" w14:textId="77777777" w:rsidR="006E21AA" w:rsidRPr="000A2B53" w:rsidRDefault="006E21AA" w:rsidP="007A4F42">
            <w:pPr>
              <w:keepLines/>
              <w:widowControl w:val="0"/>
              <w:jc w:val="center"/>
              <w:rPr>
                <w:sz w:val="10"/>
                <w:szCs w:val="10"/>
              </w:rPr>
            </w:pPr>
            <w:r w:rsidRPr="000A2B53">
              <w:rPr>
                <w:sz w:val="10"/>
                <w:szCs w:val="10"/>
              </w:rPr>
              <w:t>5</w:t>
            </w:r>
          </w:p>
        </w:tc>
        <w:tc>
          <w:tcPr>
            <w:tcW w:w="366" w:type="dxa"/>
            <w:vMerge/>
            <w:tcBorders>
              <w:right w:val="double" w:sz="4" w:space="0" w:color="auto"/>
            </w:tcBorders>
            <w:shd w:val="clear" w:color="auto" w:fill="auto"/>
          </w:tcPr>
          <w:p w14:paraId="360738AA"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4E15A6A7" w14:textId="77777777" w:rsidR="006E21AA" w:rsidRPr="000A2B53" w:rsidRDefault="006E21AA" w:rsidP="007A4F42">
            <w:pPr>
              <w:keepLines/>
              <w:widowControl w:val="0"/>
              <w:jc w:val="center"/>
            </w:pPr>
          </w:p>
        </w:tc>
        <w:tc>
          <w:tcPr>
            <w:tcW w:w="284" w:type="dxa"/>
            <w:shd w:val="clear" w:color="auto" w:fill="auto"/>
          </w:tcPr>
          <w:p w14:paraId="2FA726CA" w14:textId="77777777" w:rsidR="006E21AA" w:rsidRPr="000A2B53" w:rsidRDefault="006E21AA" w:rsidP="007A4F42">
            <w:pPr>
              <w:keepLines/>
              <w:widowControl w:val="0"/>
              <w:jc w:val="center"/>
              <w:rPr>
                <w:sz w:val="10"/>
                <w:szCs w:val="10"/>
              </w:rPr>
            </w:pPr>
            <w:r w:rsidRPr="000A2B53">
              <w:rPr>
                <w:sz w:val="10"/>
                <w:szCs w:val="10"/>
              </w:rPr>
              <w:t>5</w:t>
            </w:r>
          </w:p>
        </w:tc>
        <w:tc>
          <w:tcPr>
            <w:tcW w:w="283" w:type="dxa"/>
            <w:vMerge/>
            <w:tcBorders>
              <w:right w:val="double" w:sz="4" w:space="0" w:color="auto"/>
            </w:tcBorders>
            <w:shd w:val="clear" w:color="auto" w:fill="auto"/>
          </w:tcPr>
          <w:p w14:paraId="3A87F038"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0C177036" w14:textId="77777777" w:rsidR="006E21AA" w:rsidRPr="000A2B53" w:rsidRDefault="006E21AA" w:rsidP="007A4F42">
            <w:pPr>
              <w:keepLines/>
              <w:widowControl w:val="0"/>
              <w:jc w:val="center"/>
            </w:pPr>
          </w:p>
        </w:tc>
        <w:tc>
          <w:tcPr>
            <w:tcW w:w="283" w:type="dxa"/>
            <w:shd w:val="clear" w:color="auto" w:fill="auto"/>
          </w:tcPr>
          <w:p w14:paraId="7A386F40" w14:textId="77777777" w:rsidR="006E21AA" w:rsidRPr="000A2B53" w:rsidRDefault="006E21AA" w:rsidP="007A4F42">
            <w:pPr>
              <w:keepLines/>
              <w:widowControl w:val="0"/>
              <w:jc w:val="center"/>
              <w:rPr>
                <w:sz w:val="10"/>
                <w:szCs w:val="10"/>
              </w:rPr>
            </w:pPr>
            <w:r w:rsidRPr="000A2B53">
              <w:rPr>
                <w:sz w:val="10"/>
                <w:szCs w:val="10"/>
              </w:rPr>
              <w:t>5</w:t>
            </w:r>
          </w:p>
        </w:tc>
        <w:tc>
          <w:tcPr>
            <w:tcW w:w="394" w:type="dxa"/>
            <w:vMerge/>
            <w:tcBorders>
              <w:right w:val="double" w:sz="4" w:space="0" w:color="auto"/>
            </w:tcBorders>
            <w:shd w:val="clear" w:color="auto" w:fill="auto"/>
          </w:tcPr>
          <w:p w14:paraId="6210EDD3"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3E808FFE" w14:textId="77777777" w:rsidR="006E21AA" w:rsidRPr="000A2B53" w:rsidRDefault="006E21AA" w:rsidP="007A4F42">
            <w:pPr>
              <w:keepLines/>
              <w:widowControl w:val="0"/>
              <w:jc w:val="center"/>
            </w:pPr>
          </w:p>
        </w:tc>
        <w:tc>
          <w:tcPr>
            <w:tcW w:w="170" w:type="dxa"/>
            <w:shd w:val="clear" w:color="auto" w:fill="auto"/>
          </w:tcPr>
          <w:p w14:paraId="6520E308" w14:textId="77777777" w:rsidR="006E21AA" w:rsidRPr="000A2B53" w:rsidRDefault="006E21AA" w:rsidP="007A4F42">
            <w:pPr>
              <w:keepLines/>
              <w:widowControl w:val="0"/>
              <w:jc w:val="center"/>
              <w:rPr>
                <w:sz w:val="10"/>
                <w:szCs w:val="10"/>
              </w:rPr>
            </w:pPr>
            <w:r w:rsidRPr="000A2B53">
              <w:rPr>
                <w:sz w:val="10"/>
                <w:szCs w:val="10"/>
              </w:rPr>
              <w:t>5</w:t>
            </w:r>
          </w:p>
        </w:tc>
        <w:tc>
          <w:tcPr>
            <w:tcW w:w="480" w:type="dxa"/>
            <w:vMerge/>
            <w:tcBorders>
              <w:right w:val="double" w:sz="4" w:space="0" w:color="auto"/>
            </w:tcBorders>
            <w:shd w:val="clear" w:color="auto" w:fill="auto"/>
          </w:tcPr>
          <w:p w14:paraId="39B288FE"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113E3F02" w14:textId="77777777" w:rsidR="006E21AA" w:rsidRPr="000A2B53" w:rsidRDefault="006E21AA" w:rsidP="007A4F42">
            <w:pPr>
              <w:keepLines/>
              <w:widowControl w:val="0"/>
              <w:jc w:val="center"/>
            </w:pPr>
          </w:p>
        </w:tc>
        <w:tc>
          <w:tcPr>
            <w:tcW w:w="142" w:type="dxa"/>
            <w:shd w:val="clear" w:color="auto" w:fill="auto"/>
          </w:tcPr>
          <w:p w14:paraId="1C03F530" w14:textId="77777777" w:rsidR="006E21AA" w:rsidRPr="000A2B53" w:rsidRDefault="006E21AA" w:rsidP="007A4F42">
            <w:pPr>
              <w:keepLines/>
              <w:widowControl w:val="0"/>
              <w:jc w:val="center"/>
              <w:rPr>
                <w:sz w:val="10"/>
                <w:szCs w:val="10"/>
              </w:rPr>
            </w:pPr>
            <w:r w:rsidRPr="000A2B53">
              <w:rPr>
                <w:sz w:val="10"/>
                <w:szCs w:val="10"/>
              </w:rPr>
              <w:t>5</w:t>
            </w:r>
          </w:p>
        </w:tc>
        <w:tc>
          <w:tcPr>
            <w:tcW w:w="335" w:type="dxa"/>
            <w:vMerge/>
            <w:tcBorders>
              <w:right w:val="double" w:sz="4" w:space="0" w:color="auto"/>
            </w:tcBorders>
            <w:shd w:val="clear" w:color="auto" w:fill="E7E6E6"/>
          </w:tcPr>
          <w:p w14:paraId="5EE1F486"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1D6E9A77" w14:textId="77777777" w:rsidR="006E21AA" w:rsidRPr="000A2B53" w:rsidRDefault="006E21AA" w:rsidP="007A4F42">
            <w:pPr>
              <w:keepLines/>
              <w:widowControl w:val="0"/>
              <w:jc w:val="center"/>
            </w:pPr>
          </w:p>
        </w:tc>
        <w:tc>
          <w:tcPr>
            <w:tcW w:w="341" w:type="dxa"/>
            <w:shd w:val="clear" w:color="auto" w:fill="auto"/>
          </w:tcPr>
          <w:p w14:paraId="37287C48" w14:textId="77777777" w:rsidR="006E21AA" w:rsidRPr="000A2B53" w:rsidRDefault="006E21AA" w:rsidP="007A4F42">
            <w:pPr>
              <w:keepLines/>
              <w:widowControl w:val="0"/>
              <w:jc w:val="center"/>
              <w:rPr>
                <w:sz w:val="10"/>
                <w:szCs w:val="10"/>
              </w:rPr>
            </w:pPr>
            <w:r w:rsidRPr="000A2B53">
              <w:rPr>
                <w:sz w:val="10"/>
                <w:szCs w:val="10"/>
              </w:rPr>
              <w:t>5</w:t>
            </w:r>
          </w:p>
        </w:tc>
        <w:tc>
          <w:tcPr>
            <w:tcW w:w="480" w:type="dxa"/>
            <w:vMerge/>
            <w:tcBorders>
              <w:right w:val="double" w:sz="4" w:space="0" w:color="auto"/>
            </w:tcBorders>
            <w:shd w:val="clear" w:color="auto" w:fill="E7E6E6"/>
          </w:tcPr>
          <w:p w14:paraId="2734A0B6" w14:textId="77777777" w:rsidR="006E21AA" w:rsidRPr="000A2B53" w:rsidRDefault="006E21AA" w:rsidP="007A4F42">
            <w:pPr>
              <w:keepLines/>
              <w:widowControl w:val="0"/>
              <w:jc w:val="center"/>
              <w:rPr>
                <w:sz w:val="10"/>
                <w:szCs w:val="10"/>
              </w:rPr>
            </w:pPr>
          </w:p>
        </w:tc>
      </w:tr>
      <w:tr w:rsidR="006E21AA" w:rsidRPr="000A2B53" w14:paraId="7261A801" w14:textId="77777777" w:rsidTr="007A4F42">
        <w:trPr>
          <w:trHeight w:hRule="exact" w:val="113"/>
        </w:trPr>
        <w:tc>
          <w:tcPr>
            <w:tcW w:w="289" w:type="dxa"/>
            <w:vMerge/>
          </w:tcPr>
          <w:p w14:paraId="6E469D64" w14:textId="77777777" w:rsidR="006E21AA" w:rsidRPr="000A2B53" w:rsidRDefault="006E21AA" w:rsidP="007A4F42">
            <w:pPr>
              <w:keepLines/>
              <w:widowControl w:val="0"/>
              <w:jc w:val="center"/>
            </w:pPr>
          </w:p>
        </w:tc>
        <w:tc>
          <w:tcPr>
            <w:tcW w:w="281" w:type="dxa"/>
          </w:tcPr>
          <w:p w14:paraId="2610FA38" w14:textId="77777777" w:rsidR="006E21AA" w:rsidRPr="000A2B53" w:rsidRDefault="006E21AA" w:rsidP="007A4F42">
            <w:pPr>
              <w:keepLines/>
              <w:widowControl w:val="0"/>
              <w:jc w:val="center"/>
              <w:rPr>
                <w:sz w:val="10"/>
                <w:szCs w:val="10"/>
              </w:rPr>
            </w:pPr>
            <w:r w:rsidRPr="000A2B53">
              <w:rPr>
                <w:sz w:val="10"/>
                <w:szCs w:val="10"/>
              </w:rPr>
              <w:t>6</w:t>
            </w:r>
          </w:p>
        </w:tc>
        <w:tc>
          <w:tcPr>
            <w:tcW w:w="363" w:type="dxa"/>
            <w:vMerge/>
            <w:tcBorders>
              <w:right w:val="double" w:sz="4" w:space="0" w:color="auto"/>
            </w:tcBorders>
            <w:shd w:val="clear" w:color="auto" w:fill="auto"/>
          </w:tcPr>
          <w:p w14:paraId="745BF79A" w14:textId="77777777" w:rsidR="006E21AA" w:rsidRPr="000A2B53" w:rsidRDefault="006E21AA" w:rsidP="007A4F42">
            <w:pPr>
              <w:keepLines/>
              <w:widowControl w:val="0"/>
              <w:jc w:val="center"/>
              <w:rPr>
                <w:sz w:val="10"/>
                <w:szCs w:val="10"/>
              </w:rPr>
            </w:pPr>
          </w:p>
        </w:tc>
        <w:tc>
          <w:tcPr>
            <w:tcW w:w="196" w:type="dxa"/>
            <w:vMerge/>
            <w:tcBorders>
              <w:left w:val="double" w:sz="4" w:space="0" w:color="auto"/>
            </w:tcBorders>
          </w:tcPr>
          <w:p w14:paraId="0736D72B" w14:textId="77777777" w:rsidR="006E21AA" w:rsidRPr="000A2B53" w:rsidRDefault="006E21AA" w:rsidP="007A4F42">
            <w:pPr>
              <w:keepLines/>
              <w:widowControl w:val="0"/>
              <w:jc w:val="center"/>
            </w:pPr>
          </w:p>
        </w:tc>
        <w:tc>
          <w:tcPr>
            <w:tcW w:w="284" w:type="dxa"/>
          </w:tcPr>
          <w:p w14:paraId="5DE948C9" w14:textId="77777777" w:rsidR="006E21AA" w:rsidRPr="000A2B53" w:rsidRDefault="006E21AA" w:rsidP="007A4F42">
            <w:pPr>
              <w:keepLines/>
              <w:widowControl w:val="0"/>
              <w:jc w:val="center"/>
              <w:rPr>
                <w:sz w:val="10"/>
                <w:szCs w:val="10"/>
              </w:rPr>
            </w:pPr>
            <w:r w:rsidRPr="000A2B53">
              <w:rPr>
                <w:sz w:val="10"/>
                <w:szCs w:val="10"/>
              </w:rPr>
              <w:t>6</w:t>
            </w:r>
          </w:p>
        </w:tc>
        <w:tc>
          <w:tcPr>
            <w:tcW w:w="425" w:type="dxa"/>
            <w:vMerge/>
            <w:tcBorders>
              <w:right w:val="double" w:sz="4" w:space="0" w:color="auto"/>
            </w:tcBorders>
            <w:shd w:val="clear" w:color="auto" w:fill="auto"/>
          </w:tcPr>
          <w:p w14:paraId="599A41C0"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0DD950D3" w14:textId="77777777" w:rsidR="006E21AA" w:rsidRPr="000A2B53" w:rsidRDefault="006E21AA" w:rsidP="007A4F42">
            <w:pPr>
              <w:keepLines/>
              <w:widowControl w:val="0"/>
              <w:jc w:val="center"/>
            </w:pPr>
          </w:p>
        </w:tc>
        <w:tc>
          <w:tcPr>
            <w:tcW w:w="283" w:type="dxa"/>
          </w:tcPr>
          <w:p w14:paraId="64FE5B9B" w14:textId="77777777" w:rsidR="006E21AA" w:rsidRPr="000A2B53" w:rsidRDefault="006E21AA" w:rsidP="007A4F42">
            <w:pPr>
              <w:keepLines/>
              <w:widowControl w:val="0"/>
              <w:jc w:val="center"/>
              <w:rPr>
                <w:sz w:val="10"/>
                <w:szCs w:val="10"/>
              </w:rPr>
            </w:pPr>
            <w:r w:rsidRPr="000A2B53">
              <w:rPr>
                <w:sz w:val="10"/>
                <w:szCs w:val="10"/>
              </w:rPr>
              <w:t>6</w:t>
            </w:r>
          </w:p>
        </w:tc>
        <w:tc>
          <w:tcPr>
            <w:tcW w:w="313" w:type="dxa"/>
            <w:vMerge/>
            <w:tcBorders>
              <w:right w:val="double" w:sz="4" w:space="0" w:color="auto"/>
            </w:tcBorders>
            <w:shd w:val="clear" w:color="auto" w:fill="FFC000"/>
          </w:tcPr>
          <w:p w14:paraId="0D0D48EA"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51B2F94C" w14:textId="77777777" w:rsidR="006E21AA" w:rsidRPr="000A2B53" w:rsidRDefault="006E21AA" w:rsidP="007A4F42">
            <w:pPr>
              <w:keepLines/>
              <w:widowControl w:val="0"/>
              <w:jc w:val="center"/>
            </w:pPr>
          </w:p>
        </w:tc>
        <w:tc>
          <w:tcPr>
            <w:tcW w:w="344" w:type="dxa"/>
          </w:tcPr>
          <w:p w14:paraId="5A12AC9A" w14:textId="77777777" w:rsidR="006E21AA" w:rsidRPr="000A2B53" w:rsidRDefault="006E21AA" w:rsidP="007A4F42">
            <w:pPr>
              <w:keepLines/>
              <w:widowControl w:val="0"/>
              <w:jc w:val="center"/>
              <w:rPr>
                <w:sz w:val="10"/>
                <w:szCs w:val="10"/>
              </w:rPr>
            </w:pPr>
            <w:r w:rsidRPr="000A2B53">
              <w:rPr>
                <w:sz w:val="10"/>
                <w:szCs w:val="10"/>
              </w:rPr>
              <w:t>6</w:t>
            </w:r>
          </w:p>
        </w:tc>
        <w:tc>
          <w:tcPr>
            <w:tcW w:w="213" w:type="dxa"/>
            <w:vMerge/>
            <w:tcBorders>
              <w:right w:val="double" w:sz="4" w:space="0" w:color="auto"/>
            </w:tcBorders>
          </w:tcPr>
          <w:p w14:paraId="1974818A"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259A4CB2" w14:textId="77777777" w:rsidR="006E21AA" w:rsidRPr="000A2B53" w:rsidRDefault="006E21AA" w:rsidP="007A4F42">
            <w:pPr>
              <w:keepLines/>
              <w:widowControl w:val="0"/>
              <w:jc w:val="center"/>
            </w:pPr>
          </w:p>
        </w:tc>
        <w:tc>
          <w:tcPr>
            <w:tcW w:w="168" w:type="dxa"/>
          </w:tcPr>
          <w:p w14:paraId="2B7D2008" w14:textId="77777777" w:rsidR="006E21AA" w:rsidRPr="000A2B53" w:rsidRDefault="006E21AA" w:rsidP="007A4F42">
            <w:pPr>
              <w:keepLines/>
              <w:widowControl w:val="0"/>
              <w:jc w:val="center"/>
              <w:rPr>
                <w:sz w:val="10"/>
                <w:szCs w:val="10"/>
              </w:rPr>
            </w:pPr>
            <w:r w:rsidRPr="000A2B53">
              <w:rPr>
                <w:sz w:val="10"/>
                <w:szCs w:val="10"/>
              </w:rPr>
              <w:t>6</w:t>
            </w:r>
          </w:p>
        </w:tc>
        <w:tc>
          <w:tcPr>
            <w:tcW w:w="366" w:type="dxa"/>
            <w:vMerge/>
            <w:tcBorders>
              <w:right w:val="double" w:sz="4" w:space="0" w:color="auto"/>
            </w:tcBorders>
            <w:shd w:val="clear" w:color="auto" w:fill="auto"/>
          </w:tcPr>
          <w:p w14:paraId="7A42A4CD"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69B93AC4" w14:textId="77777777" w:rsidR="006E21AA" w:rsidRPr="000A2B53" w:rsidRDefault="006E21AA" w:rsidP="007A4F42">
            <w:pPr>
              <w:keepLines/>
              <w:widowControl w:val="0"/>
              <w:jc w:val="center"/>
            </w:pPr>
          </w:p>
        </w:tc>
        <w:tc>
          <w:tcPr>
            <w:tcW w:w="284" w:type="dxa"/>
            <w:shd w:val="clear" w:color="auto" w:fill="auto"/>
          </w:tcPr>
          <w:p w14:paraId="0210596F" w14:textId="77777777" w:rsidR="006E21AA" w:rsidRPr="000A2B53" w:rsidRDefault="006E21AA" w:rsidP="007A4F42">
            <w:pPr>
              <w:keepLines/>
              <w:widowControl w:val="0"/>
              <w:jc w:val="center"/>
              <w:rPr>
                <w:sz w:val="10"/>
                <w:szCs w:val="10"/>
              </w:rPr>
            </w:pPr>
            <w:r w:rsidRPr="000A2B53">
              <w:rPr>
                <w:sz w:val="10"/>
                <w:szCs w:val="10"/>
              </w:rPr>
              <w:t>6</w:t>
            </w:r>
          </w:p>
        </w:tc>
        <w:tc>
          <w:tcPr>
            <w:tcW w:w="283" w:type="dxa"/>
            <w:vMerge/>
            <w:tcBorders>
              <w:right w:val="double" w:sz="4" w:space="0" w:color="auto"/>
            </w:tcBorders>
            <w:shd w:val="clear" w:color="auto" w:fill="auto"/>
          </w:tcPr>
          <w:p w14:paraId="48439DD6"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650B0285" w14:textId="77777777" w:rsidR="006E21AA" w:rsidRPr="000A2B53" w:rsidRDefault="006E21AA" w:rsidP="007A4F42">
            <w:pPr>
              <w:keepLines/>
              <w:widowControl w:val="0"/>
              <w:jc w:val="center"/>
            </w:pPr>
          </w:p>
        </w:tc>
        <w:tc>
          <w:tcPr>
            <w:tcW w:w="283" w:type="dxa"/>
            <w:shd w:val="clear" w:color="auto" w:fill="auto"/>
          </w:tcPr>
          <w:p w14:paraId="726C88BF" w14:textId="77777777" w:rsidR="006E21AA" w:rsidRPr="000A2B53" w:rsidRDefault="006E21AA" w:rsidP="007A4F42">
            <w:pPr>
              <w:keepLines/>
              <w:widowControl w:val="0"/>
              <w:jc w:val="center"/>
              <w:rPr>
                <w:sz w:val="10"/>
                <w:szCs w:val="10"/>
              </w:rPr>
            </w:pPr>
            <w:r w:rsidRPr="000A2B53">
              <w:rPr>
                <w:sz w:val="10"/>
                <w:szCs w:val="10"/>
              </w:rPr>
              <w:t>6</w:t>
            </w:r>
          </w:p>
        </w:tc>
        <w:tc>
          <w:tcPr>
            <w:tcW w:w="394" w:type="dxa"/>
            <w:vMerge/>
            <w:tcBorders>
              <w:right w:val="double" w:sz="4" w:space="0" w:color="auto"/>
            </w:tcBorders>
            <w:shd w:val="clear" w:color="auto" w:fill="auto"/>
          </w:tcPr>
          <w:p w14:paraId="48C6FED2"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152AACD0" w14:textId="77777777" w:rsidR="006E21AA" w:rsidRPr="000A2B53" w:rsidRDefault="006E21AA" w:rsidP="007A4F42">
            <w:pPr>
              <w:keepLines/>
              <w:widowControl w:val="0"/>
              <w:jc w:val="center"/>
            </w:pPr>
          </w:p>
        </w:tc>
        <w:tc>
          <w:tcPr>
            <w:tcW w:w="170" w:type="dxa"/>
            <w:shd w:val="clear" w:color="auto" w:fill="auto"/>
          </w:tcPr>
          <w:p w14:paraId="213457F8" w14:textId="77777777" w:rsidR="006E21AA" w:rsidRPr="000A2B53" w:rsidRDefault="006E21AA" w:rsidP="007A4F42">
            <w:pPr>
              <w:keepLines/>
              <w:widowControl w:val="0"/>
              <w:jc w:val="center"/>
              <w:rPr>
                <w:sz w:val="10"/>
                <w:szCs w:val="10"/>
              </w:rPr>
            </w:pPr>
            <w:r w:rsidRPr="000A2B53">
              <w:rPr>
                <w:sz w:val="10"/>
                <w:szCs w:val="10"/>
              </w:rPr>
              <w:t>6</w:t>
            </w:r>
          </w:p>
        </w:tc>
        <w:tc>
          <w:tcPr>
            <w:tcW w:w="480" w:type="dxa"/>
            <w:vMerge/>
            <w:tcBorders>
              <w:right w:val="double" w:sz="4" w:space="0" w:color="auto"/>
            </w:tcBorders>
            <w:shd w:val="clear" w:color="auto" w:fill="auto"/>
          </w:tcPr>
          <w:p w14:paraId="701F859B"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04557436" w14:textId="77777777" w:rsidR="006E21AA" w:rsidRPr="000A2B53" w:rsidRDefault="006E21AA" w:rsidP="007A4F42">
            <w:pPr>
              <w:keepLines/>
              <w:widowControl w:val="0"/>
              <w:jc w:val="center"/>
            </w:pPr>
          </w:p>
        </w:tc>
        <w:tc>
          <w:tcPr>
            <w:tcW w:w="142" w:type="dxa"/>
            <w:shd w:val="clear" w:color="auto" w:fill="auto"/>
          </w:tcPr>
          <w:p w14:paraId="5D57FA7B" w14:textId="77777777" w:rsidR="006E21AA" w:rsidRPr="000A2B53" w:rsidRDefault="006E21AA" w:rsidP="007A4F42">
            <w:pPr>
              <w:keepLines/>
              <w:widowControl w:val="0"/>
              <w:jc w:val="center"/>
              <w:rPr>
                <w:sz w:val="10"/>
                <w:szCs w:val="10"/>
              </w:rPr>
            </w:pPr>
            <w:r w:rsidRPr="000A2B53">
              <w:rPr>
                <w:sz w:val="10"/>
                <w:szCs w:val="10"/>
              </w:rPr>
              <w:t>6</w:t>
            </w:r>
          </w:p>
        </w:tc>
        <w:tc>
          <w:tcPr>
            <w:tcW w:w="335" w:type="dxa"/>
            <w:vMerge/>
            <w:tcBorders>
              <w:right w:val="double" w:sz="4" w:space="0" w:color="auto"/>
            </w:tcBorders>
            <w:shd w:val="clear" w:color="auto" w:fill="E7E6E6"/>
          </w:tcPr>
          <w:p w14:paraId="133129BC"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601ADE19" w14:textId="77777777" w:rsidR="006E21AA" w:rsidRPr="000A2B53" w:rsidRDefault="006E21AA" w:rsidP="007A4F42">
            <w:pPr>
              <w:keepLines/>
              <w:widowControl w:val="0"/>
              <w:jc w:val="center"/>
            </w:pPr>
          </w:p>
        </w:tc>
        <w:tc>
          <w:tcPr>
            <w:tcW w:w="341" w:type="dxa"/>
            <w:shd w:val="clear" w:color="auto" w:fill="auto"/>
          </w:tcPr>
          <w:p w14:paraId="01C745E5" w14:textId="77777777" w:rsidR="006E21AA" w:rsidRPr="000A2B53" w:rsidRDefault="006E21AA" w:rsidP="007A4F42">
            <w:pPr>
              <w:keepLines/>
              <w:widowControl w:val="0"/>
              <w:jc w:val="center"/>
              <w:rPr>
                <w:sz w:val="10"/>
                <w:szCs w:val="10"/>
              </w:rPr>
            </w:pPr>
            <w:r w:rsidRPr="000A2B53">
              <w:rPr>
                <w:sz w:val="10"/>
                <w:szCs w:val="10"/>
              </w:rPr>
              <w:t>6</w:t>
            </w:r>
          </w:p>
        </w:tc>
        <w:tc>
          <w:tcPr>
            <w:tcW w:w="480" w:type="dxa"/>
            <w:vMerge/>
            <w:tcBorders>
              <w:right w:val="double" w:sz="4" w:space="0" w:color="auto"/>
            </w:tcBorders>
            <w:shd w:val="clear" w:color="auto" w:fill="E7E6E6"/>
          </w:tcPr>
          <w:p w14:paraId="54D10961" w14:textId="77777777" w:rsidR="006E21AA" w:rsidRPr="000A2B53" w:rsidRDefault="006E21AA" w:rsidP="007A4F42">
            <w:pPr>
              <w:keepLines/>
              <w:widowControl w:val="0"/>
              <w:jc w:val="center"/>
              <w:rPr>
                <w:sz w:val="10"/>
                <w:szCs w:val="10"/>
              </w:rPr>
            </w:pPr>
          </w:p>
        </w:tc>
      </w:tr>
      <w:tr w:rsidR="006E21AA" w:rsidRPr="000A2B53" w14:paraId="043D18C2" w14:textId="77777777" w:rsidTr="007A4F42">
        <w:trPr>
          <w:trHeight w:hRule="exact" w:val="113"/>
        </w:trPr>
        <w:tc>
          <w:tcPr>
            <w:tcW w:w="289" w:type="dxa"/>
            <w:vMerge/>
          </w:tcPr>
          <w:p w14:paraId="27771012" w14:textId="77777777" w:rsidR="006E21AA" w:rsidRPr="000A2B53" w:rsidRDefault="006E21AA" w:rsidP="007A4F42">
            <w:pPr>
              <w:keepLines/>
              <w:widowControl w:val="0"/>
              <w:jc w:val="center"/>
            </w:pPr>
          </w:p>
        </w:tc>
        <w:tc>
          <w:tcPr>
            <w:tcW w:w="281" w:type="dxa"/>
          </w:tcPr>
          <w:p w14:paraId="1DB056FC" w14:textId="77777777" w:rsidR="006E21AA" w:rsidRPr="000A2B53" w:rsidRDefault="006E21AA" w:rsidP="007A4F42">
            <w:pPr>
              <w:keepLines/>
              <w:widowControl w:val="0"/>
              <w:jc w:val="center"/>
              <w:rPr>
                <w:sz w:val="10"/>
                <w:szCs w:val="10"/>
              </w:rPr>
            </w:pPr>
            <w:r w:rsidRPr="000A2B53">
              <w:rPr>
                <w:sz w:val="10"/>
                <w:szCs w:val="10"/>
              </w:rPr>
              <w:t>7</w:t>
            </w:r>
          </w:p>
        </w:tc>
        <w:tc>
          <w:tcPr>
            <w:tcW w:w="363" w:type="dxa"/>
            <w:vMerge/>
            <w:tcBorders>
              <w:right w:val="double" w:sz="4" w:space="0" w:color="auto"/>
            </w:tcBorders>
            <w:shd w:val="clear" w:color="auto" w:fill="auto"/>
          </w:tcPr>
          <w:p w14:paraId="1105D03A" w14:textId="77777777" w:rsidR="006E21AA" w:rsidRPr="000A2B53" w:rsidRDefault="006E21AA" w:rsidP="007A4F42">
            <w:pPr>
              <w:keepLines/>
              <w:widowControl w:val="0"/>
              <w:jc w:val="center"/>
              <w:rPr>
                <w:sz w:val="10"/>
                <w:szCs w:val="10"/>
              </w:rPr>
            </w:pPr>
          </w:p>
        </w:tc>
        <w:tc>
          <w:tcPr>
            <w:tcW w:w="196" w:type="dxa"/>
            <w:vMerge/>
            <w:tcBorders>
              <w:left w:val="double" w:sz="4" w:space="0" w:color="auto"/>
            </w:tcBorders>
          </w:tcPr>
          <w:p w14:paraId="2711E9E8" w14:textId="77777777" w:rsidR="006E21AA" w:rsidRPr="000A2B53" w:rsidRDefault="006E21AA" w:rsidP="007A4F42">
            <w:pPr>
              <w:keepLines/>
              <w:widowControl w:val="0"/>
              <w:jc w:val="center"/>
            </w:pPr>
          </w:p>
        </w:tc>
        <w:tc>
          <w:tcPr>
            <w:tcW w:w="284" w:type="dxa"/>
          </w:tcPr>
          <w:p w14:paraId="754742E4" w14:textId="77777777" w:rsidR="006E21AA" w:rsidRPr="000A2B53" w:rsidRDefault="006E21AA" w:rsidP="007A4F42">
            <w:pPr>
              <w:keepLines/>
              <w:widowControl w:val="0"/>
              <w:jc w:val="center"/>
              <w:rPr>
                <w:sz w:val="10"/>
                <w:szCs w:val="10"/>
              </w:rPr>
            </w:pPr>
            <w:r w:rsidRPr="000A2B53">
              <w:rPr>
                <w:sz w:val="10"/>
                <w:szCs w:val="10"/>
              </w:rPr>
              <w:t>7</w:t>
            </w:r>
          </w:p>
        </w:tc>
        <w:tc>
          <w:tcPr>
            <w:tcW w:w="425" w:type="dxa"/>
            <w:vMerge/>
            <w:tcBorders>
              <w:right w:val="double" w:sz="4" w:space="0" w:color="auto"/>
            </w:tcBorders>
            <w:shd w:val="clear" w:color="auto" w:fill="auto"/>
          </w:tcPr>
          <w:p w14:paraId="49DE2E52"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6BA3E59D" w14:textId="77777777" w:rsidR="006E21AA" w:rsidRPr="000A2B53" w:rsidRDefault="006E21AA" w:rsidP="007A4F42">
            <w:pPr>
              <w:keepLines/>
              <w:widowControl w:val="0"/>
              <w:jc w:val="center"/>
            </w:pPr>
          </w:p>
        </w:tc>
        <w:tc>
          <w:tcPr>
            <w:tcW w:w="283" w:type="dxa"/>
          </w:tcPr>
          <w:p w14:paraId="09ACB279" w14:textId="77777777" w:rsidR="006E21AA" w:rsidRPr="000A2B53" w:rsidRDefault="006E21AA" w:rsidP="007A4F42">
            <w:pPr>
              <w:keepLines/>
              <w:widowControl w:val="0"/>
              <w:jc w:val="center"/>
              <w:rPr>
                <w:sz w:val="10"/>
                <w:szCs w:val="10"/>
              </w:rPr>
            </w:pPr>
            <w:r w:rsidRPr="000A2B53">
              <w:rPr>
                <w:sz w:val="10"/>
                <w:szCs w:val="10"/>
              </w:rPr>
              <w:t>7</w:t>
            </w:r>
          </w:p>
        </w:tc>
        <w:tc>
          <w:tcPr>
            <w:tcW w:w="313" w:type="dxa"/>
            <w:vMerge/>
            <w:tcBorders>
              <w:right w:val="double" w:sz="4" w:space="0" w:color="auto"/>
            </w:tcBorders>
            <w:shd w:val="clear" w:color="auto" w:fill="FFC000"/>
          </w:tcPr>
          <w:p w14:paraId="414777F1"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6DD123ED" w14:textId="77777777" w:rsidR="006E21AA" w:rsidRPr="000A2B53" w:rsidRDefault="006E21AA" w:rsidP="007A4F42">
            <w:pPr>
              <w:keepLines/>
              <w:widowControl w:val="0"/>
              <w:jc w:val="center"/>
            </w:pPr>
          </w:p>
        </w:tc>
        <w:tc>
          <w:tcPr>
            <w:tcW w:w="344" w:type="dxa"/>
          </w:tcPr>
          <w:p w14:paraId="0B5C30F7" w14:textId="77777777" w:rsidR="006E21AA" w:rsidRPr="000A2B53" w:rsidRDefault="006E21AA" w:rsidP="007A4F42">
            <w:pPr>
              <w:keepLines/>
              <w:widowControl w:val="0"/>
              <w:jc w:val="center"/>
              <w:rPr>
                <w:sz w:val="10"/>
                <w:szCs w:val="10"/>
              </w:rPr>
            </w:pPr>
            <w:r w:rsidRPr="000A2B53">
              <w:rPr>
                <w:sz w:val="10"/>
                <w:szCs w:val="10"/>
              </w:rPr>
              <w:t>7</w:t>
            </w:r>
          </w:p>
        </w:tc>
        <w:tc>
          <w:tcPr>
            <w:tcW w:w="213" w:type="dxa"/>
            <w:vMerge/>
            <w:tcBorders>
              <w:right w:val="double" w:sz="4" w:space="0" w:color="auto"/>
            </w:tcBorders>
          </w:tcPr>
          <w:p w14:paraId="6ACF1C90"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2687C04B" w14:textId="77777777" w:rsidR="006E21AA" w:rsidRPr="000A2B53" w:rsidRDefault="006E21AA" w:rsidP="007A4F42">
            <w:pPr>
              <w:keepLines/>
              <w:widowControl w:val="0"/>
              <w:jc w:val="center"/>
            </w:pPr>
          </w:p>
        </w:tc>
        <w:tc>
          <w:tcPr>
            <w:tcW w:w="168" w:type="dxa"/>
          </w:tcPr>
          <w:p w14:paraId="40E8BA03" w14:textId="77777777" w:rsidR="006E21AA" w:rsidRPr="000A2B53" w:rsidRDefault="006E21AA" w:rsidP="007A4F42">
            <w:pPr>
              <w:keepLines/>
              <w:widowControl w:val="0"/>
              <w:jc w:val="center"/>
              <w:rPr>
                <w:sz w:val="10"/>
                <w:szCs w:val="10"/>
              </w:rPr>
            </w:pPr>
            <w:r w:rsidRPr="000A2B53">
              <w:rPr>
                <w:sz w:val="10"/>
                <w:szCs w:val="10"/>
              </w:rPr>
              <w:t>7</w:t>
            </w:r>
          </w:p>
        </w:tc>
        <w:tc>
          <w:tcPr>
            <w:tcW w:w="366" w:type="dxa"/>
            <w:vMerge/>
            <w:tcBorders>
              <w:right w:val="double" w:sz="4" w:space="0" w:color="auto"/>
            </w:tcBorders>
            <w:shd w:val="clear" w:color="auto" w:fill="auto"/>
          </w:tcPr>
          <w:p w14:paraId="3B34EAD8"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78222D91" w14:textId="77777777" w:rsidR="006E21AA" w:rsidRPr="000A2B53" w:rsidRDefault="006E21AA" w:rsidP="007A4F42">
            <w:pPr>
              <w:keepLines/>
              <w:widowControl w:val="0"/>
              <w:jc w:val="center"/>
            </w:pPr>
          </w:p>
        </w:tc>
        <w:tc>
          <w:tcPr>
            <w:tcW w:w="284" w:type="dxa"/>
            <w:shd w:val="clear" w:color="auto" w:fill="auto"/>
          </w:tcPr>
          <w:p w14:paraId="523B105B" w14:textId="77777777" w:rsidR="006E21AA" w:rsidRPr="000A2B53" w:rsidRDefault="006E21AA" w:rsidP="007A4F42">
            <w:pPr>
              <w:keepLines/>
              <w:widowControl w:val="0"/>
              <w:jc w:val="center"/>
              <w:rPr>
                <w:sz w:val="10"/>
                <w:szCs w:val="10"/>
              </w:rPr>
            </w:pPr>
            <w:r w:rsidRPr="000A2B53">
              <w:rPr>
                <w:sz w:val="10"/>
                <w:szCs w:val="10"/>
              </w:rPr>
              <w:t>7</w:t>
            </w:r>
          </w:p>
        </w:tc>
        <w:tc>
          <w:tcPr>
            <w:tcW w:w="283" w:type="dxa"/>
            <w:vMerge/>
            <w:tcBorders>
              <w:right w:val="double" w:sz="4" w:space="0" w:color="auto"/>
            </w:tcBorders>
            <w:shd w:val="clear" w:color="auto" w:fill="auto"/>
          </w:tcPr>
          <w:p w14:paraId="3EEF567D"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7ED5D4AB" w14:textId="77777777" w:rsidR="006E21AA" w:rsidRPr="000A2B53" w:rsidRDefault="006E21AA" w:rsidP="007A4F42">
            <w:pPr>
              <w:keepLines/>
              <w:widowControl w:val="0"/>
              <w:jc w:val="center"/>
            </w:pPr>
          </w:p>
        </w:tc>
        <w:tc>
          <w:tcPr>
            <w:tcW w:w="283" w:type="dxa"/>
            <w:shd w:val="clear" w:color="auto" w:fill="auto"/>
          </w:tcPr>
          <w:p w14:paraId="6C4CAD76" w14:textId="77777777" w:rsidR="006E21AA" w:rsidRPr="000A2B53" w:rsidRDefault="006E21AA" w:rsidP="007A4F42">
            <w:pPr>
              <w:keepLines/>
              <w:widowControl w:val="0"/>
              <w:jc w:val="center"/>
              <w:rPr>
                <w:sz w:val="10"/>
                <w:szCs w:val="10"/>
              </w:rPr>
            </w:pPr>
            <w:r w:rsidRPr="000A2B53">
              <w:rPr>
                <w:sz w:val="10"/>
                <w:szCs w:val="10"/>
              </w:rPr>
              <w:t>7</w:t>
            </w:r>
          </w:p>
        </w:tc>
        <w:tc>
          <w:tcPr>
            <w:tcW w:w="394" w:type="dxa"/>
            <w:vMerge/>
            <w:tcBorders>
              <w:right w:val="double" w:sz="4" w:space="0" w:color="auto"/>
            </w:tcBorders>
            <w:shd w:val="clear" w:color="auto" w:fill="auto"/>
          </w:tcPr>
          <w:p w14:paraId="54A7861F"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39D12FA6" w14:textId="77777777" w:rsidR="006E21AA" w:rsidRPr="000A2B53" w:rsidRDefault="006E21AA" w:rsidP="007A4F42">
            <w:pPr>
              <w:keepLines/>
              <w:widowControl w:val="0"/>
              <w:jc w:val="center"/>
            </w:pPr>
          </w:p>
        </w:tc>
        <w:tc>
          <w:tcPr>
            <w:tcW w:w="170" w:type="dxa"/>
            <w:shd w:val="clear" w:color="auto" w:fill="auto"/>
          </w:tcPr>
          <w:p w14:paraId="291DCBB9" w14:textId="77777777" w:rsidR="006E21AA" w:rsidRPr="000A2B53" w:rsidRDefault="006E21AA" w:rsidP="007A4F42">
            <w:pPr>
              <w:keepLines/>
              <w:widowControl w:val="0"/>
              <w:jc w:val="center"/>
              <w:rPr>
                <w:sz w:val="10"/>
                <w:szCs w:val="10"/>
              </w:rPr>
            </w:pPr>
            <w:r w:rsidRPr="000A2B53">
              <w:rPr>
                <w:sz w:val="10"/>
                <w:szCs w:val="10"/>
              </w:rPr>
              <w:t>7</w:t>
            </w:r>
          </w:p>
        </w:tc>
        <w:tc>
          <w:tcPr>
            <w:tcW w:w="480" w:type="dxa"/>
            <w:vMerge/>
            <w:tcBorders>
              <w:right w:val="double" w:sz="4" w:space="0" w:color="auto"/>
            </w:tcBorders>
            <w:shd w:val="clear" w:color="auto" w:fill="auto"/>
          </w:tcPr>
          <w:p w14:paraId="771D3891"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37101401" w14:textId="77777777" w:rsidR="006E21AA" w:rsidRPr="000A2B53" w:rsidRDefault="006E21AA" w:rsidP="007A4F42">
            <w:pPr>
              <w:keepLines/>
              <w:widowControl w:val="0"/>
              <w:jc w:val="center"/>
            </w:pPr>
          </w:p>
        </w:tc>
        <w:tc>
          <w:tcPr>
            <w:tcW w:w="142" w:type="dxa"/>
            <w:shd w:val="clear" w:color="auto" w:fill="auto"/>
          </w:tcPr>
          <w:p w14:paraId="7EDC319E" w14:textId="77777777" w:rsidR="006E21AA" w:rsidRPr="000A2B53" w:rsidRDefault="006E21AA" w:rsidP="007A4F42">
            <w:pPr>
              <w:keepLines/>
              <w:widowControl w:val="0"/>
              <w:jc w:val="center"/>
              <w:rPr>
                <w:sz w:val="10"/>
                <w:szCs w:val="10"/>
              </w:rPr>
            </w:pPr>
            <w:r w:rsidRPr="000A2B53">
              <w:rPr>
                <w:sz w:val="10"/>
                <w:szCs w:val="10"/>
              </w:rPr>
              <w:t>7</w:t>
            </w:r>
          </w:p>
        </w:tc>
        <w:tc>
          <w:tcPr>
            <w:tcW w:w="335" w:type="dxa"/>
            <w:vMerge/>
            <w:tcBorders>
              <w:right w:val="double" w:sz="4" w:space="0" w:color="auto"/>
            </w:tcBorders>
            <w:shd w:val="clear" w:color="auto" w:fill="E7E6E6"/>
          </w:tcPr>
          <w:p w14:paraId="606870A2"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21B5E8F8" w14:textId="77777777" w:rsidR="006E21AA" w:rsidRPr="000A2B53" w:rsidRDefault="006E21AA" w:rsidP="007A4F42">
            <w:pPr>
              <w:keepLines/>
              <w:widowControl w:val="0"/>
              <w:jc w:val="center"/>
            </w:pPr>
          </w:p>
        </w:tc>
        <w:tc>
          <w:tcPr>
            <w:tcW w:w="341" w:type="dxa"/>
            <w:shd w:val="clear" w:color="auto" w:fill="auto"/>
          </w:tcPr>
          <w:p w14:paraId="5AB73E12" w14:textId="77777777" w:rsidR="006E21AA" w:rsidRPr="000A2B53" w:rsidRDefault="006E21AA" w:rsidP="007A4F42">
            <w:pPr>
              <w:keepLines/>
              <w:widowControl w:val="0"/>
              <w:jc w:val="center"/>
              <w:rPr>
                <w:sz w:val="10"/>
                <w:szCs w:val="10"/>
              </w:rPr>
            </w:pPr>
            <w:r w:rsidRPr="000A2B53">
              <w:rPr>
                <w:sz w:val="10"/>
                <w:szCs w:val="10"/>
              </w:rPr>
              <w:t>7</w:t>
            </w:r>
          </w:p>
        </w:tc>
        <w:tc>
          <w:tcPr>
            <w:tcW w:w="480" w:type="dxa"/>
            <w:vMerge/>
            <w:tcBorders>
              <w:right w:val="double" w:sz="4" w:space="0" w:color="auto"/>
            </w:tcBorders>
            <w:shd w:val="clear" w:color="auto" w:fill="E7E6E6"/>
          </w:tcPr>
          <w:p w14:paraId="42D5196C" w14:textId="77777777" w:rsidR="006E21AA" w:rsidRPr="000A2B53" w:rsidRDefault="006E21AA" w:rsidP="007A4F42">
            <w:pPr>
              <w:keepLines/>
              <w:widowControl w:val="0"/>
              <w:jc w:val="center"/>
              <w:rPr>
                <w:sz w:val="10"/>
                <w:szCs w:val="10"/>
              </w:rPr>
            </w:pPr>
          </w:p>
        </w:tc>
      </w:tr>
      <w:tr w:rsidR="006E21AA" w:rsidRPr="000A2B53" w14:paraId="77112305" w14:textId="77777777" w:rsidTr="007A4F42">
        <w:trPr>
          <w:trHeight w:hRule="exact" w:val="113"/>
        </w:trPr>
        <w:tc>
          <w:tcPr>
            <w:tcW w:w="289" w:type="dxa"/>
            <w:vMerge/>
          </w:tcPr>
          <w:p w14:paraId="36EB79C2" w14:textId="77777777" w:rsidR="006E21AA" w:rsidRPr="000A2B53" w:rsidRDefault="006E21AA" w:rsidP="007A4F42">
            <w:pPr>
              <w:keepLines/>
              <w:widowControl w:val="0"/>
              <w:jc w:val="center"/>
            </w:pPr>
          </w:p>
        </w:tc>
        <w:tc>
          <w:tcPr>
            <w:tcW w:w="281" w:type="dxa"/>
          </w:tcPr>
          <w:p w14:paraId="02AAD28F" w14:textId="77777777" w:rsidR="006E21AA" w:rsidRPr="000A2B53" w:rsidRDefault="006E21AA" w:rsidP="007A4F42">
            <w:pPr>
              <w:keepLines/>
              <w:widowControl w:val="0"/>
              <w:jc w:val="center"/>
              <w:rPr>
                <w:sz w:val="10"/>
                <w:szCs w:val="10"/>
              </w:rPr>
            </w:pPr>
            <w:r w:rsidRPr="000A2B53">
              <w:rPr>
                <w:sz w:val="10"/>
                <w:szCs w:val="10"/>
              </w:rPr>
              <w:t>8</w:t>
            </w:r>
          </w:p>
        </w:tc>
        <w:tc>
          <w:tcPr>
            <w:tcW w:w="363" w:type="dxa"/>
            <w:vMerge/>
            <w:tcBorders>
              <w:right w:val="double" w:sz="4" w:space="0" w:color="auto"/>
            </w:tcBorders>
            <w:shd w:val="clear" w:color="auto" w:fill="auto"/>
            <w:vAlign w:val="center"/>
          </w:tcPr>
          <w:p w14:paraId="6E5C6B93" w14:textId="77777777" w:rsidR="006E21AA" w:rsidRPr="000A2B53" w:rsidRDefault="006E21AA" w:rsidP="007A4F42">
            <w:pPr>
              <w:keepLines/>
              <w:widowControl w:val="0"/>
              <w:jc w:val="center"/>
              <w:rPr>
                <w:sz w:val="16"/>
                <w:szCs w:val="16"/>
              </w:rPr>
            </w:pPr>
          </w:p>
        </w:tc>
        <w:tc>
          <w:tcPr>
            <w:tcW w:w="196" w:type="dxa"/>
            <w:vMerge/>
            <w:tcBorders>
              <w:left w:val="double" w:sz="4" w:space="0" w:color="auto"/>
            </w:tcBorders>
          </w:tcPr>
          <w:p w14:paraId="6A97C603" w14:textId="77777777" w:rsidR="006E21AA" w:rsidRPr="000A2B53" w:rsidRDefault="006E21AA" w:rsidP="007A4F42">
            <w:pPr>
              <w:keepLines/>
              <w:widowControl w:val="0"/>
              <w:jc w:val="center"/>
            </w:pPr>
          </w:p>
        </w:tc>
        <w:tc>
          <w:tcPr>
            <w:tcW w:w="284" w:type="dxa"/>
          </w:tcPr>
          <w:p w14:paraId="5B944950" w14:textId="77777777" w:rsidR="006E21AA" w:rsidRPr="000A2B53" w:rsidRDefault="006E21AA" w:rsidP="007A4F42">
            <w:pPr>
              <w:keepLines/>
              <w:widowControl w:val="0"/>
              <w:jc w:val="center"/>
              <w:rPr>
                <w:sz w:val="10"/>
                <w:szCs w:val="10"/>
              </w:rPr>
            </w:pPr>
            <w:r w:rsidRPr="000A2B53">
              <w:rPr>
                <w:sz w:val="10"/>
                <w:szCs w:val="10"/>
              </w:rPr>
              <w:t>8</w:t>
            </w:r>
          </w:p>
        </w:tc>
        <w:tc>
          <w:tcPr>
            <w:tcW w:w="425" w:type="dxa"/>
            <w:vMerge/>
            <w:tcBorders>
              <w:right w:val="double" w:sz="4" w:space="0" w:color="auto"/>
            </w:tcBorders>
            <w:shd w:val="clear" w:color="auto" w:fill="auto"/>
          </w:tcPr>
          <w:p w14:paraId="62CD754D"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7F19F2BF" w14:textId="77777777" w:rsidR="006E21AA" w:rsidRPr="000A2B53" w:rsidRDefault="006E21AA" w:rsidP="007A4F42">
            <w:pPr>
              <w:keepLines/>
              <w:widowControl w:val="0"/>
              <w:jc w:val="center"/>
            </w:pPr>
          </w:p>
        </w:tc>
        <w:tc>
          <w:tcPr>
            <w:tcW w:w="283" w:type="dxa"/>
          </w:tcPr>
          <w:p w14:paraId="2182792F" w14:textId="77777777" w:rsidR="006E21AA" w:rsidRPr="000A2B53" w:rsidRDefault="006E21AA" w:rsidP="007A4F42">
            <w:pPr>
              <w:keepLines/>
              <w:widowControl w:val="0"/>
              <w:jc w:val="center"/>
              <w:rPr>
                <w:sz w:val="10"/>
                <w:szCs w:val="10"/>
              </w:rPr>
            </w:pPr>
            <w:r w:rsidRPr="000A2B53">
              <w:rPr>
                <w:sz w:val="10"/>
                <w:szCs w:val="10"/>
              </w:rPr>
              <w:t>8</w:t>
            </w:r>
          </w:p>
        </w:tc>
        <w:tc>
          <w:tcPr>
            <w:tcW w:w="313" w:type="dxa"/>
            <w:vMerge/>
            <w:tcBorders>
              <w:right w:val="double" w:sz="4" w:space="0" w:color="auto"/>
            </w:tcBorders>
            <w:shd w:val="clear" w:color="auto" w:fill="FFC000"/>
          </w:tcPr>
          <w:p w14:paraId="256FB3DA"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49537960" w14:textId="77777777" w:rsidR="006E21AA" w:rsidRPr="000A2B53" w:rsidRDefault="006E21AA" w:rsidP="007A4F42">
            <w:pPr>
              <w:keepLines/>
              <w:widowControl w:val="0"/>
              <w:jc w:val="center"/>
            </w:pPr>
          </w:p>
        </w:tc>
        <w:tc>
          <w:tcPr>
            <w:tcW w:w="344" w:type="dxa"/>
          </w:tcPr>
          <w:p w14:paraId="22644725" w14:textId="77777777" w:rsidR="006E21AA" w:rsidRPr="000A2B53" w:rsidRDefault="006E21AA" w:rsidP="007A4F42">
            <w:pPr>
              <w:keepLines/>
              <w:widowControl w:val="0"/>
              <w:jc w:val="center"/>
              <w:rPr>
                <w:sz w:val="10"/>
                <w:szCs w:val="10"/>
              </w:rPr>
            </w:pPr>
            <w:r w:rsidRPr="000A2B53">
              <w:rPr>
                <w:sz w:val="10"/>
                <w:szCs w:val="10"/>
              </w:rPr>
              <w:t>8</w:t>
            </w:r>
          </w:p>
        </w:tc>
        <w:tc>
          <w:tcPr>
            <w:tcW w:w="213" w:type="dxa"/>
            <w:vMerge/>
            <w:tcBorders>
              <w:right w:val="double" w:sz="4" w:space="0" w:color="auto"/>
            </w:tcBorders>
          </w:tcPr>
          <w:p w14:paraId="7C0A2629"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2C66FD4A" w14:textId="77777777" w:rsidR="006E21AA" w:rsidRPr="000A2B53" w:rsidRDefault="006E21AA" w:rsidP="007A4F42">
            <w:pPr>
              <w:keepLines/>
              <w:widowControl w:val="0"/>
              <w:jc w:val="center"/>
            </w:pPr>
          </w:p>
        </w:tc>
        <w:tc>
          <w:tcPr>
            <w:tcW w:w="168" w:type="dxa"/>
          </w:tcPr>
          <w:p w14:paraId="060FC63F" w14:textId="77777777" w:rsidR="006E21AA" w:rsidRPr="000A2B53" w:rsidRDefault="006E21AA" w:rsidP="007A4F42">
            <w:pPr>
              <w:keepLines/>
              <w:widowControl w:val="0"/>
              <w:jc w:val="center"/>
              <w:rPr>
                <w:sz w:val="10"/>
                <w:szCs w:val="10"/>
              </w:rPr>
            </w:pPr>
            <w:r w:rsidRPr="000A2B53">
              <w:rPr>
                <w:sz w:val="10"/>
                <w:szCs w:val="10"/>
              </w:rPr>
              <w:t>8</w:t>
            </w:r>
          </w:p>
        </w:tc>
        <w:tc>
          <w:tcPr>
            <w:tcW w:w="366" w:type="dxa"/>
            <w:vMerge/>
            <w:tcBorders>
              <w:right w:val="double" w:sz="4" w:space="0" w:color="auto"/>
            </w:tcBorders>
            <w:shd w:val="clear" w:color="auto" w:fill="auto"/>
          </w:tcPr>
          <w:p w14:paraId="26350181"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5A87888E" w14:textId="77777777" w:rsidR="006E21AA" w:rsidRPr="000A2B53" w:rsidRDefault="006E21AA" w:rsidP="007A4F42">
            <w:pPr>
              <w:keepLines/>
              <w:widowControl w:val="0"/>
              <w:jc w:val="center"/>
            </w:pPr>
          </w:p>
        </w:tc>
        <w:tc>
          <w:tcPr>
            <w:tcW w:w="284" w:type="dxa"/>
            <w:shd w:val="clear" w:color="auto" w:fill="auto"/>
          </w:tcPr>
          <w:p w14:paraId="1C8E8F7F" w14:textId="77777777" w:rsidR="006E21AA" w:rsidRPr="000A2B53" w:rsidRDefault="006E21AA" w:rsidP="007A4F42">
            <w:pPr>
              <w:keepLines/>
              <w:widowControl w:val="0"/>
              <w:jc w:val="center"/>
              <w:rPr>
                <w:sz w:val="10"/>
                <w:szCs w:val="10"/>
              </w:rPr>
            </w:pPr>
            <w:r w:rsidRPr="000A2B53">
              <w:rPr>
                <w:sz w:val="10"/>
                <w:szCs w:val="10"/>
              </w:rPr>
              <w:t>8</w:t>
            </w:r>
          </w:p>
        </w:tc>
        <w:tc>
          <w:tcPr>
            <w:tcW w:w="283" w:type="dxa"/>
            <w:vMerge/>
            <w:tcBorders>
              <w:right w:val="double" w:sz="4" w:space="0" w:color="auto"/>
            </w:tcBorders>
            <w:shd w:val="clear" w:color="auto" w:fill="auto"/>
          </w:tcPr>
          <w:p w14:paraId="2423C1CC"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0ACE6D9A" w14:textId="77777777" w:rsidR="006E21AA" w:rsidRPr="000A2B53" w:rsidRDefault="006E21AA" w:rsidP="007A4F42">
            <w:pPr>
              <w:keepLines/>
              <w:widowControl w:val="0"/>
              <w:jc w:val="center"/>
            </w:pPr>
          </w:p>
        </w:tc>
        <w:tc>
          <w:tcPr>
            <w:tcW w:w="283" w:type="dxa"/>
            <w:shd w:val="clear" w:color="auto" w:fill="auto"/>
          </w:tcPr>
          <w:p w14:paraId="2C4F7328" w14:textId="77777777" w:rsidR="006E21AA" w:rsidRPr="000A2B53" w:rsidRDefault="006E21AA" w:rsidP="007A4F42">
            <w:pPr>
              <w:keepLines/>
              <w:widowControl w:val="0"/>
              <w:jc w:val="center"/>
              <w:rPr>
                <w:sz w:val="10"/>
                <w:szCs w:val="10"/>
              </w:rPr>
            </w:pPr>
            <w:r w:rsidRPr="000A2B53">
              <w:rPr>
                <w:sz w:val="10"/>
                <w:szCs w:val="10"/>
              </w:rPr>
              <w:t>8</w:t>
            </w:r>
          </w:p>
        </w:tc>
        <w:tc>
          <w:tcPr>
            <w:tcW w:w="394" w:type="dxa"/>
            <w:vMerge/>
            <w:tcBorders>
              <w:right w:val="double" w:sz="4" w:space="0" w:color="auto"/>
            </w:tcBorders>
            <w:shd w:val="clear" w:color="auto" w:fill="auto"/>
          </w:tcPr>
          <w:p w14:paraId="7F018092"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77AE6655" w14:textId="77777777" w:rsidR="006E21AA" w:rsidRPr="000A2B53" w:rsidRDefault="006E21AA" w:rsidP="007A4F42">
            <w:pPr>
              <w:keepLines/>
              <w:widowControl w:val="0"/>
              <w:jc w:val="center"/>
            </w:pPr>
          </w:p>
        </w:tc>
        <w:tc>
          <w:tcPr>
            <w:tcW w:w="170" w:type="dxa"/>
            <w:shd w:val="clear" w:color="auto" w:fill="auto"/>
          </w:tcPr>
          <w:p w14:paraId="7898D079" w14:textId="77777777" w:rsidR="006E21AA" w:rsidRPr="000A2B53" w:rsidRDefault="006E21AA" w:rsidP="007A4F42">
            <w:pPr>
              <w:keepLines/>
              <w:widowControl w:val="0"/>
              <w:jc w:val="center"/>
              <w:rPr>
                <w:sz w:val="10"/>
                <w:szCs w:val="10"/>
              </w:rPr>
            </w:pPr>
            <w:r w:rsidRPr="000A2B53">
              <w:rPr>
                <w:sz w:val="10"/>
                <w:szCs w:val="10"/>
              </w:rPr>
              <w:t>8</w:t>
            </w:r>
          </w:p>
        </w:tc>
        <w:tc>
          <w:tcPr>
            <w:tcW w:w="480" w:type="dxa"/>
            <w:vMerge/>
            <w:tcBorders>
              <w:right w:val="double" w:sz="4" w:space="0" w:color="auto"/>
            </w:tcBorders>
            <w:shd w:val="clear" w:color="auto" w:fill="auto"/>
          </w:tcPr>
          <w:p w14:paraId="1982AD11"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4536296F" w14:textId="77777777" w:rsidR="006E21AA" w:rsidRPr="000A2B53" w:rsidRDefault="006E21AA" w:rsidP="007A4F42">
            <w:pPr>
              <w:keepLines/>
              <w:widowControl w:val="0"/>
              <w:jc w:val="center"/>
            </w:pPr>
          </w:p>
        </w:tc>
        <w:tc>
          <w:tcPr>
            <w:tcW w:w="142" w:type="dxa"/>
            <w:shd w:val="clear" w:color="auto" w:fill="auto"/>
          </w:tcPr>
          <w:p w14:paraId="49E0735F" w14:textId="77777777" w:rsidR="006E21AA" w:rsidRPr="000A2B53" w:rsidRDefault="006E21AA" w:rsidP="007A4F42">
            <w:pPr>
              <w:keepLines/>
              <w:widowControl w:val="0"/>
              <w:jc w:val="center"/>
              <w:rPr>
                <w:sz w:val="10"/>
                <w:szCs w:val="10"/>
              </w:rPr>
            </w:pPr>
            <w:r w:rsidRPr="000A2B53">
              <w:rPr>
                <w:sz w:val="10"/>
                <w:szCs w:val="10"/>
              </w:rPr>
              <w:t>8</w:t>
            </w:r>
          </w:p>
        </w:tc>
        <w:tc>
          <w:tcPr>
            <w:tcW w:w="335" w:type="dxa"/>
            <w:vMerge/>
            <w:tcBorders>
              <w:right w:val="double" w:sz="4" w:space="0" w:color="auto"/>
            </w:tcBorders>
            <w:shd w:val="clear" w:color="auto" w:fill="E7E6E6"/>
          </w:tcPr>
          <w:p w14:paraId="42B6DA81"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7BE95C47" w14:textId="77777777" w:rsidR="006E21AA" w:rsidRPr="000A2B53" w:rsidRDefault="006E21AA" w:rsidP="007A4F42">
            <w:pPr>
              <w:keepLines/>
              <w:widowControl w:val="0"/>
              <w:jc w:val="center"/>
            </w:pPr>
          </w:p>
        </w:tc>
        <w:tc>
          <w:tcPr>
            <w:tcW w:w="341" w:type="dxa"/>
            <w:shd w:val="clear" w:color="auto" w:fill="auto"/>
          </w:tcPr>
          <w:p w14:paraId="428612B1" w14:textId="77777777" w:rsidR="006E21AA" w:rsidRPr="000A2B53" w:rsidRDefault="006E21AA" w:rsidP="007A4F42">
            <w:pPr>
              <w:keepLines/>
              <w:widowControl w:val="0"/>
              <w:jc w:val="center"/>
              <w:rPr>
                <w:sz w:val="10"/>
                <w:szCs w:val="10"/>
              </w:rPr>
            </w:pPr>
            <w:r w:rsidRPr="000A2B53">
              <w:rPr>
                <w:sz w:val="10"/>
                <w:szCs w:val="10"/>
              </w:rPr>
              <w:t>8</w:t>
            </w:r>
          </w:p>
        </w:tc>
        <w:tc>
          <w:tcPr>
            <w:tcW w:w="480" w:type="dxa"/>
            <w:vMerge/>
            <w:tcBorders>
              <w:right w:val="double" w:sz="4" w:space="0" w:color="auto"/>
            </w:tcBorders>
            <w:shd w:val="clear" w:color="auto" w:fill="E7E6E6"/>
          </w:tcPr>
          <w:p w14:paraId="2C87F6BB" w14:textId="77777777" w:rsidR="006E21AA" w:rsidRPr="000A2B53" w:rsidRDefault="006E21AA" w:rsidP="007A4F42">
            <w:pPr>
              <w:keepLines/>
              <w:widowControl w:val="0"/>
              <w:jc w:val="center"/>
              <w:rPr>
                <w:sz w:val="10"/>
                <w:szCs w:val="10"/>
              </w:rPr>
            </w:pPr>
          </w:p>
        </w:tc>
      </w:tr>
      <w:tr w:rsidR="006E21AA" w:rsidRPr="000A2B53" w14:paraId="344C6C3C" w14:textId="77777777" w:rsidTr="007A4F42">
        <w:trPr>
          <w:trHeight w:hRule="exact" w:val="113"/>
        </w:trPr>
        <w:tc>
          <w:tcPr>
            <w:tcW w:w="289" w:type="dxa"/>
            <w:vMerge/>
          </w:tcPr>
          <w:p w14:paraId="677974C5" w14:textId="77777777" w:rsidR="006E21AA" w:rsidRPr="000A2B53" w:rsidRDefault="006E21AA" w:rsidP="007A4F42">
            <w:pPr>
              <w:keepLines/>
              <w:widowControl w:val="0"/>
              <w:jc w:val="center"/>
            </w:pPr>
          </w:p>
        </w:tc>
        <w:tc>
          <w:tcPr>
            <w:tcW w:w="281" w:type="dxa"/>
          </w:tcPr>
          <w:p w14:paraId="39819072" w14:textId="77777777" w:rsidR="006E21AA" w:rsidRPr="000A2B53" w:rsidRDefault="006E21AA" w:rsidP="007A4F42">
            <w:pPr>
              <w:keepLines/>
              <w:widowControl w:val="0"/>
              <w:jc w:val="center"/>
              <w:rPr>
                <w:sz w:val="10"/>
                <w:szCs w:val="10"/>
              </w:rPr>
            </w:pPr>
            <w:r w:rsidRPr="000A2B53">
              <w:rPr>
                <w:sz w:val="10"/>
                <w:szCs w:val="10"/>
              </w:rPr>
              <w:t>9</w:t>
            </w:r>
          </w:p>
        </w:tc>
        <w:tc>
          <w:tcPr>
            <w:tcW w:w="363" w:type="dxa"/>
            <w:vMerge/>
            <w:tcBorders>
              <w:right w:val="double" w:sz="4" w:space="0" w:color="auto"/>
            </w:tcBorders>
            <w:shd w:val="clear" w:color="auto" w:fill="auto"/>
          </w:tcPr>
          <w:p w14:paraId="3A8F27F3" w14:textId="77777777" w:rsidR="006E21AA" w:rsidRPr="000A2B53" w:rsidRDefault="006E21AA" w:rsidP="007A4F42">
            <w:pPr>
              <w:keepLines/>
              <w:widowControl w:val="0"/>
              <w:jc w:val="center"/>
              <w:rPr>
                <w:sz w:val="10"/>
                <w:szCs w:val="10"/>
              </w:rPr>
            </w:pPr>
          </w:p>
        </w:tc>
        <w:tc>
          <w:tcPr>
            <w:tcW w:w="196" w:type="dxa"/>
            <w:vMerge/>
            <w:tcBorders>
              <w:left w:val="double" w:sz="4" w:space="0" w:color="auto"/>
            </w:tcBorders>
          </w:tcPr>
          <w:p w14:paraId="20FC7A82" w14:textId="77777777" w:rsidR="006E21AA" w:rsidRPr="000A2B53" w:rsidRDefault="006E21AA" w:rsidP="007A4F42">
            <w:pPr>
              <w:keepLines/>
              <w:widowControl w:val="0"/>
              <w:jc w:val="center"/>
            </w:pPr>
          </w:p>
        </w:tc>
        <w:tc>
          <w:tcPr>
            <w:tcW w:w="284" w:type="dxa"/>
          </w:tcPr>
          <w:p w14:paraId="10F48FEA" w14:textId="77777777" w:rsidR="006E21AA" w:rsidRPr="000A2B53" w:rsidRDefault="006E21AA" w:rsidP="007A4F42">
            <w:pPr>
              <w:keepLines/>
              <w:widowControl w:val="0"/>
              <w:jc w:val="center"/>
              <w:rPr>
                <w:sz w:val="10"/>
                <w:szCs w:val="10"/>
              </w:rPr>
            </w:pPr>
            <w:r w:rsidRPr="000A2B53">
              <w:rPr>
                <w:sz w:val="10"/>
                <w:szCs w:val="10"/>
              </w:rPr>
              <w:t>9</w:t>
            </w:r>
          </w:p>
        </w:tc>
        <w:tc>
          <w:tcPr>
            <w:tcW w:w="425" w:type="dxa"/>
            <w:vMerge/>
            <w:tcBorders>
              <w:right w:val="double" w:sz="4" w:space="0" w:color="auto"/>
            </w:tcBorders>
            <w:shd w:val="clear" w:color="auto" w:fill="auto"/>
          </w:tcPr>
          <w:p w14:paraId="1141D0D0"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24F47602" w14:textId="77777777" w:rsidR="006E21AA" w:rsidRPr="000A2B53" w:rsidRDefault="006E21AA" w:rsidP="007A4F42">
            <w:pPr>
              <w:keepLines/>
              <w:widowControl w:val="0"/>
              <w:jc w:val="center"/>
            </w:pPr>
          </w:p>
        </w:tc>
        <w:tc>
          <w:tcPr>
            <w:tcW w:w="283" w:type="dxa"/>
          </w:tcPr>
          <w:p w14:paraId="515FF847" w14:textId="77777777" w:rsidR="006E21AA" w:rsidRPr="000A2B53" w:rsidRDefault="006E21AA" w:rsidP="007A4F42">
            <w:pPr>
              <w:keepLines/>
              <w:widowControl w:val="0"/>
              <w:jc w:val="center"/>
              <w:rPr>
                <w:sz w:val="10"/>
                <w:szCs w:val="10"/>
              </w:rPr>
            </w:pPr>
            <w:r w:rsidRPr="000A2B53">
              <w:rPr>
                <w:sz w:val="10"/>
                <w:szCs w:val="10"/>
              </w:rPr>
              <w:t>9</w:t>
            </w:r>
          </w:p>
        </w:tc>
        <w:tc>
          <w:tcPr>
            <w:tcW w:w="313" w:type="dxa"/>
            <w:vMerge/>
            <w:tcBorders>
              <w:right w:val="double" w:sz="4" w:space="0" w:color="auto"/>
            </w:tcBorders>
            <w:shd w:val="clear" w:color="auto" w:fill="FFC000"/>
          </w:tcPr>
          <w:p w14:paraId="69C4958E"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35AA59A7" w14:textId="77777777" w:rsidR="006E21AA" w:rsidRPr="000A2B53" w:rsidRDefault="006E21AA" w:rsidP="007A4F42">
            <w:pPr>
              <w:keepLines/>
              <w:widowControl w:val="0"/>
              <w:jc w:val="center"/>
            </w:pPr>
          </w:p>
        </w:tc>
        <w:tc>
          <w:tcPr>
            <w:tcW w:w="344" w:type="dxa"/>
          </w:tcPr>
          <w:p w14:paraId="633E392D" w14:textId="77777777" w:rsidR="006E21AA" w:rsidRPr="000A2B53" w:rsidRDefault="006E21AA" w:rsidP="007A4F42">
            <w:pPr>
              <w:keepLines/>
              <w:widowControl w:val="0"/>
              <w:jc w:val="center"/>
              <w:rPr>
                <w:sz w:val="10"/>
                <w:szCs w:val="10"/>
              </w:rPr>
            </w:pPr>
            <w:r w:rsidRPr="000A2B53">
              <w:rPr>
                <w:sz w:val="10"/>
                <w:szCs w:val="10"/>
              </w:rPr>
              <w:t>9</w:t>
            </w:r>
          </w:p>
        </w:tc>
        <w:tc>
          <w:tcPr>
            <w:tcW w:w="213" w:type="dxa"/>
            <w:vMerge/>
            <w:tcBorders>
              <w:right w:val="double" w:sz="4" w:space="0" w:color="auto"/>
            </w:tcBorders>
          </w:tcPr>
          <w:p w14:paraId="6524678F"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40A5CE96" w14:textId="77777777" w:rsidR="006E21AA" w:rsidRPr="000A2B53" w:rsidRDefault="006E21AA" w:rsidP="007A4F42">
            <w:pPr>
              <w:keepLines/>
              <w:widowControl w:val="0"/>
              <w:jc w:val="center"/>
            </w:pPr>
          </w:p>
        </w:tc>
        <w:tc>
          <w:tcPr>
            <w:tcW w:w="168" w:type="dxa"/>
          </w:tcPr>
          <w:p w14:paraId="33F33113" w14:textId="77777777" w:rsidR="006E21AA" w:rsidRPr="000A2B53" w:rsidRDefault="006E21AA" w:rsidP="007A4F42">
            <w:pPr>
              <w:keepLines/>
              <w:widowControl w:val="0"/>
              <w:jc w:val="center"/>
              <w:rPr>
                <w:sz w:val="10"/>
                <w:szCs w:val="10"/>
              </w:rPr>
            </w:pPr>
            <w:r w:rsidRPr="000A2B53">
              <w:rPr>
                <w:sz w:val="10"/>
                <w:szCs w:val="10"/>
              </w:rPr>
              <w:t>9</w:t>
            </w:r>
          </w:p>
        </w:tc>
        <w:tc>
          <w:tcPr>
            <w:tcW w:w="366" w:type="dxa"/>
            <w:vMerge/>
            <w:tcBorders>
              <w:right w:val="double" w:sz="4" w:space="0" w:color="auto"/>
            </w:tcBorders>
            <w:shd w:val="clear" w:color="auto" w:fill="auto"/>
          </w:tcPr>
          <w:p w14:paraId="13AE84EA"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292DC4C6" w14:textId="77777777" w:rsidR="006E21AA" w:rsidRPr="000A2B53" w:rsidRDefault="006E21AA" w:rsidP="007A4F42">
            <w:pPr>
              <w:keepLines/>
              <w:widowControl w:val="0"/>
              <w:jc w:val="center"/>
            </w:pPr>
          </w:p>
        </w:tc>
        <w:tc>
          <w:tcPr>
            <w:tcW w:w="284" w:type="dxa"/>
            <w:shd w:val="clear" w:color="auto" w:fill="auto"/>
          </w:tcPr>
          <w:p w14:paraId="5BE2A982" w14:textId="77777777" w:rsidR="006E21AA" w:rsidRPr="000A2B53" w:rsidRDefault="006E21AA" w:rsidP="007A4F42">
            <w:pPr>
              <w:keepLines/>
              <w:widowControl w:val="0"/>
              <w:jc w:val="center"/>
              <w:rPr>
                <w:sz w:val="10"/>
                <w:szCs w:val="10"/>
              </w:rPr>
            </w:pPr>
            <w:r w:rsidRPr="000A2B53">
              <w:rPr>
                <w:sz w:val="10"/>
                <w:szCs w:val="10"/>
              </w:rPr>
              <w:t>9</w:t>
            </w:r>
          </w:p>
        </w:tc>
        <w:tc>
          <w:tcPr>
            <w:tcW w:w="283" w:type="dxa"/>
            <w:vMerge/>
            <w:tcBorders>
              <w:right w:val="double" w:sz="4" w:space="0" w:color="auto"/>
            </w:tcBorders>
            <w:shd w:val="clear" w:color="auto" w:fill="auto"/>
          </w:tcPr>
          <w:p w14:paraId="218DC84E"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574A1746" w14:textId="77777777" w:rsidR="006E21AA" w:rsidRPr="000A2B53" w:rsidRDefault="006E21AA" w:rsidP="007A4F42">
            <w:pPr>
              <w:keepLines/>
              <w:widowControl w:val="0"/>
              <w:jc w:val="center"/>
            </w:pPr>
          </w:p>
        </w:tc>
        <w:tc>
          <w:tcPr>
            <w:tcW w:w="283" w:type="dxa"/>
            <w:shd w:val="clear" w:color="auto" w:fill="auto"/>
          </w:tcPr>
          <w:p w14:paraId="506BC872" w14:textId="77777777" w:rsidR="006E21AA" w:rsidRPr="000A2B53" w:rsidRDefault="006E21AA" w:rsidP="007A4F42">
            <w:pPr>
              <w:keepLines/>
              <w:widowControl w:val="0"/>
              <w:jc w:val="center"/>
              <w:rPr>
                <w:sz w:val="10"/>
                <w:szCs w:val="10"/>
              </w:rPr>
            </w:pPr>
            <w:r w:rsidRPr="000A2B53">
              <w:rPr>
                <w:sz w:val="10"/>
                <w:szCs w:val="10"/>
              </w:rPr>
              <w:t>9</w:t>
            </w:r>
          </w:p>
        </w:tc>
        <w:tc>
          <w:tcPr>
            <w:tcW w:w="394" w:type="dxa"/>
            <w:vMerge/>
            <w:tcBorders>
              <w:right w:val="double" w:sz="4" w:space="0" w:color="auto"/>
            </w:tcBorders>
            <w:shd w:val="clear" w:color="auto" w:fill="auto"/>
          </w:tcPr>
          <w:p w14:paraId="51F5AC75"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58E5E5AF" w14:textId="77777777" w:rsidR="006E21AA" w:rsidRPr="000A2B53" w:rsidRDefault="006E21AA" w:rsidP="007A4F42">
            <w:pPr>
              <w:keepLines/>
              <w:widowControl w:val="0"/>
              <w:jc w:val="center"/>
            </w:pPr>
          </w:p>
        </w:tc>
        <w:tc>
          <w:tcPr>
            <w:tcW w:w="170" w:type="dxa"/>
            <w:shd w:val="clear" w:color="auto" w:fill="auto"/>
          </w:tcPr>
          <w:p w14:paraId="06A95AF8" w14:textId="77777777" w:rsidR="006E21AA" w:rsidRPr="000A2B53" w:rsidRDefault="006E21AA" w:rsidP="007A4F42">
            <w:pPr>
              <w:keepLines/>
              <w:widowControl w:val="0"/>
              <w:jc w:val="center"/>
              <w:rPr>
                <w:sz w:val="10"/>
                <w:szCs w:val="10"/>
              </w:rPr>
            </w:pPr>
            <w:r w:rsidRPr="000A2B53">
              <w:rPr>
                <w:sz w:val="10"/>
                <w:szCs w:val="10"/>
              </w:rPr>
              <w:t>9</w:t>
            </w:r>
          </w:p>
        </w:tc>
        <w:tc>
          <w:tcPr>
            <w:tcW w:w="480" w:type="dxa"/>
            <w:vMerge/>
            <w:tcBorders>
              <w:right w:val="double" w:sz="4" w:space="0" w:color="auto"/>
            </w:tcBorders>
            <w:shd w:val="clear" w:color="auto" w:fill="auto"/>
          </w:tcPr>
          <w:p w14:paraId="2A13A141"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4E1E0731" w14:textId="77777777" w:rsidR="006E21AA" w:rsidRPr="000A2B53" w:rsidRDefault="006E21AA" w:rsidP="007A4F42">
            <w:pPr>
              <w:keepLines/>
              <w:widowControl w:val="0"/>
              <w:jc w:val="center"/>
            </w:pPr>
          </w:p>
        </w:tc>
        <w:tc>
          <w:tcPr>
            <w:tcW w:w="142" w:type="dxa"/>
            <w:shd w:val="clear" w:color="auto" w:fill="auto"/>
          </w:tcPr>
          <w:p w14:paraId="7106AEB3" w14:textId="77777777" w:rsidR="006E21AA" w:rsidRPr="000A2B53" w:rsidRDefault="006E21AA" w:rsidP="007A4F42">
            <w:pPr>
              <w:keepLines/>
              <w:widowControl w:val="0"/>
              <w:jc w:val="center"/>
              <w:rPr>
                <w:sz w:val="10"/>
                <w:szCs w:val="10"/>
              </w:rPr>
            </w:pPr>
            <w:r w:rsidRPr="000A2B53">
              <w:rPr>
                <w:sz w:val="10"/>
                <w:szCs w:val="10"/>
              </w:rPr>
              <w:t>9</w:t>
            </w:r>
          </w:p>
        </w:tc>
        <w:tc>
          <w:tcPr>
            <w:tcW w:w="335" w:type="dxa"/>
            <w:vMerge/>
            <w:tcBorders>
              <w:right w:val="double" w:sz="4" w:space="0" w:color="auto"/>
            </w:tcBorders>
            <w:shd w:val="clear" w:color="auto" w:fill="E7E6E6"/>
          </w:tcPr>
          <w:p w14:paraId="2869094E"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6096CDF9" w14:textId="77777777" w:rsidR="006E21AA" w:rsidRPr="000A2B53" w:rsidRDefault="006E21AA" w:rsidP="007A4F42">
            <w:pPr>
              <w:keepLines/>
              <w:widowControl w:val="0"/>
              <w:jc w:val="center"/>
            </w:pPr>
          </w:p>
        </w:tc>
        <w:tc>
          <w:tcPr>
            <w:tcW w:w="341" w:type="dxa"/>
            <w:shd w:val="clear" w:color="auto" w:fill="auto"/>
          </w:tcPr>
          <w:p w14:paraId="1468C517" w14:textId="77777777" w:rsidR="006E21AA" w:rsidRPr="000A2B53" w:rsidRDefault="006E21AA" w:rsidP="007A4F42">
            <w:pPr>
              <w:keepLines/>
              <w:widowControl w:val="0"/>
              <w:jc w:val="center"/>
              <w:rPr>
                <w:sz w:val="10"/>
                <w:szCs w:val="10"/>
              </w:rPr>
            </w:pPr>
            <w:r w:rsidRPr="000A2B53">
              <w:rPr>
                <w:sz w:val="10"/>
                <w:szCs w:val="10"/>
              </w:rPr>
              <w:t>9</w:t>
            </w:r>
          </w:p>
        </w:tc>
        <w:tc>
          <w:tcPr>
            <w:tcW w:w="480" w:type="dxa"/>
            <w:vMerge/>
            <w:tcBorders>
              <w:right w:val="double" w:sz="4" w:space="0" w:color="auto"/>
            </w:tcBorders>
            <w:shd w:val="clear" w:color="auto" w:fill="E7E6E6"/>
          </w:tcPr>
          <w:p w14:paraId="125DD1F5" w14:textId="77777777" w:rsidR="006E21AA" w:rsidRPr="000A2B53" w:rsidRDefault="006E21AA" w:rsidP="007A4F42">
            <w:pPr>
              <w:keepLines/>
              <w:widowControl w:val="0"/>
              <w:jc w:val="center"/>
              <w:rPr>
                <w:sz w:val="10"/>
                <w:szCs w:val="10"/>
              </w:rPr>
            </w:pPr>
          </w:p>
        </w:tc>
      </w:tr>
      <w:tr w:rsidR="006E21AA" w:rsidRPr="000A2B53" w14:paraId="79183A5C" w14:textId="77777777" w:rsidTr="007A4F42">
        <w:trPr>
          <w:trHeight w:hRule="exact" w:val="113"/>
        </w:trPr>
        <w:tc>
          <w:tcPr>
            <w:tcW w:w="289" w:type="dxa"/>
            <w:vMerge/>
          </w:tcPr>
          <w:p w14:paraId="72E11788" w14:textId="77777777" w:rsidR="006E21AA" w:rsidRPr="000A2B53" w:rsidRDefault="006E21AA" w:rsidP="007A4F42">
            <w:pPr>
              <w:keepLines/>
              <w:widowControl w:val="0"/>
              <w:jc w:val="center"/>
            </w:pPr>
          </w:p>
        </w:tc>
        <w:tc>
          <w:tcPr>
            <w:tcW w:w="281" w:type="dxa"/>
          </w:tcPr>
          <w:p w14:paraId="40509F29" w14:textId="77777777" w:rsidR="006E21AA" w:rsidRPr="000A2B53" w:rsidRDefault="006E21AA" w:rsidP="007A4F42">
            <w:pPr>
              <w:keepLines/>
              <w:widowControl w:val="0"/>
              <w:jc w:val="center"/>
              <w:rPr>
                <w:sz w:val="10"/>
                <w:szCs w:val="10"/>
              </w:rPr>
            </w:pPr>
            <w:r w:rsidRPr="000A2B53">
              <w:rPr>
                <w:sz w:val="10"/>
                <w:szCs w:val="10"/>
              </w:rPr>
              <w:t>10</w:t>
            </w:r>
          </w:p>
        </w:tc>
        <w:tc>
          <w:tcPr>
            <w:tcW w:w="363" w:type="dxa"/>
            <w:vMerge/>
            <w:tcBorders>
              <w:right w:val="double" w:sz="4" w:space="0" w:color="auto"/>
            </w:tcBorders>
            <w:shd w:val="clear" w:color="auto" w:fill="auto"/>
          </w:tcPr>
          <w:p w14:paraId="6FF6D151" w14:textId="77777777" w:rsidR="006E21AA" w:rsidRPr="000A2B53" w:rsidRDefault="006E21AA" w:rsidP="007A4F42">
            <w:pPr>
              <w:keepLines/>
              <w:widowControl w:val="0"/>
              <w:jc w:val="center"/>
              <w:rPr>
                <w:sz w:val="10"/>
                <w:szCs w:val="10"/>
              </w:rPr>
            </w:pPr>
          </w:p>
        </w:tc>
        <w:tc>
          <w:tcPr>
            <w:tcW w:w="196" w:type="dxa"/>
            <w:vMerge/>
            <w:tcBorders>
              <w:left w:val="double" w:sz="4" w:space="0" w:color="auto"/>
            </w:tcBorders>
          </w:tcPr>
          <w:p w14:paraId="6AC90011" w14:textId="77777777" w:rsidR="006E21AA" w:rsidRPr="000A2B53" w:rsidRDefault="006E21AA" w:rsidP="007A4F42">
            <w:pPr>
              <w:keepLines/>
              <w:widowControl w:val="0"/>
              <w:jc w:val="center"/>
            </w:pPr>
          </w:p>
        </w:tc>
        <w:tc>
          <w:tcPr>
            <w:tcW w:w="284" w:type="dxa"/>
          </w:tcPr>
          <w:p w14:paraId="3C147EE4" w14:textId="77777777" w:rsidR="006E21AA" w:rsidRPr="000A2B53" w:rsidRDefault="006E21AA" w:rsidP="007A4F42">
            <w:pPr>
              <w:keepLines/>
              <w:widowControl w:val="0"/>
              <w:jc w:val="center"/>
              <w:rPr>
                <w:sz w:val="10"/>
                <w:szCs w:val="10"/>
              </w:rPr>
            </w:pPr>
            <w:r w:rsidRPr="000A2B53">
              <w:rPr>
                <w:sz w:val="10"/>
                <w:szCs w:val="10"/>
              </w:rPr>
              <w:t>10</w:t>
            </w:r>
          </w:p>
        </w:tc>
        <w:tc>
          <w:tcPr>
            <w:tcW w:w="425" w:type="dxa"/>
            <w:vMerge/>
            <w:tcBorders>
              <w:right w:val="double" w:sz="4" w:space="0" w:color="auto"/>
            </w:tcBorders>
            <w:shd w:val="clear" w:color="auto" w:fill="auto"/>
          </w:tcPr>
          <w:p w14:paraId="7954CE43"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4579CD96" w14:textId="77777777" w:rsidR="006E21AA" w:rsidRPr="000A2B53" w:rsidRDefault="006E21AA" w:rsidP="007A4F42">
            <w:pPr>
              <w:keepLines/>
              <w:widowControl w:val="0"/>
              <w:jc w:val="center"/>
            </w:pPr>
          </w:p>
        </w:tc>
        <w:tc>
          <w:tcPr>
            <w:tcW w:w="283" w:type="dxa"/>
          </w:tcPr>
          <w:p w14:paraId="6CD0C709" w14:textId="77777777" w:rsidR="006E21AA" w:rsidRPr="000A2B53" w:rsidRDefault="006E21AA" w:rsidP="007A4F42">
            <w:pPr>
              <w:keepLines/>
              <w:widowControl w:val="0"/>
              <w:jc w:val="center"/>
              <w:rPr>
                <w:sz w:val="10"/>
                <w:szCs w:val="10"/>
              </w:rPr>
            </w:pPr>
            <w:r w:rsidRPr="000A2B53">
              <w:rPr>
                <w:sz w:val="10"/>
                <w:szCs w:val="10"/>
              </w:rPr>
              <w:t>10</w:t>
            </w:r>
          </w:p>
        </w:tc>
        <w:tc>
          <w:tcPr>
            <w:tcW w:w="313" w:type="dxa"/>
            <w:vMerge/>
            <w:tcBorders>
              <w:right w:val="double" w:sz="4" w:space="0" w:color="auto"/>
            </w:tcBorders>
            <w:shd w:val="clear" w:color="auto" w:fill="FFC000"/>
          </w:tcPr>
          <w:p w14:paraId="2070926B"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19ADC6F3" w14:textId="77777777" w:rsidR="006E21AA" w:rsidRPr="000A2B53" w:rsidRDefault="006E21AA" w:rsidP="007A4F42">
            <w:pPr>
              <w:keepLines/>
              <w:widowControl w:val="0"/>
              <w:jc w:val="center"/>
            </w:pPr>
          </w:p>
        </w:tc>
        <w:tc>
          <w:tcPr>
            <w:tcW w:w="344" w:type="dxa"/>
          </w:tcPr>
          <w:p w14:paraId="3AB614F8" w14:textId="77777777" w:rsidR="006E21AA" w:rsidRPr="000A2B53" w:rsidRDefault="006E21AA" w:rsidP="007A4F42">
            <w:pPr>
              <w:keepLines/>
              <w:widowControl w:val="0"/>
              <w:jc w:val="center"/>
              <w:rPr>
                <w:sz w:val="10"/>
                <w:szCs w:val="10"/>
              </w:rPr>
            </w:pPr>
            <w:r w:rsidRPr="000A2B53">
              <w:rPr>
                <w:sz w:val="10"/>
                <w:szCs w:val="10"/>
              </w:rPr>
              <w:t>10</w:t>
            </w:r>
          </w:p>
        </w:tc>
        <w:tc>
          <w:tcPr>
            <w:tcW w:w="213" w:type="dxa"/>
            <w:vMerge/>
            <w:tcBorders>
              <w:right w:val="double" w:sz="4" w:space="0" w:color="auto"/>
            </w:tcBorders>
          </w:tcPr>
          <w:p w14:paraId="764F4CE0"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5B4524F6" w14:textId="77777777" w:rsidR="006E21AA" w:rsidRPr="000A2B53" w:rsidRDefault="006E21AA" w:rsidP="007A4F42">
            <w:pPr>
              <w:keepLines/>
              <w:widowControl w:val="0"/>
              <w:jc w:val="center"/>
            </w:pPr>
          </w:p>
        </w:tc>
        <w:tc>
          <w:tcPr>
            <w:tcW w:w="168" w:type="dxa"/>
          </w:tcPr>
          <w:p w14:paraId="06A7C750" w14:textId="77777777" w:rsidR="006E21AA" w:rsidRPr="000A2B53" w:rsidRDefault="006E21AA" w:rsidP="007A4F42">
            <w:pPr>
              <w:keepLines/>
              <w:widowControl w:val="0"/>
              <w:jc w:val="center"/>
              <w:rPr>
                <w:sz w:val="10"/>
                <w:szCs w:val="10"/>
              </w:rPr>
            </w:pPr>
            <w:r w:rsidRPr="000A2B53">
              <w:rPr>
                <w:sz w:val="10"/>
                <w:szCs w:val="10"/>
              </w:rPr>
              <w:t>10</w:t>
            </w:r>
          </w:p>
        </w:tc>
        <w:tc>
          <w:tcPr>
            <w:tcW w:w="366" w:type="dxa"/>
            <w:vMerge/>
            <w:tcBorders>
              <w:right w:val="double" w:sz="4" w:space="0" w:color="auto"/>
            </w:tcBorders>
            <w:shd w:val="clear" w:color="auto" w:fill="auto"/>
          </w:tcPr>
          <w:p w14:paraId="6D9608A6"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2FD6B82D" w14:textId="77777777" w:rsidR="006E21AA" w:rsidRPr="000A2B53" w:rsidRDefault="006E21AA" w:rsidP="007A4F42">
            <w:pPr>
              <w:keepLines/>
              <w:widowControl w:val="0"/>
              <w:jc w:val="center"/>
            </w:pPr>
          </w:p>
        </w:tc>
        <w:tc>
          <w:tcPr>
            <w:tcW w:w="284" w:type="dxa"/>
            <w:shd w:val="clear" w:color="auto" w:fill="auto"/>
          </w:tcPr>
          <w:p w14:paraId="5B64512A" w14:textId="77777777" w:rsidR="006E21AA" w:rsidRPr="000A2B53" w:rsidRDefault="006E21AA" w:rsidP="007A4F42">
            <w:pPr>
              <w:keepLines/>
              <w:widowControl w:val="0"/>
              <w:jc w:val="center"/>
              <w:rPr>
                <w:sz w:val="10"/>
                <w:szCs w:val="10"/>
              </w:rPr>
            </w:pPr>
            <w:r w:rsidRPr="000A2B53">
              <w:rPr>
                <w:sz w:val="10"/>
                <w:szCs w:val="10"/>
              </w:rPr>
              <w:t>10</w:t>
            </w:r>
          </w:p>
        </w:tc>
        <w:tc>
          <w:tcPr>
            <w:tcW w:w="283" w:type="dxa"/>
            <w:vMerge/>
            <w:tcBorders>
              <w:right w:val="double" w:sz="4" w:space="0" w:color="auto"/>
            </w:tcBorders>
            <w:shd w:val="clear" w:color="auto" w:fill="auto"/>
          </w:tcPr>
          <w:p w14:paraId="328AA8A7"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0C74D3D5" w14:textId="77777777" w:rsidR="006E21AA" w:rsidRPr="000A2B53" w:rsidRDefault="006E21AA" w:rsidP="007A4F42">
            <w:pPr>
              <w:keepLines/>
              <w:widowControl w:val="0"/>
              <w:jc w:val="center"/>
            </w:pPr>
          </w:p>
        </w:tc>
        <w:tc>
          <w:tcPr>
            <w:tcW w:w="283" w:type="dxa"/>
            <w:shd w:val="clear" w:color="auto" w:fill="auto"/>
          </w:tcPr>
          <w:p w14:paraId="78EF3897" w14:textId="77777777" w:rsidR="006E21AA" w:rsidRPr="000A2B53" w:rsidRDefault="006E21AA" w:rsidP="007A4F42">
            <w:pPr>
              <w:keepLines/>
              <w:widowControl w:val="0"/>
              <w:jc w:val="center"/>
              <w:rPr>
                <w:sz w:val="10"/>
                <w:szCs w:val="10"/>
              </w:rPr>
            </w:pPr>
            <w:r w:rsidRPr="000A2B53">
              <w:rPr>
                <w:sz w:val="10"/>
                <w:szCs w:val="10"/>
              </w:rPr>
              <w:t>10</w:t>
            </w:r>
          </w:p>
        </w:tc>
        <w:tc>
          <w:tcPr>
            <w:tcW w:w="394" w:type="dxa"/>
            <w:vMerge/>
            <w:tcBorders>
              <w:right w:val="double" w:sz="4" w:space="0" w:color="auto"/>
            </w:tcBorders>
            <w:shd w:val="clear" w:color="auto" w:fill="auto"/>
          </w:tcPr>
          <w:p w14:paraId="0C5AEB20"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16FADE41" w14:textId="77777777" w:rsidR="006E21AA" w:rsidRPr="000A2B53" w:rsidRDefault="006E21AA" w:rsidP="007A4F42">
            <w:pPr>
              <w:keepLines/>
              <w:widowControl w:val="0"/>
              <w:jc w:val="center"/>
            </w:pPr>
          </w:p>
        </w:tc>
        <w:tc>
          <w:tcPr>
            <w:tcW w:w="170" w:type="dxa"/>
            <w:shd w:val="clear" w:color="auto" w:fill="auto"/>
          </w:tcPr>
          <w:p w14:paraId="312D1CDC" w14:textId="77777777" w:rsidR="006E21AA" w:rsidRPr="000A2B53" w:rsidRDefault="006E21AA" w:rsidP="007A4F42">
            <w:pPr>
              <w:keepLines/>
              <w:widowControl w:val="0"/>
              <w:jc w:val="center"/>
              <w:rPr>
                <w:sz w:val="10"/>
                <w:szCs w:val="10"/>
              </w:rPr>
            </w:pPr>
            <w:r w:rsidRPr="000A2B53">
              <w:rPr>
                <w:sz w:val="10"/>
                <w:szCs w:val="10"/>
              </w:rPr>
              <w:t>10</w:t>
            </w:r>
          </w:p>
        </w:tc>
        <w:tc>
          <w:tcPr>
            <w:tcW w:w="480" w:type="dxa"/>
            <w:vMerge/>
            <w:tcBorders>
              <w:right w:val="double" w:sz="4" w:space="0" w:color="auto"/>
            </w:tcBorders>
            <w:shd w:val="clear" w:color="auto" w:fill="auto"/>
          </w:tcPr>
          <w:p w14:paraId="2AB8F512"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149E8284" w14:textId="77777777" w:rsidR="006E21AA" w:rsidRPr="000A2B53" w:rsidRDefault="006E21AA" w:rsidP="007A4F42">
            <w:pPr>
              <w:keepLines/>
              <w:widowControl w:val="0"/>
              <w:jc w:val="center"/>
            </w:pPr>
          </w:p>
        </w:tc>
        <w:tc>
          <w:tcPr>
            <w:tcW w:w="142" w:type="dxa"/>
            <w:shd w:val="clear" w:color="auto" w:fill="auto"/>
          </w:tcPr>
          <w:p w14:paraId="2001C6AA" w14:textId="77777777" w:rsidR="006E21AA" w:rsidRPr="000A2B53" w:rsidRDefault="006E21AA" w:rsidP="007A4F42">
            <w:pPr>
              <w:keepLines/>
              <w:widowControl w:val="0"/>
              <w:jc w:val="center"/>
              <w:rPr>
                <w:sz w:val="10"/>
                <w:szCs w:val="10"/>
              </w:rPr>
            </w:pPr>
            <w:r w:rsidRPr="000A2B53">
              <w:rPr>
                <w:sz w:val="10"/>
                <w:szCs w:val="10"/>
              </w:rPr>
              <w:t>10</w:t>
            </w:r>
          </w:p>
        </w:tc>
        <w:tc>
          <w:tcPr>
            <w:tcW w:w="335" w:type="dxa"/>
            <w:vMerge/>
            <w:tcBorders>
              <w:right w:val="double" w:sz="4" w:space="0" w:color="auto"/>
            </w:tcBorders>
            <w:shd w:val="clear" w:color="auto" w:fill="E7E6E6"/>
          </w:tcPr>
          <w:p w14:paraId="7F2F30E2"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50735918" w14:textId="77777777" w:rsidR="006E21AA" w:rsidRPr="000A2B53" w:rsidRDefault="006E21AA" w:rsidP="007A4F42">
            <w:pPr>
              <w:keepLines/>
              <w:widowControl w:val="0"/>
              <w:jc w:val="center"/>
            </w:pPr>
          </w:p>
        </w:tc>
        <w:tc>
          <w:tcPr>
            <w:tcW w:w="341" w:type="dxa"/>
            <w:shd w:val="clear" w:color="auto" w:fill="auto"/>
          </w:tcPr>
          <w:p w14:paraId="742DC575" w14:textId="77777777" w:rsidR="006E21AA" w:rsidRPr="000A2B53" w:rsidRDefault="006E21AA" w:rsidP="007A4F42">
            <w:pPr>
              <w:keepLines/>
              <w:widowControl w:val="0"/>
              <w:jc w:val="center"/>
              <w:rPr>
                <w:sz w:val="10"/>
                <w:szCs w:val="10"/>
              </w:rPr>
            </w:pPr>
            <w:r w:rsidRPr="000A2B53">
              <w:rPr>
                <w:sz w:val="10"/>
                <w:szCs w:val="10"/>
              </w:rPr>
              <w:t>10</w:t>
            </w:r>
          </w:p>
        </w:tc>
        <w:tc>
          <w:tcPr>
            <w:tcW w:w="480" w:type="dxa"/>
            <w:vMerge/>
            <w:tcBorders>
              <w:right w:val="double" w:sz="4" w:space="0" w:color="auto"/>
            </w:tcBorders>
            <w:shd w:val="clear" w:color="auto" w:fill="E7E6E6"/>
          </w:tcPr>
          <w:p w14:paraId="1AFD0E3F" w14:textId="77777777" w:rsidR="006E21AA" w:rsidRPr="000A2B53" w:rsidRDefault="006E21AA" w:rsidP="007A4F42">
            <w:pPr>
              <w:keepLines/>
              <w:widowControl w:val="0"/>
              <w:jc w:val="center"/>
              <w:rPr>
                <w:sz w:val="10"/>
                <w:szCs w:val="10"/>
              </w:rPr>
            </w:pPr>
          </w:p>
        </w:tc>
      </w:tr>
      <w:tr w:rsidR="006E21AA" w:rsidRPr="000A2B53" w14:paraId="54BBD8B7" w14:textId="77777777" w:rsidTr="007A4F42">
        <w:trPr>
          <w:trHeight w:hRule="exact" w:val="113"/>
        </w:trPr>
        <w:tc>
          <w:tcPr>
            <w:tcW w:w="289" w:type="dxa"/>
            <w:vMerge/>
          </w:tcPr>
          <w:p w14:paraId="3183D375" w14:textId="77777777" w:rsidR="006E21AA" w:rsidRPr="000A2B53" w:rsidRDefault="006E21AA" w:rsidP="007A4F42">
            <w:pPr>
              <w:keepLines/>
              <w:widowControl w:val="0"/>
              <w:jc w:val="center"/>
            </w:pPr>
          </w:p>
        </w:tc>
        <w:tc>
          <w:tcPr>
            <w:tcW w:w="281" w:type="dxa"/>
          </w:tcPr>
          <w:p w14:paraId="2954090C" w14:textId="77777777" w:rsidR="006E21AA" w:rsidRPr="000A2B53" w:rsidRDefault="006E21AA" w:rsidP="007A4F42">
            <w:pPr>
              <w:keepLines/>
              <w:widowControl w:val="0"/>
              <w:jc w:val="center"/>
              <w:rPr>
                <w:sz w:val="10"/>
                <w:szCs w:val="10"/>
              </w:rPr>
            </w:pPr>
            <w:r w:rsidRPr="000A2B53">
              <w:rPr>
                <w:sz w:val="10"/>
                <w:szCs w:val="10"/>
              </w:rPr>
              <w:t>11</w:t>
            </w:r>
          </w:p>
        </w:tc>
        <w:tc>
          <w:tcPr>
            <w:tcW w:w="363" w:type="dxa"/>
            <w:vMerge/>
            <w:tcBorders>
              <w:right w:val="double" w:sz="4" w:space="0" w:color="auto"/>
            </w:tcBorders>
            <w:shd w:val="clear" w:color="auto" w:fill="auto"/>
          </w:tcPr>
          <w:p w14:paraId="17EBC729" w14:textId="77777777" w:rsidR="006E21AA" w:rsidRPr="000A2B53" w:rsidRDefault="006E21AA" w:rsidP="007A4F42">
            <w:pPr>
              <w:keepLines/>
              <w:widowControl w:val="0"/>
              <w:jc w:val="center"/>
              <w:rPr>
                <w:sz w:val="10"/>
                <w:szCs w:val="10"/>
              </w:rPr>
            </w:pPr>
          </w:p>
        </w:tc>
        <w:tc>
          <w:tcPr>
            <w:tcW w:w="196" w:type="dxa"/>
            <w:vMerge/>
            <w:tcBorders>
              <w:left w:val="double" w:sz="4" w:space="0" w:color="auto"/>
            </w:tcBorders>
          </w:tcPr>
          <w:p w14:paraId="4B443368" w14:textId="77777777" w:rsidR="006E21AA" w:rsidRPr="000A2B53" w:rsidRDefault="006E21AA" w:rsidP="007A4F42">
            <w:pPr>
              <w:keepLines/>
              <w:widowControl w:val="0"/>
              <w:jc w:val="center"/>
            </w:pPr>
          </w:p>
        </w:tc>
        <w:tc>
          <w:tcPr>
            <w:tcW w:w="284" w:type="dxa"/>
          </w:tcPr>
          <w:p w14:paraId="1274E983" w14:textId="77777777" w:rsidR="006E21AA" w:rsidRPr="000A2B53" w:rsidRDefault="006E21AA" w:rsidP="007A4F42">
            <w:pPr>
              <w:keepLines/>
              <w:widowControl w:val="0"/>
              <w:jc w:val="center"/>
              <w:rPr>
                <w:sz w:val="10"/>
                <w:szCs w:val="10"/>
              </w:rPr>
            </w:pPr>
            <w:r w:rsidRPr="000A2B53">
              <w:rPr>
                <w:sz w:val="10"/>
                <w:szCs w:val="10"/>
              </w:rPr>
              <w:t>11</w:t>
            </w:r>
          </w:p>
        </w:tc>
        <w:tc>
          <w:tcPr>
            <w:tcW w:w="425" w:type="dxa"/>
            <w:vMerge/>
            <w:tcBorders>
              <w:right w:val="double" w:sz="4" w:space="0" w:color="auto"/>
            </w:tcBorders>
            <w:shd w:val="clear" w:color="auto" w:fill="auto"/>
          </w:tcPr>
          <w:p w14:paraId="2A2EFA11"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673C2FD8" w14:textId="77777777" w:rsidR="006E21AA" w:rsidRPr="000A2B53" w:rsidRDefault="006E21AA" w:rsidP="007A4F42">
            <w:pPr>
              <w:keepLines/>
              <w:widowControl w:val="0"/>
              <w:jc w:val="center"/>
            </w:pPr>
          </w:p>
        </w:tc>
        <w:tc>
          <w:tcPr>
            <w:tcW w:w="283" w:type="dxa"/>
          </w:tcPr>
          <w:p w14:paraId="0B04713A" w14:textId="77777777" w:rsidR="006E21AA" w:rsidRPr="000A2B53" w:rsidRDefault="006E21AA" w:rsidP="007A4F42">
            <w:pPr>
              <w:keepLines/>
              <w:widowControl w:val="0"/>
              <w:jc w:val="center"/>
              <w:rPr>
                <w:sz w:val="10"/>
                <w:szCs w:val="10"/>
              </w:rPr>
            </w:pPr>
            <w:r w:rsidRPr="000A2B53">
              <w:rPr>
                <w:sz w:val="10"/>
                <w:szCs w:val="10"/>
              </w:rPr>
              <w:t>11</w:t>
            </w:r>
          </w:p>
        </w:tc>
        <w:tc>
          <w:tcPr>
            <w:tcW w:w="313" w:type="dxa"/>
            <w:vMerge/>
            <w:tcBorders>
              <w:right w:val="double" w:sz="4" w:space="0" w:color="auto"/>
            </w:tcBorders>
            <w:shd w:val="clear" w:color="auto" w:fill="FFC000"/>
          </w:tcPr>
          <w:p w14:paraId="447865EF"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59EB4D93" w14:textId="77777777" w:rsidR="006E21AA" w:rsidRPr="000A2B53" w:rsidRDefault="006E21AA" w:rsidP="007A4F42">
            <w:pPr>
              <w:keepLines/>
              <w:widowControl w:val="0"/>
              <w:jc w:val="center"/>
            </w:pPr>
          </w:p>
        </w:tc>
        <w:tc>
          <w:tcPr>
            <w:tcW w:w="344" w:type="dxa"/>
          </w:tcPr>
          <w:p w14:paraId="330BF2BE" w14:textId="77777777" w:rsidR="006E21AA" w:rsidRPr="000A2B53" w:rsidRDefault="006E21AA" w:rsidP="007A4F42">
            <w:pPr>
              <w:keepLines/>
              <w:widowControl w:val="0"/>
              <w:jc w:val="center"/>
              <w:rPr>
                <w:sz w:val="10"/>
                <w:szCs w:val="10"/>
              </w:rPr>
            </w:pPr>
            <w:r w:rsidRPr="000A2B53">
              <w:rPr>
                <w:sz w:val="10"/>
                <w:szCs w:val="10"/>
              </w:rPr>
              <w:t>11</w:t>
            </w:r>
          </w:p>
        </w:tc>
        <w:tc>
          <w:tcPr>
            <w:tcW w:w="213" w:type="dxa"/>
            <w:vMerge/>
            <w:tcBorders>
              <w:right w:val="double" w:sz="4" w:space="0" w:color="auto"/>
            </w:tcBorders>
          </w:tcPr>
          <w:p w14:paraId="6C6C43E7"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1075EFCE" w14:textId="77777777" w:rsidR="006E21AA" w:rsidRPr="000A2B53" w:rsidRDefault="006E21AA" w:rsidP="007A4F42">
            <w:pPr>
              <w:keepLines/>
              <w:widowControl w:val="0"/>
              <w:jc w:val="center"/>
            </w:pPr>
          </w:p>
        </w:tc>
        <w:tc>
          <w:tcPr>
            <w:tcW w:w="168" w:type="dxa"/>
          </w:tcPr>
          <w:p w14:paraId="177D611E" w14:textId="77777777" w:rsidR="006E21AA" w:rsidRPr="000A2B53" w:rsidRDefault="006E21AA" w:rsidP="007A4F42">
            <w:pPr>
              <w:keepLines/>
              <w:widowControl w:val="0"/>
              <w:jc w:val="center"/>
              <w:rPr>
                <w:sz w:val="10"/>
                <w:szCs w:val="10"/>
              </w:rPr>
            </w:pPr>
            <w:r w:rsidRPr="000A2B53">
              <w:rPr>
                <w:sz w:val="10"/>
                <w:szCs w:val="10"/>
              </w:rPr>
              <w:t>11</w:t>
            </w:r>
          </w:p>
        </w:tc>
        <w:tc>
          <w:tcPr>
            <w:tcW w:w="366" w:type="dxa"/>
            <w:vMerge/>
            <w:tcBorders>
              <w:right w:val="double" w:sz="4" w:space="0" w:color="auto"/>
            </w:tcBorders>
            <w:shd w:val="clear" w:color="auto" w:fill="auto"/>
          </w:tcPr>
          <w:p w14:paraId="400386FA"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625DFECF" w14:textId="77777777" w:rsidR="006E21AA" w:rsidRPr="000A2B53" w:rsidRDefault="006E21AA" w:rsidP="007A4F42">
            <w:pPr>
              <w:keepLines/>
              <w:widowControl w:val="0"/>
              <w:jc w:val="center"/>
            </w:pPr>
          </w:p>
        </w:tc>
        <w:tc>
          <w:tcPr>
            <w:tcW w:w="284" w:type="dxa"/>
            <w:shd w:val="clear" w:color="auto" w:fill="auto"/>
          </w:tcPr>
          <w:p w14:paraId="4B052ACF" w14:textId="77777777" w:rsidR="006E21AA" w:rsidRPr="000A2B53" w:rsidRDefault="006E21AA" w:rsidP="007A4F42">
            <w:pPr>
              <w:keepLines/>
              <w:widowControl w:val="0"/>
              <w:jc w:val="center"/>
              <w:rPr>
                <w:sz w:val="10"/>
                <w:szCs w:val="10"/>
              </w:rPr>
            </w:pPr>
            <w:r w:rsidRPr="000A2B53">
              <w:rPr>
                <w:sz w:val="10"/>
                <w:szCs w:val="10"/>
              </w:rPr>
              <w:t>11</w:t>
            </w:r>
          </w:p>
        </w:tc>
        <w:tc>
          <w:tcPr>
            <w:tcW w:w="283" w:type="dxa"/>
            <w:vMerge/>
            <w:tcBorders>
              <w:right w:val="double" w:sz="4" w:space="0" w:color="auto"/>
            </w:tcBorders>
            <w:shd w:val="clear" w:color="auto" w:fill="auto"/>
          </w:tcPr>
          <w:p w14:paraId="20481859"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08DADD4F" w14:textId="77777777" w:rsidR="006E21AA" w:rsidRPr="000A2B53" w:rsidRDefault="006E21AA" w:rsidP="007A4F42">
            <w:pPr>
              <w:keepLines/>
              <w:widowControl w:val="0"/>
              <w:jc w:val="center"/>
            </w:pPr>
          </w:p>
        </w:tc>
        <w:tc>
          <w:tcPr>
            <w:tcW w:w="283" w:type="dxa"/>
            <w:shd w:val="clear" w:color="auto" w:fill="auto"/>
          </w:tcPr>
          <w:p w14:paraId="4F68E468" w14:textId="77777777" w:rsidR="006E21AA" w:rsidRPr="000A2B53" w:rsidRDefault="006E21AA" w:rsidP="007A4F42">
            <w:pPr>
              <w:keepLines/>
              <w:widowControl w:val="0"/>
              <w:jc w:val="center"/>
              <w:rPr>
                <w:sz w:val="10"/>
                <w:szCs w:val="10"/>
              </w:rPr>
            </w:pPr>
            <w:r w:rsidRPr="000A2B53">
              <w:rPr>
                <w:sz w:val="10"/>
                <w:szCs w:val="10"/>
              </w:rPr>
              <w:t>11</w:t>
            </w:r>
          </w:p>
        </w:tc>
        <w:tc>
          <w:tcPr>
            <w:tcW w:w="394" w:type="dxa"/>
            <w:vMerge/>
            <w:tcBorders>
              <w:right w:val="double" w:sz="4" w:space="0" w:color="auto"/>
            </w:tcBorders>
            <w:shd w:val="clear" w:color="auto" w:fill="auto"/>
          </w:tcPr>
          <w:p w14:paraId="060F5947"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15E0B710" w14:textId="77777777" w:rsidR="006E21AA" w:rsidRPr="000A2B53" w:rsidRDefault="006E21AA" w:rsidP="007A4F42">
            <w:pPr>
              <w:keepLines/>
              <w:widowControl w:val="0"/>
              <w:jc w:val="center"/>
            </w:pPr>
          </w:p>
        </w:tc>
        <w:tc>
          <w:tcPr>
            <w:tcW w:w="170" w:type="dxa"/>
            <w:shd w:val="clear" w:color="auto" w:fill="auto"/>
          </w:tcPr>
          <w:p w14:paraId="68DB921D" w14:textId="77777777" w:rsidR="006E21AA" w:rsidRPr="000A2B53" w:rsidRDefault="006E21AA" w:rsidP="007A4F42">
            <w:pPr>
              <w:keepLines/>
              <w:widowControl w:val="0"/>
              <w:jc w:val="center"/>
              <w:rPr>
                <w:sz w:val="10"/>
                <w:szCs w:val="10"/>
              </w:rPr>
            </w:pPr>
            <w:r w:rsidRPr="000A2B53">
              <w:rPr>
                <w:sz w:val="10"/>
                <w:szCs w:val="10"/>
              </w:rPr>
              <w:t>11</w:t>
            </w:r>
          </w:p>
        </w:tc>
        <w:tc>
          <w:tcPr>
            <w:tcW w:w="480" w:type="dxa"/>
            <w:vMerge/>
            <w:tcBorders>
              <w:right w:val="double" w:sz="4" w:space="0" w:color="auto"/>
            </w:tcBorders>
            <w:shd w:val="clear" w:color="auto" w:fill="auto"/>
          </w:tcPr>
          <w:p w14:paraId="4A81504E"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5DF29E25" w14:textId="77777777" w:rsidR="006E21AA" w:rsidRPr="000A2B53" w:rsidRDefault="006E21AA" w:rsidP="007A4F42">
            <w:pPr>
              <w:keepLines/>
              <w:widowControl w:val="0"/>
              <w:jc w:val="center"/>
            </w:pPr>
          </w:p>
        </w:tc>
        <w:tc>
          <w:tcPr>
            <w:tcW w:w="142" w:type="dxa"/>
            <w:shd w:val="clear" w:color="auto" w:fill="auto"/>
          </w:tcPr>
          <w:p w14:paraId="3FA9DB2A" w14:textId="77777777" w:rsidR="006E21AA" w:rsidRPr="000A2B53" w:rsidRDefault="006E21AA" w:rsidP="007A4F42">
            <w:pPr>
              <w:keepLines/>
              <w:widowControl w:val="0"/>
              <w:jc w:val="center"/>
              <w:rPr>
                <w:sz w:val="10"/>
                <w:szCs w:val="10"/>
              </w:rPr>
            </w:pPr>
            <w:r w:rsidRPr="000A2B53">
              <w:rPr>
                <w:sz w:val="10"/>
                <w:szCs w:val="10"/>
              </w:rPr>
              <w:t>11</w:t>
            </w:r>
          </w:p>
        </w:tc>
        <w:tc>
          <w:tcPr>
            <w:tcW w:w="335" w:type="dxa"/>
            <w:vMerge/>
            <w:tcBorders>
              <w:right w:val="double" w:sz="4" w:space="0" w:color="auto"/>
            </w:tcBorders>
            <w:shd w:val="clear" w:color="auto" w:fill="E7E6E6"/>
          </w:tcPr>
          <w:p w14:paraId="7249BF69"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1241013B" w14:textId="77777777" w:rsidR="006E21AA" w:rsidRPr="000A2B53" w:rsidRDefault="006E21AA" w:rsidP="007A4F42">
            <w:pPr>
              <w:keepLines/>
              <w:widowControl w:val="0"/>
              <w:jc w:val="center"/>
            </w:pPr>
          </w:p>
        </w:tc>
        <w:tc>
          <w:tcPr>
            <w:tcW w:w="341" w:type="dxa"/>
            <w:shd w:val="clear" w:color="auto" w:fill="auto"/>
          </w:tcPr>
          <w:p w14:paraId="62D8DF11" w14:textId="77777777" w:rsidR="006E21AA" w:rsidRPr="000A2B53" w:rsidRDefault="006E21AA" w:rsidP="007A4F42">
            <w:pPr>
              <w:keepLines/>
              <w:widowControl w:val="0"/>
              <w:jc w:val="center"/>
              <w:rPr>
                <w:sz w:val="10"/>
                <w:szCs w:val="10"/>
              </w:rPr>
            </w:pPr>
            <w:r w:rsidRPr="000A2B53">
              <w:rPr>
                <w:sz w:val="10"/>
                <w:szCs w:val="10"/>
              </w:rPr>
              <w:t>11</w:t>
            </w:r>
          </w:p>
        </w:tc>
        <w:tc>
          <w:tcPr>
            <w:tcW w:w="480" w:type="dxa"/>
            <w:vMerge/>
            <w:tcBorders>
              <w:right w:val="double" w:sz="4" w:space="0" w:color="auto"/>
            </w:tcBorders>
            <w:shd w:val="clear" w:color="auto" w:fill="E7E6E6"/>
          </w:tcPr>
          <w:p w14:paraId="34F27694" w14:textId="77777777" w:rsidR="006E21AA" w:rsidRPr="000A2B53" w:rsidRDefault="006E21AA" w:rsidP="007A4F42">
            <w:pPr>
              <w:keepLines/>
              <w:widowControl w:val="0"/>
              <w:jc w:val="center"/>
              <w:rPr>
                <w:sz w:val="10"/>
                <w:szCs w:val="10"/>
              </w:rPr>
            </w:pPr>
          </w:p>
        </w:tc>
      </w:tr>
      <w:tr w:rsidR="006E21AA" w:rsidRPr="000A2B53" w14:paraId="78A08D37" w14:textId="77777777" w:rsidTr="007A4F42">
        <w:trPr>
          <w:trHeight w:hRule="exact" w:val="113"/>
        </w:trPr>
        <w:tc>
          <w:tcPr>
            <w:tcW w:w="289" w:type="dxa"/>
            <w:vMerge/>
          </w:tcPr>
          <w:p w14:paraId="4575D339" w14:textId="77777777" w:rsidR="006E21AA" w:rsidRPr="000A2B53" w:rsidRDefault="006E21AA" w:rsidP="007A4F42">
            <w:pPr>
              <w:keepLines/>
              <w:widowControl w:val="0"/>
              <w:jc w:val="center"/>
            </w:pPr>
          </w:p>
        </w:tc>
        <w:tc>
          <w:tcPr>
            <w:tcW w:w="281" w:type="dxa"/>
          </w:tcPr>
          <w:p w14:paraId="54351D61" w14:textId="77777777" w:rsidR="006E21AA" w:rsidRPr="000A2B53" w:rsidRDefault="006E21AA" w:rsidP="007A4F42">
            <w:pPr>
              <w:keepLines/>
              <w:widowControl w:val="0"/>
              <w:jc w:val="center"/>
              <w:rPr>
                <w:sz w:val="10"/>
                <w:szCs w:val="10"/>
              </w:rPr>
            </w:pPr>
            <w:r w:rsidRPr="000A2B53">
              <w:rPr>
                <w:sz w:val="10"/>
                <w:szCs w:val="10"/>
              </w:rPr>
              <w:t>12</w:t>
            </w:r>
          </w:p>
        </w:tc>
        <w:tc>
          <w:tcPr>
            <w:tcW w:w="363" w:type="dxa"/>
            <w:vMerge/>
            <w:tcBorders>
              <w:right w:val="double" w:sz="4" w:space="0" w:color="auto"/>
            </w:tcBorders>
            <w:shd w:val="clear" w:color="auto" w:fill="auto"/>
          </w:tcPr>
          <w:p w14:paraId="14B4ECC1" w14:textId="77777777" w:rsidR="006E21AA" w:rsidRPr="000A2B53" w:rsidRDefault="006E21AA" w:rsidP="007A4F42">
            <w:pPr>
              <w:keepLines/>
              <w:widowControl w:val="0"/>
              <w:jc w:val="center"/>
              <w:rPr>
                <w:sz w:val="10"/>
                <w:szCs w:val="10"/>
              </w:rPr>
            </w:pPr>
          </w:p>
        </w:tc>
        <w:tc>
          <w:tcPr>
            <w:tcW w:w="196" w:type="dxa"/>
            <w:vMerge/>
            <w:tcBorders>
              <w:left w:val="double" w:sz="4" w:space="0" w:color="auto"/>
            </w:tcBorders>
          </w:tcPr>
          <w:p w14:paraId="7BEB6BC5" w14:textId="77777777" w:rsidR="006E21AA" w:rsidRPr="000A2B53" w:rsidRDefault="006E21AA" w:rsidP="007A4F42">
            <w:pPr>
              <w:keepLines/>
              <w:widowControl w:val="0"/>
              <w:jc w:val="center"/>
            </w:pPr>
          </w:p>
        </w:tc>
        <w:tc>
          <w:tcPr>
            <w:tcW w:w="284" w:type="dxa"/>
          </w:tcPr>
          <w:p w14:paraId="11926599" w14:textId="77777777" w:rsidR="006E21AA" w:rsidRPr="000A2B53" w:rsidRDefault="006E21AA" w:rsidP="007A4F42">
            <w:pPr>
              <w:keepLines/>
              <w:widowControl w:val="0"/>
              <w:jc w:val="center"/>
              <w:rPr>
                <w:sz w:val="10"/>
                <w:szCs w:val="10"/>
              </w:rPr>
            </w:pPr>
            <w:r w:rsidRPr="000A2B53">
              <w:rPr>
                <w:sz w:val="10"/>
                <w:szCs w:val="10"/>
              </w:rPr>
              <w:t>12</w:t>
            </w:r>
          </w:p>
        </w:tc>
        <w:tc>
          <w:tcPr>
            <w:tcW w:w="425" w:type="dxa"/>
            <w:vMerge/>
            <w:tcBorders>
              <w:right w:val="double" w:sz="4" w:space="0" w:color="auto"/>
            </w:tcBorders>
            <w:shd w:val="clear" w:color="auto" w:fill="auto"/>
          </w:tcPr>
          <w:p w14:paraId="385049F7"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tcPr>
          <w:p w14:paraId="7B326916" w14:textId="77777777" w:rsidR="006E21AA" w:rsidRPr="000A2B53" w:rsidRDefault="006E21AA" w:rsidP="007A4F42">
            <w:pPr>
              <w:keepLines/>
              <w:widowControl w:val="0"/>
              <w:jc w:val="center"/>
            </w:pPr>
          </w:p>
        </w:tc>
        <w:tc>
          <w:tcPr>
            <w:tcW w:w="283" w:type="dxa"/>
          </w:tcPr>
          <w:p w14:paraId="57F66175" w14:textId="77777777" w:rsidR="006E21AA" w:rsidRPr="000A2B53" w:rsidRDefault="006E21AA" w:rsidP="007A4F42">
            <w:pPr>
              <w:keepLines/>
              <w:widowControl w:val="0"/>
              <w:jc w:val="center"/>
              <w:rPr>
                <w:sz w:val="10"/>
                <w:szCs w:val="10"/>
              </w:rPr>
            </w:pPr>
            <w:r w:rsidRPr="000A2B53">
              <w:rPr>
                <w:sz w:val="10"/>
                <w:szCs w:val="10"/>
              </w:rPr>
              <w:t>12</w:t>
            </w:r>
          </w:p>
        </w:tc>
        <w:tc>
          <w:tcPr>
            <w:tcW w:w="313" w:type="dxa"/>
            <w:vMerge/>
            <w:tcBorders>
              <w:right w:val="double" w:sz="4" w:space="0" w:color="auto"/>
            </w:tcBorders>
            <w:shd w:val="clear" w:color="auto" w:fill="FFC000"/>
          </w:tcPr>
          <w:p w14:paraId="2205B812"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507359F6" w14:textId="77777777" w:rsidR="006E21AA" w:rsidRPr="000A2B53" w:rsidRDefault="006E21AA" w:rsidP="007A4F42">
            <w:pPr>
              <w:keepLines/>
              <w:widowControl w:val="0"/>
              <w:jc w:val="center"/>
            </w:pPr>
          </w:p>
        </w:tc>
        <w:tc>
          <w:tcPr>
            <w:tcW w:w="344" w:type="dxa"/>
          </w:tcPr>
          <w:p w14:paraId="744F20E2" w14:textId="77777777" w:rsidR="006E21AA" w:rsidRPr="000A2B53" w:rsidRDefault="006E21AA" w:rsidP="007A4F42">
            <w:pPr>
              <w:keepLines/>
              <w:widowControl w:val="0"/>
              <w:jc w:val="center"/>
              <w:rPr>
                <w:sz w:val="10"/>
                <w:szCs w:val="10"/>
              </w:rPr>
            </w:pPr>
            <w:r w:rsidRPr="000A2B53">
              <w:rPr>
                <w:sz w:val="10"/>
                <w:szCs w:val="10"/>
              </w:rPr>
              <w:t>12</w:t>
            </w:r>
          </w:p>
        </w:tc>
        <w:tc>
          <w:tcPr>
            <w:tcW w:w="213" w:type="dxa"/>
            <w:vMerge/>
            <w:tcBorders>
              <w:right w:val="double" w:sz="4" w:space="0" w:color="auto"/>
            </w:tcBorders>
          </w:tcPr>
          <w:p w14:paraId="1AAD7B3C"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0C5D6D77" w14:textId="77777777" w:rsidR="006E21AA" w:rsidRPr="000A2B53" w:rsidRDefault="006E21AA" w:rsidP="007A4F42">
            <w:pPr>
              <w:keepLines/>
              <w:widowControl w:val="0"/>
              <w:jc w:val="center"/>
            </w:pPr>
          </w:p>
        </w:tc>
        <w:tc>
          <w:tcPr>
            <w:tcW w:w="168" w:type="dxa"/>
          </w:tcPr>
          <w:p w14:paraId="773D1856" w14:textId="77777777" w:rsidR="006E21AA" w:rsidRPr="000A2B53" w:rsidRDefault="006E21AA" w:rsidP="007A4F42">
            <w:pPr>
              <w:keepLines/>
              <w:widowControl w:val="0"/>
              <w:jc w:val="center"/>
              <w:rPr>
                <w:sz w:val="10"/>
                <w:szCs w:val="10"/>
              </w:rPr>
            </w:pPr>
            <w:r w:rsidRPr="000A2B53">
              <w:rPr>
                <w:sz w:val="10"/>
                <w:szCs w:val="10"/>
              </w:rPr>
              <w:t>12</w:t>
            </w:r>
          </w:p>
        </w:tc>
        <w:tc>
          <w:tcPr>
            <w:tcW w:w="366" w:type="dxa"/>
            <w:vMerge/>
            <w:tcBorders>
              <w:right w:val="double" w:sz="4" w:space="0" w:color="auto"/>
            </w:tcBorders>
            <w:shd w:val="clear" w:color="auto" w:fill="auto"/>
          </w:tcPr>
          <w:p w14:paraId="7DDB9E97"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6D5FF0BA" w14:textId="77777777" w:rsidR="006E21AA" w:rsidRPr="000A2B53" w:rsidRDefault="006E21AA" w:rsidP="007A4F42">
            <w:pPr>
              <w:keepLines/>
              <w:widowControl w:val="0"/>
              <w:jc w:val="center"/>
            </w:pPr>
          </w:p>
        </w:tc>
        <w:tc>
          <w:tcPr>
            <w:tcW w:w="284" w:type="dxa"/>
            <w:shd w:val="clear" w:color="auto" w:fill="auto"/>
          </w:tcPr>
          <w:p w14:paraId="14A302BD" w14:textId="77777777" w:rsidR="006E21AA" w:rsidRPr="000A2B53" w:rsidRDefault="006E21AA" w:rsidP="007A4F42">
            <w:pPr>
              <w:keepLines/>
              <w:widowControl w:val="0"/>
              <w:jc w:val="center"/>
              <w:rPr>
                <w:sz w:val="10"/>
                <w:szCs w:val="10"/>
              </w:rPr>
            </w:pPr>
            <w:r w:rsidRPr="000A2B53">
              <w:rPr>
                <w:sz w:val="10"/>
                <w:szCs w:val="10"/>
              </w:rPr>
              <w:t>12</w:t>
            </w:r>
          </w:p>
        </w:tc>
        <w:tc>
          <w:tcPr>
            <w:tcW w:w="283" w:type="dxa"/>
            <w:vMerge/>
            <w:tcBorders>
              <w:right w:val="double" w:sz="4" w:space="0" w:color="auto"/>
            </w:tcBorders>
            <w:shd w:val="clear" w:color="auto" w:fill="auto"/>
          </w:tcPr>
          <w:p w14:paraId="4CACC72E"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1B62043C" w14:textId="77777777" w:rsidR="006E21AA" w:rsidRPr="000A2B53" w:rsidRDefault="006E21AA" w:rsidP="007A4F42">
            <w:pPr>
              <w:keepLines/>
              <w:widowControl w:val="0"/>
              <w:jc w:val="center"/>
            </w:pPr>
          </w:p>
        </w:tc>
        <w:tc>
          <w:tcPr>
            <w:tcW w:w="283" w:type="dxa"/>
            <w:shd w:val="clear" w:color="auto" w:fill="auto"/>
          </w:tcPr>
          <w:p w14:paraId="1A492114" w14:textId="77777777" w:rsidR="006E21AA" w:rsidRPr="000A2B53" w:rsidRDefault="006E21AA" w:rsidP="007A4F42">
            <w:pPr>
              <w:keepLines/>
              <w:widowControl w:val="0"/>
              <w:jc w:val="center"/>
              <w:rPr>
                <w:sz w:val="10"/>
                <w:szCs w:val="10"/>
              </w:rPr>
            </w:pPr>
            <w:r w:rsidRPr="000A2B53">
              <w:rPr>
                <w:sz w:val="10"/>
                <w:szCs w:val="10"/>
              </w:rPr>
              <w:t>12</w:t>
            </w:r>
          </w:p>
        </w:tc>
        <w:tc>
          <w:tcPr>
            <w:tcW w:w="394" w:type="dxa"/>
            <w:vMerge/>
            <w:tcBorders>
              <w:right w:val="double" w:sz="4" w:space="0" w:color="auto"/>
            </w:tcBorders>
            <w:shd w:val="clear" w:color="auto" w:fill="auto"/>
          </w:tcPr>
          <w:p w14:paraId="0286C759"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079A54F6" w14:textId="77777777" w:rsidR="006E21AA" w:rsidRPr="000A2B53" w:rsidRDefault="006E21AA" w:rsidP="007A4F42">
            <w:pPr>
              <w:keepLines/>
              <w:widowControl w:val="0"/>
              <w:jc w:val="center"/>
            </w:pPr>
          </w:p>
        </w:tc>
        <w:tc>
          <w:tcPr>
            <w:tcW w:w="170" w:type="dxa"/>
            <w:shd w:val="clear" w:color="auto" w:fill="auto"/>
          </w:tcPr>
          <w:p w14:paraId="46BA1A9D" w14:textId="77777777" w:rsidR="006E21AA" w:rsidRPr="000A2B53" w:rsidRDefault="006E21AA" w:rsidP="007A4F42">
            <w:pPr>
              <w:keepLines/>
              <w:widowControl w:val="0"/>
              <w:jc w:val="center"/>
              <w:rPr>
                <w:sz w:val="10"/>
                <w:szCs w:val="10"/>
              </w:rPr>
            </w:pPr>
            <w:r w:rsidRPr="000A2B53">
              <w:rPr>
                <w:sz w:val="10"/>
                <w:szCs w:val="10"/>
              </w:rPr>
              <w:t>12</w:t>
            </w:r>
          </w:p>
        </w:tc>
        <w:tc>
          <w:tcPr>
            <w:tcW w:w="480" w:type="dxa"/>
            <w:vMerge/>
            <w:tcBorders>
              <w:right w:val="double" w:sz="4" w:space="0" w:color="auto"/>
            </w:tcBorders>
            <w:shd w:val="clear" w:color="auto" w:fill="auto"/>
          </w:tcPr>
          <w:p w14:paraId="6C9BE12C"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331A5856" w14:textId="77777777" w:rsidR="006E21AA" w:rsidRPr="000A2B53" w:rsidRDefault="006E21AA" w:rsidP="007A4F42">
            <w:pPr>
              <w:keepLines/>
              <w:widowControl w:val="0"/>
              <w:jc w:val="center"/>
            </w:pPr>
          </w:p>
        </w:tc>
        <w:tc>
          <w:tcPr>
            <w:tcW w:w="142" w:type="dxa"/>
            <w:shd w:val="clear" w:color="auto" w:fill="auto"/>
          </w:tcPr>
          <w:p w14:paraId="14BB9EC1" w14:textId="77777777" w:rsidR="006E21AA" w:rsidRPr="000A2B53" w:rsidRDefault="006E21AA" w:rsidP="007A4F42">
            <w:pPr>
              <w:keepLines/>
              <w:widowControl w:val="0"/>
              <w:jc w:val="center"/>
              <w:rPr>
                <w:sz w:val="10"/>
                <w:szCs w:val="10"/>
              </w:rPr>
            </w:pPr>
            <w:r w:rsidRPr="000A2B53">
              <w:rPr>
                <w:sz w:val="10"/>
                <w:szCs w:val="10"/>
              </w:rPr>
              <w:t>12</w:t>
            </w:r>
          </w:p>
        </w:tc>
        <w:tc>
          <w:tcPr>
            <w:tcW w:w="335" w:type="dxa"/>
            <w:vMerge/>
            <w:tcBorders>
              <w:right w:val="double" w:sz="4" w:space="0" w:color="auto"/>
            </w:tcBorders>
            <w:shd w:val="clear" w:color="auto" w:fill="E7E6E6"/>
          </w:tcPr>
          <w:p w14:paraId="7CC61ED6"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5799F7F2" w14:textId="77777777" w:rsidR="006E21AA" w:rsidRPr="000A2B53" w:rsidRDefault="006E21AA" w:rsidP="007A4F42">
            <w:pPr>
              <w:keepLines/>
              <w:widowControl w:val="0"/>
              <w:jc w:val="center"/>
            </w:pPr>
          </w:p>
        </w:tc>
        <w:tc>
          <w:tcPr>
            <w:tcW w:w="341" w:type="dxa"/>
            <w:shd w:val="clear" w:color="auto" w:fill="auto"/>
          </w:tcPr>
          <w:p w14:paraId="48C9D0A9" w14:textId="77777777" w:rsidR="006E21AA" w:rsidRPr="000A2B53" w:rsidRDefault="006E21AA" w:rsidP="007A4F42">
            <w:pPr>
              <w:keepLines/>
              <w:widowControl w:val="0"/>
              <w:jc w:val="center"/>
              <w:rPr>
                <w:sz w:val="10"/>
                <w:szCs w:val="10"/>
              </w:rPr>
            </w:pPr>
            <w:r w:rsidRPr="000A2B53">
              <w:rPr>
                <w:sz w:val="10"/>
                <w:szCs w:val="10"/>
              </w:rPr>
              <w:t>12</w:t>
            </w:r>
          </w:p>
        </w:tc>
        <w:tc>
          <w:tcPr>
            <w:tcW w:w="480" w:type="dxa"/>
            <w:vMerge/>
            <w:tcBorders>
              <w:right w:val="double" w:sz="4" w:space="0" w:color="auto"/>
            </w:tcBorders>
            <w:shd w:val="clear" w:color="auto" w:fill="E7E6E6"/>
          </w:tcPr>
          <w:p w14:paraId="0156C3C2" w14:textId="77777777" w:rsidR="006E21AA" w:rsidRPr="000A2B53" w:rsidRDefault="006E21AA" w:rsidP="007A4F42">
            <w:pPr>
              <w:keepLines/>
              <w:widowControl w:val="0"/>
              <w:jc w:val="center"/>
              <w:rPr>
                <w:sz w:val="10"/>
                <w:szCs w:val="10"/>
              </w:rPr>
            </w:pPr>
          </w:p>
        </w:tc>
      </w:tr>
      <w:tr w:rsidR="006E21AA" w:rsidRPr="000A2B53" w14:paraId="75CF2A79" w14:textId="77777777" w:rsidTr="007A4F42">
        <w:trPr>
          <w:trHeight w:hRule="exact" w:val="113"/>
        </w:trPr>
        <w:tc>
          <w:tcPr>
            <w:tcW w:w="289" w:type="dxa"/>
            <w:vMerge/>
          </w:tcPr>
          <w:p w14:paraId="42566979" w14:textId="77777777" w:rsidR="006E21AA" w:rsidRPr="000A2B53" w:rsidRDefault="006E21AA" w:rsidP="007A4F42">
            <w:pPr>
              <w:keepLines/>
              <w:widowControl w:val="0"/>
              <w:jc w:val="center"/>
            </w:pPr>
          </w:p>
        </w:tc>
        <w:tc>
          <w:tcPr>
            <w:tcW w:w="281" w:type="dxa"/>
          </w:tcPr>
          <w:p w14:paraId="08191AF5" w14:textId="77777777" w:rsidR="006E21AA" w:rsidRPr="000A2B53" w:rsidRDefault="006E21AA" w:rsidP="007A4F42">
            <w:pPr>
              <w:keepLines/>
              <w:widowControl w:val="0"/>
              <w:jc w:val="center"/>
              <w:rPr>
                <w:sz w:val="10"/>
                <w:szCs w:val="10"/>
              </w:rPr>
            </w:pPr>
            <w:r w:rsidRPr="000A2B53">
              <w:rPr>
                <w:sz w:val="10"/>
                <w:szCs w:val="10"/>
              </w:rPr>
              <w:t>13</w:t>
            </w:r>
          </w:p>
        </w:tc>
        <w:tc>
          <w:tcPr>
            <w:tcW w:w="363" w:type="dxa"/>
            <w:vMerge/>
            <w:tcBorders>
              <w:right w:val="double" w:sz="4" w:space="0" w:color="auto"/>
            </w:tcBorders>
            <w:shd w:val="clear" w:color="auto" w:fill="auto"/>
          </w:tcPr>
          <w:p w14:paraId="462BCDDE" w14:textId="77777777" w:rsidR="006E21AA" w:rsidRPr="000A2B53" w:rsidRDefault="006E21AA" w:rsidP="007A4F42">
            <w:pPr>
              <w:keepLines/>
              <w:widowControl w:val="0"/>
              <w:jc w:val="center"/>
              <w:rPr>
                <w:sz w:val="10"/>
                <w:szCs w:val="10"/>
              </w:rPr>
            </w:pPr>
          </w:p>
        </w:tc>
        <w:tc>
          <w:tcPr>
            <w:tcW w:w="196" w:type="dxa"/>
            <w:vMerge/>
            <w:tcBorders>
              <w:left w:val="double" w:sz="4" w:space="0" w:color="auto"/>
            </w:tcBorders>
          </w:tcPr>
          <w:p w14:paraId="1985A594" w14:textId="77777777" w:rsidR="006E21AA" w:rsidRPr="000A2B53" w:rsidRDefault="006E21AA" w:rsidP="007A4F42">
            <w:pPr>
              <w:keepLines/>
              <w:widowControl w:val="0"/>
              <w:jc w:val="center"/>
            </w:pPr>
          </w:p>
        </w:tc>
        <w:tc>
          <w:tcPr>
            <w:tcW w:w="284" w:type="dxa"/>
          </w:tcPr>
          <w:p w14:paraId="372DCFC5" w14:textId="77777777" w:rsidR="006E21AA" w:rsidRPr="000A2B53" w:rsidRDefault="006E21AA" w:rsidP="007A4F42">
            <w:pPr>
              <w:keepLines/>
              <w:widowControl w:val="0"/>
              <w:jc w:val="center"/>
              <w:rPr>
                <w:sz w:val="10"/>
                <w:szCs w:val="10"/>
              </w:rPr>
            </w:pPr>
            <w:r w:rsidRPr="000A2B53">
              <w:rPr>
                <w:sz w:val="10"/>
                <w:szCs w:val="10"/>
              </w:rPr>
              <w:t>13</w:t>
            </w:r>
          </w:p>
        </w:tc>
        <w:tc>
          <w:tcPr>
            <w:tcW w:w="425" w:type="dxa"/>
            <w:vMerge/>
            <w:tcBorders>
              <w:right w:val="double" w:sz="4" w:space="0" w:color="auto"/>
            </w:tcBorders>
            <w:shd w:val="clear" w:color="auto" w:fill="auto"/>
          </w:tcPr>
          <w:p w14:paraId="73888A76" w14:textId="77777777" w:rsidR="006E21AA" w:rsidRPr="000A2B53" w:rsidRDefault="006E21AA" w:rsidP="007A4F42">
            <w:pPr>
              <w:keepLines/>
              <w:widowControl w:val="0"/>
              <w:jc w:val="center"/>
              <w:rPr>
                <w:sz w:val="10"/>
                <w:szCs w:val="10"/>
              </w:rPr>
            </w:pPr>
          </w:p>
        </w:tc>
        <w:tc>
          <w:tcPr>
            <w:tcW w:w="284" w:type="dxa"/>
            <w:vMerge/>
            <w:tcBorders>
              <w:left w:val="double" w:sz="4" w:space="0" w:color="auto"/>
              <w:bottom w:val="single" w:sz="4" w:space="0" w:color="auto"/>
            </w:tcBorders>
          </w:tcPr>
          <w:p w14:paraId="5834BF29" w14:textId="77777777" w:rsidR="006E21AA" w:rsidRPr="000A2B53" w:rsidRDefault="006E21AA" w:rsidP="007A4F42">
            <w:pPr>
              <w:keepLines/>
              <w:widowControl w:val="0"/>
              <w:jc w:val="center"/>
            </w:pPr>
          </w:p>
        </w:tc>
        <w:tc>
          <w:tcPr>
            <w:tcW w:w="283" w:type="dxa"/>
          </w:tcPr>
          <w:p w14:paraId="7A96701E" w14:textId="77777777" w:rsidR="006E21AA" w:rsidRPr="000A2B53" w:rsidRDefault="006E21AA" w:rsidP="007A4F42">
            <w:pPr>
              <w:keepLines/>
              <w:widowControl w:val="0"/>
              <w:jc w:val="center"/>
              <w:rPr>
                <w:sz w:val="10"/>
                <w:szCs w:val="10"/>
              </w:rPr>
            </w:pPr>
            <w:r w:rsidRPr="000A2B53">
              <w:rPr>
                <w:sz w:val="10"/>
                <w:szCs w:val="10"/>
              </w:rPr>
              <w:t>13</w:t>
            </w:r>
          </w:p>
        </w:tc>
        <w:tc>
          <w:tcPr>
            <w:tcW w:w="313" w:type="dxa"/>
            <w:tcBorders>
              <w:right w:val="double" w:sz="4" w:space="0" w:color="auto"/>
            </w:tcBorders>
            <w:shd w:val="clear" w:color="auto" w:fill="auto"/>
          </w:tcPr>
          <w:p w14:paraId="78582223" w14:textId="77777777" w:rsidR="006E21AA" w:rsidRPr="000A2B53" w:rsidRDefault="006E21AA" w:rsidP="007A4F42">
            <w:pPr>
              <w:keepLines/>
              <w:widowControl w:val="0"/>
              <w:jc w:val="center"/>
              <w:rPr>
                <w:sz w:val="10"/>
                <w:szCs w:val="10"/>
              </w:rPr>
            </w:pPr>
          </w:p>
        </w:tc>
        <w:tc>
          <w:tcPr>
            <w:tcW w:w="264" w:type="dxa"/>
            <w:vMerge/>
            <w:tcBorders>
              <w:left w:val="double" w:sz="4" w:space="0" w:color="auto"/>
              <w:bottom w:val="single" w:sz="4" w:space="0" w:color="auto"/>
            </w:tcBorders>
          </w:tcPr>
          <w:p w14:paraId="682280A3" w14:textId="77777777" w:rsidR="006E21AA" w:rsidRPr="000A2B53" w:rsidRDefault="006E21AA" w:rsidP="007A4F42">
            <w:pPr>
              <w:keepLines/>
              <w:widowControl w:val="0"/>
              <w:jc w:val="center"/>
            </w:pPr>
          </w:p>
        </w:tc>
        <w:tc>
          <w:tcPr>
            <w:tcW w:w="344" w:type="dxa"/>
          </w:tcPr>
          <w:p w14:paraId="0EADEB06" w14:textId="77777777" w:rsidR="006E21AA" w:rsidRPr="000A2B53" w:rsidRDefault="006E21AA" w:rsidP="007A4F42">
            <w:pPr>
              <w:keepLines/>
              <w:widowControl w:val="0"/>
              <w:jc w:val="center"/>
              <w:rPr>
                <w:sz w:val="10"/>
                <w:szCs w:val="10"/>
              </w:rPr>
            </w:pPr>
            <w:r w:rsidRPr="000A2B53">
              <w:rPr>
                <w:sz w:val="10"/>
                <w:szCs w:val="10"/>
              </w:rPr>
              <w:t>13</w:t>
            </w:r>
          </w:p>
        </w:tc>
        <w:tc>
          <w:tcPr>
            <w:tcW w:w="213" w:type="dxa"/>
            <w:vMerge/>
            <w:tcBorders>
              <w:right w:val="double" w:sz="4" w:space="0" w:color="auto"/>
            </w:tcBorders>
          </w:tcPr>
          <w:p w14:paraId="411DF7AE" w14:textId="77777777" w:rsidR="006E21AA" w:rsidRPr="000A2B53" w:rsidRDefault="006E21AA" w:rsidP="007A4F42">
            <w:pPr>
              <w:keepLines/>
              <w:widowControl w:val="0"/>
              <w:jc w:val="center"/>
              <w:rPr>
                <w:sz w:val="10"/>
                <w:szCs w:val="10"/>
              </w:rPr>
            </w:pPr>
          </w:p>
        </w:tc>
        <w:tc>
          <w:tcPr>
            <w:tcW w:w="317" w:type="dxa"/>
            <w:vMerge/>
            <w:tcBorders>
              <w:left w:val="double" w:sz="4" w:space="0" w:color="auto"/>
              <w:bottom w:val="single" w:sz="4" w:space="0" w:color="auto"/>
            </w:tcBorders>
          </w:tcPr>
          <w:p w14:paraId="35B3B863" w14:textId="77777777" w:rsidR="006E21AA" w:rsidRPr="000A2B53" w:rsidRDefault="006E21AA" w:rsidP="007A4F42">
            <w:pPr>
              <w:keepLines/>
              <w:widowControl w:val="0"/>
              <w:jc w:val="center"/>
            </w:pPr>
          </w:p>
        </w:tc>
        <w:tc>
          <w:tcPr>
            <w:tcW w:w="168" w:type="dxa"/>
          </w:tcPr>
          <w:p w14:paraId="4AB57033" w14:textId="77777777" w:rsidR="006E21AA" w:rsidRPr="000A2B53" w:rsidRDefault="006E21AA" w:rsidP="007A4F42">
            <w:pPr>
              <w:keepLines/>
              <w:widowControl w:val="0"/>
              <w:jc w:val="center"/>
              <w:rPr>
                <w:sz w:val="10"/>
                <w:szCs w:val="10"/>
              </w:rPr>
            </w:pPr>
            <w:r w:rsidRPr="000A2B53">
              <w:rPr>
                <w:sz w:val="10"/>
                <w:szCs w:val="10"/>
              </w:rPr>
              <w:t>13</w:t>
            </w:r>
          </w:p>
        </w:tc>
        <w:tc>
          <w:tcPr>
            <w:tcW w:w="366" w:type="dxa"/>
            <w:vMerge/>
            <w:tcBorders>
              <w:right w:val="double" w:sz="4" w:space="0" w:color="auto"/>
            </w:tcBorders>
            <w:shd w:val="clear" w:color="auto" w:fill="auto"/>
          </w:tcPr>
          <w:p w14:paraId="2D9E443F" w14:textId="77777777" w:rsidR="006E21AA" w:rsidRPr="000A2B53" w:rsidRDefault="006E21AA" w:rsidP="007A4F42">
            <w:pPr>
              <w:keepLines/>
              <w:widowControl w:val="0"/>
              <w:jc w:val="center"/>
              <w:rPr>
                <w:sz w:val="10"/>
                <w:szCs w:val="10"/>
              </w:rPr>
            </w:pPr>
          </w:p>
        </w:tc>
        <w:tc>
          <w:tcPr>
            <w:tcW w:w="283" w:type="dxa"/>
            <w:vMerge/>
            <w:tcBorders>
              <w:left w:val="double" w:sz="4" w:space="0" w:color="auto"/>
              <w:bottom w:val="single" w:sz="4" w:space="0" w:color="auto"/>
            </w:tcBorders>
            <w:shd w:val="clear" w:color="auto" w:fill="auto"/>
          </w:tcPr>
          <w:p w14:paraId="2BACF80F" w14:textId="77777777" w:rsidR="006E21AA" w:rsidRPr="000A2B53" w:rsidRDefault="006E21AA" w:rsidP="007A4F42">
            <w:pPr>
              <w:keepLines/>
              <w:widowControl w:val="0"/>
              <w:jc w:val="center"/>
            </w:pPr>
          </w:p>
        </w:tc>
        <w:tc>
          <w:tcPr>
            <w:tcW w:w="284" w:type="dxa"/>
            <w:shd w:val="clear" w:color="auto" w:fill="auto"/>
          </w:tcPr>
          <w:p w14:paraId="25B522C1" w14:textId="77777777" w:rsidR="006E21AA" w:rsidRPr="000A2B53" w:rsidRDefault="006E21AA" w:rsidP="007A4F42">
            <w:pPr>
              <w:keepLines/>
              <w:widowControl w:val="0"/>
              <w:jc w:val="center"/>
              <w:rPr>
                <w:sz w:val="10"/>
                <w:szCs w:val="10"/>
              </w:rPr>
            </w:pPr>
            <w:r w:rsidRPr="000A2B53">
              <w:rPr>
                <w:sz w:val="10"/>
                <w:szCs w:val="10"/>
              </w:rPr>
              <w:t>13</w:t>
            </w:r>
          </w:p>
        </w:tc>
        <w:tc>
          <w:tcPr>
            <w:tcW w:w="283" w:type="dxa"/>
            <w:vMerge/>
            <w:tcBorders>
              <w:right w:val="double" w:sz="4" w:space="0" w:color="auto"/>
            </w:tcBorders>
            <w:shd w:val="clear" w:color="auto" w:fill="auto"/>
          </w:tcPr>
          <w:p w14:paraId="31030EA5" w14:textId="77777777" w:rsidR="006E21AA" w:rsidRPr="000A2B53" w:rsidRDefault="006E21AA" w:rsidP="007A4F42">
            <w:pPr>
              <w:keepLines/>
              <w:widowControl w:val="0"/>
              <w:jc w:val="center"/>
              <w:rPr>
                <w:sz w:val="10"/>
                <w:szCs w:val="10"/>
              </w:rPr>
            </w:pPr>
          </w:p>
        </w:tc>
        <w:tc>
          <w:tcPr>
            <w:tcW w:w="284" w:type="dxa"/>
            <w:vMerge/>
            <w:tcBorders>
              <w:left w:val="double" w:sz="4" w:space="0" w:color="auto"/>
              <w:bottom w:val="single" w:sz="4" w:space="0" w:color="auto"/>
            </w:tcBorders>
            <w:shd w:val="clear" w:color="auto" w:fill="auto"/>
          </w:tcPr>
          <w:p w14:paraId="5D55A32F" w14:textId="77777777" w:rsidR="006E21AA" w:rsidRPr="000A2B53" w:rsidRDefault="006E21AA" w:rsidP="007A4F42">
            <w:pPr>
              <w:keepLines/>
              <w:widowControl w:val="0"/>
              <w:jc w:val="center"/>
            </w:pPr>
          </w:p>
        </w:tc>
        <w:tc>
          <w:tcPr>
            <w:tcW w:w="283" w:type="dxa"/>
            <w:shd w:val="clear" w:color="auto" w:fill="auto"/>
          </w:tcPr>
          <w:p w14:paraId="39623AB6" w14:textId="77777777" w:rsidR="006E21AA" w:rsidRPr="000A2B53" w:rsidRDefault="006E21AA" w:rsidP="007A4F42">
            <w:pPr>
              <w:keepLines/>
              <w:widowControl w:val="0"/>
              <w:jc w:val="center"/>
              <w:rPr>
                <w:sz w:val="10"/>
                <w:szCs w:val="10"/>
              </w:rPr>
            </w:pPr>
            <w:r w:rsidRPr="000A2B53">
              <w:rPr>
                <w:sz w:val="10"/>
                <w:szCs w:val="10"/>
              </w:rPr>
              <w:t>13</w:t>
            </w:r>
          </w:p>
        </w:tc>
        <w:tc>
          <w:tcPr>
            <w:tcW w:w="394" w:type="dxa"/>
            <w:vMerge/>
            <w:tcBorders>
              <w:right w:val="double" w:sz="4" w:space="0" w:color="auto"/>
            </w:tcBorders>
            <w:shd w:val="clear" w:color="auto" w:fill="auto"/>
          </w:tcPr>
          <w:p w14:paraId="08731C88" w14:textId="77777777" w:rsidR="006E21AA" w:rsidRPr="000A2B53" w:rsidRDefault="006E21AA" w:rsidP="007A4F42">
            <w:pPr>
              <w:keepLines/>
              <w:widowControl w:val="0"/>
              <w:jc w:val="center"/>
              <w:rPr>
                <w:sz w:val="10"/>
                <w:szCs w:val="10"/>
              </w:rPr>
            </w:pPr>
          </w:p>
        </w:tc>
        <w:tc>
          <w:tcPr>
            <w:tcW w:w="403" w:type="dxa"/>
            <w:vMerge/>
            <w:tcBorders>
              <w:left w:val="double" w:sz="4" w:space="0" w:color="auto"/>
              <w:bottom w:val="single" w:sz="4" w:space="0" w:color="auto"/>
            </w:tcBorders>
            <w:shd w:val="clear" w:color="auto" w:fill="auto"/>
          </w:tcPr>
          <w:p w14:paraId="431A3AAA" w14:textId="77777777" w:rsidR="006E21AA" w:rsidRPr="000A2B53" w:rsidRDefault="006E21AA" w:rsidP="007A4F42">
            <w:pPr>
              <w:keepLines/>
              <w:widowControl w:val="0"/>
              <w:jc w:val="center"/>
            </w:pPr>
          </w:p>
        </w:tc>
        <w:tc>
          <w:tcPr>
            <w:tcW w:w="170" w:type="dxa"/>
            <w:shd w:val="clear" w:color="auto" w:fill="auto"/>
          </w:tcPr>
          <w:p w14:paraId="60495A81" w14:textId="77777777" w:rsidR="006E21AA" w:rsidRPr="000A2B53" w:rsidRDefault="006E21AA" w:rsidP="007A4F42">
            <w:pPr>
              <w:keepLines/>
              <w:widowControl w:val="0"/>
              <w:jc w:val="center"/>
              <w:rPr>
                <w:sz w:val="10"/>
                <w:szCs w:val="10"/>
              </w:rPr>
            </w:pPr>
            <w:r w:rsidRPr="000A2B53">
              <w:rPr>
                <w:sz w:val="10"/>
                <w:szCs w:val="10"/>
              </w:rPr>
              <w:t>13</w:t>
            </w:r>
          </w:p>
        </w:tc>
        <w:tc>
          <w:tcPr>
            <w:tcW w:w="480" w:type="dxa"/>
            <w:vMerge/>
            <w:tcBorders>
              <w:right w:val="double" w:sz="4" w:space="0" w:color="auto"/>
            </w:tcBorders>
            <w:shd w:val="clear" w:color="auto" w:fill="auto"/>
          </w:tcPr>
          <w:p w14:paraId="79220364" w14:textId="77777777" w:rsidR="006E21AA" w:rsidRPr="000A2B53" w:rsidRDefault="006E21AA" w:rsidP="007A4F42">
            <w:pPr>
              <w:keepLines/>
              <w:widowControl w:val="0"/>
              <w:jc w:val="center"/>
              <w:rPr>
                <w:sz w:val="10"/>
                <w:szCs w:val="10"/>
              </w:rPr>
            </w:pPr>
          </w:p>
        </w:tc>
        <w:tc>
          <w:tcPr>
            <w:tcW w:w="254" w:type="dxa"/>
            <w:vMerge/>
            <w:tcBorders>
              <w:left w:val="double" w:sz="4" w:space="0" w:color="auto"/>
              <w:bottom w:val="single" w:sz="4" w:space="0" w:color="auto"/>
            </w:tcBorders>
            <w:shd w:val="clear" w:color="auto" w:fill="auto"/>
          </w:tcPr>
          <w:p w14:paraId="28E90F30" w14:textId="77777777" w:rsidR="006E21AA" w:rsidRPr="000A2B53" w:rsidRDefault="006E21AA" w:rsidP="007A4F42">
            <w:pPr>
              <w:keepLines/>
              <w:widowControl w:val="0"/>
              <w:jc w:val="center"/>
            </w:pPr>
          </w:p>
        </w:tc>
        <w:tc>
          <w:tcPr>
            <w:tcW w:w="142" w:type="dxa"/>
            <w:shd w:val="clear" w:color="auto" w:fill="auto"/>
          </w:tcPr>
          <w:p w14:paraId="0FF861A8" w14:textId="77777777" w:rsidR="006E21AA" w:rsidRPr="000A2B53" w:rsidRDefault="006E21AA" w:rsidP="007A4F42">
            <w:pPr>
              <w:keepLines/>
              <w:widowControl w:val="0"/>
              <w:jc w:val="center"/>
              <w:rPr>
                <w:sz w:val="10"/>
                <w:szCs w:val="10"/>
              </w:rPr>
            </w:pPr>
            <w:r w:rsidRPr="000A2B53">
              <w:rPr>
                <w:sz w:val="10"/>
                <w:szCs w:val="10"/>
              </w:rPr>
              <w:t>13</w:t>
            </w:r>
          </w:p>
        </w:tc>
        <w:tc>
          <w:tcPr>
            <w:tcW w:w="335" w:type="dxa"/>
            <w:vMerge/>
            <w:tcBorders>
              <w:right w:val="double" w:sz="4" w:space="0" w:color="auto"/>
            </w:tcBorders>
            <w:shd w:val="clear" w:color="auto" w:fill="E7E6E6"/>
          </w:tcPr>
          <w:p w14:paraId="46C72CDE" w14:textId="77777777" w:rsidR="006E21AA" w:rsidRPr="000A2B53" w:rsidRDefault="006E21AA" w:rsidP="007A4F42">
            <w:pPr>
              <w:keepLines/>
              <w:widowControl w:val="0"/>
              <w:jc w:val="center"/>
              <w:rPr>
                <w:sz w:val="10"/>
                <w:szCs w:val="10"/>
              </w:rPr>
            </w:pPr>
          </w:p>
        </w:tc>
        <w:tc>
          <w:tcPr>
            <w:tcW w:w="232" w:type="dxa"/>
            <w:vMerge/>
            <w:tcBorders>
              <w:left w:val="double" w:sz="4" w:space="0" w:color="auto"/>
              <w:bottom w:val="single" w:sz="4" w:space="0" w:color="auto"/>
            </w:tcBorders>
            <w:shd w:val="clear" w:color="auto" w:fill="auto"/>
          </w:tcPr>
          <w:p w14:paraId="62111B63" w14:textId="77777777" w:rsidR="006E21AA" w:rsidRPr="000A2B53" w:rsidRDefault="006E21AA" w:rsidP="007A4F42">
            <w:pPr>
              <w:keepLines/>
              <w:widowControl w:val="0"/>
              <w:jc w:val="center"/>
            </w:pPr>
          </w:p>
        </w:tc>
        <w:tc>
          <w:tcPr>
            <w:tcW w:w="341" w:type="dxa"/>
            <w:shd w:val="clear" w:color="auto" w:fill="auto"/>
          </w:tcPr>
          <w:p w14:paraId="45547D88" w14:textId="77777777" w:rsidR="006E21AA" w:rsidRPr="000A2B53" w:rsidRDefault="006E21AA" w:rsidP="007A4F42">
            <w:pPr>
              <w:keepLines/>
              <w:widowControl w:val="0"/>
              <w:jc w:val="center"/>
              <w:rPr>
                <w:sz w:val="10"/>
                <w:szCs w:val="10"/>
              </w:rPr>
            </w:pPr>
            <w:r w:rsidRPr="000A2B53">
              <w:rPr>
                <w:sz w:val="10"/>
                <w:szCs w:val="10"/>
              </w:rPr>
              <w:t>13</w:t>
            </w:r>
          </w:p>
        </w:tc>
        <w:tc>
          <w:tcPr>
            <w:tcW w:w="480" w:type="dxa"/>
            <w:vMerge/>
            <w:tcBorders>
              <w:right w:val="double" w:sz="4" w:space="0" w:color="auto"/>
            </w:tcBorders>
            <w:shd w:val="clear" w:color="auto" w:fill="E7E6E6"/>
          </w:tcPr>
          <w:p w14:paraId="556098B5" w14:textId="77777777" w:rsidR="006E21AA" w:rsidRPr="000A2B53" w:rsidRDefault="006E21AA" w:rsidP="007A4F42">
            <w:pPr>
              <w:keepLines/>
              <w:widowControl w:val="0"/>
              <w:jc w:val="center"/>
              <w:rPr>
                <w:sz w:val="10"/>
                <w:szCs w:val="10"/>
              </w:rPr>
            </w:pPr>
          </w:p>
        </w:tc>
      </w:tr>
      <w:tr w:rsidR="006E21AA" w:rsidRPr="000A2B53" w14:paraId="48F1102D" w14:textId="77777777" w:rsidTr="007A4F42">
        <w:tc>
          <w:tcPr>
            <w:tcW w:w="9038" w:type="dxa"/>
            <w:gridSpan w:val="30"/>
            <w:shd w:val="clear" w:color="auto" w:fill="auto"/>
          </w:tcPr>
          <w:p w14:paraId="279D522E" w14:textId="77777777" w:rsidR="006E21AA" w:rsidRPr="000A2B53" w:rsidRDefault="006E21AA" w:rsidP="007A4F42">
            <w:pPr>
              <w:pStyle w:val="TAN"/>
            </w:pPr>
            <w:r w:rsidRPr="000A2B53">
              <w:t>NOTE 1:</w:t>
            </w:r>
            <w:r w:rsidRPr="000A2B53">
              <w:tab/>
              <w:t>Subframes 8 and 9 are not allowed to be used for sidelink transmission.</w:t>
            </w:r>
          </w:p>
          <w:p w14:paraId="596669AE" w14:textId="77777777" w:rsidR="006E21AA" w:rsidRPr="000A2B53" w:rsidRDefault="006E21AA" w:rsidP="007A4F42">
            <w:pPr>
              <w:pStyle w:val="TAN"/>
              <w:rPr>
                <w:rFonts w:ascii="Times New Roman" w:hAnsi="Times New Roman"/>
                <w:sz w:val="20"/>
              </w:rPr>
            </w:pPr>
            <w:r w:rsidRPr="000A2B53">
              <w:t>NOTE 2:</w:t>
            </w:r>
            <w:r w:rsidRPr="000A2B53">
              <w:rPr>
                <w:lang w:eastAsia="ja-JP"/>
              </w:rPr>
              <w:tab/>
            </w:r>
            <w:r w:rsidRPr="000A2B53">
              <w:t>sl-MinTimeGapPSFCH-r16=sl2 and sl-PSFCH-Period-r16=sl4.</w:t>
            </w:r>
          </w:p>
        </w:tc>
      </w:tr>
    </w:tbl>
    <w:p w14:paraId="630671A0" w14:textId="77777777" w:rsidR="006E21AA" w:rsidRPr="000A2B53" w:rsidRDefault="006E21AA" w:rsidP="006E21AA"/>
    <w:p w14:paraId="68F0DFE1" w14:textId="74FFE3D3" w:rsidR="005668F5" w:rsidRPr="000A2B53" w:rsidRDefault="005668F5" w:rsidP="005668F5">
      <w:pPr>
        <w:pStyle w:val="TH"/>
      </w:pPr>
      <w:r w:rsidRPr="000A2B53">
        <w:t>Table 7.4.2.6-2: Data scheduling for FR1: SCS=</w:t>
      </w:r>
      <w:r w:rsidR="006E21AA" w:rsidRPr="000A2B53">
        <w:t xml:space="preserve">30kHz </w:t>
      </w:r>
      <w:r w:rsidRPr="000A2B53">
        <w:t>and sl-TimeResource-r16=’00000000</w:t>
      </w:r>
      <w:r w:rsidRPr="000A2B53">
        <w:rPr>
          <w:snapToGrid w:val="0"/>
          <w:lang w:eastAsia="zh-CN"/>
        </w:rPr>
        <w:t>11</w:t>
      </w:r>
      <w:r w:rsidRPr="000A2B53">
        <w:t>’B</w:t>
      </w:r>
    </w:p>
    <w:tbl>
      <w:tblPr>
        <w:tblW w:w="9048"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28" w:type="dxa"/>
        </w:tblCellMar>
        <w:tblLook w:val="04A0" w:firstRow="1" w:lastRow="0" w:firstColumn="1" w:lastColumn="0" w:noHBand="0" w:noVBand="1"/>
      </w:tblPr>
      <w:tblGrid>
        <w:gridCol w:w="290"/>
        <w:gridCol w:w="282"/>
        <w:gridCol w:w="364"/>
        <w:gridCol w:w="197"/>
        <w:gridCol w:w="285"/>
        <w:gridCol w:w="427"/>
        <w:gridCol w:w="286"/>
        <w:gridCol w:w="283"/>
        <w:gridCol w:w="313"/>
        <w:gridCol w:w="264"/>
        <w:gridCol w:w="344"/>
        <w:gridCol w:w="213"/>
        <w:gridCol w:w="317"/>
        <w:gridCol w:w="168"/>
        <w:gridCol w:w="366"/>
        <w:gridCol w:w="283"/>
        <w:gridCol w:w="284"/>
        <w:gridCol w:w="283"/>
        <w:gridCol w:w="284"/>
        <w:gridCol w:w="283"/>
        <w:gridCol w:w="394"/>
        <w:gridCol w:w="403"/>
        <w:gridCol w:w="170"/>
        <w:gridCol w:w="480"/>
        <w:gridCol w:w="254"/>
        <w:gridCol w:w="142"/>
        <w:gridCol w:w="335"/>
        <w:gridCol w:w="232"/>
        <w:gridCol w:w="341"/>
        <w:gridCol w:w="481"/>
      </w:tblGrid>
      <w:tr w:rsidR="006E21AA" w:rsidRPr="000A2B53" w14:paraId="2BF5A73C" w14:textId="77777777" w:rsidTr="00485590">
        <w:tc>
          <w:tcPr>
            <w:tcW w:w="9048" w:type="dxa"/>
            <w:gridSpan w:val="30"/>
            <w:shd w:val="clear" w:color="auto" w:fill="auto"/>
          </w:tcPr>
          <w:p w14:paraId="34EE1057"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Frame X</w:t>
            </w:r>
          </w:p>
        </w:tc>
      </w:tr>
      <w:tr w:rsidR="006E21AA" w:rsidRPr="000A2B53" w14:paraId="01F81EC9" w14:textId="77777777" w:rsidTr="007A4F42">
        <w:tc>
          <w:tcPr>
            <w:tcW w:w="936" w:type="dxa"/>
            <w:gridSpan w:val="3"/>
            <w:tcBorders>
              <w:right w:val="double" w:sz="4" w:space="0" w:color="auto"/>
            </w:tcBorders>
            <w:shd w:val="clear" w:color="auto" w:fill="auto"/>
          </w:tcPr>
          <w:p w14:paraId="0A1D632B"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0</w:t>
            </w:r>
          </w:p>
        </w:tc>
        <w:tc>
          <w:tcPr>
            <w:tcW w:w="909" w:type="dxa"/>
            <w:gridSpan w:val="3"/>
            <w:tcBorders>
              <w:left w:val="double" w:sz="4" w:space="0" w:color="auto"/>
              <w:right w:val="double" w:sz="4" w:space="0" w:color="auto"/>
            </w:tcBorders>
            <w:shd w:val="clear" w:color="auto" w:fill="auto"/>
          </w:tcPr>
          <w:p w14:paraId="24722F35"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1</w:t>
            </w:r>
          </w:p>
        </w:tc>
        <w:tc>
          <w:tcPr>
            <w:tcW w:w="882" w:type="dxa"/>
            <w:gridSpan w:val="3"/>
            <w:tcBorders>
              <w:left w:val="double" w:sz="4" w:space="0" w:color="auto"/>
              <w:right w:val="double" w:sz="4" w:space="0" w:color="auto"/>
            </w:tcBorders>
            <w:shd w:val="clear" w:color="auto" w:fill="auto"/>
          </w:tcPr>
          <w:p w14:paraId="4B89BBC7"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2</w:t>
            </w:r>
          </w:p>
        </w:tc>
        <w:tc>
          <w:tcPr>
            <w:tcW w:w="821" w:type="dxa"/>
            <w:gridSpan w:val="3"/>
            <w:tcBorders>
              <w:left w:val="double" w:sz="4" w:space="0" w:color="auto"/>
              <w:right w:val="double" w:sz="4" w:space="0" w:color="auto"/>
            </w:tcBorders>
            <w:shd w:val="clear" w:color="auto" w:fill="auto"/>
          </w:tcPr>
          <w:p w14:paraId="7DF58B9E"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3</w:t>
            </w:r>
          </w:p>
        </w:tc>
        <w:tc>
          <w:tcPr>
            <w:tcW w:w="851" w:type="dxa"/>
            <w:gridSpan w:val="3"/>
            <w:tcBorders>
              <w:left w:val="double" w:sz="4" w:space="0" w:color="auto"/>
              <w:right w:val="double" w:sz="4" w:space="0" w:color="auto"/>
            </w:tcBorders>
            <w:shd w:val="clear" w:color="auto" w:fill="auto"/>
          </w:tcPr>
          <w:p w14:paraId="4FFA33CB"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4</w:t>
            </w:r>
          </w:p>
        </w:tc>
        <w:tc>
          <w:tcPr>
            <w:tcW w:w="850" w:type="dxa"/>
            <w:gridSpan w:val="3"/>
            <w:tcBorders>
              <w:left w:val="double" w:sz="4" w:space="0" w:color="auto"/>
              <w:right w:val="double" w:sz="4" w:space="0" w:color="auto"/>
            </w:tcBorders>
            <w:shd w:val="clear" w:color="auto" w:fill="auto"/>
          </w:tcPr>
          <w:p w14:paraId="4CA1D547"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5</w:t>
            </w:r>
          </w:p>
        </w:tc>
        <w:tc>
          <w:tcPr>
            <w:tcW w:w="961" w:type="dxa"/>
            <w:gridSpan w:val="3"/>
            <w:tcBorders>
              <w:left w:val="double" w:sz="4" w:space="0" w:color="auto"/>
              <w:right w:val="double" w:sz="4" w:space="0" w:color="auto"/>
            </w:tcBorders>
            <w:shd w:val="clear" w:color="auto" w:fill="auto"/>
          </w:tcPr>
          <w:p w14:paraId="777FD929"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6</w:t>
            </w:r>
          </w:p>
        </w:tc>
        <w:tc>
          <w:tcPr>
            <w:tcW w:w="1053" w:type="dxa"/>
            <w:gridSpan w:val="3"/>
            <w:tcBorders>
              <w:left w:val="double" w:sz="4" w:space="0" w:color="auto"/>
              <w:right w:val="double" w:sz="4" w:space="0" w:color="auto"/>
            </w:tcBorders>
            <w:shd w:val="clear" w:color="auto" w:fill="auto"/>
          </w:tcPr>
          <w:p w14:paraId="7EBAE7F6"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7</w:t>
            </w:r>
          </w:p>
        </w:tc>
        <w:tc>
          <w:tcPr>
            <w:tcW w:w="731" w:type="dxa"/>
            <w:gridSpan w:val="3"/>
            <w:tcBorders>
              <w:left w:val="double" w:sz="4" w:space="0" w:color="auto"/>
              <w:right w:val="double" w:sz="4" w:space="0" w:color="auto"/>
            </w:tcBorders>
            <w:shd w:val="clear" w:color="auto" w:fill="auto"/>
          </w:tcPr>
          <w:p w14:paraId="6361C220"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8</w:t>
            </w:r>
          </w:p>
        </w:tc>
        <w:tc>
          <w:tcPr>
            <w:tcW w:w="1054" w:type="dxa"/>
            <w:gridSpan w:val="3"/>
            <w:tcBorders>
              <w:left w:val="double" w:sz="4" w:space="0" w:color="auto"/>
            </w:tcBorders>
            <w:shd w:val="clear" w:color="auto" w:fill="auto"/>
          </w:tcPr>
          <w:p w14:paraId="386125E9"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9</w:t>
            </w:r>
          </w:p>
        </w:tc>
      </w:tr>
      <w:tr w:rsidR="006E21AA" w:rsidRPr="000A2B53" w14:paraId="0FF5FF70" w14:textId="77777777" w:rsidTr="007A4F42">
        <w:trPr>
          <w:trHeight w:hRule="exact" w:val="113"/>
        </w:trPr>
        <w:tc>
          <w:tcPr>
            <w:tcW w:w="290" w:type="dxa"/>
            <w:vMerge w:val="restart"/>
            <w:shd w:val="clear" w:color="auto" w:fill="auto"/>
            <w:textDirection w:val="btLr"/>
          </w:tcPr>
          <w:p w14:paraId="26C1AEE8"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282" w:type="dxa"/>
            <w:shd w:val="clear" w:color="auto" w:fill="auto"/>
          </w:tcPr>
          <w:p w14:paraId="6F5FC25D" w14:textId="77777777" w:rsidR="006E21AA" w:rsidRPr="000A2B53" w:rsidRDefault="006E21AA" w:rsidP="007A4F42">
            <w:pPr>
              <w:keepLines/>
              <w:widowControl w:val="0"/>
              <w:jc w:val="center"/>
              <w:rPr>
                <w:sz w:val="10"/>
                <w:szCs w:val="10"/>
              </w:rPr>
            </w:pPr>
            <w:r w:rsidRPr="000A2B53">
              <w:rPr>
                <w:sz w:val="10"/>
                <w:szCs w:val="10"/>
              </w:rPr>
              <w:t>0</w:t>
            </w:r>
          </w:p>
        </w:tc>
        <w:tc>
          <w:tcPr>
            <w:tcW w:w="364" w:type="dxa"/>
            <w:vMerge w:val="restart"/>
            <w:tcBorders>
              <w:right w:val="double" w:sz="4" w:space="0" w:color="auto"/>
            </w:tcBorders>
            <w:shd w:val="clear" w:color="auto" w:fill="D9D9D9" w:themeFill="background1" w:themeFillShade="D9"/>
          </w:tcPr>
          <w:p w14:paraId="47B05096" w14:textId="77777777" w:rsidR="006E21AA" w:rsidRPr="000A2B53" w:rsidRDefault="006E21AA" w:rsidP="007A4F42">
            <w:pPr>
              <w:keepLines/>
              <w:widowControl w:val="0"/>
              <w:rPr>
                <w:sz w:val="10"/>
                <w:szCs w:val="10"/>
              </w:rPr>
            </w:pPr>
          </w:p>
        </w:tc>
        <w:tc>
          <w:tcPr>
            <w:tcW w:w="197" w:type="dxa"/>
            <w:vMerge w:val="restart"/>
            <w:tcBorders>
              <w:left w:val="double" w:sz="4" w:space="0" w:color="auto"/>
            </w:tcBorders>
            <w:shd w:val="clear" w:color="auto" w:fill="auto"/>
            <w:textDirection w:val="btLr"/>
          </w:tcPr>
          <w:p w14:paraId="52106C6C"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285" w:type="dxa"/>
            <w:shd w:val="clear" w:color="auto" w:fill="auto"/>
          </w:tcPr>
          <w:p w14:paraId="5B1C5495" w14:textId="77777777" w:rsidR="006E21AA" w:rsidRPr="000A2B53" w:rsidRDefault="006E21AA" w:rsidP="007A4F42">
            <w:pPr>
              <w:keepLines/>
              <w:widowControl w:val="0"/>
              <w:jc w:val="center"/>
              <w:rPr>
                <w:sz w:val="10"/>
                <w:szCs w:val="10"/>
              </w:rPr>
            </w:pPr>
            <w:r w:rsidRPr="000A2B53">
              <w:rPr>
                <w:sz w:val="10"/>
                <w:szCs w:val="10"/>
              </w:rPr>
              <w:t>0</w:t>
            </w:r>
          </w:p>
        </w:tc>
        <w:tc>
          <w:tcPr>
            <w:tcW w:w="427" w:type="dxa"/>
            <w:vMerge w:val="restart"/>
            <w:tcBorders>
              <w:right w:val="double" w:sz="4" w:space="0" w:color="auto"/>
            </w:tcBorders>
            <w:shd w:val="clear" w:color="auto" w:fill="D9D9D9" w:themeFill="background1" w:themeFillShade="D9"/>
          </w:tcPr>
          <w:p w14:paraId="68E5C0CD" w14:textId="77777777" w:rsidR="006E21AA" w:rsidRPr="000A2B53" w:rsidRDefault="006E21AA" w:rsidP="007A4F42">
            <w:pPr>
              <w:keepLines/>
              <w:widowControl w:val="0"/>
              <w:jc w:val="center"/>
              <w:rPr>
                <w:sz w:val="10"/>
                <w:szCs w:val="10"/>
              </w:rPr>
            </w:pPr>
          </w:p>
        </w:tc>
        <w:tc>
          <w:tcPr>
            <w:tcW w:w="286" w:type="dxa"/>
            <w:vMerge w:val="restart"/>
            <w:tcBorders>
              <w:left w:val="double" w:sz="4" w:space="0" w:color="auto"/>
            </w:tcBorders>
            <w:shd w:val="clear" w:color="auto" w:fill="auto"/>
            <w:textDirection w:val="btLr"/>
          </w:tcPr>
          <w:p w14:paraId="51226F29"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283" w:type="dxa"/>
            <w:shd w:val="clear" w:color="auto" w:fill="auto"/>
          </w:tcPr>
          <w:p w14:paraId="310F46F2" w14:textId="77777777" w:rsidR="006E21AA" w:rsidRPr="000A2B53" w:rsidRDefault="006E21AA" w:rsidP="007A4F42">
            <w:pPr>
              <w:keepLines/>
              <w:widowControl w:val="0"/>
              <w:jc w:val="center"/>
              <w:rPr>
                <w:sz w:val="10"/>
                <w:szCs w:val="10"/>
              </w:rPr>
            </w:pPr>
            <w:r w:rsidRPr="000A2B53">
              <w:rPr>
                <w:sz w:val="10"/>
                <w:szCs w:val="10"/>
              </w:rPr>
              <w:t>0</w:t>
            </w:r>
          </w:p>
        </w:tc>
        <w:tc>
          <w:tcPr>
            <w:tcW w:w="313" w:type="dxa"/>
            <w:vMerge w:val="restart"/>
            <w:tcBorders>
              <w:right w:val="double" w:sz="4" w:space="0" w:color="auto"/>
            </w:tcBorders>
            <w:shd w:val="clear" w:color="auto" w:fill="D9D9D9" w:themeFill="background1" w:themeFillShade="D9"/>
            <w:vAlign w:val="center"/>
          </w:tcPr>
          <w:p w14:paraId="32217D98" w14:textId="77777777" w:rsidR="006E21AA" w:rsidRPr="000A2B53" w:rsidRDefault="006E21AA" w:rsidP="007A4F42">
            <w:pPr>
              <w:keepLines/>
              <w:widowControl w:val="0"/>
              <w:jc w:val="center"/>
              <w:rPr>
                <w:sz w:val="8"/>
                <w:szCs w:val="8"/>
              </w:rPr>
            </w:pPr>
          </w:p>
        </w:tc>
        <w:tc>
          <w:tcPr>
            <w:tcW w:w="264" w:type="dxa"/>
            <w:vMerge w:val="restart"/>
            <w:tcBorders>
              <w:left w:val="double" w:sz="4" w:space="0" w:color="auto"/>
            </w:tcBorders>
            <w:shd w:val="clear" w:color="auto" w:fill="auto"/>
            <w:textDirection w:val="btLr"/>
          </w:tcPr>
          <w:p w14:paraId="49DBF53A"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344" w:type="dxa"/>
            <w:shd w:val="clear" w:color="auto" w:fill="auto"/>
          </w:tcPr>
          <w:p w14:paraId="165B9714" w14:textId="77777777" w:rsidR="006E21AA" w:rsidRPr="000A2B53" w:rsidRDefault="006E21AA" w:rsidP="007A4F42">
            <w:pPr>
              <w:keepLines/>
              <w:widowControl w:val="0"/>
              <w:jc w:val="center"/>
              <w:rPr>
                <w:sz w:val="10"/>
                <w:szCs w:val="10"/>
              </w:rPr>
            </w:pPr>
            <w:r w:rsidRPr="000A2B53">
              <w:rPr>
                <w:sz w:val="10"/>
                <w:szCs w:val="10"/>
              </w:rPr>
              <w:t>0</w:t>
            </w:r>
          </w:p>
        </w:tc>
        <w:tc>
          <w:tcPr>
            <w:tcW w:w="213" w:type="dxa"/>
            <w:vMerge w:val="restart"/>
            <w:tcBorders>
              <w:right w:val="double" w:sz="4" w:space="0" w:color="auto"/>
            </w:tcBorders>
            <w:shd w:val="clear" w:color="auto" w:fill="D9D9D9" w:themeFill="background1" w:themeFillShade="D9"/>
          </w:tcPr>
          <w:p w14:paraId="52BF880C" w14:textId="77777777" w:rsidR="006E21AA" w:rsidRPr="000A2B53" w:rsidRDefault="006E21AA" w:rsidP="007A4F42">
            <w:pPr>
              <w:keepLines/>
              <w:widowControl w:val="0"/>
              <w:jc w:val="center"/>
              <w:rPr>
                <w:sz w:val="10"/>
                <w:szCs w:val="10"/>
              </w:rPr>
            </w:pPr>
          </w:p>
        </w:tc>
        <w:tc>
          <w:tcPr>
            <w:tcW w:w="317" w:type="dxa"/>
            <w:vMerge w:val="restart"/>
            <w:tcBorders>
              <w:left w:val="double" w:sz="4" w:space="0" w:color="auto"/>
            </w:tcBorders>
            <w:shd w:val="clear" w:color="auto" w:fill="auto"/>
            <w:textDirection w:val="btLr"/>
          </w:tcPr>
          <w:p w14:paraId="18D30D87"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168" w:type="dxa"/>
            <w:shd w:val="clear" w:color="auto" w:fill="auto"/>
          </w:tcPr>
          <w:p w14:paraId="73BAAD5C" w14:textId="77777777" w:rsidR="006E21AA" w:rsidRPr="000A2B53" w:rsidRDefault="006E21AA" w:rsidP="007A4F42">
            <w:pPr>
              <w:keepLines/>
              <w:widowControl w:val="0"/>
              <w:jc w:val="center"/>
              <w:rPr>
                <w:sz w:val="10"/>
                <w:szCs w:val="10"/>
              </w:rPr>
            </w:pPr>
            <w:r w:rsidRPr="000A2B53">
              <w:rPr>
                <w:sz w:val="10"/>
                <w:szCs w:val="10"/>
              </w:rPr>
              <w:t>0</w:t>
            </w:r>
          </w:p>
        </w:tc>
        <w:tc>
          <w:tcPr>
            <w:tcW w:w="366" w:type="dxa"/>
            <w:vMerge w:val="restart"/>
            <w:tcBorders>
              <w:right w:val="double" w:sz="4" w:space="0" w:color="auto"/>
            </w:tcBorders>
            <w:shd w:val="clear" w:color="auto" w:fill="D9D9D9" w:themeFill="background1" w:themeFillShade="D9"/>
            <w:vAlign w:val="center"/>
          </w:tcPr>
          <w:p w14:paraId="5B99A0E6" w14:textId="77777777" w:rsidR="006E21AA" w:rsidRPr="000A2B53" w:rsidRDefault="006E21AA" w:rsidP="007A4F42">
            <w:pPr>
              <w:keepLines/>
              <w:widowControl w:val="0"/>
              <w:jc w:val="center"/>
              <w:rPr>
                <w:sz w:val="10"/>
                <w:szCs w:val="10"/>
              </w:rPr>
            </w:pPr>
          </w:p>
        </w:tc>
        <w:tc>
          <w:tcPr>
            <w:tcW w:w="283" w:type="dxa"/>
            <w:vMerge w:val="restart"/>
            <w:tcBorders>
              <w:left w:val="double" w:sz="4" w:space="0" w:color="auto"/>
            </w:tcBorders>
            <w:shd w:val="clear" w:color="auto" w:fill="auto"/>
            <w:textDirection w:val="btLr"/>
          </w:tcPr>
          <w:p w14:paraId="2FBE88C6"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284" w:type="dxa"/>
            <w:shd w:val="clear" w:color="auto" w:fill="auto"/>
          </w:tcPr>
          <w:p w14:paraId="3B91D904" w14:textId="77777777" w:rsidR="006E21AA" w:rsidRPr="000A2B53" w:rsidRDefault="006E21AA" w:rsidP="007A4F42">
            <w:pPr>
              <w:keepLines/>
              <w:widowControl w:val="0"/>
              <w:jc w:val="center"/>
              <w:rPr>
                <w:sz w:val="10"/>
                <w:szCs w:val="10"/>
              </w:rPr>
            </w:pPr>
            <w:r w:rsidRPr="000A2B53">
              <w:rPr>
                <w:sz w:val="10"/>
                <w:szCs w:val="10"/>
              </w:rPr>
              <w:t>0</w:t>
            </w:r>
          </w:p>
        </w:tc>
        <w:tc>
          <w:tcPr>
            <w:tcW w:w="283" w:type="dxa"/>
            <w:vMerge w:val="restart"/>
            <w:tcBorders>
              <w:right w:val="double" w:sz="4" w:space="0" w:color="auto"/>
            </w:tcBorders>
            <w:shd w:val="clear" w:color="auto" w:fill="D9D9D9" w:themeFill="background1" w:themeFillShade="D9"/>
          </w:tcPr>
          <w:p w14:paraId="653F340F" w14:textId="77777777" w:rsidR="006E21AA" w:rsidRPr="000A2B53" w:rsidRDefault="006E21AA" w:rsidP="007A4F42">
            <w:pPr>
              <w:keepLines/>
              <w:widowControl w:val="0"/>
              <w:jc w:val="center"/>
              <w:rPr>
                <w:sz w:val="10"/>
                <w:szCs w:val="10"/>
              </w:rPr>
            </w:pPr>
          </w:p>
        </w:tc>
        <w:tc>
          <w:tcPr>
            <w:tcW w:w="284" w:type="dxa"/>
            <w:vMerge w:val="restart"/>
            <w:tcBorders>
              <w:left w:val="double" w:sz="4" w:space="0" w:color="auto"/>
            </w:tcBorders>
            <w:shd w:val="clear" w:color="auto" w:fill="auto"/>
            <w:textDirection w:val="btLr"/>
          </w:tcPr>
          <w:p w14:paraId="44BD19D6"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283" w:type="dxa"/>
            <w:shd w:val="clear" w:color="auto" w:fill="auto"/>
          </w:tcPr>
          <w:p w14:paraId="25950049" w14:textId="77777777" w:rsidR="006E21AA" w:rsidRPr="000A2B53" w:rsidRDefault="006E21AA" w:rsidP="007A4F42">
            <w:pPr>
              <w:keepLines/>
              <w:widowControl w:val="0"/>
              <w:jc w:val="center"/>
              <w:rPr>
                <w:sz w:val="10"/>
                <w:szCs w:val="10"/>
              </w:rPr>
            </w:pPr>
            <w:r w:rsidRPr="000A2B53">
              <w:rPr>
                <w:sz w:val="10"/>
                <w:szCs w:val="10"/>
              </w:rPr>
              <w:t>0</w:t>
            </w:r>
          </w:p>
        </w:tc>
        <w:tc>
          <w:tcPr>
            <w:tcW w:w="394" w:type="dxa"/>
            <w:vMerge w:val="restart"/>
            <w:tcBorders>
              <w:right w:val="double" w:sz="4" w:space="0" w:color="auto"/>
            </w:tcBorders>
            <w:shd w:val="clear" w:color="auto" w:fill="D9D9D9" w:themeFill="background1" w:themeFillShade="D9"/>
          </w:tcPr>
          <w:p w14:paraId="6038A651" w14:textId="77777777" w:rsidR="006E21AA" w:rsidRPr="000A2B53" w:rsidRDefault="006E21AA" w:rsidP="007A4F42">
            <w:pPr>
              <w:keepLines/>
              <w:widowControl w:val="0"/>
              <w:jc w:val="center"/>
              <w:rPr>
                <w:sz w:val="10"/>
                <w:szCs w:val="10"/>
              </w:rPr>
            </w:pPr>
          </w:p>
        </w:tc>
        <w:tc>
          <w:tcPr>
            <w:tcW w:w="403" w:type="dxa"/>
            <w:vMerge w:val="restart"/>
            <w:tcBorders>
              <w:left w:val="double" w:sz="4" w:space="0" w:color="auto"/>
            </w:tcBorders>
            <w:shd w:val="clear" w:color="auto" w:fill="auto"/>
            <w:textDirection w:val="btLr"/>
          </w:tcPr>
          <w:p w14:paraId="78515B4C"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170" w:type="dxa"/>
            <w:shd w:val="clear" w:color="auto" w:fill="auto"/>
          </w:tcPr>
          <w:p w14:paraId="642865B3" w14:textId="77777777" w:rsidR="006E21AA" w:rsidRPr="000A2B53" w:rsidRDefault="006E21AA" w:rsidP="007A4F42">
            <w:pPr>
              <w:keepLines/>
              <w:widowControl w:val="0"/>
              <w:jc w:val="center"/>
              <w:rPr>
                <w:sz w:val="10"/>
                <w:szCs w:val="10"/>
              </w:rPr>
            </w:pPr>
            <w:r w:rsidRPr="000A2B53">
              <w:rPr>
                <w:sz w:val="10"/>
                <w:szCs w:val="10"/>
              </w:rPr>
              <w:t>0</w:t>
            </w:r>
          </w:p>
        </w:tc>
        <w:tc>
          <w:tcPr>
            <w:tcW w:w="480" w:type="dxa"/>
            <w:vMerge w:val="restart"/>
            <w:tcBorders>
              <w:right w:val="double" w:sz="4" w:space="0" w:color="auto"/>
            </w:tcBorders>
            <w:shd w:val="clear" w:color="auto" w:fill="D9D9D9" w:themeFill="background1" w:themeFillShade="D9"/>
            <w:vAlign w:val="center"/>
          </w:tcPr>
          <w:p w14:paraId="7CD25DDD" w14:textId="77777777" w:rsidR="006E21AA" w:rsidRPr="000A2B53" w:rsidRDefault="006E21AA" w:rsidP="007A4F42">
            <w:pPr>
              <w:keepLines/>
              <w:widowControl w:val="0"/>
              <w:jc w:val="center"/>
              <w:rPr>
                <w:sz w:val="10"/>
                <w:szCs w:val="10"/>
              </w:rPr>
            </w:pPr>
          </w:p>
        </w:tc>
        <w:tc>
          <w:tcPr>
            <w:tcW w:w="254" w:type="dxa"/>
            <w:vMerge w:val="restart"/>
            <w:tcBorders>
              <w:left w:val="double" w:sz="4" w:space="0" w:color="auto"/>
            </w:tcBorders>
            <w:shd w:val="clear" w:color="auto" w:fill="auto"/>
            <w:textDirection w:val="btLr"/>
          </w:tcPr>
          <w:p w14:paraId="2D67DF52"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142" w:type="dxa"/>
            <w:shd w:val="clear" w:color="auto" w:fill="auto"/>
          </w:tcPr>
          <w:p w14:paraId="04EF2655" w14:textId="77777777" w:rsidR="006E21AA" w:rsidRPr="000A2B53" w:rsidRDefault="006E21AA" w:rsidP="007A4F42">
            <w:pPr>
              <w:keepLines/>
              <w:widowControl w:val="0"/>
              <w:jc w:val="center"/>
              <w:rPr>
                <w:sz w:val="10"/>
                <w:szCs w:val="10"/>
              </w:rPr>
            </w:pPr>
            <w:r w:rsidRPr="000A2B53">
              <w:rPr>
                <w:sz w:val="10"/>
                <w:szCs w:val="10"/>
              </w:rPr>
              <w:t>0</w:t>
            </w:r>
          </w:p>
        </w:tc>
        <w:tc>
          <w:tcPr>
            <w:tcW w:w="335" w:type="dxa"/>
            <w:vMerge w:val="restart"/>
            <w:tcBorders>
              <w:right w:val="double" w:sz="4" w:space="0" w:color="auto"/>
            </w:tcBorders>
            <w:shd w:val="clear" w:color="auto" w:fill="auto"/>
          </w:tcPr>
          <w:p w14:paraId="659E40AD" w14:textId="77777777" w:rsidR="006E21AA" w:rsidRPr="000A2B53" w:rsidRDefault="006E21AA" w:rsidP="007A4F42">
            <w:pPr>
              <w:keepLines/>
              <w:widowControl w:val="0"/>
              <w:jc w:val="center"/>
              <w:rPr>
                <w:sz w:val="10"/>
                <w:szCs w:val="10"/>
              </w:rPr>
            </w:pPr>
          </w:p>
        </w:tc>
        <w:tc>
          <w:tcPr>
            <w:tcW w:w="232" w:type="dxa"/>
            <w:vMerge w:val="restart"/>
            <w:tcBorders>
              <w:left w:val="double" w:sz="4" w:space="0" w:color="auto"/>
            </w:tcBorders>
            <w:shd w:val="clear" w:color="auto" w:fill="auto"/>
            <w:textDirection w:val="btLr"/>
          </w:tcPr>
          <w:p w14:paraId="032416BA"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341" w:type="dxa"/>
            <w:shd w:val="clear" w:color="auto" w:fill="auto"/>
          </w:tcPr>
          <w:p w14:paraId="1A8883F0" w14:textId="77777777" w:rsidR="006E21AA" w:rsidRPr="000A2B53" w:rsidRDefault="006E21AA" w:rsidP="007A4F42">
            <w:pPr>
              <w:keepLines/>
              <w:widowControl w:val="0"/>
              <w:jc w:val="center"/>
              <w:rPr>
                <w:sz w:val="10"/>
                <w:szCs w:val="10"/>
              </w:rPr>
            </w:pPr>
            <w:r w:rsidRPr="000A2B53">
              <w:rPr>
                <w:sz w:val="10"/>
                <w:szCs w:val="10"/>
              </w:rPr>
              <w:t>0</w:t>
            </w:r>
          </w:p>
        </w:tc>
        <w:tc>
          <w:tcPr>
            <w:tcW w:w="481" w:type="dxa"/>
            <w:vMerge w:val="restart"/>
            <w:tcBorders>
              <w:right w:val="double" w:sz="4" w:space="0" w:color="auto"/>
            </w:tcBorders>
            <w:shd w:val="clear" w:color="auto" w:fill="auto"/>
            <w:vAlign w:val="center"/>
          </w:tcPr>
          <w:p w14:paraId="023A41AB" w14:textId="77777777" w:rsidR="006E21AA" w:rsidRPr="000A2B53" w:rsidRDefault="006E21AA" w:rsidP="007A4F42">
            <w:pPr>
              <w:keepLines/>
              <w:widowControl w:val="0"/>
              <w:jc w:val="center"/>
              <w:rPr>
                <w:sz w:val="10"/>
                <w:szCs w:val="10"/>
              </w:rPr>
            </w:pPr>
          </w:p>
        </w:tc>
      </w:tr>
      <w:tr w:rsidR="006E21AA" w:rsidRPr="000A2B53" w14:paraId="792A7F2C" w14:textId="77777777" w:rsidTr="007A4F42">
        <w:trPr>
          <w:trHeight w:hRule="exact" w:val="113"/>
        </w:trPr>
        <w:tc>
          <w:tcPr>
            <w:tcW w:w="290" w:type="dxa"/>
            <w:vMerge/>
            <w:shd w:val="clear" w:color="auto" w:fill="auto"/>
          </w:tcPr>
          <w:p w14:paraId="6B5515A6" w14:textId="77777777" w:rsidR="006E21AA" w:rsidRPr="000A2B53" w:rsidRDefault="006E21AA" w:rsidP="007A4F42">
            <w:pPr>
              <w:keepLines/>
              <w:widowControl w:val="0"/>
              <w:jc w:val="center"/>
            </w:pPr>
          </w:p>
        </w:tc>
        <w:tc>
          <w:tcPr>
            <w:tcW w:w="282" w:type="dxa"/>
            <w:shd w:val="clear" w:color="auto" w:fill="auto"/>
          </w:tcPr>
          <w:p w14:paraId="3A2C675C" w14:textId="77777777" w:rsidR="006E21AA" w:rsidRPr="000A2B53" w:rsidRDefault="006E21AA" w:rsidP="007A4F42">
            <w:pPr>
              <w:keepLines/>
              <w:widowControl w:val="0"/>
              <w:jc w:val="center"/>
              <w:rPr>
                <w:sz w:val="10"/>
                <w:szCs w:val="10"/>
              </w:rPr>
            </w:pPr>
            <w:r w:rsidRPr="000A2B53">
              <w:rPr>
                <w:sz w:val="10"/>
                <w:szCs w:val="10"/>
              </w:rPr>
              <w:t>1</w:t>
            </w:r>
          </w:p>
        </w:tc>
        <w:tc>
          <w:tcPr>
            <w:tcW w:w="364" w:type="dxa"/>
            <w:vMerge/>
            <w:tcBorders>
              <w:right w:val="double" w:sz="4" w:space="0" w:color="auto"/>
            </w:tcBorders>
            <w:shd w:val="clear" w:color="auto" w:fill="D9D9D9" w:themeFill="background1" w:themeFillShade="D9"/>
          </w:tcPr>
          <w:p w14:paraId="5485F72F"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shd w:val="clear" w:color="auto" w:fill="auto"/>
          </w:tcPr>
          <w:p w14:paraId="326899D8" w14:textId="77777777" w:rsidR="006E21AA" w:rsidRPr="000A2B53" w:rsidRDefault="006E21AA" w:rsidP="007A4F42">
            <w:pPr>
              <w:keepLines/>
              <w:widowControl w:val="0"/>
              <w:jc w:val="center"/>
            </w:pPr>
          </w:p>
        </w:tc>
        <w:tc>
          <w:tcPr>
            <w:tcW w:w="285" w:type="dxa"/>
            <w:shd w:val="clear" w:color="auto" w:fill="auto"/>
          </w:tcPr>
          <w:p w14:paraId="71E2D027" w14:textId="77777777" w:rsidR="006E21AA" w:rsidRPr="000A2B53" w:rsidRDefault="006E21AA" w:rsidP="007A4F42">
            <w:pPr>
              <w:keepLines/>
              <w:widowControl w:val="0"/>
              <w:jc w:val="center"/>
              <w:rPr>
                <w:sz w:val="10"/>
                <w:szCs w:val="10"/>
              </w:rPr>
            </w:pPr>
            <w:r w:rsidRPr="000A2B53">
              <w:rPr>
                <w:sz w:val="10"/>
                <w:szCs w:val="10"/>
              </w:rPr>
              <w:t>1</w:t>
            </w:r>
          </w:p>
        </w:tc>
        <w:tc>
          <w:tcPr>
            <w:tcW w:w="427" w:type="dxa"/>
            <w:vMerge/>
            <w:tcBorders>
              <w:right w:val="double" w:sz="4" w:space="0" w:color="auto"/>
            </w:tcBorders>
            <w:shd w:val="clear" w:color="auto" w:fill="D9D9D9" w:themeFill="background1" w:themeFillShade="D9"/>
          </w:tcPr>
          <w:p w14:paraId="25585C75"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49DFCABF" w14:textId="77777777" w:rsidR="006E21AA" w:rsidRPr="000A2B53" w:rsidRDefault="006E21AA" w:rsidP="007A4F42">
            <w:pPr>
              <w:keepLines/>
              <w:widowControl w:val="0"/>
              <w:jc w:val="center"/>
            </w:pPr>
          </w:p>
        </w:tc>
        <w:tc>
          <w:tcPr>
            <w:tcW w:w="283" w:type="dxa"/>
            <w:shd w:val="clear" w:color="auto" w:fill="auto"/>
          </w:tcPr>
          <w:p w14:paraId="2971DDDA" w14:textId="77777777" w:rsidR="006E21AA" w:rsidRPr="000A2B53" w:rsidRDefault="006E21AA" w:rsidP="007A4F42">
            <w:pPr>
              <w:keepLines/>
              <w:widowControl w:val="0"/>
              <w:jc w:val="center"/>
              <w:rPr>
                <w:sz w:val="10"/>
                <w:szCs w:val="10"/>
              </w:rPr>
            </w:pPr>
            <w:r w:rsidRPr="000A2B53">
              <w:rPr>
                <w:sz w:val="10"/>
                <w:szCs w:val="10"/>
              </w:rPr>
              <w:t>1</w:t>
            </w:r>
          </w:p>
        </w:tc>
        <w:tc>
          <w:tcPr>
            <w:tcW w:w="313" w:type="dxa"/>
            <w:vMerge/>
            <w:tcBorders>
              <w:right w:val="double" w:sz="4" w:space="0" w:color="auto"/>
            </w:tcBorders>
            <w:shd w:val="clear" w:color="auto" w:fill="D9D9D9" w:themeFill="background1" w:themeFillShade="D9"/>
          </w:tcPr>
          <w:p w14:paraId="1058AD38"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shd w:val="clear" w:color="auto" w:fill="auto"/>
          </w:tcPr>
          <w:p w14:paraId="34F9F996" w14:textId="77777777" w:rsidR="006E21AA" w:rsidRPr="000A2B53" w:rsidRDefault="006E21AA" w:rsidP="007A4F42">
            <w:pPr>
              <w:keepLines/>
              <w:widowControl w:val="0"/>
              <w:jc w:val="center"/>
            </w:pPr>
          </w:p>
        </w:tc>
        <w:tc>
          <w:tcPr>
            <w:tcW w:w="344" w:type="dxa"/>
            <w:shd w:val="clear" w:color="auto" w:fill="auto"/>
          </w:tcPr>
          <w:p w14:paraId="74E8CAD4" w14:textId="77777777" w:rsidR="006E21AA" w:rsidRPr="000A2B53" w:rsidRDefault="006E21AA" w:rsidP="007A4F42">
            <w:pPr>
              <w:keepLines/>
              <w:widowControl w:val="0"/>
              <w:jc w:val="center"/>
              <w:rPr>
                <w:sz w:val="10"/>
                <w:szCs w:val="10"/>
              </w:rPr>
            </w:pPr>
            <w:r w:rsidRPr="000A2B53">
              <w:rPr>
                <w:sz w:val="10"/>
                <w:szCs w:val="10"/>
              </w:rPr>
              <w:t>1</w:t>
            </w:r>
          </w:p>
        </w:tc>
        <w:tc>
          <w:tcPr>
            <w:tcW w:w="213" w:type="dxa"/>
            <w:vMerge/>
            <w:tcBorders>
              <w:right w:val="double" w:sz="4" w:space="0" w:color="auto"/>
            </w:tcBorders>
            <w:shd w:val="clear" w:color="auto" w:fill="D9D9D9" w:themeFill="background1" w:themeFillShade="D9"/>
          </w:tcPr>
          <w:p w14:paraId="21BA10F7"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7A29A792" w14:textId="77777777" w:rsidR="006E21AA" w:rsidRPr="000A2B53" w:rsidRDefault="006E21AA" w:rsidP="007A4F42">
            <w:pPr>
              <w:keepLines/>
              <w:widowControl w:val="0"/>
              <w:jc w:val="center"/>
            </w:pPr>
          </w:p>
        </w:tc>
        <w:tc>
          <w:tcPr>
            <w:tcW w:w="168" w:type="dxa"/>
            <w:shd w:val="clear" w:color="auto" w:fill="auto"/>
          </w:tcPr>
          <w:p w14:paraId="2B0E960F" w14:textId="77777777" w:rsidR="006E21AA" w:rsidRPr="000A2B53" w:rsidRDefault="006E21AA" w:rsidP="007A4F42">
            <w:pPr>
              <w:keepLines/>
              <w:widowControl w:val="0"/>
              <w:jc w:val="center"/>
              <w:rPr>
                <w:sz w:val="10"/>
                <w:szCs w:val="10"/>
              </w:rPr>
            </w:pPr>
            <w:r w:rsidRPr="000A2B53">
              <w:rPr>
                <w:sz w:val="10"/>
                <w:szCs w:val="10"/>
              </w:rPr>
              <w:t>1</w:t>
            </w:r>
          </w:p>
        </w:tc>
        <w:tc>
          <w:tcPr>
            <w:tcW w:w="366" w:type="dxa"/>
            <w:vMerge/>
            <w:tcBorders>
              <w:right w:val="double" w:sz="4" w:space="0" w:color="auto"/>
            </w:tcBorders>
            <w:shd w:val="clear" w:color="auto" w:fill="D9D9D9" w:themeFill="background1" w:themeFillShade="D9"/>
          </w:tcPr>
          <w:p w14:paraId="699F8767"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281A5EF9" w14:textId="77777777" w:rsidR="006E21AA" w:rsidRPr="000A2B53" w:rsidRDefault="006E21AA" w:rsidP="007A4F42">
            <w:pPr>
              <w:keepLines/>
              <w:widowControl w:val="0"/>
              <w:jc w:val="center"/>
            </w:pPr>
          </w:p>
        </w:tc>
        <w:tc>
          <w:tcPr>
            <w:tcW w:w="284" w:type="dxa"/>
            <w:shd w:val="clear" w:color="auto" w:fill="auto"/>
          </w:tcPr>
          <w:p w14:paraId="16BA4728" w14:textId="77777777" w:rsidR="006E21AA" w:rsidRPr="000A2B53" w:rsidRDefault="006E21AA" w:rsidP="007A4F42">
            <w:pPr>
              <w:keepLines/>
              <w:widowControl w:val="0"/>
              <w:jc w:val="center"/>
              <w:rPr>
                <w:sz w:val="10"/>
                <w:szCs w:val="10"/>
              </w:rPr>
            </w:pPr>
            <w:r w:rsidRPr="000A2B53">
              <w:rPr>
                <w:sz w:val="10"/>
                <w:szCs w:val="10"/>
              </w:rPr>
              <w:t>1</w:t>
            </w:r>
          </w:p>
        </w:tc>
        <w:tc>
          <w:tcPr>
            <w:tcW w:w="283" w:type="dxa"/>
            <w:vMerge/>
            <w:tcBorders>
              <w:right w:val="double" w:sz="4" w:space="0" w:color="auto"/>
            </w:tcBorders>
            <w:shd w:val="clear" w:color="auto" w:fill="D9D9D9" w:themeFill="background1" w:themeFillShade="D9"/>
          </w:tcPr>
          <w:p w14:paraId="03489510"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128B3DE3" w14:textId="77777777" w:rsidR="006E21AA" w:rsidRPr="000A2B53" w:rsidRDefault="006E21AA" w:rsidP="007A4F42">
            <w:pPr>
              <w:keepLines/>
              <w:widowControl w:val="0"/>
              <w:jc w:val="center"/>
            </w:pPr>
          </w:p>
        </w:tc>
        <w:tc>
          <w:tcPr>
            <w:tcW w:w="283" w:type="dxa"/>
            <w:shd w:val="clear" w:color="auto" w:fill="auto"/>
          </w:tcPr>
          <w:p w14:paraId="02D1F45A" w14:textId="77777777" w:rsidR="006E21AA" w:rsidRPr="000A2B53" w:rsidRDefault="006E21AA" w:rsidP="007A4F42">
            <w:pPr>
              <w:keepLines/>
              <w:widowControl w:val="0"/>
              <w:jc w:val="center"/>
              <w:rPr>
                <w:sz w:val="10"/>
                <w:szCs w:val="10"/>
              </w:rPr>
            </w:pPr>
            <w:r w:rsidRPr="000A2B53">
              <w:rPr>
                <w:sz w:val="10"/>
                <w:szCs w:val="10"/>
              </w:rPr>
              <w:t>1</w:t>
            </w:r>
          </w:p>
        </w:tc>
        <w:tc>
          <w:tcPr>
            <w:tcW w:w="394" w:type="dxa"/>
            <w:vMerge/>
            <w:tcBorders>
              <w:right w:val="double" w:sz="4" w:space="0" w:color="auto"/>
            </w:tcBorders>
            <w:shd w:val="clear" w:color="auto" w:fill="D9D9D9" w:themeFill="background1" w:themeFillShade="D9"/>
          </w:tcPr>
          <w:p w14:paraId="4B97E4BB"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1D2EB114" w14:textId="77777777" w:rsidR="006E21AA" w:rsidRPr="000A2B53" w:rsidRDefault="006E21AA" w:rsidP="007A4F42">
            <w:pPr>
              <w:keepLines/>
              <w:widowControl w:val="0"/>
              <w:jc w:val="center"/>
            </w:pPr>
          </w:p>
        </w:tc>
        <w:tc>
          <w:tcPr>
            <w:tcW w:w="170" w:type="dxa"/>
            <w:shd w:val="clear" w:color="auto" w:fill="auto"/>
          </w:tcPr>
          <w:p w14:paraId="234C2043" w14:textId="77777777" w:rsidR="006E21AA" w:rsidRPr="000A2B53" w:rsidRDefault="006E21AA" w:rsidP="007A4F42">
            <w:pPr>
              <w:keepLines/>
              <w:widowControl w:val="0"/>
              <w:jc w:val="center"/>
              <w:rPr>
                <w:sz w:val="10"/>
                <w:szCs w:val="10"/>
              </w:rPr>
            </w:pPr>
            <w:r w:rsidRPr="000A2B53">
              <w:rPr>
                <w:sz w:val="10"/>
                <w:szCs w:val="10"/>
              </w:rPr>
              <w:t>1</w:t>
            </w:r>
          </w:p>
        </w:tc>
        <w:tc>
          <w:tcPr>
            <w:tcW w:w="480" w:type="dxa"/>
            <w:vMerge/>
            <w:tcBorders>
              <w:right w:val="double" w:sz="4" w:space="0" w:color="auto"/>
            </w:tcBorders>
            <w:shd w:val="clear" w:color="auto" w:fill="D9D9D9" w:themeFill="background1" w:themeFillShade="D9"/>
          </w:tcPr>
          <w:p w14:paraId="3A7E7592"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2071239B" w14:textId="77777777" w:rsidR="006E21AA" w:rsidRPr="000A2B53" w:rsidRDefault="006E21AA" w:rsidP="007A4F42">
            <w:pPr>
              <w:keepLines/>
              <w:widowControl w:val="0"/>
              <w:jc w:val="center"/>
            </w:pPr>
          </w:p>
        </w:tc>
        <w:tc>
          <w:tcPr>
            <w:tcW w:w="142" w:type="dxa"/>
            <w:shd w:val="clear" w:color="auto" w:fill="auto"/>
          </w:tcPr>
          <w:p w14:paraId="2F6FA250" w14:textId="77777777" w:rsidR="006E21AA" w:rsidRPr="000A2B53" w:rsidRDefault="006E21AA" w:rsidP="007A4F42">
            <w:pPr>
              <w:keepLines/>
              <w:widowControl w:val="0"/>
              <w:jc w:val="center"/>
              <w:rPr>
                <w:sz w:val="10"/>
                <w:szCs w:val="10"/>
              </w:rPr>
            </w:pPr>
            <w:r w:rsidRPr="000A2B53">
              <w:rPr>
                <w:sz w:val="10"/>
                <w:szCs w:val="10"/>
              </w:rPr>
              <w:t>1</w:t>
            </w:r>
          </w:p>
        </w:tc>
        <w:tc>
          <w:tcPr>
            <w:tcW w:w="335" w:type="dxa"/>
            <w:vMerge/>
            <w:tcBorders>
              <w:right w:val="double" w:sz="4" w:space="0" w:color="auto"/>
            </w:tcBorders>
            <w:shd w:val="clear" w:color="auto" w:fill="auto"/>
          </w:tcPr>
          <w:p w14:paraId="68B2A8F5"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2908AD4D" w14:textId="77777777" w:rsidR="006E21AA" w:rsidRPr="000A2B53" w:rsidRDefault="006E21AA" w:rsidP="007A4F42">
            <w:pPr>
              <w:keepLines/>
              <w:widowControl w:val="0"/>
              <w:jc w:val="center"/>
            </w:pPr>
          </w:p>
        </w:tc>
        <w:tc>
          <w:tcPr>
            <w:tcW w:w="341" w:type="dxa"/>
            <w:shd w:val="clear" w:color="auto" w:fill="auto"/>
          </w:tcPr>
          <w:p w14:paraId="4CED24D6" w14:textId="77777777" w:rsidR="006E21AA" w:rsidRPr="000A2B53" w:rsidRDefault="006E21AA" w:rsidP="007A4F42">
            <w:pPr>
              <w:keepLines/>
              <w:widowControl w:val="0"/>
              <w:jc w:val="center"/>
              <w:rPr>
                <w:sz w:val="10"/>
                <w:szCs w:val="10"/>
              </w:rPr>
            </w:pPr>
            <w:r w:rsidRPr="000A2B53">
              <w:rPr>
                <w:sz w:val="10"/>
                <w:szCs w:val="10"/>
              </w:rPr>
              <w:t>1</w:t>
            </w:r>
          </w:p>
        </w:tc>
        <w:tc>
          <w:tcPr>
            <w:tcW w:w="481" w:type="dxa"/>
            <w:vMerge/>
            <w:tcBorders>
              <w:right w:val="double" w:sz="4" w:space="0" w:color="auto"/>
            </w:tcBorders>
            <w:shd w:val="clear" w:color="auto" w:fill="auto"/>
          </w:tcPr>
          <w:p w14:paraId="40AAF29E" w14:textId="77777777" w:rsidR="006E21AA" w:rsidRPr="000A2B53" w:rsidRDefault="006E21AA" w:rsidP="007A4F42">
            <w:pPr>
              <w:keepLines/>
              <w:widowControl w:val="0"/>
              <w:jc w:val="center"/>
              <w:rPr>
                <w:sz w:val="10"/>
                <w:szCs w:val="10"/>
              </w:rPr>
            </w:pPr>
          </w:p>
        </w:tc>
      </w:tr>
      <w:tr w:rsidR="006E21AA" w:rsidRPr="000A2B53" w14:paraId="15E40E1B" w14:textId="77777777" w:rsidTr="007A4F42">
        <w:trPr>
          <w:trHeight w:hRule="exact" w:val="113"/>
        </w:trPr>
        <w:tc>
          <w:tcPr>
            <w:tcW w:w="290" w:type="dxa"/>
            <w:vMerge/>
            <w:shd w:val="clear" w:color="auto" w:fill="auto"/>
          </w:tcPr>
          <w:p w14:paraId="6E5DAAC6" w14:textId="77777777" w:rsidR="006E21AA" w:rsidRPr="000A2B53" w:rsidRDefault="006E21AA" w:rsidP="007A4F42">
            <w:pPr>
              <w:keepLines/>
              <w:widowControl w:val="0"/>
              <w:jc w:val="center"/>
            </w:pPr>
          </w:p>
        </w:tc>
        <w:tc>
          <w:tcPr>
            <w:tcW w:w="282" w:type="dxa"/>
            <w:shd w:val="clear" w:color="auto" w:fill="auto"/>
          </w:tcPr>
          <w:p w14:paraId="1A6D6E6F" w14:textId="77777777" w:rsidR="006E21AA" w:rsidRPr="000A2B53" w:rsidRDefault="006E21AA" w:rsidP="007A4F42">
            <w:pPr>
              <w:keepLines/>
              <w:widowControl w:val="0"/>
              <w:jc w:val="center"/>
              <w:rPr>
                <w:sz w:val="10"/>
                <w:szCs w:val="10"/>
              </w:rPr>
            </w:pPr>
            <w:r w:rsidRPr="000A2B53">
              <w:rPr>
                <w:sz w:val="10"/>
                <w:szCs w:val="10"/>
              </w:rPr>
              <w:t>2</w:t>
            </w:r>
          </w:p>
        </w:tc>
        <w:tc>
          <w:tcPr>
            <w:tcW w:w="364" w:type="dxa"/>
            <w:vMerge/>
            <w:tcBorders>
              <w:right w:val="double" w:sz="4" w:space="0" w:color="auto"/>
            </w:tcBorders>
            <w:shd w:val="clear" w:color="auto" w:fill="D9D9D9" w:themeFill="background1" w:themeFillShade="D9"/>
          </w:tcPr>
          <w:p w14:paraId="73325F94" w14:textId="77777777" w:rsidR="006E21AA" w:rsidRPr="000A2B53" w:rsidRDefault="006E21AA" w:rsidP="007A4F42">
            <w:pPr>
              <w:keepLines/>
              <w:widowControl w:val="0"/>
              <w:jc w:val="center"/>
              <w:rPr>
                <w:sz w:val="16"/>
                <w:szCs w:val="16"/>
              </w:rPr>
            </w:pPr>
          </w:p>
        </w:tc>
        <w:tc>
          <w:tcPr>
            <w:tcW w:w="197" w:type="dxa"/>
            <w:vMerge/>
            <w:tcBorders>
              <w:left w:val="double" w:sz="4" w:space="0" w:color="auto"/>
            </w:tcBorders>
            <w:shd w:val="clear" w:color="auto" w:fill="auto"/>
          </w:tcPr>
          <w:p w14:paraId="6E89A700" w14:textId="77777777" w:rsidR="006E21AA" w:rsidRPr="000A2B53" w:rsidRDefault="006E21AA" w:rsidP="007A4F42">
            <w:pPr>
              <w:keepLines/>
              <w:widowControl w:val="0"/>
              <w:jc w:val="center"/>
            </w:pPr>
          </w:p>
        </w:tc>
        <w:tc>
          <w:tcPr>
            <w:tcW w:w="285" w:type="dxa"/>
            <w:shd w:val="clear" w:color="auto" w:fill="auto"/>
          </w:tcPr>
          <w:p w14:paraId="31D89D1E" w14:textId="77777777" w:rsidR="006E21AA" w:rsidRPr="000A2B53" w:rsidRDefault="006E21AA" w:rsidP="007A4F42">
            <w:pPr>
              <w:keepLines/>
              <w:widowControl w:val="0"/>
              <w:jc w:val="center"/>
              <w:rPr>
                <w:sz w:val="10"/>
                <w:szCs w:val="10"/>
              </w:rPr>
            </w:pPr>
            <w:r w:rsidRPr="000A2B53">
              <w:rPr>
                <w:sz w:val="10"/>
                <w:szCs w:val="10"/>
              </w:rPr>
              <w:t>2</w:t>
            </w:r>
          </w:p>
        </w:tc>
        <w:tc>
          <w:tcPr>
            <w:tcW w:w="427" w:type="dxa"/>
            <w:vMerge/>
            <w:tcBorders>
              <w:right w:val="double" w:sz="4" w:space="0" w:color="auto"/>
            </w:tcBorders>
            <w:shd w:val="clear" w:color="auto" w:fill="D9D9D9" w:themeFill="background1" w:themeFillShade="D9"/>
          </w:tcPr>
          <w:p w14:paraId="5E1053F3"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33717921" w14:textId="77777777" w:rsidR="006E21AA" w:rsidRPr="000A2B53" w:rsidRDefault="006E21AA" w:rsidP="007A4F42">
            <w:pPr>
              <w:keepLines/>
              <w:widowControl w:val="0"/>
              <w:jc w:val="center"/>
            </w:pPr>
          </w:p>
        </w:tc>
        <w:tc>
          <w:tcPr>
            <w:tcW w:w="283" w:type="dxa"/>
            <w:shd w:val="clear" w:color="auto" w:fill="auto"/>
          </w:tcPr>
          <w:p w14:paraId="2340B763" w14:textId="77777777" w:rsidR="006E21AA" w:rsidRPr="000A2B53" w:rsidRDefault="006E21AA" w:rsidP="007A4F42">
            <w:pPr>
              <w:keepLines/>
              <w:widowControl w:val="0"/>
              <w:jc w:val="center"/>
              <w:rPr>
                <w:sz w:val="10"/>
                <w:szCs w:val="10"/>
              </w:rPr>
            </w:pPr>
            <w:r w:rsidRPr="000A2B53">
              <w:rPr>
                <w:sz w:val="10"/>
                <w:szCs w:val="10"/>
              </w:rPr>
              <w:t>2</w:t>
            </w:r>
          </w:p>
        </w:tc>
        <w:tc>
          <w:tcPr>
            <w:tcW w:w="313" w:type="dxa"/>
            <w:vMerge/>
            <w:tcBorders>
              <w:right w:val="double" w:sz="4" w:space="0" w:color="auto"/>
            </w:tcBorders>
            <w:shd w:val="clear" w:color="auto" w:fill="D9D9D9" w:themeFill="background1" w:themeFillShade="D9"/>
            <w:vAlign w:val="center"/>
          </w:tcPr>
          <w:p w14:paraId="04C826FD" w14:textId="77777777" w:rsidR="006E21AA" w:rsidRPr="000A2B53" w:rsidRDefault="006E21AA" w:rsidP="007A4F42">
            <w:pPr>
              <w:keepLines/>
              <w:widowControl w:val="0"/>
              <w:jc w:val="center"/>
              <w:rPr>
                <w:sz w:val="14"/>
                <w:szCs w:val="14"/>
              </w:rPr>
            </w:pPr>
          </w:p>
        </w:tc>
        <w:tc>
          <w:tcPr>
            <w:tcW w:w="264" w:type="dxa"/>
            <w:vMerge/>
            <w:tcBorders>
              <w:left w:val="double" w:sz="4" w:space="0" w:color="auto"/>
            </w:tcBorders>
            <w:shd w:val="clear" w:color="auto" w:fill="auto"/>
          </w:tcPr>
          <w:p w14:paraId="0D8C591B" w14:textId="77777777" w:rsidR="006E21AA" w:rsidRPr="000A2B53" w:rsidRDefault="006E21AA" w:rsidP="007A4F42">
            <w:pPr>
              <w:keepLines/>
              <w:widowControl w:val="0"/>
              <w:jc w:val="center"/>
              <w:rPr>
                <w:sz w:val="16"/>
                <w:szCs w:val="16"/>
              </w:rPr>
            </w:pPr>
          </w:p>
        </w:tc>
        <w:tc>
          <w:tcPr>
            <w:tcW w:w="344" w:type="dxa"/>
            <w:shd w:val="clear" w:color="auto" w:fill="auto"/>
          </w:tcPr>
          <w:p w14:paraId="5C432631" w14:textId="77777777" w:rsidR="006E21AA" w:rsidRPr="000A2B53" w:rsidRDefault="006E21AA" w:rsidP="007A4F42">
            <w:pPr>
              <w:keepLines/>
              <w:widowControl w:val="0"/>
              <w:jc w:val="center"/>
              <w:rPr>
                <w:sz w:val="10"/>
                <w:szCs w:val="10"/>
              </w:rPr>
            </w:pPr>
            <w:r w:rsidRPr="000A2B53">
              <w:rPr>
                <w:sz w:val="10"/>
                <w:szCs w:val="10"/>
              </w:rPr>
              <w:t>2</w:t>
            </w:r>
          </w:p>
        </w:tc>
        <w:tc>
          <w:tcPr>
            <w:tcW w:w="213" w:type="dxa"/>
            <w:vMerge/>
            <w:tcBorders>
              <w:right w:val="double" w:sz="4" w:space="0" w:color="auto"/>
            </w:tcBorders>
            <w:shd w:val="clear" w:color="auto" w:fill="D9D9D9" w:themeFill="background1" w:themeFillShade="D9"/>
          </w:tcPr>
          <w:p w14:paraId="171D0749"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4FAD3B0F" w14:textId="77777777" w:rsidR="006E21AA" w:rsidRPr="000A2B53" w:rsidRDefault="006E21AA" w:rsidP="007A4F42">
            <w:pPr>
              <w:keepLines/>
              <w:widowControl w:val="0"/>
              <w:jc w:val="center"/>
            </w:pPr>
          </w:p>
        </w:tc>
        <w:tc>
          <w:tcPr>
            <w:tcW w:w="168" w:type="dxa"/>
            <w:shd w:val="clear" w:color="auto" w:fill="auto"/>
          </w:tcPr>
          <w:p w14:paraId="43BF897D" w14:textId="77777777" w:rsidR="006E21AA" w:rsidRPr="000A2B53" w:rsidRDefault="006E21AA" w:rsidP="007A4F42">
            <w:pPr>
              <w:keepLines/>
              <w:widowControl w:val="0"/>
              <w:jc w:val="center"/>
              <w:rPr>
                <w:sz w:val="10"/>
                <w:szCs w:val="10"/>
              </w:rPr>
            </w:pPr>
            <w:r w:rsidRPr="000A2B53">
              <w:rPr>
                <w:sz w:val="10"/>
                <w:szCs w:val="10"/>
              </w:rPr>
              <w:t>2</w:t>
            </w:r>
          </w:p>
        </w:tc>
        <w:tc>
          <w:tcPr>
            <w:tcW w:w="366" w:type="dxa"/>
            <w:vMerge/>
            <w:tcBorders>
              <w:right w:val="double" w:sz="4" w:space="0" w:color="auto"/>
            </w:tcBorders>
            <w:shd w:val="clear" w:color="auto" w:fill="D9D9D9" w:themeFill="background1" w:themeFillShade="D9"/>
          </w:tcPr>
          <w:p w14:paraId="260A4E7D"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7471CF39" w14:textId="77777777" w:rsidR="006E21AA" w:rsidRPr="000A2B53" w:rsidRDefault="006E21AA" w:rsidP="007A4F42">
            <w:pPr>
              <w:keepLines/>
              <w:widowControl w:val="0"/>
              <w:jc w:val="center"/>
            </w:pPr>
          </w:p>
        </w:tc>
        <w:tc>
          <w:tcPr>
            <w:tcW w:w="284" w:type="dxa"/>
            <w:shd w:val="clear" w:color="auto" w:fill="auto"/>
          </w:tcPr>
          <w:p w14:paraId="4D27B84A" w14:textId="77777777" w:rsidR="006E21AA" w:rsidRPr="000A2B53" w:rsidRDefault="006E21AA" w:rsidP="007A4F42">
            <w:pPr>
              <w:keepLines/>
              <w:widowControl w:val="0"/>
              <w:jc w:val="center"/>
              <w:rPr>
                <w:sz w:val="10"/>
                <w:szCs w:val="10"/>
              </w:rPr>
            </w:pPr>
            <w:r w:rsidRPr="000A2B53">
              <w:rPr>
                <w:sz w:val="10"/>
                <w:szCs w:val="10"/>
              </w:rPr>
              <w:t>2</w:t>
            </w:r>
          </w:p>
        </w:tc>
        <w:tc>
          <w:tcPr>
            <w:tcW w:w="283" w:type="dxa"/>
            <w:vMerge/>
            <w:tcBorders>
              <w:right w:val="double" w:sz="4" w:space="0" w:color="auto"/>
            </w:tcBorders>
            <w:shd w:val="clear" w:color="auto" w:fill="D9D9D9" w:themeFill="background1" w:themeFillShade="D9"/>
          </w:tcPr>
          <w:p w14:paraId="07D5CF05"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3073A804" w14:textId="77777777" w:rsidR="006E21AA" w:rsidRPr="000A2B53" w:rsidRDefault="006E21AA" w:rsidP="007A4F42">
            <w:pPr>
              <w:keepLines/>
              <w:widowControl w:val="0"/>
              <w:jc w:val="center"/>
            </w:pPr>
          </w:p>
        </w:tc>
        <w:tc>
          <w:tcPr>
            <w:tcW w:w="283" w:type="dxa"/>
            <w:shd w:val="clear" w:color="auto" w:fill="auto"/>
          </w:tcPr>
          <w:p w14:paraId="600179F1" w14:textId="77777777" w:rsidR="006E21AA" w:rsidRPr="000A2B53" w:rsidRDefault="006E21AA" w:rsidP="007A4F42">
            <w:pPr>
              <w:keepLines/>
              <w:widowControl w:val="0"/>
              <w:jc w:val="center"/>
              <w:rPr>
                <w:sz w:val="10"/>
                <w:szCs w:val="10"/>
              </w:rPr>
            </w:pPr>
            <w:r w:rsidRPr="000A2B53">
              <w:rPr>
                <w:sz w:val="10"/>
                <w:szCs w:val="10"/>
              </w:rPr>
              <w:t>2</w:t>
            </w:r>
          </w:p>
        </w:tc>
        <w:tc>
          <w:tcPr>
            <w:tcW w:w="394" w:type="dxa"/>
            <w:vMerge/>
            <w:tcBorders>
              <w:right w:val="double" w:sz="4" w:space="0" w:color="auto"/>
            </w:tcBorders>
            <w:shd w:val="clear" w:color="auto" w:fill="D9D9D9" w:themeFill="background1" w:themeFillShade="D9"/>
          </w:tcPr>
          <w:p w14:paraId="33B0003F"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020647BC" w14:textId="77777777" w:rsidR="006E21AA" w:rsidRPr="000A2B53" w:rsidRDefault="006E21AA" w:rsidP="007A4F42">
            <w:pPr>
              <w:keepLines/>
              <w:widowControl w:val="0"/>
              <w:jc w:val="center"/>
            </w:pPr>
          </w:p>
        </w:tc>
        <w:tc>
          <w:tcPr>
            <w:tcW w:w="170" w:type="dxa"/>
            <w:shd w:val="clear" w:color="auto" w:fill="auto"/>
          </w:tcPr>
          <w:p w14:paraId="45FA986A" w14:textId="77777777" w:rsidR="006E21AA" w:rsidRPr="000A2B53" w:rsidRDefault="006E21AA" w:rsidP="007A4F42">
            <w:pPr>
              <w:keepLines/>
              <w:widowControl w:val="0"/>
              <w:jc w:val="center"/>
              <w:rPr>
                <w:sz w:val="10"/>
                <w:szCs w:val="10"/>
              </w:rPr>
            </w:pPr>
            <w:r w:rsidRPr="000A2B53">
              <w:rPr>
                <w:sz w:val="10"/>
                <w:szCs w:val="10"/>
              </w:rPr>
              <w:t>2</w:t>
            </w:r>
          </w:p>
        </w:tc>
        <w:tc>
          <w:tcPr>
            <w:tcW w:w="480" w:type="dxa"/>
            <w:vMerge/>
            <w:tcBorders>
              <w:right w:val="double" w:sz="4" w:space="0" w:color="auto"/>
            </w:tcBorders>
            <w:shd w:val="clear" w:color="auto" w:fill="D9D9D9" w:themeFill="background1" w:themeFillShade="D9"/>
            <w:vAlign w:val="center"/>
          </w:tcPr>
          <w:p w14:paraId="39B5FF4A"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vAlign w:val="center"/>
          </w:tcPr>
          <w:p w14:paraId="160F9021" w14:textId="77777777" w:rsidR="006E21AA" w:rsidRPr="000A2B53" w:rsidRDefault="006E21AA" w:rsidP="007A4F42">
            <w:pPr>
              <w:keepLines/>
              <w:widowControl w:val="0"/>
              <w:jc w:val="center"/>
            </w:pPr>
          </w:p>
        </w:tc>
        <w:tc>
          <w:tcPr>
            <w:tcW w:w="142" w:type="dxa"/>
            <w:shd w:val="clear" w:color="auto" w:fill="auto"/>
          </w:tcPr>
          <w:p w14:paraId="6E18F816" w14:textId="77777777" w:rsidR="006E21AA" w:rsidRPr="000A2B53" w:rsidRDefault="006E21AA" w:rsidP="007A4F42">
            <w:pPr>
              <w:keepLines/>
              <w:widowControl w:val="0"/>
              <w:jc w:val="center"/>
              <w:rPr>
                <w:sz w:val="10"/>
                <w:szCs w:val="10"/>
              </w:rPr>
            </w:pPr>
            <w:r w:rsidRPr="000A2B53">
              <w:rPr>
                <w:sz w:val="10"/>
                <w:szCs w:val="10"/>
              </w:rPr>
              <w:t>2</w:t>
            </w:r>
          </w:p>
        </w:tc>
        <w:tc>
          <w:tcPr>
            <w:tcW w:w="335" w:type="dxa"/>
            <w:vMerge/>
            <w:tcBorders>
              <w:right w:val="double" w:sz="4" w:space="0" w:color="auto"/>
            </w:tcBorders>
            <w:shd w:val="clear" w:color="auto" w:fill="auto"/>
          </w:tcPr>
          <w:p w14:paraId="4EF24360"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3F0F9C8E" w14:textId="77777777" w:rsidR="006E21AA" w:rsidRPr="000A2B53" w:rsidRDefault="006E21AA" w:rsidP="007A4F42">
            <w:pPr>
              <w:keepLines/>
              <w:widowControl w:val="0"/>
              <w:jc w:val="center"/>
            </w:pPr>
          </w:p>
        </w:tc>
        <w:tc>
          <w:tcPr>
            <w:tcW w:w="341" w:type="dxa"/>
            <w:shd w:val="clear" w:color="auto" w:fill="auto"/>
          </w:tcPr>
          <w:p w14:paraId="54F5D5E4" w14:textId="77777777" w:rsidR="006E21AA" w:rsidRPr="000A2B53" w:rsidRDefault="006E21AA" w:rsidP="007A4F42">
            <w:pPr>
              <w:keepLines/>
              <w:widowControl w:val="0"/>
              <w:jc w:val="center"/>
              <w:rPr>
                <w:sz w:val="10"/>
                <w:szCs w:val="10"/>
              </w:rPr>
            </w:pPr>
            <w:r w:rsidRPr="000A2B53">
              <w:rPr>
                <w:sz w:val="10"/>
                <w:szCs w:val="10"/>
              </w:rPr>
              <w:t>2</w:t>
            </w:r>
          </w:p>
        </w:tc>
        <w:tc>
          <w:tcPr>
            <w:tcW w:w="481" w:type="dxa"/>
            <w:vMerge/>
            <w:tcBorders>
              <w:right w:val="double" w:sz="4" w:space="0" w:color="auto"/>
            </w:tcBorders>
            <w:shd w:val="clear" w:color="auto" w:fill="auto"/>
          </w:tcPr>
          <w:p w14:paraId="761B71A7" w14:textId="77777777" w:rsidR="006E21AA" w:rsidRPr="000A2B53" w:rsidRDefault="006E21AA" w:rsidP="007A4F42">
            <w:pPr>
              <w:keepLines/>
              <w:widowControl w:val="0"/>
              <w:jc w:val="center"/>
              <w:rPr>
                <w:sz w:val="10"/>
                <w:szCs w:val="10"/>
              </w:rPr>
            </w:pPr>
          </w:p>
        </w:tc>
      </w:tr>
      <w:tr w:rsidR="006E21AA" w:rsidRPr="000A2B53" w14:paraId="2736F9BB" w14:textId="77777777" w:rsidTr="007A4F42">
        <w:trPr>
          <w:trHeight w:hRule="exact" w:val="113"/>
        </w:trPr>
        <w:tc>
          <w:tcPr>
            <w:tcW w:w="290" w:type="dxa"/>
            <w:vMerge/>
            <w:shd w:val="clear" w:color="auto" w:fill="auto"/>
          </w:tcPr>
          <w:p w14:paraId="68FDCDCA" w14:textId="77777777" w:rsidR="006E21AA" w:rsidRPr="000A2B53" w:rsidRDefault="006E21AA" w:rsidP="007A4F42">
            <w:pPr>
              <w:keepLines/>
              <w:widowControl w:val="0"/>
              <w:jc w:val="center"/>
            </w:pPr>
          </w:p>
        </w:tc>
        <w:tc>
          <w:tcPr>
            <w:tcW w:w="282" w:type="dxa"/>
            <w:shd w:val="clear" w:color="auto" w:fill="auto"/>
          </w:tcPr>
          <w:p w14:paraId="6BCCB01F" w14:textId="77777777" w:rsidR="006E21AA" w:rsidRPr="000A2B53" w:rsidRDefault="006E21AA" w:rsidP="007A4F42">
            <w:pPr>
              <w:keepLines/>
              <w:widowControl w:val="0"/>
              <w:jc w:val="center"/>
              <w:rPr>
                <w:sz w:val="10"/>
                <w:szCs w:val="10"/>
              </w:rPr>
            </w:pPr>
            <w:r w:rsidRPr="000A2B53">
              <w:rPr>
                <w:sz w:val="10"/>
                <w:szCs w:val="10"/>
              </w:rPr>
              <w:t>3</w:t>
            </w:r>
          </w:p>
        </w:tc>
        <w:tc>
          <w:tcPr>
            <w:tcW w:w="364" w:type="dxa"/>
            <w:vMerge/>
            <w:tcBorders>
              <w:right w:val="double" w:sz="4" w:space="0" w:color="auto"/>
            </w:tcBorders>
            <w:shd w:val="clear" w:color="auto" w:fill="D9D9D9" w:themeFill="background1" w:themeFillShade="D9"/>
          </w:tcPr>
          <w:p w14:paraId="268D8B20"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shd w:val="clear" w:color="auto" w:fill="auto"/>
          </w:tcPr>
          <w:p w14:paraId="1F1F19D4" w14:textId="77777777" w:rsidR="006E21AA" w:rsidRPr="000A2B53" w:rsidRDefault="006E21AA" w:rsidP="007A4F42">
            <w:pPr>
              <w:keepLines/>
              <w:widowControl w:val="0"/>
              <w:jc w:val="center"/>
            </w:pPr>
          </w:p>
        </w:tc>
        <w:tc>
          <w:tcPr>
            <w:tcW w:w="285" w:type="dxa"/>
            <w:shd w:val="clear" w:color="auto" w:fill="auto"/>
          </w:tcPr>
          <w:p w14:paraId="072E8D45" w14:textId="77777777" w:rsidR="006E21AA" w:rsidRPr="000A2B53" w:rsidRDefault="006E21AA" w:rsidP="007A4F42">
            <w:pPr>
              <w:keepLines/>
              <w:widowControl w:val="0"/>
              <w:jc w:val="center"/>
              <w:rPr>
                <w:sz w:val="10"/>
                <w:szCs w:val="10"/>
              </w:rPr>
            </w:pPr>
            <w:r w:rsidRPr="000A2B53">
              <w:rPr>
                <w:sz w:val="10"/>
                <w:szCs w:val="10"/>
              </w:rPr>
              <w:t>3</w:t>
            </w:r>
          </w:p>
        </w:tc>
        <w:tc>
          <w:tcPr>
            <w:tcW w:w="427" w:type="dxa"/>
            <w:vMerge/>
            <w:tcBorders>
              <w:right w:val="double" w:sz="4" w:space="0" w:color="auto"/>
            </w:tcBorders>
            <w:shd w:val="clear" w:color="auto" w:fill="D9D9D9" w:themeFill="background1" w:themeFillShade="D9"/>
          </w:tcPr>
          <w:p w14:paraId="1FEE4CD6"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14066D22" w14:textId="77777777" w:rsidR="006E21AA" w:rsidRPr="000A2B53" w:rsidRDefault="006E21AA" w:rsidP="007A4F42">
            <w:pPr>
              <w:keepLines/>
              <w:widowControl w:val="0"/>
              <w:jc w:val="center"/>
            </w:pPr>
          </w:p>
        </w:tc>
        <w:tc>
          <w:tcPr>
            <w:tcW w:w="283" w:type="dxa"/>
            <w:shd w:val="clear" w:color="auto" w:fill="auto"/>
          </w:tcPr>
          <w:p w14:paraId="55957E74" w14:textId="77777777" w:rsidR="006E21AA" w:rsidRPr="000A2B53" w:rsidRDefault="006E21AA" w:rsidP="007A4F42">
            <w:pPr>
              <w:keepLines/>
              <w:widowControl w:val="0"/>
              <w:jc w:val="center"/>
              <w:rPr>
                <w:sz w:val="10"/>
                <w:szCs w:val="10"/>
              </w:rPr>
            </w:pPr>
            <w:r w:rsidRPr="000A2B53">
              <w:rPr>
                <w:sz w:val="10"/>
                <w:szCs w:val="10"/>
              </w:rPr>
              <w:t>3</w:t>
            </w:r>
          </w:p>
        </w:tc>
        <w:tc>
          <w:tcPr>
            <w:tcW w:w="313" w:type="dxa"/>
            <w:vMerge/>
            <w:tcBorders>
              <w:right w:val="double" w:sz="4" w:space="0" w:color="auto"/>
            </w:tcBorders>
            <w:shd w:val="clear" w:color="auto" w:fill="D9D9D9" w:themeFill="background1" w:themeFillShade="D9"/>
          </w:tcPr>
          <w:p w14:paraId="6320FE75"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shd w:val="clear" w:color="auto" w:fill="auto"/>
          </w:tcPr>
          <w:p w14:paraId="03CEB1F0" w14:textId="77777777" w:rsidR="006E21AA" w:rsidRPr="000A2B53" w:rsidRDefault="006E21AA" w:rsidP="007A4F42">
            <w:pPr>
              <w:keepLines/>
              <w:widowControl w:val="0"/>
              <w:jc w:val="center"/>
            </w:pPr>
          </w:p>
        </w:tc>
        <w:tc>
          <w:tcPr>
            <w:tcW w:w="344" w:type="dxa"/>
            <w:shd w:val="clear" w:color="auto" w:fill="auto"/>
          </w:tcPr>
          <w:p w14:paraId="2B8CF917" w14:textId="77777777" w:rsidR="006E21AA" w:rsidRPr="000A2B53" w:rsidRDefault="006E21AA" w:rsidP="007A4F42">
            <w:pPr>
              <w:keepLines/>
              <w:widowControl w:val="0"/>
              <w:jc w:val="center"/>
              <w:rPr>
                <w:sz w:val="10"/>
                <w:szCs w:val="10"/>
              </w:rPr>
            </w:pPr>
            <w:r w:rsidRPr="000A2B53">
              <w:rPr>
                <w:sz w:val="10"/>
                <w:szCs w:val="10"/>
              </w:rPr>
              <w:t>3</w:t>
            </w:r>
          </w:p>
        </w:tc>
        <w:tc>
          <w:tcPr>
            <w:tcW w:w="213" w:type="dxa"/>
            <w:vMerge/>
            <w:tcBorders>
              <w:right w:val="double" w:sz="4" w:space="0" w:color="auto"/>
            </w:tcBorders>
            <w:shd w:val="clear" w:color="auto" w:fill="D9D9D9" w:themeFill="background1" w:themeFillShade="D9"/>
          </w:tcPr>
          <w:p w14:paraId="5A3CA3F9"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636B5F45" w14:textId="77777777" w:rsidR="006E21AA" w:rsidRPr="000A2B53" w:rsidRDefault="006E21AA" w:rsidP="007A4F42">
            <w:pPr>
              <w:keepLines/>
              <w:widowControl w:val="0"/>
              <w:jc w:val="center"/>
            </w:pPr>
          </w:p>
        </w:tc>
        <w:tc>
          <w:tcPr>
            <w:tcW w:w="168" w:type="dxa"/>
            <w:shd w:val="clear" w:color="auto" w:fill="auto"/>
          </w:tcPr>
          <w:p w14:paraId="2932D5C6" w14:textId="77777777" w:rsidR="006E21AA" w:rsidRPr="000A2B53" w:rsidRDefault="006E21AA" w:rsidP="007A4F42">
            <w:pPr>
              <w:keepLines/>
              <w:widowControl w:val="0"/>
              <w:jc w:val="center"/>
              <w:rPr>
                <w:sz w:val="10"/>
                <w:szCs w:val="10"/>
              </w:rPr>
            </w:pPr>
            <w:r w:rsidRPr="000A2B53">
              <w:rPr>
                <w:sz w:val="10"/>
                <w:szCs w:val="10"/>
              </w:rPr>
              <w:t>3</w:t>
            </w:r>
          </w:p>
        </w:tc>
        <w:tc>
          <w:tcPr>
            <w:tcW w:w="366" w:type="dxa"/>
            <w:vMerge/>
            <w:tcBorders>
              <w:right w:val="double" w:sz="4" w:space="0" w:color="auto"/>
            </w:tcBorders>
            <w:shd w:val="clear" w:color="auto" w:fill="D9D9D9" w:themeFill="background1" w:themeFillShade="D9"/>
          </w:tcPr>
          <w:p w14:paraId="1E3FE280"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13E10C9D" w14:textId="77777777" w:rsidR="006E21AA" w:rsidRPr="000A2B53" w:rsidRDefault="006E21AA" w:rsidP="007A4F42">
            <w:pPr>
              <w:keepLines/>
              <w:widowControl w:val="0"/>
              <w:jc w:val="center"/>
            </w:pPr>
          </w:p>
        </w:tc>
        <w:tc>
          <w:tcPr>
            <w:tcW w:w="284" w:type="dxa"/>
            <w:shd w:val="clear" w:color="auto" w:fill="auto"/>
          </w:tcPr>
          <w:p w14:paraId="3BAD9AC8" w14:textId="77777777" w:rsidR="006E21AA" w:rsidRPr="000A2B53" w:rsidRDefault="006E21AA" w:rsidP="007A4F42">
            <w:pPr>
              <w:keepLines/>
              <w:widowControl w:val="0"/>
              <w:jc w:val="center"/>
              <w:rPr>
                <w:sz w:val="10"/>
                <w:szCs w:val="10"/>
              </w:rPr>
            </w:pPr>
            <w:r w:rsidRPr="000A2B53">
              <w:rPr>
                <w:sz w:val="10"/>
                <w:szCs w:val="10"/>
              </w:rPr>
              <w:t>3</w:t>
            </w:r>
          </w:p>
        </w:tc>
        <w:tc>
          <w:tcPr>
            <w:tcW w:w="283" w:type="dxa"/>
            <w:vMerge/>
            <w:tcBorders>
              <w:right w:val="double" w:sz="4" w:space="0" w:color="auto"/>
            </w:tcBorders>
            <w:shd w:val="clear" w:color="auto" w:fill="D9D9D9" w:themeFill="background1" w:themeFillShade="D9"/>
          </w:tcPr>
          <w:p w14:paraId="0E17C9E5"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41A9047F" w14:textId="77777777" w:rsidR="006E21AA" w:rsidRPr="000A2B53" w:rsidRDefault="006E21AA" w:rsidP="007A4F42">
            <w:pPr>
              <w:keepLines/>
              <w:widowControl w:val="0"/>
              <w:jc w:val="center"/>
            </w:pPr>
          </w:p>
        </w:tc>
        <w:tc>
          <w:tcPr>
            <w:tcW w:w="283" w:type="dxa"/>
            <w:shd w:val="clear" w:color="auto" w:fill="auto"/>
          </w:tcPr>
          <w:p w14:paraId="0C1E5FB8" w14:textId="77777777" w:rsidR="006E21AA" w:rsidRPr="000A2B53" w:rsidRDefault="006E21AA" w:rsidP="007A4F42">
            <w:pPr>
              <w:keepLines/>
              <w:widowControl w:val="0"/>
              <w:jc w:val="center"/>
              <w:rPr>
                <w:sz w:val="10"/>
                <w:szCs w:val="10"/>
              </w:rPr>
            </w:pPr>
            <w:r w:rsidRPr="000A2B53">
              <w:rPr>
                <w:sz w:val="10"/>
                <w:szCs w:val="10"/>
              </w:rPr>
              <w:t>3</w:t>
            </w:r>
          </w:p>
        </w:tc>
        <w:tc>
          <w:tcPr>
            <w:tcW w:w="394" w:type="dxa"/>
            <w:vMerge/>
            <w:tcBorders>
              <w:right w:val="double" w:sz="4" w:space="0" w:color="auto"/>
            </w:tcBorders>
            <w:shd w:val="clear" w:color="auto" w:fill="D9D9D9" w:themeFill="background1" w:themeFillShade="D9"/>
          </w:tcPr>
          <w:p w14:paraId="044AD8AF"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466765F3" w14:textId="77777777" w:rsidR="006E21AA" w:rsidRPr="000A2B53" w:rsidRDefault="006E21AA" w:rsidP="007A4F42">
            <w:pPr>
              <w:keepLines/>
              <w:widowControl w:val="0"/>
              <w:jc w:val="center"/>
            </w:pPr>
          </w:p>
        </w:tc>
        <w:tc>
          <w:tcPr>
            <w:tcW w:w="170" w:type="dxa"/>
            <w:shd w:val="clear" w:color="auto" w:fill="auto"/>
          </w:tcPr>
          <w:p w14:paraId="07BEF3D9" w14:textId="77777777" w:rsidR="006E21AA" w:rsidRPr="000A2B53" w:rsidRDefault="006E21AA" w:rsidP="007A4F42">
            <w:pPr>
              <w:keepLines/>
              <w:widowControl w:val="0"/>
              <w:jc w:val="center"/>
              <w:rPr>
                <w:sz w:val="10"/>
                <w:szCs w:val="10"/>
              </w:rPr>
            </w:pPr>
            <w:r w:rsidRPr="000A2B53">
              <w:rPr>
                <w:sz w:val="10"/>
                <w:szCs w:val="10"/>
              </w:rPr>
              <w:t>3</w:t>
            </w:r>
          </w:p>
        </w:tc>
        <w:tc>
          <w:tcPr>
            <w:tcW w:w="480" w:type="dxa"/>
            <w:vMerge/>
            <w:tcBorders>
              <w:right w:val="double" w:sz="4" w:space="0" w:color="auto"/>
            </w:tcBorders>
            <w:shd w:val="clear" w:color="auto" w:fill="D9D9D9" w:themeFill="background1" w:themeFillShade="D9"/>
          </w:tcPr>
          <w:p w14:paraId="439D73C5"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0A6F1F4A" w14:textId="77777777" w:rsidR="006E21AA" w:rsidRPr="000A2B53" w:rsidRDefault="006E21AA" w:rsidP="007A4F42">
            <w:pPr>
              <w:keepLines/>
              <w:widowControl w:val="0"/>
              <w:jc w:val="center"/>
            </w:pPr>
          </w:p>
        </w:tc>
        <w:tc>
          <w:tcPr>
            <w:tcW w:w="142" w:type="dxa"/>
            <w:shd w:val="clear" w:color="auto" w:fill="auto"/>
          </w:tcPr>
          <w:p w14:paraId="641021BD" w14:textId="77777777" w:rsidR="006E21AA" w:rsidRPr="000A2B53" w:rsidRDefault="006E21AA" w:rsidP="007A4F42">
            <w:pPr>
              <w:keepLines/>
              <w:widowControl w:val="0"/>
              <w:jc w:val="center"/>
              <w:rPr>
                <w:sz w:val="10"/>
                <w:szCs w:val="10"/>
              </w:rPr>
            </w:pPr>
            <w:r w:rsidRPr="000A2B53">
              <w:rPr>
                <w:sz w:val="10"/>
                <w:szCs w:val="10"/>
              </w:rPr>
              <w:t>3</w:t>
            </w:r>
          </w:p>
        </w:tc>
        <w:tc>
          <w:tcPr>
            <w:tcW w:w="335" w:type="dxa"/>
            <w:vMerge/>
            <w:tcBorders>
              <w:right w:val="double" w:sz="4" w:space="0" w:color="auto"/>
            </w:tcBorders>
            <w:shd w:val="clear" w:color="auto" w:fill="auto"/>
          </w:tcPr>
          <w:p w14:paraId="59EB30EA"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2EC0785F" w14:textId="77777777" w:rsidR="006E21AA" w:rsidRPr="000A2B53" w:rsidRDefault="006E21AA" w:rsidP="007A4F42">
            <w:pPr>
              <w:keepLines/>
              <w:widowControl w:val="0"/>
              <w:jc w:val="center"/>
            </w:pPr>
          </w:p>
        </w:tc>
        <w:tc>
          <w:tcPr>
            <w:tcW w:w="341" w:type="dxa"/>
            <w:shd w:val="clear" w:color="auto" w:fill="auto"/>
          </w:tcPr>
          <w:p w14:paraId="28D6958D" w14:textId="77777777" w:rsidR="006E21AA" w:rsidRPr="000A2B53" w:rsidRDefault="006E21AA" w:rsidP="007A4F42">
            <w:pPr>
              <w:keepLines/>
              <w:widowControl w:val="0"/>
              <w:jc w:val="center"/>
              <w:rPr>
                <w:sz w:val="10"/>
                <w:szCs w:val="10"/>
              </w:rPr>
            </w:pPr>
            <w:r w:rsidRPr="000A2B53">
              <w:rPr>
                <w:sz w:val="10"/>
                <w:szCs w:val="10"/>
              </w:rPr>
              <w:t>3</w:t>
            </w:r>
          </w:p>
        </w:tc>
        <w:tc>
          <w:tcPr>
            <w:tcW w:w="481" w:type="dxa"/>
            <w:vMerge/>
            <w:tcBorders>
              <w:right w:val="double" w:sz="4" w:space="0" w:color="auto"/>
            </w:tcBorders>
            <w:shd w:val="clear" w:color="auto" w:fill="auto"/>
          </w:tcPr>
          <w:p w14:paraId="4B340F2C" w14:textId="77777777" w:rsidR="006E21AA" w:rsidRPr="000A2B53" w:rsidRDefault="006E21AA" w:rsidP="007A4F42">
            <w:pPr>
              <w:keepLines/>
              <w:widowControl w:val="0"/>
              <w:jc w:val="center"/>
              <w:rPr>
                <w:sz w:val="10"/>
                <w:szCs w:val="10"/>
              </w:rPr>
            </w:pPr>
          </w:p>
        </w:tc>
      </w:tr>
      <w:tr w:rsidR="006E21AA" w:rsidRPr="000A2B53" w14:paraId="6A70B352" w14:textId="77777777" w:rsidTr="007A4F42">
        <w:trPr>
          <w:trHeight w:hRule="exact" w:val="113"/>
        </w:trPr>
        <w:tc>
          <w:tcPr>
            <w:tcW w:w="290" w:type="dxa"/>
            <w:vMerge/>
            <w:shd w:val="clear" w:color="auto" w:fill="auto"/>
          </w:tcPr>
          <w:p w14:paraId="0317403F" w14:textId="77777777" w:rsidR="006E21AA" w:rsidRPr="000A2B53" w:rsidRDefault="006E21AA" w:rsidP="007A4F42">
            <w:pPr>
              <w:keepLines/>
              <w:widowControl w:val="0"/>
              <w:jc w:val="center"/>
            </w:pPr>
          </w:p>
        </w:tc>
        <w:tc>
          <w:tcPr>
            <w:tcW w:w="282" w:type="dxa"/>
            <w:shd w:val="clear" w:color="auto" w:fill="auto"/>
          </w:tcPr>
          <w:p w14:paraId="2E08650A" w14:textId="77777777" w:rsidR="006E21AA" w:rsidRPr="000A2B53" w:rsidRDefault="006E21AA" w:rsidP="007A4F42">
            <w:pPr>
              <w:keepLines/>
              <w:widowControl w:val="0"/>
              <w:jc w:val="center"/>
              <w:rPr>
                <w:sz w:val="10"/>
                <w:szCs w:val="10"/>
              </w:rPr>
            </w:pPr>
            <w:r w:rsidRPr="000A2B53">
              <w:rPr>
                <w:sz w:val="10"/>
                <w:szCs w:val="10"/>
              </w:rPr>
              <w:t>4</w:t>
            </w:r>
          </w:p>
        </w:tc>
        <w:tc>
          <w:tcPr>
            <w:tcW w:w="364" w:type="dxa"/>
            <w:vMerge/>
            <w:tcBorders>
              <w:right w:val="double" w:sz="4" w:space="0" w:color="auto"/>
            </w:tcBorders>
            <w:shd w:val="clear" w:color="auto" w:fill="D9D9D9" w:themeFill="background1" w:themeFillShade="D9"/>
          </w:tcPr>
          <w:p w14:paraId="1318F44C"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shd w:val="clear" w:color="auto" w:fill="auto"/>
          </w:tcPr>
          <w:p w14:paraId="3F60D2EA" w14:textId="77777777" w:rsidR="006E21AA" w:rsidRPr="000A2B53" w:rsidRDefault="006E21AA" w:rsidP="007A4F42">
            <w:pPr>
              <w:keepLines/>
              <w:widowControl w:val="0"/>
              <w:jc w:val="center"/>
            </w:pPr>
          </w:p>
        </w:tc>
        <w:tc>
          <w:tcPr>
            <w:tcW w:w="285" w:type="dxa"/>
            <w:shd w:val="clear" w:color="auto" w:fill="auto"/>
          </w:tcPr>
          <w:p w14:paraId="0088238B" w14:textId="77777777" w:rsidR="006E21AA" w:rsidRPr="000A2B53" w:rsidRDefault="006E21AA" w:rsidP="007A4F42">
            <w:pPr>
              <w:keepLines/>
              <w:widowControl w:val="0"/>
              <w:jc w:val="center"/>
              <w:rPr>
                <w:sz w:val="10"/>
                <w:szCs w:val="10"/>
              </w:rPr>
            </w:pPr>
            <w:r w:rsidRPr="000A2B53">
              <w:rPr>
                <w:sz w:val="10"/>
                <w:szCs w:val="10"/>
              </w:rPr>
              <w:t>4</w:t>
            </w:r>
          </w:p>
        </w:tc>
        <w:tc>
          <w:tcPr>
            <w:tcW w:w="427" w:type="dxa"/>
            <w:vMerge/>
            <w:tcBorders>
              <w:right w:val="double" w:sz="4" w:space="0" w:color="auto"/>
            </w:tcBorders>
            <w:shd w:val="clear" w:color="auto" w:fill="D9D9D9" w:themeFill="background1" w:themeFillShade="D9"/>
          </w:tcPr>
          <w:p w14:paraId="01C83862"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7927B382" w14:textId="77777777" w:rsidR="006E21AA" w:rsidRPr="000A2B53" w:rsidRDefault="006E21AA" w:rsidP="007A4F42">
            <w:pPr>
              <w:keepLines/>
              <w:widowControl w:val="0"/>
              <w:jc w:val="center"/>
            </w:pPr>
          </w:p>
        </w:tc>
        <w:tc>
          <w:tcPr>
            <w:tcW w:w="283" w:type="dxa"/>
            <w:shd w:val="clear" w:color="auto" w:fill="auto"/>
          </w:tcPr>
          <w:p w14:paraId="031E7881" w14:textId="77777777" w:rsidR="006E21AA" w:rsidRPr="000A2B53" w:rsidRDefault="006E21AA" w:rsidP="007A4F42">
            <w:pPr>
              <w:keepLines/>
              <w:widowControl w:val="0"/>
              <w:jc w:val="center"/>
              <w:rPr>
                <w:sz w:val="10"/>
                <w:szCs w:val="10"/>
              </w:rPr>
            </w:pPr>
            <w:r w:rsidRPr="000A2B53">
              <w:rPr>
                <w:sz w:val="10"/>
                <w:szCs w:val="10"/>
              </w:rPr>
              <w:t>4</w:t>
            </w:r>
          </w:p>
        </w:tc>
        <w:tc>
          <w:tcPr>
            <w:tcW w:w="313" w:type="dxa"/>
            <w:vMerge/>
            <w:tcBorders>
              <w:right w:val="double" w:sz="4" w:space="0" w:color="auto"/>
            </w:tcBorders>
            <w:shd w:val="clear" w:color="auto" w:fill="D9D9D9" w:themeFill="background1" w:themeFillShade="D9"/>
          </w:tcPr>
          <w:p w14:paraId="430191CE"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shd w:val="clear" w:color="auto" w:fill="auto"/>
          </w:tcPr>
          <w:p w14:paraId="2E43545F" w14:textId="77777777" w:rsidR="006E21AA" w:rsidRPr="000A2B53" w:rsidRDefault="006E21AA" w:rsidP="007A4F42">
            <w:pPr>
              <w:keepLines/>
              <w:widowControl w:val="0"/>
              <w:jc w:val="center"/>
            </w:pPr>
          </w:p>
        </w:tc>
        <w:tc>
          <w:tcPr>
            <w:tcW w:w="344" w:type="dxa"/>
            <w:shd w:val="clear" w:color="auto" w:fill="auto"/>
          </w:tcPr>
          <w:p w14:paraId="68088465" w14:textId="77777777" w:rsidR="006E21AA" w:rsidRPr="000A2B53" w:rsidRDefault="006E21AA" w:rsidP="007A4F42">
            <w:pPr>
              <w:keepLines/>
              <w:widowControl w:val="0"/>
              <w:jc w:val="center"/>
              <w:rPr>
                <w:sz w:val="10"/>
                <w:szCs w:val="10"/>
              </w:rPr>
            </w:pPr>
            <w:r w:rsidRPr="000A2B53">
              <w:rPr>
                <w:sz w:val="10"/>
                <w:szCs w:val="10"/>
              </w:rPr>
              <w:t>4</w:t>
            </w:r>
          </w:p>
        </w:tc>
        <w:tc>
          <w:tcPr>
            <w:tcW w:w="213" w:type="dxa"/>
            <w:vMerge/>
            <w:tcBorders>
              <w:right w:val="double" w:sz="4" w:space="0" w:color="auto"/>
            </w:tcBorders>
            <w:shd w:val="clear" w:color="auto" w:fill="D9D9D9" w:themeFill="background1" w:themeFillShade="D9"/>
          </w:tcPr>
          <w:p w14:paraId="29CC0643"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1318FD94" w14:textId="77777777" w:rsidR="006E21AA" w:rsidRPr="000A2B53" w:rsidRDefault="006E21AA" w:rsidP="007A4F42">
            <w:pPr>
              <w:keepLines/>
              <w:widowControl w:val="0"/>
              <w:jc w:val="center"/>
            </w:pPr>
          </w:p>
        </w:tc>
        <w:tc>
          <w:tcPr>
            <w:tcW w:w="168" w:type="dxa"/>
            <w:shd w:val="clear" w:color="auto" w:fill="auto"/>
          </w:tcPr>
          <w:p w14:paraId="40C4C3F3" w14:textId="77777777" w:rsidR="006E21AA" w:rsidRPr="000A2B53" w:rsidRDefault="006E21AA" w:rsidP="007A4F42">
            <w:pPr>
              <w:keepLines/>
              <w:widowControl w:val="0"/>
              <w:jc w:val="center"/>
              <w:rPr>
                <w:sz w:val="10"/>
                <w:szCs w:val="10"/>
              </w:rPr>
            </w:pPr>
            <w:r w:rsidRPr="000A2B53">
              <w:rPr>
                <w:sz w:val="10"/>
                <w:szCs w:val="10"/>
              </w:rPr>
              <w:t>4</w:t>
            </w:r>
          </w:p>
        </w:tc>
        <w:tc>
          <w:tcPr>
            <w:tcW w:w="366" w:type="dxa"/>
            <w:vMerge/>
            <w:tcBorders>
              <w:right w:val="double" w:sz="4" w:space="0" w:color="auto"/>
            </w:tcBorders>
            <w:shd w:val="clear" w:color="auto" w:fill="D9D9D9" w:themeFill="background1" w:themeFillShade="D9"/>
          </w:tcPr>
          <w:p w14:paraId="579E090F"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64CE5EBC" w14:textId="77777777" w:rsidR="006E21AA" w:rsidRPr="000A2B53" w:rsidRDefault="006E21AA" w:rsidP="007A4F42">
            <w:pPr>
              <w:keepLines/>
              <w:widowControl w:val="0"/>
              <w:jc w:val="center"/>
            </w:pPr>
          </w:p>
        </w:tc>
        <w:tc>
          <w:tcPr>
            <w:tcW w:w="284" w:type="dxa"/>
            <w:shd w:val="clear" w:color="auto" w:fill="auto"/>
          </w:tcPr>
          <w:p w14:paraId="5C154DC7" w14:textId="77777777" w:rsidR="006E21AA" w:rsidRPr="000A2B53" w:rsidRDefault="006E21AA" w:rsidP="007A4F42">
            <w:pPr>
              <w:keepLines/>
              <w:widowControl w:val="0"/>
              <w:jc w:val="center"/>
              <w:rPr>
                <w:sz w:val="10"/>
                <w:szCs w:val="10"/>
              </w:rPr>
            </w:pPr>
            <w:r w:rsidRPr="000A2B53">
              <w:rPr>
                <w:sz w:val="10"/>
                <w:szCs w:val="10"/>
              </w:rPr>
              <w:t>4</w:t>
            </w:r>
          </w:p>
        </w:tc>
        <w:tc>
          <w:tcPr>
            <w:tcW w:w="283" w:type="dxa"/>
            <w:vMerge/>
            <w:tcBorders>
              <w:right w:val="double" w:sz="4" w:space="0" w:color="auto"/>
            </w:tcBorders>
            <w:shd w:val="clear" w:color="auto" w:fill="D9D9D9" w:themeFill="background1" w:themeFillShade="D9"/>
          </w:tcPr>
          <w:p w14:paraId="3855B252"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4AA6C443" w14:textId="77777777" w:rsidR="006E21AA" w:rsidRPr="000A2B53" w:rsidRDefault="006E21AA" w:rsidP="007A4F42">
            <w:pPr>
              <w:keepLines/>
              <w:widowControl w:val="0"/>
              <w:jc w:val="center"/>
            </w:pPr>
          </w:p>
        </w:tc>
        <w:tc>
          <w:tcPr>
            <w:tcW w:w="283" w:type="dxa"/>
            <w:shd w:val="clear" w:color="auto" w:fill="auto"/>
          </w:tcPr>
          <w:p w14:paraId="7AC41B53" w14:textId="77777777" w:rsidR="006E21AA" w:rsidRPr="000A2B53" w:rsidRDefault="006E21AA" w:rsidP="007A4F42">
            <w:pPr>
              <w:keepLines/>
              <w:widowControl w:val="0"/>
              <w:jc w:val="center"/>
              <w:rPr>
                <w:sz w:val="10"/>
                <w:szCs w:val="10"/>
              </w:rPr>
            </w:pPr>
            <w:r w:rsidRPr="000A2B53">
              <w:rPr>
                <w:sz w:val="10"/>
                <w:szCs w:val="10"/>
              </w:rPr>
              <w:t>4</w:t>
            </w:r>
          </w:p>
        </w:tc>
        <w:tc>
          <w:tcPr>
            <w:tcW w:w="394" w:type="dxa"/>
            <w:vMerge/>
            <w:tcBorders>
              <w:right w:val="double" w:sz="4" w:space="0" w:color="auto"/>
            </w:tcBorders>
            <w:shd w:val="clear" w:color="auto" w:fill="D9D9D9" w:themeFill="background1" w:themeFillShade="D9"/>
          </w:tcPr>
          <w:p w14:paraId="505928F3"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0784DE67" w14:textId="77777777" w:rsidR="006E21AA" w:rsidRPr="000A2B53" w:rsidRDefault="006E21AA" w:rsidP="007A4F42">
            <w:pPr>
              <w:keepLines/>
              <w:widowControl w:val="0"/>
              <w:jc w:val="center"/>
            </w:pPr>
          </w:p>
        </w:tc>
        <w:tc>
          <w:tcPr>
            <w:tcW w:w="170" w:type="dxa"/>
            <w:shd w:val="clear" w:color="auto" w:fill="auto"/>
          </w:tcPr>
          <w:p w14:paraId="0F54CD05" w14:textId="77777777" w:rsidR="006E21AA" w:rsidRPr="000A2B53" w:rsidRDefault="006E21AA" w:rsidP="007A4F42">
            <w:pPr>
              <w:keepLines/>
              <w:widowControl w:val="0"/>
              <w:jc w:val="center"/>
              <w:rPr>
                <w:sz w:val="10"/>
                <w:szCs w:val="10"/>
              </w:rPr>
            </w:pPr>
            <w:r w:rsidRPr="000A2B53">
              <w:rPr>
                <w:sz w:val="10"/>
                <w:szCs w:val="10"/>
              </w:rPr>
              <w:t>4</w:t>
            </w:r>
          </w:p>
        </w:tc>
        <w:tc>
          <w:tcPr>
            <w:tcW w:w="480" w:type="dxa"/>
            <w:vMerge/>
            <w:tcBorders>
              <w:right w:val="double" w:sz="4" w:space="0" w:color="auto"/>
            </w:tcBorders>
            <w:shd w:val="clear" w:color="auto" w:fill="D9D9D9" w:themeFill="background1" w:themeFillShade="D9"/>
          </w:tcPr>
          <w:p w14:paraId="4349E3C0"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04B319AA" w14:textId="77777777" w:rsidR="006E21AA" w:rsidRPr="000A2B53" w:rsidRDefault="006E21AA" w:rsidP="007A4F42">
            <w:pPr>
              <w:keepLines/>
              <w:widowControl w:val="0"/>
              <w:jc w:val="center"/>
            </w:pPr>
          </w:p>
        </w:tc>
        <w:tc>
          <w:tcPr>
            <w:tcW w:w="142" w:type="dxa"/>
            <w:shd w:val="clear" w:color="auto" w:fill="auto"/>
          </w:tcPr>
          <w:p w14:paraId="65EC4B39" w14:textId="77777777" w:rsidR="006E21AA" w:rsidRPr="000A2B53" w:rsidRDefault="006E21AA" w:rsidP="007A4F42">
            <w:pPr>
              <w:keepLines/>
              <w:widowControl w:val="0"/>
              <w:jc w:val="center"/>
              <w:rPr>
                <w:sz w:val="10"/>
                <w:szCs w:val="10"/>
              </w:rPr>
            </w:pPr>
            <w:r w:rsidRPr="000A2B53">
              <w:rPr>
                <w:sz w:val="10"/>
                <w:szCs w:val="10"/>
              </w:rPr>
              <w:t>4</w:t>
            </w:r>
          </w:p>
        </w:tc>
        <w:tc>
          <w:tcPr>
            <w:tcW w:w="335" w:type="dxa"/>
            <w:vMerge/>
            <w:tcBorders>
              <w:right w:val="double" w:sz="4" w:space="0" w:color="auto"/>
            </w:tcBorders>
            <w:shd w:val="clear" w:color="auto" w:fill="auto"/>
          </w:tcPr>
          <w:p w14:paraId="350EB9F3"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11007CDE" w14:textId="77777777" w:rsidR="006E21AA" w:rsidRPr="000A2B53" w:rsidRDefault="006E21AA" w:rsidP="007A4F42">
            <w:pPr>
              <w:keepLines/>
              <w:widowControl w:val="0"/>
              <w:jc w:val="center"/>
            </w:pPr>
          </w:p>
        </w:tc>
        <w:tc>
          <w:tcPr>
            <w:tcW w:w="341" w:type="dxa"/>
            <w:shd w:val="clear" w:color="auto" w:fill="auto"/>
          </w:tcPr>
          <w:p w14:paraId="5AC2FF1A" w14:textId="77777777" w:rsidR="006E21AA" w:rsidRPr="000A2B53" w:rsidRDefault="006E21AA" w:rsidP="007A4F42">
            <w:pPr>
              <w:keepLines/>
              <w:widowControl w:val="0"/>
              <w:jc w:val="center"/>
              <w:rPr>
                <w:sz w:val="10"/>
                <w:szCs w:val="10"/>
              </w:rPr>
            </w:pPr>
            <w:r w:rsidRPr="000A2B53">
              <w:rPr>
                <w:sz w:val="10"/>
                <w:szCs w:val="10"/>
              </w:rPr>
              <w:t>4</w:t>
            </w:r>
          </w:p>
        </w:tc>
        <w:tc>
          <w:tcPr>
            <w:tcW w:w="481" w:type="dxa"/>
            <w:vMerge/>
            <w:tcBorders>
              <w:right w:val="double" w:sz="4" w:space="0" w:color="auto"/>
            </w:tcBorders>
            <w:shd w:val="clear" w:color="auto" w:fill="auto"/>
          </w:tcPr>
          <w:p w14:paraId="05C179F7" w14:textId="77777777" w:rsidR="006E21AA" w:rsidRPr="000A2B53" w:rsidRDefault="006E21AA" w:rsidP="007A4F42">
            <w:pPr>
              <w:keepLines/>
              <w:widowControl w:val="0"/>
              <w:jc w:val="center"/>
              <w:rPr>
                <w:sz w:val="10"/>
                <w:szCs w:val="10"/>
              </w:rPr>
            </w:pPr>
          </w:p>
        </w:tc>
      </w:tr>
      <w:tr w:rsidR="006E21AA" w:rsidRPr="000A2B53" w14:paraId="185AA317" w14:textId="77777777" w:rsidTr="007A4F42">
        <w:trPr>
          <w:trHeight w:hRule="exact" w:val="113"/>
        </w:trPr>
        <w:tc>
          <w:tcPr>
            <w:tcW w:w="290" w:type="dxa"/>
            <w:vMerge/>
            <w:shd w:val="clear" w:color="auto" w:fill="auto"/>
          </w:tcPr>
          <w:p w14:paraId="009C52A5" w14:textId="77777777" w:rsidR="006E21AA" w:rsidRPr="000A2B53" w:rsidRDefault="006E21AA" w:rsidP="007A4F42">
            <w:pPr>
              <w:keepLines/>
              <w:widowControl w:val="0"/>
              <w:jc w:val="center"/>
            </w:pPr>
          </w:p>
        </w:tc>
        <w:tc>
          <w:tcPr>
            <w:tcW w:w="282" w:type="dxa"/>
            <w:shd w:val="clear" w:color="auto" w:fill="auto"/>
          </w:tcPr>
          <w:p w14:paraId="081B2F1B" w14:textId="77777777" w:rsidR="006E21AA" w:rsidRPr="000A2B53" w:rsidRDefault="006E21AA" w:rsidP="007A4F42">
            <w:pPr>
              <w:keepLines/>
              <w:widowControl w:val="0"/>
              <w:jc w:val="center"/>
              <w:rPr>
                <w:sz w:val="10"/>
                <w:szCs w:val="10"/>
              </w:rPr>
            </w:pPr>
            <w:r w:rsidRPr="000A2B53">
              <w:rPr>
                <w:sz w:val="10"/>
                <w:szCs w:val="10"/>
              </w:rPr>
              <w:t>5</w:t>
            </w:r>
          </w:p>
        </w:tc>
        <w:tc>
          <w:tcPr>
            <w:tcW w:w="364" w:type="dxa"/>
            <w:vMerge/>
            <w:tcBorders>
              <w:right w:val="double" w:sz="4" w:space="0" w:color="auto"/>
            </w:tcBorders>
            <w:shd w:val="clear" w:color="auto" w:fill="D9D9D9" w:themeFill="background1" w:themeFillShade="D9"/>
          </w:tcPr>
          <w:p w14:paraId="15EAC3E7"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shd w:val="clear" w:color="auto" w:fill="auto"/>
          </w:tcPr>
          <w:p w14:paraId="6A6A3085" w14:textId="77777777" w:rsidR="006E21AA" w:rsidRPr="000A2B53" w:rsidRDefault="006E21AA" w:rsidP="007A4F42">
            <w:pPr>
              <w:keepLines/>
              <w:widowControl w:val="0"/>
              <w:jc w:val="center"/>
            </w:pPr>
          </w:p>
        </w:tc>
        <w:tc>
          <w:tcPr>
            <w:tcW w:w="285" w:type="dxa"/>
            <w:shd w:val="clear" w:color="auto" w:fill="auto"/>
          </w:tcPr>
          <w:p w14:paraId="06D45E56" w14:textId="77777777" w:rsidR="006E21AA" w:rsidRPr="000A2B53" w:rsidRDefault="006E21AA" w:rsidP="007A4F42">
            <w:pPr>
              <w:keepLines/>
              <w:widowControl w:val="0"/>
              <w:jc w:val="center"/>
              <w:rPr>
                <w:sz w:val="10"/>
                <w:szCs w:val="10"/>
              </w:rPr>
            </w:pPr>
            <w:r w:rsidRPr="000A2B53">
              <w:rPr>
                <w:sz w:val="10"/>
                <w:szCs w:val="10"/>
              </w:rPr>
              <w:t>5</w:t>
            </w:r>
          </w:p>
        </w:tc>
        <w:tc>
          <w:tcPr>
            <w:tcW w:w="427" w:type="dxa"/>
            <w:vMerge/>
            <w:tcBorders>
              <w:right w:val="double" w:sz="4" w:space="0" w:color="auto"/>
            </w:tcBorders>
            <w:shd w:val="clear" w:color="auto" w:fill="D9D9D9" w:themeFill="background1" w:themeFillShade="D9"/>
          </w:tcPr>
          <w:p w14:paraId="1C33B65A"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06E75B83" w14:textId="77777777" w:rsidR="006E21AA" w:rsidRPr="000A2B53" w:rsidRDefault="006E21AA" w:rsidP="007A4F42">
            <w:pPr>
              <w:keepLines/>
              <w:widowControl w:val="0"/>
              <w:jc w:val="center"/>
            </w:pPr>
          </w:p>
        </w:tc>
        <w:tc>
          <w:tcPr>
            <w:tcW w:w="283" w:type="dxa"/>
            <w:shd w:val="clear" w:color="auto" w:fill="auto"/>
          </w:tcPr>
          <w:p w14:paraId="74AE68A2" w14:textId="77777777" w:rsidR="006E21AA" w:rsidRPr="000A2B53" w:rsidRDefault="006E21AA" w:rsidP="007A4F42">
            <w:pPr>
              <w:keepLines/>
              <w:widowControl w:val="0"/>
              <w:jc w:val="center"/>
              <w:rPr>
                <w:sz w:val="10"/>
                <w:szCs w:val="10"/>
              </w:rPr>
            </w:pPr>
            <w:r w:rsidRPr="000A2B53">
              <w:rPr>
                <w:sz w:val="10"/>
                <w:szCs w:val="10"/>
              </w:rPr>
              <w:t>5</w:t>
            </w:r>
          </w:p>
        </w:tc>
        <w:tc>
          <w:tcPr>
            <w:tcW w:w="313" w:type="dxa"/>
            <w:vMerge/>
            <w:tcBorders>
              <w:right w:val="double" w:sz="4" w:space="0" w:color="auto"/>
            </w:tcBorders>
            <w:shd w:val="clear" w:color="auto" w:fill="D9D9D9" w:themeFill="background1" w:themeFillShade="D9"/>
          </w:tcPr>
          <w:p w14:paraId="61F109F5"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shd w:val="clear" w:color="auto" w:fill="auto"/>
          </w:tcPr>
          <w:p w14:paraId="7717E6A0" w14:textId="77777777" w:rsidR="006E21AA" w:rsidRPr="000A2B53" w:rsidRDefault="006E21AA" w:rsidP="007A4F42">
            <w:pPr>
              <w:keepLines/>
              <w:widowControl w:val="0"/>
              <w:jc w:val="center"/>
            </w:pPr>
          </w:p>
        </w:tc>
        <w:tc>
          <w:tcPr>
            <w:tcW w:w="344" w:type="dxa"/>
            <w:shd w:val="clear" w:color="auto" w:fill="auto"/>
          </w:tcPr>
          <w:p w14:paraId="6AF7742B" w14:textId="77777777" w:rsidR="006E21AA" w:rsidRPr="000A2B53" w:rsidRDefault="006E21AA" w:rsidP="007A4F42">
            <w:pPr>
              <w:keepLines/>
              <w:widowControl w:val="0"/>
              <w:jc w:val="center"/>
              <w:rPr>
                <w:sz w:val="10"/>
                <w:szCs w:val="10"/>
              </w:rPr>
            </w:pPr>
            <w:r w:rsidRPr="000A2B53">
              <w:rPr>
                <w:sz w:val="10"/>
                <w:szCs w:val="10"/>
              </w:rPr>
              <w:t>5</w:t>
            </w:r>
          </w:p>
        </w:tc>
        <w:tc>
          <w:tcPr>
            <w:tcW w:w="213" w:type="dxa"/>
            <w:vMerge/>
            <w:tcBorders>
              <w:right w:val="double" w:sz="4" w:space="0" w:color="auto"/>
            </w:tcBorders>
            <w:shd w:val="clear" w:color="auto" w:fill="D9D9D9" w:themeFill="background1" w:themeFillShade="D9"/>
          </w:tcPr>
          <w:p w14:paraId="32309321"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0C89160F" w14:textId="77777777" w:rsidR="006E21AA" w:rsidRPr="000A2B53" w:rsidRDefault="006E21AA" w:rsidP="007A4F42">
            <w:pPr>
              <w:keepLines/>
              <w:widowControl w:val="0"/>
              <w:jc w:val="center"/>
            </w:pPr>
          </w:p>
        </w:tc>
        <w:tc>
          <w:tcPr>
            <w:tcW w:w="168" w:type="dxa"/>
            <w:shd w:val="clear" w:color="auto" w:fill="auto"/>
          </w:tcPr>
          <w:p w14:paraId="021FF25A" w14:textId="77777777" w:rsidR="006E21AA" w:rsidRPr="000A2B53" w:rsidRDefault="006E21AA" w:rsidP="007A4F42">
            <w:pPr>
              <w:keepLines/>
              <w:widowControl w:val="0"/>
              <w:jc w:val="center"/>
              <w:rPr>
                <w:sz w:val="10"/>
                <w:szCs w:val="10"/>
              </w:rPr>
            </w:pPr>
            <w:r w:rsidRPr="000A2B53">
              <w:rPr>
                <w:sz w:val="10"/>
                <w:szCs w:val="10"/>
              </w:rPr>
              <w:t>5</w:t>
            </w:r>
          </w:p>
        </w:tc>
        <w:tc>
          <w:tcPr>
            <w:tcW w:w="366" w:type="dxa"/>
            <w:vMerge/>
            <w:tcBorders>
              <w:right w:val="double" w:sz="4" w:space="0" w:color="auto"/>
            </w:tcBorders>
            <w:shd w:val="clear" w:color="auto" w:fill="D9D9D9" w:themeFill="background1" w:themeFillShade="D9"/>
          </w:tcPr>
          <w:p w14:paraId="1EA12351"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26D48BE2" w14:textId="77777777" w:rsidR="006E21AA" w:rsidRPr="000A2B53" w:rsidRDefault="006E21AA" w:rsidP="007A4F42">
            <w:pPr>
              <w:keepLines/>
              <w:widowControl w:val="0"/>
              <w:jc w:val="center"/>
            </w:pPr>
          </w:p>
        </w:tc>
        <w:tc>
          <w:tcPr>
            <w:tcW w:w="284" w:type="dxa"/>
            <w:shd w:val="clear" w:color="auto" w:fill="auto"/>
          </w:tcPr>
          <w:p w14:paraId="43072316" w14:textId="77777777" w:rsidR="006E21AA" w:rsidRPr="000A2B53" w:rsidRDefault="006E21AA" w:rsidP="007A4F42">
            <w:pPr>
              <w:keepLines/>
              <w:widowControl w:val="0"/>
              <w:jc w:val="center"/>
              <w:rPr>
                <w:sz w:val="10"/>
                <w:szCs w:val="10"/>
              </w:rPr>
            </w:pPr>
            <w:r w:rsidRPr="000A2B53">
              <w:rPr>
                <w:sz w:val="10"/>
                <w:szCs w:val="10"/>
              </w:rPr>
              <w:t>5</w:t>
            </w:r>
          </w:p>
        </w:tc>
        <w:tc>
          <w:tcPr>
            <w:tcW w:w="283" w:type="dxa"/>
            <w:vMerge/>
            <w:tcBorders>
              <w:right w:val="double" w:sz="4" w:space="0" w:color="auto"/>
            </w:tcBorders>
            <w:shd w:val="clear" w:color="auto" w:fill="D9D9D9" w:themeFill="background1" w:themeFillShade="D9"/>
          </w:tcPr>
          <w:p w14:paraId="03D9CF7F"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55FA0012" w14:textId="77777777" w:rsidR="006E21AA" w:rsidRPr="000A2B53" w:rsidRDefault="006E21AA" w:rsidP="007A4F42">
            <w:pPr>
              <w:keepLines/>
              <w:widowControl w:val="0"/>
              <w:jc w:val="center"/>
            </w:pPr>
          </w:p>
        </w:tc>
        <w:tc>
          <w:tcPr>
            <w:tcW w:w="283" w:type="dxa"/>
            <w:shd w:val="clear" w:color="auto" w:fill="auto"/>
          </w:tcPr>
          <w:p w14:paraId="72E19092" w14:textId="77777777" w:rsidR="006E21AA" w:rsidRPr="000A2B53" w:rsidRDefault="006E21AA" w:rsidP="007A4F42">
            <w:pPr>
              <w:keepLines/>
              <w:widowControl w:val="0"/>
              <w:jc w:val="center"/>
              <w:rPr>
                <w:sz w:val="10"/>
                <w:szCs w:val="10"/>
              </w:rPr>
            </w:pPr>
            <w:r w:rsidRPr="000A2B53">
              <w:rPr>
                <w:sz w:val="10"/>
                <w:szCs w:val="10"/>
              </w:rPr>
              <w:t>5</w:t>
            </w:r>
          </w:p>
        </w:tc>
        <w:tc>
          <w:tcPr>
            <w:tcW w:w="394" w:type="dxa"/>
            <w:vMerge/>
            <w:tcBorders>
              <w:right w:val="double" w:sz="4" w:space="0" w:color="auto"/>
            </w:tcBorders>
            <w:shd w:val="clear" w:color="auto" w:fill="D9D9D9" w:themeFill="background1" w:themeFillShade="D9"/>
          </w:tcPr>
          <w:p w14:paraId="52742FAB"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4E558C0F" w14:textId="77777777" w:rsidR="006E21AA" w:rsidRPr="000A2B53" w:rsidRDefault="006E21AA" w:rsidP="007A4F42">
            <w:pPr>
              <w:keepLines/>
              <w:widowControl w:val="0"/>
              <w:jc w:val="center"/>
            </w:pPr>
          </w:p>
        </w:tc>
        <w:tc>
          <w:tcPr>
            <w:tcW w:w="170" w:type="dxa"/>
            <w:shd w:val="clear" w:color="auto" w:fill="auto"/>
          </w:tcPr>
          <w:p w14:paraId="42EB0C97" w14:textId="77777777" w:rsidR="006E21AA" w:rsidRPr="000A2B53" w:rsidRDefault="006E21AA" w:rsidP="007A4F42">
            <w:pPr>
              <w:keepLines/>
              <w:widowControl w:val="0"/>
              <w:jc w:val="center"/>
              <w:rPr>
                <w:sz w:val="10"/>
                <w:szCs w:val="10"/>
              </w:rPr>
            </w:pPr>
            <w:r w:rsidRPr="000A2B53">
              <w:rPr>
                <w:sz w:val="10"/>
                <w:szCs w:val="10"/>
              </w:rPr>
              <w:t>5</w:t>
            </w:r>
          </w:p>
        </w:tc>
        <w:tc>
          <w:tcPr>
            <w:tcW w:w="480" w:type="dxa"/>
            <w:vMerge/>
            <w:tcBorders>
              <w:right w:val="double" w:sz="4" w:space="0" w:color="auto"/>
            </w:tcBorders>
            <w:shd w:val="clear" w:color="auto" w:fill="D9D9D9" w:themeFill="background1" w:themeFillShade="D9"/>
          </w:tcPr>
          <w:p w14:paraId="4E4EE155"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432769F9" w14:textId="77777777" w:rsidR="006E21AA" w:rsidRPr="000A2B53" w:rsidRDefault="006E21AA" w:rsidP="007A4F42">
            <w:pPr>
              <w:keepLines/>
              <w:widowControl w:val="0"/>
              <w:jc w:val="center"/>
            </w:pPr>
          </w:p>
        </w:tc>
        <w:tc>
          <w:tcPr>
            <w:tcW w:w="142" w:type="dxa"/>
            <w:shd w:val="clear" w:color="auto" w:fill="auto"/>
          </w:tcPr>
          <w:p w14:paraId="5A19451B" w14:textId="77777777" w:rsidR="006E21AA" w:rsidRPr="000A2B53" w:rsidRDefault="006E21AA" w:rsidP="007A4F42">
            <w:pPr>
              <w:keepLines/>
              <w:widowControl w:val="0"/>
              <w:jc w:val="center"/>
              <w:rPr>
                <w:sz w:val="10"/>
                <w:szCs w:val="10"/>
              </w:rPr>
            </w:pPr>
            <w:r w:rsidRPr="000A2B53">
              <w:rPr>
                <w:sz w:val="10"/>
                <w:szCs w:val="10"/>
              </w:rPr>
              <w:t>5</w:t>
            </w:r>
          </w:p>
        </w:tc>
        <w:tc>
          <w:tcPr>
            <w:tcW w:w="335" w:type="dxa"/>
            <w:vMerge/>
            <w:tcBorders>
              <w:right w:val="double" w:sz="4" w:space="0" w:color="auto"/>
            </w:tcBorders>
            <w:shd w:val="clear" w:color="auto" w:fill="auto"/>
          </w:tcPr>
          <w:p w14:paraId="167CF9DF"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538AAA6A" w14:textId="77777777" w:rsidR="006E21AA" w:rsidRPr="000A2B53" w:rsidRDefault="006E21AA" w:rsidP="007A4F42">
            <w:pPr>
              <w:keepLines/>
              <w:widowControl w:val="0"/>
              <w:jc w:val="center"/>
            </w:pPr>
          </w:p>
        </w:tc>
        <w:tc>
          <w:tcPr>
            <w:tcW w:w="341" w:type="dxa"/>
            <w:shd w:val="clear" w:color="auto" w:fill="auto"/>
          </w:tcPr>
          <w:p w14:paraId="09B88C83" w14:textId="77777777" w:rsidR="006E21AA" w:rsidRPr="000A2B53" w:rsidRDefault="006E21AA" w:rsidP="007A4F42">
            <w:pPr>
              <w:keepLines/>
              <w:widowControl w:val="0"/>
              <w:jc w:val="center"/>
              <w:rPr>
                <w:sz w:val="10"/>
                <w:szCs w:val="10"/>
              </w:rPr>
            </w:pPr>
            <w:r w:rsidRPr="000A2B53">
              <w:rPr>
                <w:sz w:val="10"/>
                <w:szCs w:val="10"/>
              </w:rPr>
              <w:t>5</w:t>
            </w:r>
          </w:p>
        </w:tc>
        <w:tc>
          <w:tcPr>
            <w:tcW w:w="481" w:type="dxa"/>
            <w:vMerge/>
            <w:tcBorders>
              <w:right w:val="double" w:sz="4" w:space="0" w:color="auto"/>
            </w:tcBorders>
            <w:shd w:val="clear" w:color="auto" w:fill="auto"/>
          </w:tcPr>
          <w:p w14:paraId="07F33591" w14:textId="77777777" w:rsidR="006E21AA" w:rsidRPr="000A2B53" w:rsidRDefault="006E21AA" w:rsidP="007A4F42">
            <w:pPr>
              <w:keepLines/>
              <w:widowControl w:val="0"/>
              <w:jc w:val="center"/>
              <w:rPr>
                <w:sz w:val="10"/>
                <w:szCs w:val="10"/>
              </w:rPr>
            </w:pPr>
          </w:p>
        </w:tc>
      </w:tr>
      <w:tr w:rsidR="006E21AA" w:rsidRPr="000A2B53" w14:paraId="36204555" w14:textId="77777777" w:rsidTr="007A4F42">
        <w:trPr>
          <w:trHeight w:hRule="exact" w:val="113"/>
        </w:trPr>
        <w:tc>
          <w:tcPr>
            <w:tcW w:w="290" w:type="dxa"/>
            <w:vMerge/>
            <w:shd w:val="clear" w:color="auto" w:fill="auto"/>
          </w:tcPr>
          <w:p w14:paraId="682F71A9" w14:textId="77777777" w:rsidR="006E21AA" w:rsidRPr="000A2B53" w:rsidRDefault="006E21AA" w:rsidP="007A4F42">
            <w:pPr>
              <w:keepLines/>
              <w:widowControl w:val="0"/>
              <w:jc w:val="center"/>
            </w:pPr>
          </w:p>
        </w:tc>
        <w:tc>
          <w:tcPr>
            <w:tcW w:w="282" w:type="dxa"/>
            <w:shd w:val="clear" w:color="auto" w:fill="auto"/>
          </w:tcPr>
          <w:p w14:paraId="7F284518" w14:textId="77777777" w:rsidR="006E21AA" w:rsidRPr="000A2B53" w:rsidRDefault="006E21AA" w:rsidP="007A4F42">
            <w:pPr>
              <w:keepLines/>
              <w:widowControl w:val="0"/>
              <w:jc w:val="center"/>
              <w:rPr>
                <w:sz w:val="10"/>
                <w:szCs w:val="10"/>
              </w:rPr>
            </w:pPr>
            <w:r w:rsidRPr="000A2B53">
              <w:rPr>
                <w:sz w:val="10"/>
                <w:szCs w:val="10"/>
              </w:rPr>
              <w:t>6</w:t>
            </w:r>
          </w:p>
        </w:tc>
        <w:tc>
          <w:tcPr>
            <w:tcW w:w="364" w:type="dxa"/>
            <w:vMerge/>
            <w:tcBorders>
              <w:right w:val="double" w:sz="4" w:space="0" w:color="auto"/>
            </w:tcBorders>
            <w:shd w:val="clear" w:color="auto" w:fill="D9D9D9" w:themeFill="background1" w:themeFillShade="D9"/>
          </w:tcPr>
          <w:p w14:paraId="46EFAEB7"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shd w:val="clear" w:color="auto" w:fill="auto"/>
          </w:tcPr>
          <w:p w14:paraId="740E8C34" w14:textId="77777777" w:rsidR="006E21AA" w:rsidRPr="000A2B53" w:rsidRDefault="006E21AA" w:rsidP="007A4F42">
            <w:pPr>
              <w:keepLines/>
              <w:widowControl w:val="0"/>
              <w:jc w:val="center"/>
            </w:pPr>
          </w:p>
        </w:tc>
        <w:tc>
          <w:tcPr>
            <w:tcW w:w="285" w:type="dxa"/>
            <w:shd w:val="clear" w:color="auto" w:fill="auto"/>
          </w:tcPr>
          <w:p w14:paraId="6D258C0B" w14:textId="77777777" w:rsidR="006E21AA" w:rsidRPr="000A2B53" w:rsidRDefault="006E21AA" w:rsidP="007A4F42">
            <w:pPr>
              <w:keepLines/>
              <w:widowControl w:val="0"/>
              <w:jc w:val="center"/>
              <w:rPr>
                <w:sz w:val="10"/>
                <w:szCs w:val="10"/>
              </w:rPr>
            </w:pPr>
            <w:r w:rsidRPr="000A2B53">
              <w:rPr>
                <w:sz w:val="10"/>
                <w:szCs w:val="10"/>
              </w:rPr>
              <w:t>6</w:t>
            </w:r>
          </w:p>
        </w:tc>
        <w:tc>
          <w:tcPr>
            <w:tcW w:w="427" w:type="dxa"/>
            <w:vMerge/>
            <w:tcBorders>
              <w:right w:val="double" w:sz="4" w:space="0" w:color="auto"/>
            </w:tcBorders>
            <w:shd w:val="clear" w:color="auto" w:fill="D9D9D9" w:themeFill="background1" w:themeFillShade="D9"/>
          </w:tcPr>
          <w:p w14:paraId="547A643A"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7663E400" w14:textId="77777777" w:rsidR="006E21AA" w:rsidRPr="000A2B53" w:rsidRDefault="006E21AA" w:rsidP="007A4F42">
            <w:pPr>
              <w:keepLines/>
              <w:widowControl w:val="0"/>
              <w:jc w:val="center"/>
            </w:pPr>
          </w:p>
        </w:tc>
        <w:tc>
          <w:tcPr>
            <w:tcW w:w="283" w:type="dxa"/>
            <w:shd w:val="clear" w:color="auto" w:fill="auto"/>
          </w:tcPr>
          <w:p w14:paraId="712ED985" w14:textId="77777777" w:rsidR="006E21AA" w:rsidRPr="000A2B53" w:rsidRDefault="006E21AA" w:rsidP="007A4F42">
            <w:pPr>
              <w:keepLines/>
              <w:widowControl w:val="0"/>
              <w:jc w:val="center"/>
              <w:rPr>
                <w:sz w:val="10"/>
                <w:szCs w:val="10"/>
              </w:rPr>
            </w:pPr>
            <w:r w:rsidRPr="000A2B53">
              <w:rPr>
                <w:sz w:val="10"/>
                <w:szCs w:val="10"/>
              </w:rPr>
              <w:t>6</w:t>
            </w:r>
          </w:p>
        </w:tc>
        <w:tc>
          <w:tcPr>
            <w:tcW w:w="313" w:type="dxa"/>
            <w:vMerge/>
            <w:tcBorders>
              <w:right w:val="double" w:sz="4" w:space="0" w:color="auto"/>
            </w:tcBorders>
            <w:shd w:val="clear" w:color="auto" w:fill="D9D9D9" w:themeFill="background1" w:themeFillShade="D9"/>
          </w:tcPr>
          <w:p w14:paraId="2D5BB788"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shd w:val="clear" w:color="auto" w:fill="auto"/>
          </w:tcPr>
          <w:p w14:paraId="329CABC2" w14:textId="77777777" w:rsidR="006E21AA" w:rsidRPr="000A2B53" w:rsidRDefault="006E21AA" w:rsidP="007A4F42">
            <w:pPr>
              <w:keepLines/>
              <w:widowControl w:val="0"/>
              <w:jc w:val="center"/>
            </w:pPr>
          </w:p>
        </w:tc>
        <w:tc>
          <w:tcPr>
            <w:tcW w:w="344" w:type="dxa"/>
            <w:shd w:val="clear" w:color="auto" w:fill="auto"/>
          </w:tcPr>
          <w:p w14:paraId="3F75F2AA" w14:textId="77777777" w:rsidR="006E21AA" w:rsidRPr="000A2B53" w:rsidRDefault="006E21AA" w:rsidP="007A4F42">
            <w:pPr>
              <w:keepLines/>
              <w:widowControl w:val="0"/>
              <w:jc w:val="center"/>
              <w:rPr>
                <w:sz w:val="10"/>
                <w:szCs w:val="10"/>
              </w:rPr>
            </w:pPr>
            <w:r w:rsidRPr="000A2B53">
              <w:rPr>
                <w:sz w:val="10"/>
                <w:szCs w:val="10"/>
              </w:rPr>
              <w:t>6</w:t>
            </w:r>
          </w:p>
        </w:tc>
        <w:tc>
          <w:tcPr>
            <w:tcW w:w="213" w:type="dxa"/>
            <w:vMerge/>
            <w:tcBorders>
              <w:right w:val="double" w:sz="4" w:space="0" w:color="auto"/>
            </w:tcBorders>
            <w:shd w:val="clear" w:color="auto" w:fill="D9D9D9" w:themeFill="background1" w:themeFillShade="D9"/>
          </w:tcPr>
          <w:p w14:paraId="2AEB3EA6"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1DCF2672" w14:textId="77777777" w:rsidR="006E21AA" w:rsidRPr="000A2B53" w:rsidRDefault="006E21AA" w:rsidP="007A4F42">
            <w:pPr>
              <w:keepLines/>
              <w:widowControl w:val="0"/>
              <w:jc w:val="center"/>
            </w:pPr>
          </w:p>
        </w:tc>
        <w:tc>
          <w:tcPr>
            <w:tcW w:w="168" w:type="dxa"/>
            <w:shd w:val="clear" w:color="auto" w:fill="auto"/>
          </w:tcPr>
          <w:p w14:paraId="2F02A979" w14:textId="77777777" w:rsidR="006E21AA" w:rsidRPr="000A2B53" w:rsidRDefault="006E21AA" w:rsidP="007A4F42">
            <w:pPr>
              <w:keepLines/>
              <w:widowControl w:val="0"/>
              <w:jc w:val="center"/>
              <w:rPr>
                <w:sz w:val="10"/>
                <w:szCs w:val="10"/>
              </w:rPr>
            </w:pPr>
            <w:r w:rsidRPr="000A2B53">
              <w:rPr>
                <w:sz w:val="10"/>
                <w:szCs w:val="10"/>
              </w:rPr>
              <w:t>6</w:t>
            </w:r>
          </w:p>
        </w:tc>
        <w:tc>
          <w:tcPr>
            <w:tcW w:w="366" w:type="dxa"/>
            <w:vMerge/>
            <w:tcBorders>
              <w:right w:val="double" w:sz="4" w:space="0" w:color="auto"/>
            </w:tcBorders>
            <w:shd w:val="clear" w:color="auto" w:fill="D9D9D9" w:themeFill="background1" w:themeFillShade="D9"/>
          </w:tcPr>
          <w:p w14:paraId="142C5A6E"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0495EEC7" w14:textId="77777777" w:rsidR="006E21AA" w:rsidRPr="000A2B53" w:rsidRDefault="006E21AA" w:rsidP="007A4F42">
            <w:pPr>
              <w:keepLines/>
              <w:widowControl w:val="0"/>
              <w:jc w:val="center"/>
            </w:pPr>
          </w:p>
        </w:tc>
        <w:tc>
          <w:tcPr>
            <w:tcW w:w="284" w:type="dxa"/>
            <w:shd w:val="clear" w:color="auto" w:fill="auto"/>
          </w:tcPr>
          <w:p w14:paraId="06F60058" w14:textId="77777777" w:rsidR="006E21AA" w:rsidRPr="000A2B53" w:rsidRDefault="006E21AA" w:rsidP="007A4F42">
            <w:pPr>
              <w:keepLines/>
              <w:widowControl w:val="0"/>
              <w:jc w:val="center"/>
              <w:rPr>
                <w:sz w:val="10"/>
                <w:szCs w:val="10"/>
              </w:rPr>
            </w:pPr>
            <w:r w:rsidRPr="000A2B53">
              <w:rPr>
                <w:sz w:val="10"/>
                <w:szCs w:val="10"/>
              </w:rPr>
              <w:t>6</w:t>
            </w:r>
          </w:p>
        </w:tc>
        <w:tc>
          <w:tcPr>
            <w:tcW w:w="283" w:type="dxa"/>
            <w:vMerge/>
            <w:tcBorders>
              <w:right w:val="double" w:sz="4" w:space="0" w:color="auto"/>
            </w:tcBorders>
            <w:shd w:val="clear" w:color="auto" w:fill="D9D9D9" w:themeFill="background1" w:themeFillShade="D9"/>
          </w:tcPr>
          <w:p w14:paraId="2677DE5A"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5F99E6E1" w14:textId="77777777" w:rsidR="006E21AA" w:rsidRPr="000A2B53" w:rsidRDefault="006E21AA" w:rsidP="007A4F42">
            <w:pPr>
              <w:keepLines/>
              <w:widowControl w:val="0"/>
              <w:jc w:val="center"/>
            </w:pPr>
          </w:p>
        </w:tc>
        <w:tc>
          <w:tcPr>
            <w:tcW w:w="283" w:type="dxa"/>
            <w:shd w:val="clear" w:color="auto" w:fill="auto"/>
          </w:tcPr>
          <w:p w14:paraId="2E3B2AD1" w14:textId="77777777" w:rsidR="006E21AA" w:rsidRPr="000A2B53" w:rsidRDefault="006E21AA" w:rsidP="007A4F42">
            <w:pPr>
              <w:keepLines/>
              <w:widowControl w:val="0"/>
              <w:jc w:val="center"/>
              <w:rPr>
                <w:sz w:val="10"/>
                <w:szCs w:val="10"/>
              </w:rPr>
            </w:pPr>
            <w:r w:rsidRPr="000A2B53">
              <w:rPr>
                <w:sz w:val="10"/>
                <w:szCs w:val="10"/>
              </w:rPr>
              <w:t>6</w:t>
            </w:r>
          </w:p>
        </w:tc>
        <w:tc>
          <w:tcPr>
            <w:tcW w:w="394" w:type="dxa"/>
            <w:vMerge/>
            <w:tcBorders>
              <w:right w:val="double" w:sz="4" w:space="0" w:color="auto"/>
            </w:tcBorders>
            <w:shd w:val="clear" w:color="auto" w:fill="D9D9D9" w:themeFill="background1" w:themeFillShade="D9"/>
          </w:tcPr>
          <w:p w14:paraId="2EE66F0A"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593EA7AD" w14:textId="77777777" w:rsidR="006E21AA" w:rsidRPr="000A2B53" w:rsidRDefault="006E21AA" w:rsidP="007A4F42">
            <w:pPr>
              <w:keepLines/>
              <w:widowControl w:val="0"/>
              <w:jc w:val="center"/>
            </w:pPr>
          </w:p>
        </w:tc>
        <w:tc>
          <w:tcPr>
            <w:tcW w:w="170" w:type="dxa"/>
            <w:shd w:val="clear" w:color="auto" w:fill="auto"/>
          </w:tcPr>
          <w:p w14:paraId="53B377E8" w14:textId="77777777" w:rsidR="006E21AA" w:rsidRPr="000A2B53" w:rsidRDefault="006E21AA" w:rsidP="007A4F42">
            <w:pPr>
              <w:keepLines/>
              <w:widowControl w:val="0"/>
              <w:jc w:val="center"/>
              <w:rPr>
                <w:sz w:val="10"/>
                <w:szCs w:val="10"/>
              </w:rPr>
            </w:pPr>
            <w:r w:rsidRPr="000A2B53">
              <w:rPr>
                <w:sz w:val="10"/>
                <w:szCs w:val="10"/>
              </w:rPr>
              <w:t>6</w:t>
            </w:r>
          </w:p>
        </w:tc>
        <w:tc>
          <w:tcPr>
            <w:tcW w:w="480" w:type="dxa"/>
            <w:vMerge/>
            <w:tcBorders>
              <w:right w:val="double" w:sz="4" w:space="0" w:color="auto"/>
            </w:tcBorders>
            <w:shd w:val="clear" w:color="auto" w:fill="D9D9D9" w:themeFill="background1" w:themeFillShade="D9"/>
          </w:tcPr>
          <w:p w14:paraId="270BD3E1"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0BCC14FD" w14:textId="77777777" w:rsidR="006E21AA" w:rsidRPr="000A2B53" w:rsidRDefault="006E21AA" w:rsidP="007A4F42">
            <w:pPr>
              <w:keepLines/>
              <w:widowControl w:val="0"/>
              <w:jc w:val="center"/>
            </w:pPr>
          </w:p>
        </w:tc>
        <w:tc>
          <w:tcPr>
            <w:tcW w:w="142" w:type="dxa"/>
            <w:shd w:val="clear" w:color="auto" w:fill="auto"/>
          </w:tcPr>
          <w:p w14:paraId="2F4DF4DE" w14:textId="77777777" w:rsidR="006E21AA" w:rsidRPr="000A2B53" w:rsidRDefault="006E21AA" w:rsidP="007A4F42">
            <w:pPr>
              <w:keepLines/>
              <w:widowControl w:val="0"/>
              <w:jc w:val="center"/>
              <w:rPr>
                <w:sz w:val="10"/>
                <w:szCs w:val="10"/>
              </w:rPr>
            </w:pPr>
            <w:r w:rsidRPr="000A2B53">
              <w:rPr>
                <w:sz w:val="10"/>
                <w:szCs w:val="10"/>
              </w:rPr>
              <w:t>6</w:t>
            </w:r>
          </w:p>
        </w:tc>
        <w:tc>
          <w:tcPr>
            <w:tcW w:w="335" w:type="dxa"/>
            <w:vMerge/>
            <w:tcBorders>
              <w:right w:val="double" w:sz="4" w:space="0" w:color="auto"/>
            </w:tcBorders>
            <w:shd w:val="clear" w:color="auto" w:fill="auto"/>
          </w:tcPr>
          <w:p w14:paraId="5CB7C303"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10C1262E" w14:textId="77777777" w:rsidR="006E21AA" w:rsidRPr="000A2B53" w:rsidRDefault="006E21AA" w:rsidP="007A4F42">
            <w:pPr>
              <w:keepLines/>
              <w:widowControl w:val="0"/>
              <w:jc w:val="center"/>
            </w:pPr>
          </w:p>
        </w:tc>
        <w:tc>
          <w:tcPr>
            <w:tcW w:w="341" w:type="dxa"/>
            <w:shd w:val="clear" w:color="auto" w:fill="auto"/>
          </w:tcPr>
          <w:p w14:paraId="5CE26F40" w14:textId="77777777" w:rsidR="006E21AA" w:rsidRPr="000A2B53" w:rsidRDefault="006E21AA" w:rsidP="007A4F42">
            <w:pPr>
              <w:keepLines/>
              <w:widowControl w:val="0"/>
              <w:jc w:val="center"/>
              <w:rPr>
                <w:sz w:val="10"/>
                <w:szCs w:val="10"/>
              </w:rPr>
            </w:pPr>
            <w:r w:rsidRPr="000A2B53">
              <w:rPr>
                <w:sz w:val="10"/>
                <w:szCs w:val="10"/>
              </w:rPr>
              <w:t>6</w:t>
            </w:r>
          </w:p>
        </w:tc>
        <w:tc>
          <w:tcPr>
            <w:tcW w:w="481" w:type="dxa"/>
            <w:vMerge/>
            <w:tcBorders>
              <w:right w:val="double" w:sz="4" w:space="0" w:color="auto"/>
            </w:tcBorders>
            <w:shd w:val="clear" w:color="auto" w:fill="auto"/>
          </w:tcPr>
          <w:p w14:paraId="75D2E175" w14:textId="77777777" w:rsidR="006E21AA" w:rsidRPr="000A2B53" w:rsidRDefault="006E21AA" w:rsidP="007A4F42">
            <w:pPr>
              <w:keepLines/>
              <w:widowControl w:val="0"/>
              <w:jc w:val="center"/>
              <w:rPr>
                <w:sz w:val="10"/>
                <w:szCs w:val="10"/>
              </w:rPr>
            </w:pPr>
          </w:p>
        </w:tc>
      </w:tr>
      <w:tr w:rsidR="006E21AA" w:rsidRPr="000A2B53" w14:paraId="759F2036" w14:textId="77777777" w:rsidTr="007A4F42">
        <w:trPr>
          <w:trHeight w:hRule="exact" w:val="113"/>
        </w:trPr>
        <w:tc>
          <w:tcPr>
            <w:tcW w:w="290" w:type="dxa"/>
            <w:vMerge/>
            <w:shd w:val="clear" w:color="auto" w:fill="auto"/>
          </w:tcPr>
          <w:p w14:paraId="0F10A33A" w14:textId="77777777" w:rsidR="006E21AA" w:rsidRPr="000A2B53" w:rsidRDefault="006E21AA" w:rsidP="007A4F42">
            <w:pPr>
              <w:keepLines/>
              <w:widowControl w:val="0"/>
              <w:jc w:val="center"/>
            </w:pPr>
          </w:p>
        </w:tc>
        <w:tc>
          <w:tcPr>
            <w:tcW w:w="282" w:type="dxa"/>
            <w:shd w:val="clear" w:color="auto" w:fill="auto"/>
          </w:tcPr>
          <w:p w14:paraId="0C529747" w14:textId="77777777" w:rsidR="006E21AA" w:rsidRPr="000A2B53" w:rsidRDefault="006E21AA" w:rsidP="007A4F42">
            <w:pPr>
              <w:keepLines/>
              <w:widowControl w:val="0"/>
              <w:jc w:val="center"/>
              <w:rPr>
                <w:sz w:val="10"/>
                <w:szCs w:val="10"/>
              </w:rPr>
            </w:pPr>
            <w:r w:rsidRPr="000A2B53">
              <w:rPr>
                <w:sz w:val="10"/>
                <w:szCs w:val="10"/>
              </w:rPr>
              <w:t>7</w:t>
            </w:r>
          </w:p>
        </w:tc>
        <w:tc>
          <w:tcPr>
            <w:tcW w:w="364" w:type="dxa"/>
            <w:vMerge/>
            <w:tcBorders>
              <w:right w:val="double" w:sz="4" w:space="0" w:color="auto"/>
            </w:tcBorders>
            <w:shd w:val="clear" w:color="auto" w:fill="D9D9D9" w:themeFill="background1" w:themeFillShade="D9"/>
          </w:tcPr>
          <w:p w14:paraId="578242E7"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shd w:val="clear" w:color="auto" w:fill="auto"/>
          </w:tcPr>
          <w:p w14:paraId="3B4D7607" w14:textId="77777777" w:rsidR="006E21AA" w:rsidRPr="000A2B53" w:rsidRDefault="006E21AA" w:rsidP="007A4F42">
            <w:pPr>
              <w:keepLines/>
              <w:widowControl w:val="0"/>
              <w:jc w:val="center"/>
            </w:pPr>
          </w:p>
        </w:tc>
        <w:tc>
          <w:tcPr>
            <w:tcW w:w="285" w:type="dxa"/>
            <w:shd w:val="clear" w:color="auto" w:fill="auto"/>
          </w:tcPr>
          <w:p w14:paraId="25B5C9C7" w14:textId="77777777" w:rsidR="006E21AA" w:rsidRPr="000A2B53" w:rsidRDefault="006E21AA" w:rsidP="007A4F42">
            <w:pPr>
              <w:keepLines/>
              <w:widowControl w:val="0"/>
              <w:jc w:val="center"/>
              <w:rPr>
                <w:sz w:val="10"/>
                <w:szCs w:val="10"/>
              </w:rPr>
            </w:pPr>
            <w:r w:rsidRPr="000A2B53">
              <w:rPr>
                <w:sz w:val="10"/>
                <w:szCs w:val="10"/>
              </w:rPr>
              <w:t>7</w:t>
            </w:r>
          </w:p>
        </w:tc>
        <w:tc>
          <w:tcPr>
            <w:tcW w:w="427" w:type="dxa"/>
            <w:vMerge/>
            <w:tcBorders>
              <w:right w:val="double" w:sz="4" w:space="0" w:color="auto"/>
            </w:tcBorders>
            <w:shd w:val="clear" w:color="auto" w:fill="D9D9D9" w:themeFill="background1" w:themeFillShade="D9"/>
          </w:tcPr>
          <w:p w14:paraId="4A0AABF6"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1673DFF3" w14:textId="77777777" w:rsidR="006E21AA" w:rsidRPr="000A2B53" w:rsidRDefault="006E21AA" w:rsidP="007A4F42">
            <w:pPr>
              <w:keepLines/>
              <w:widowControl w:val="0"/>
              <w:jc w:val="center"/>
            </w:pPr>
          </w:p>
        </w:tc>
        <w:tc>
          <w:tcPr>
            <w:tcW w:w="283" w:type="dxa"/>
            <w:shd w:val="clear" w:color="auto" w:fill="auto"/>
          </w:tcPr>
          <w:p w14:paraId="7663301C" w14:textId="77777777" w:rsidR="006E21AA" w:rsidRPr="000A2B53" w:rsidRDefault="006E21AA" w:rsidP="007A4F42">
            <w:pPr>
              <w:keepLines/>
              <w:widowControl w:val="0"/>
              <w:jc w:val="center"/>
              <w:rPr>
                <w:sz w:val="10"/>
                <w:szCs w:val="10"/>
              </w:rPr>
            </w:pPr>
            <w:r w:rsidRPr="000A2B53">
              <w:rPr>
                <w:sz w:val="10"/>
                <w:szCs w:val="10"/>
              </w:rPr>
              <w:t>7</w:t>
            </w:r>
          </w:p>
        </w:tc>
        <w:tc>
          <w:tcPr>
            <w:tcW w:w="313" w:type="dxa"/>
            <w:vMerge/>
            <w:tcBorders>
              <w:right w:val="double" w:sz="4" w:space="0" w:color="auto"/>
            </w:tcBorders>
            <w:shd w:val="clear" w:color="auto" w:fill="D9D9D9" w:themeFill="background1" w:themeFillShade="D9"/>
          </w:tcPr>
          <w:p w14:paraId="5639A346"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shd w:val="clear" w:color="auto" w:fill="auto"/>
          </w:tcPr>
          <w:p w14:paraId="7C398D11" w14:textId="77777777" w:rsidR="006E21AA" w:rsidRPr="000A2B53" w:rsidRDefault="006E21AA" w:rsidP="007A4F42">
            <w:pPr>
              <w:keepLines/>
              <w:widowControl w:val="0"/>
              <w:jc w:val="center"/>
            </w:pPr>
          </w:p>
        </w:tc>
        <w:tc>
          <w:tcPr>
            <w:tcW w:w="344" w:type="dxa"/>
            <w:shd w:val="clear" w:color="auto" w:fill="auto"/>
          </w:tcPr>
          <w:p w14:paraId="46E5C0CF" w14:textId="77777777" w:rsidR="006E21AA" w:rsidRPr="000A2B53" w:rsidRDefault="006E21AA" w:rsidP="007A4F42">
            <w:pPr>
              <w:keepLines/>
              <w:widowControl w:val="0"/>
              <w:jc w:val="center"/>
              <w:rPr>
                <w:sz w:val="10"/>
                <w:szCs w:val="10"/>
              </w:rPr>
            </w:pPr>
            <w:r w:rsidRPr="000A2B53">
              <w:rPr>
                <w:sz w:val="10"/>
                <w:szCs w:val="10"/>
              </w:rPr>
              <w:t>7</w:t>
            </w:r>
          </w:p>
        </w:tc>
        <w:tc>
          <w:tcPr>
            <w:tcW w:w="213" w:type="dxa"/>
            <w:vMerge/>
            <w:tcBorders>
              <w:right w:val="double" w:sz="4" w:space="0" w:color="auto"/>
            </w:tcBorders>
            <w:shd w:val="clear" w:color="auto" w:fill="D9D9D9" w:themeFill="background1" w:themeFillShade="D9"/>
          </w:tcPr>
          <w:p w14:paraId="772293F2"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0492A773" w14:textId="77777777" w:rsidR="006E21AA" w:rsidRPr="000A2B53" w:rsidRDefault="006E21AA" w:rsidP="007A4F42">
            <w:pPr>
              <w:keepLines/>
              <w:widowControl w:val="0"/>
              <w:jc w:val="center"/>
            </w:pPr>
          </w:p>
        </w:tc>
        <w:tc>
          <w:tcPr>
            <w:tcW w:w="168" w:type="dxa"/>
            <w:shd w:val="clear" w:color="auto" w:fill="auto"/>
          </w:tcPr>
          <w:p w14:paraId="092E9610" w14:textId="77777777" w:rsidR="006E21AA" w:rsidRPr="000A2B53" w:rsidRDefault="006E21AA" w:rsidP="007A4F42">
            <w:pPr>
              <w:keepLines/>
              <w:widowControl w:val="0"/>
              <w:jc w:val="center"/>
              <w:rPr>
                <w:sz w:val="10"/>
                <w:szCs w:val="10"/>
              </w:rPr>
            </w:pPr>
            <w:r w:rsidRPr="000A2B53">
              <w:rPr>
                <w:sz w:val="10"/>
                <w:szCs w:val="10"/>
              </w:rPr>
              <w:t>7</w:t>
            </w:r>
          </w:p>
        </w:tc>
        <w:tc>
          <w:tcPr>
            <w:tcW w:w="366" w:type="dxa"/>
            <w:vMerge/>
            <w:tcBorders>
              <w:right w:val="double" w:sz="4" w:space="0" w:color="auto"/>
            </w:tcBorders>
            <w:shd w:val="clear" w:color="auto" w:fill="D9D9D9" w:themeFill="background1" w:themeFillShade="D9"/>
          </w:tcPr>
          <w:p w14:paraId="5B3F8887"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2F657D08" w14:textId="77777777" w:rsidR="006E21AA" w:rsidRPr="000A2B53" w:rsidRDefault="006E21AA" w:rsidP="007A4F42">
            <w:pPr>
              <w:keepLines/>
              <w:widowControl w:val="0"/>
              <w:jc w:val="center"/>
            </w:pPr>
          </w:p>
        </w:tc>
        <w:tc>
          <w:tcPr>
            <w:tcW w:w="284" w:type="dxa"/>
            <w:shd w:val="clear" w:color="auto" w:fill="auto"/>
          </w:tcPr>
          <w:p w14:paraId="637A7B83" w14:textId="77777777" w:rsidR="006E21AA" w:rsidRPr="000A2B53" w:rsidRDefault="006E21AA" w:rsidP="007A4F42">
            <w:pPr>
              <w:keepLines/>
              <w:widowControl w:val="0"/>
              <w:jc w:val="center"/>
              <w:rPr>
                <w:sz w:val="10"/>
                <w:szCs w:val="10"/>
              </w:rPr>
            </w:pPr>
            <w:r w:rsidRPr="000A2B53">
              <w:rPr>
                <w:sz w:val="10"/>
                <w:szCs w:val="10"/>
              </w:rPr>
              <w:t>7</w:t>
            </w:r>
          </w:p>
        </w:tc>
        <w:tc>
          <w:tcPr>
            <w:tcW w:w="283" w:type="dxa"/>
            <w:vMerge/>
            <w:tcBorders>
              <w:right w:val="double" w:sz="4" w:space="0" w:color="auto"/>
            </w:tcBorders>
            <w:shd w:val="clear" w:color="auto" w:fill="D9D9D9" w:themeFill="background1" w:themeFillShade="D9"/>
          </w:tcPr>
          <w:p w14:paraId="6CE14819"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1997DC6C" w14:textId="77777777" w:rsidR="006E21AA" w:rsidRPr="000A2B53" w:rsidRDefault="006E21AA" w:rsidP="007A4F42">
            <w:pPr>
              <w:keepLines/>
              <w:widowControl w:val="0"/>
              <w:jc w:val="center"/>
            </w:pPr>
          </w:p>
        </w:tc>
        <w:tc>
          <w:tcPr>
            <w:tcW w:w="283" w:type="dxa"/>
            <w:shd w:val="clear" w:color="auto" w:fill="auto"/>
          </w:tcPr>
          <w:p w14:paraId="71EFE017" w14:textId="77777777" w:rsidR="006E21AA" w:rsidRPr="000A2B53" w:rsidRDefault="006E21AA" w:rsidP="007A4F42">
            <w:pPr>
              <w:keepLines/>
              <w:widowControl w:val="0"/>
              <w:jc w:val="center"/>
              <w:rPr>
                <w:sz w:val="10"/>
                <w:szCs w:val="10"/>
              </w:rPr>
            </w:pPr>
            <w:r w:rsidRPr="000A2B53">
              <w:rPr>
                <w:sz w:val="10"/>
                <w:szCs w:val="10"/>
              </w:rPr>
              <w:t>7</w:t>
            </w:r>
          </w:p>
        </w:tc>
        <w:tc>
          <w:tcPr>
            <w:tcW w:w="394" w:type="dxa"/>
            <w:vMerge/>
            <w:tcBorders>
              <w:right w:val="double" w:sz="4" w:space="0" w:color="auto"/>
            </w:tcBorders>
            <w:shd w:val="clear" w:color="auto" w:fill="D9D9D9" w:themeFill="background1" w:themeFillShade="D9"/>
          </w:tcPr>
          <w:p w14:paraId="1A74CFCA"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0E542E8F" w14:textId="77777777" w:rsidR="006E21AA" w:rsidRPr="000A2B53" w:rsidRDefault="006E21AA" w:rsidP="007A4F42">
            <w:pPr>
              <w:keepLines/>
              <w:widowControl w:val="0"/>
              <w:jc w:val="center"/>
            </w:pPr>
          </w:p>
        </w:tc>
        <w:tc>
          <w:tcPr>
            <w:tcW w:w="170" w:type="dxa"/>
            <w:shd w:val="clear" w:color="auto" w:fill="auto"/>
          </w:tcPr>
          <w:p w14:paraId="4E8AE3F0" w14:textId="77777777" w:rsidR="006E21AA" w:rsidRPr="000A2B53" w:rsidRDefault="006E21AA" w:rsidP="007A4F42">
            <w:pPr>
              <w:keepLines/>
              <w:widowControl w:val="0"/>
              <w:jc w:val="center"/>
              <w:rPr>
                <w:sz w:val="10"/>
                <w:szCs w:val="10"/>
              </w:rPr>
            </w:pPr>
            <w:r w:rsidRPr="000A2B53">
              <w:rPr>
                <w:sz w:val="10"/>
                <w:szCs w:val="10"/>
              </w:rPr>
              <w:t>7</w:t>
            </w:r>
          </w:p>
        </w:tc>
        <w:tc>
          <w:tcPr>
            <w:tcW w:w="480" w:type="dxa"/>
            <w:vMerge/>
            <w:tcBorders>
              <w:right w:val="double" w:sz="4" w:space="0" w:color="auto"/>
            </w:tcBorders>
            <w:shd w:val="clear" w:color="auto" w:fill="D9D9D9" w:themeFill="background1" w:themeFillShade="D9"/>
          </w:tcPr>
          <w:p w14:paraId="41574CAC"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4D253E32" w14:textId="77777777" w:rsidR="006E21AA" w:rsidRPr="000A2B53" w:rsidRDefault="006E21AA" w:rsidP="007A4F42">
            <w:pPr>
              <w:keepLines/>
              <w:widowControl w:val="0"/>
              <w:jc w:val="center"/>
            </w:pPr>
          </w:p>
        </w:tc>
        <w:tc>
          <w:tcPr>
            <w:tcW w:w="142" w:type="dxa"/>
            <w:shd w:val="clear" w:color="auto" w:fill="auto"/>
          </w:tcPr>
          <w:p w14:paraId="28CFEA98" w14:textId="77777777" w:rsidR="006E21AA" w:rsidRPr="000A2B53" w:rsidRDefault="006E21AA" w:rsidP="007A4F42">
            <w:pPr>
              <w:keepLines/>
              <w:widowControl w:val="0"/>
              <w:jc w:val="center"/>
              <w:rPr>
                <w:sz w:val="10"/>
                <w:szCs w:val="10"/>
              </w:rPr>
            </w:pPr>
            <w:r w:rsidRPr="000A2B53">
              <w:rPr>
                <w:sz w:val="10"/>
                <w:szCs w:val="10"/>
              </w:rPr>
              <w:t>7</w:t>
            </w:r>
          </w:p>
        </w:tc>
        <w:tc>
          <w:tcPr>
            <w:tcW w:w="335" w:type="dxa"/>
            <w:vMerge/>
            <w:tcBorders>
              <w:right w:val="double" w:sz="4" w:space="0" w:color="auto"/>
            </w:tcBorders>
            <w:shd w:val="clear" w:color="auto" w:fill="auto"/>
          </w:tcPr>
          <w:p w14:paraId="4B67884F"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5DE5164A" w14:textId="77777777" w:rsidR="006E21AA" w:rsidRPr="000A2B53" w:rsidRDefault="006E21AA" w:rsidP="007A4F42">
            <w:pPr>
              <w:keepLines/>
              <w:widowControl w:val="0"/>
              <w:jc w:val="center"/>
            </w:pPr>
          </w:p>
        </w:tc>
        <w:tc>
          <w:tcPr>
            <w:tcW w:w="341" w:type="dxa"/>
            <w:shd w:val="clear" w:color="auto" w:fill="auto"/>
          </w:tcPr>
          <w:p w14:paraId="3894FBAF" w14:textId="77777777" w:rsidR="006E21AA" w:rsidRPr="000A2B53" w:rsidRDefault="006E21AA" w:rsidP="007A4F42">
            <w:pPr>
              <w:keepLines/>
              <w:widowControl w:val="0"/>
              <w:jc w:val="center"/>
              <w:rPr>
                <w:sz w:val="10"/>
                <w:szCs w:val="10"/>
              </w:rPr>
            </w:pPr>
            <w:r w:rsidRPr="000A2B53">
              <w:rPr>
                <w:sz w:val="10"/>
                <w:szCs w:val="10"/>
              </w:rPr>
              <w:t>7</w:t>
            </w:r>
          </w:p>
        </w:tc>
        <w:tc>
          <w:tcPr>
            <w:tcW w:w="481" w:type="dxa"/>
            <w:vMerge/>
            <w:tcBorders>
              <w:right w:val="double" w:sz="4" w:space="0" w:color="auto"/>
            </w:tcBorders>
            <w:shd w:val="clear" w:color="auto" w:fill="auto"/>
          </w:tcPr>
          <w:p w14:paraId="46884A81" w14:textId="77777777" w:rsidR="006E21AA" w:rsidRPr="000A2B53" w:rsidRDefault="006E21AA" w:rsidP="007A4F42">
            <w:pPr>
              <w:keepLines/>
              <w:widowControl w:val="0"/>
              <w:jc w:val="center"/>
              <w:rPr>
                <w:sz w:val="10"/>
                <w:szCs w:val="10"/>
              </w:rPr>
            </w:pPr>
          </w:p>
        </w:tc>
      </w:tr>
      <w:tr w:rsidR="006E21AA" w:rsidRPr="000A2B53" w14:paraId="6BFE8CB5" w14:textId="77777777" w:rsidTr="007A4F42">
        <w:trPr>
          <w:trHeight w:hRule="exact" w:val="113"/>
        </w:trPr>
        <w:tc>
          <w:tcPr>
            <w:tcW w:w="290" w:type="dxa"/>
            <w:vMerge/>
            <w:shd w:val="clear" w:color="auto" w:fill="auto"/>
          </w:tcPr>
          <w:p w14:paraId="74A3A04A" w14:textId="77777777" w:rsidR="006E21AA" w:rsidRPr="000A2B53" w:rsidRDefault="006E21AA" w:rsidP="007A4F42">
            <w:pPr>
              <w:keepLines/>
              <w:widowControl w:val="0"/>
              <w:jc w:val="center"/>
            </w:pPr>
          </w:p>
        </w:tc>
        <w:tc>
          <w:tcPr>
            <w:tcW w:w="282" w:type="dxa"/>
            <w:shd w:val="clear" w:color="auto" w:fill="auto"/>
          </w:tcPr>
          <w:p w14:paraId="44492DA5" w14:textId="77777777" w:rsidR="006E21AA" w:rsidRPr="000A2B53" w:rsidRDefault="006E21AA" w:rsidP="007A4F42">
            <w:pPr>
              <w:keepLines/>
              <w:widowControl w:val="0"/>
              <w:jc w:val="center"/>
              <w:rPr>
                <w:sz w:val="10"/>
                <w:szCs w:val="10"/>
              </w:rPr>
            </w:pPr>
            <w:r w:rsidRPr="000A2B53">
              <w:rPr>
                <w:sz w:val="10"/>
                <w:szCs w:val="10"/>
              </w:rPr>
              <w:t>8</w:t>
            </w:r>
          </w:p>
        </w:tc>
        <w:tc>
          <w:tcPr>
            <w:tcW w:w="364" w:type="dxa"/>
            <w:vMerge/>
            <w:tcBorders>
              <w:right w:val="double" w:sz="4" w:space="0" w:color="auto"/>
            </w:tcBorders>
            <w:shd w:val="clear" w:color="auto" w:fill="D9D9D9" w:themeFill="background1" w:themeFillShade="D9"/>
            <w:vAlign w:val="center"/>
          </w:tcPr>
          <w:p w14:paraId="4668E909" w14:textId="77777777" w:rsidR="006E21AA" w:rsidRPr="000A2B53" w:rsidRDefault="006E21AA" w:rsidP="007A4F42">
            <w:pPr>
              <w:keepLines/>
              <w:widowControl w:val="0"/>
              <w:jc w:val="center"/>
              <w:rPr>
                <w:sz w:val="16"/>
                <w:szCs w:val="16"/>
              </w:rPr>
            </w:pPr>
          </w:p>
        </w:tc>
        <w:tc>
          <w:tcPr>
            <w:tcW w:w="197" w:type="dxa"/>
            <w:vMerge/>
            <w:tcBorders>
              <w:left w:val="double" w:sz="4" w:space="0" w:color="auto"/>
            </w:tcBorders>
            <w:shd w:val="clear" w:color="auto" w:fill="auto"/>
          </w:tcPr>
          <w:p w14:paraId="41C0CCCB" w14:textId="77777777" w:rsidR="006E21AA" w:rsidRPr="000A2B53" w:rsidRDefault="006E21AA" w:rsidP="007A4F42">
            <w:pPr>
              <w:keepLines/>
              <w:widowControl w:val="0"/>
              <w:jc w:val="center"/>
            </w:pPr>
          </w:p>
        </w:tc>
        <w:tc>
          <w:tcPr>
            <w:tcW w:w="285" w:type="dxa"/>
            <w:shd w:val="clear" w:color="auto" w:fill="auto"/>
          </w:tcPr>
          <w:p w14:paraId="1C7D6F60" w14:textId="77777777" w:rsidR="006E21AA" w:rsidRPr="000A2B53" w:rsidRDefault="006E21AA" w:rsidP="007A4F42">
            <w:pPr>
              <w:keepLines/>
              <w:widowControl w:val="0"/>
              <w:jc w:val="center"/>
              <w:rPr>
                <w:sz w:val="10"/>
                <w:szCs w:val="10"/>
              </w:rPr>
            </w:pPr>
            <w:r w:rsidRPr="000A2B53">
              <w:rPr>
                <w:sz w:val="10"/>
                <w:szCs w:val="10"/>
              </w:rPr>
              <w:t>8</w:t>
            </w:r>
          </w:p>
        </w:tc>
        <w:tc>
          <w:tcPr>
            <w:tcW w:w="427" w:type="dxa"/>
            <w:vMerge/>
            <w:tcBorders>
              <w:right w:val="double" w:sz="4" w:space="0" w:color="auto"/>
            </w:tcBorders>
            <w:shd w:val="clear" w:color="auto" w:fill="D9D9D9" w:themeFill="background1" w:themeFillShade="D9"/>
          </w:tcPr>
          <w:p w14:paraId="1326715F"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44D80588" w14:textId="77777777" w:rsidR="006E21AA" w:rsidRPr="000A2B53" w:rsidRDefault="006E21AA" w:rsidP="007A4F42">
            <w:pPr>
              <w:keepLines/>
              <w:widowControl w:val="0"/>
              <w:jc w:val="center"/>
            </w:pPr>
          </w:p>
        </w:tc>
        <w:tc>
          <w:tcPr>
            <w:tcW w:w="283" w:type="dxa"/>
            <w:shd w:val="clear" w:color="auto" w:fill="auto"/>
          </w:tcPr>
          <w:p w14:paraId="2E58F8D7" w14:textId="77777777" w:rsidR="006E21AA" w:rsidRPr="000A2B53" w:rsidRDefault="006E21AA" w:rsidP="007A4F42">
            <w:pPr>
              <w:keepLines/>
              <w:widowControl w:val="0"/>
              <w:jc w:val="center"/>
              <w:rPr>
                <w:sz w:val="10"/>
                <w:szCs w:val="10"/>
              </w:rPr>
            </w:pPr>
            <w:r w:rsidRPr="000A2B53">
              <w:rPr>
                <w:sz w:val="10"/>
                <w:szCs w:val="10"/>
              </w:rPr>
              <w:t>8</w:t>
            </w:r>
          </w:p>
        </w:tc>
        <w:tc>
          <w:tcPr>
            <w:tcW w:w="313" w:type="dxa"/>
            <w:vMerge/>
            <w:tcBorders>
              <w:right w:val="double" w:sz="4" w:space="0" w:color="auto"/>
            </w:tcBorders>
            <w:shd w:val="clear" w:color="auto" w:fill="D9D9D9" w:themeFill="background1" w:themeFillShade="D9"/>
          </w:tcPr>
          <w:p w14:paraId="264F200E"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shd w:val="clear" w:color="auto" w:fill="auto"/>
          </w:tcPr>
          <w:p w14:paraId="448D8BA8" w14:textId="77777777" w:rsidR="006E21AA" w:rsidRPr="000A2B53" w:rsidRDefault="006E21AA" w:rsidP="007A4F42">
            <w:pPr>
              <w:keepLines/>
              <w:widowControl w:val="0"/>
              <w:jc w:val="center"/>
            </w:pPr>
          </w:p>
        </w:tc>
        <w:tc>
          <w:tcPr>
            <w:tcW w:w="344" w:type="dxa"/>
            <w:shd w:val="clear" w:color="auto" w:fill="auto"/>
          </w:tcPr>
          <w:p w14:paraId="05338C51" w14:textId="77777777" w:rsidR="006E21AA" w:rsidRPr="000A2B53" w:rsidRDefault="006E21AA" w:rsidP="007A4F42">
            <w:pPr>
              <w:keepLines/>
              <w:widowControl w:val="0"/>
              <w:jc w:val="center"/>
              <w:rPr>
                <w:sz w:val="10"/>
                <w:szCs w:val="10"/>
              </w:rPr>
            </w:pPr>
            <w:r w:rsidRPr="000A2B53">
              <w:rPr>
                <w:sz w:val="10"/>
                <w:szCs w:val="10"/>
              </w:rPr>
              <w:t>8</w:t>
            </w:r>
          </w:p>
        </w:tc>
        <w:tc>
          <w:tcPr>
            <w:tcW w:w="213" w:type="dxa"/>
            <w:vMerge/>
            <w:tcBorders>
              <w:right w:val="double" w:sz="4" w:space="0" w:color="auto"/>
            </w:tcBorders>
            <w:shd w:val="clear" w:color="auto" w:fill="D9D9D9" w:themeFill="background1" w:themeFillShade="D9"/>
          </w:tcPr>
          <w:p w14:paraId="259AC290"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3D26DE90" w14:textId="77777777" w:rsidR="006E21AA" w:rsidRPr="000A2B53" w:rsidRDefault="006E21AA" w:rsidP="007A4F42">
            <w:pPr>
              <w:keepLines/>
              <w:widowControl w:val="0"/>
              <w:jc w:val="center"/>
            </w:pPr>
          </w:p>
        </w:tc>
        <w:tc>
          <w:tcPr>
            <w:tcW w:w="168" w:type="dxa"/>
            <w:shd w:val="clear" w:color="auto" w:fill="auto"/>
          </w:tcPr>
          <w:p w14:paraId="17350265" w14:textId="77777777" w:rsidR="006E21AA" w:rsidRPr="000A2B53" w:rsidRDefault="006E21AA" w:rsidP="007A4F42">
            <w:pPr>
              <w:keepLines/>
              <w:widowControl w:val="0"/>
              <w:jc w:val="center"/>
              <w:rPr>
                <w:sz w:val="10"/>
                <w:szCs w:val="10"/>
              </w:rPr>
            </w:pPr>
            <w:r w:rsidRPr="000A2B53">
              <w:rPr>
                <w:sz w:val="10"/>
                <w:szCs w:val="10"/>
              </w:rPr>
              <w:t>8</w:t>
            </w:r>
          </w:p>
        </w:tc>
        <w:tc>
          <w:tcPr>
            <w:tcW w:w="366" w:type="dxa"/>
            <w:vMerge/>
            <w:tcBorders>
              <w:right w:val="double" w:sz="4" w:space="0" w:color="auto"/>
            </w:tcBorders>
            <w:shd w:val="clear" w:color="auto" w:fill="D9D9D9" w:themeFill="background1" w:themeFillShade="D9"/>
          </w:tcPr>
          <w:p w14:paraId="67A9AC7D"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734B2268" w14:textId="77777777" w:rsidR="006E21AA" w:rsidRPr="000A2B53" w:rsidRDefault="006E21AA" w:rsidP="007A4F42">
            <w:pPr>
              <w:keepLines/>
              <w:widowControl w:val="0"/>
              <w:jc w:val="center"/>
            </w:pPr>
          </w:p>
        </w:tc>
        <w:tc>
          <w:tcPr>
            <w:tcW w:w="284" w:type="dxa"/>
            <w:shd w:val="clear" w:color="auto" w:fill="auto"/>
          </w:tcPr>
          <w:p w14:paraId="2473D84F" w14:textId="77777777" w:rsidR="006E21AA" w:rsidRPr="000A2B53" w:rsidRDefault="006E21AA" w:rsidP="007A4F42">
            <w:pPr>
              <w:keepLines/>
              <w:widowControl w:val="0"/>
              <w:jc w:val="center"/>
              <w:rPr>
                <w:sz w:val="10"/>
                <w:szCs w:val="10"/>
              </w:rPr>
            </w:pPr>
            <w:r w:rsidRPr="000A2B53">
              <w:rPr>
                <w:sz w:val="10"/>
                <w:szCs w:val="10"/>
              </w:rPr>
              <w:t>8</w:t>
            </w:r>
          </w:p>
        </w:tc>
        <w:tc>
          <w:tcPr>
            <w:tcW w:w="283" w:type="dxa"/>
            <w:vMerge/>
            <w:tcBorders>
              <w:right w:val="double" w:sz="4" w:space="0" w:color="auto"/>
            </w:tcBorders>
            <w:shd w:val="clear" w:color="auto" w:fill="D9D9D9" w:themeFill="background1" w:themeFillShade="D9"/>
          </w:tcPr>
          <w:p w14:paraId="0B3E112A"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67253027" w14:textId="77777777" w:rsidR="006E21AA" w:rsidRPr="000A2B53" w:rsidRDefault="006E21AA" w:rsidP="007A4F42">
            <w:pPr>
              <w:keepLines/>
              <w:widowControl w:val="0"/>
              <w:jc w:val="center"/>
            </w:pPr>
          </w:p>
        </w:tc>
        <w:tc>
          <w:tcPr>
            <w:tcW w:w="283" w:type="dxa"/>
            <w:shd w:val="clear" w:color="auto" w:fill="auto"/>
          </w:tcPr>
          <w:p w14:paraId="18B53557" w14:textId="77777777" w:rsidR="006E21AA" w:rsidRPr="000A2B53" w:rsidRDefault="006E21AA" w:rsidP="007A4F42">
            <w:pPr>
              <w:keepLines/>
              <w:widowControl w:val="0"/>
              <w:jc w:val="center"/>
              <w:rPr>
                <w:sz w:val="10"/>
                <w:szCs w:val="10"/>
              </w:rPr>
            </w:pPr>
            <w:r w:rsidRPr="000A2B53">
              <w:rPr>
                <w:sz w:val="10"/>
                <w:szCs w:val="10"/>
              </w:rPr>
              <w:t>8</w:t>
            </w:r>
          </w:p>
        </w:tc>
        <w:tc>
          <w:tcPr>
            <w:tcW w:w="394" w:type="dxa"/>
            <w:vMerge/>
            <w:tcBorders>
              <w:right w:val="double" w:sz="4" w:space="0" w:color="auto"/>
            </w:tcBorders>
            <w:shd w:val="clear" w:color="auto" w:fill="D9D9D9" w:themeFill="background1" w:themeFillShade="D9"/>
          </w:tcPr>
          <w:p w14:paraId="7ACC1707"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029C723D" w14:textId="77777777" w:rsidR="006E21AA" w:rsidRPr="000A2B53" w:rsidRDefault="006E21AA" w:rsidP="007A4F42">
            <w:pPr>
              <w:keepLines/>
              <w:widowControl w:val="0"/>
              <w:jc w:val="center"/>
            </w:pPr>
          </w:p>
        </w:tc>
        <w:tc>
          <w:tcPr>
            <w:tcW w:w="170" w:type="dxa"/>
            <w:shd w:val="clear" w:color="auto" w:fill="auto"/>
          </w:tcPr>
          <w:p w14:paraId="46D74A07" w14:textId="77777777" w:rsidR="006E21AA" w:rsidRPr="000A2B53" w:rsidRDefault="006E21AA" w:rsidP="007A4F42">
            <w:pPr>
              <w:keepLines/>
              <w:widowControl w:val="0"/>
              <w:jc w:val="center"/>
              <w:rPr>
                <w:sz w:val="10"/>
                <w:szCs w:val="10"/>
              </w:rPr>
            </w:pPr>
            <w:r w:rsidRPr="000A2B53">
              <w:rPr>
                <w:sz w:val="10"/>
                <w:szCs w:val="10"/>
              </w:rPr>
              <w:t>8</w:t>
            </w:r>
          </w:p>
        </w:tc>
        <w:tc>
          <w:tcPr>
            <w:tcW w:w="480" w:type="dxa"/>
            <w:vMerge/>
            <w:tcBorders>
              <w:right w:val="double" w:sz="4" w:space="0" w:color="auto"/>
            </w:tcBorders>
            <w:shd w:val="clear" w:color="auto" w:fill="D9D9D9" w:themeFill="background1" w:themeFillShade="D9"/>
          </w:tcPr>
          <w:p w14:paraId="4C3FCD67"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46B7D79D" w14:textId="77777777" w:rsidR="006E21AA" w:rsidRPr="000A2B53" w:rsidRDefault="006E21AA" w:rsidP="007A4F42">
            <w:pPr>
              <w:keepLines/>
              <w:widowControl w:val="0"/>
              <w:jc w:val="center"/>
            </w:pPr>
          </w:p>
        </w:tc>
        <w:tc>
          <w:tcPr>
            <w:tcW w:w="142" w:type="dxa"/>
            <w:shd w:val="clear" w:color="auto" w:fill="auto"/>
          </w:tcPr>
          <w:p w14:paraId="15D76ACB" w14:textId="77777777" w:rsidR="006E21AA" w:rsidRPr="000A2B53" w:rsidRDefault="006E21AA" w:rsidP="007A4F42">
            <w:pPr>
              <w:keepLines/>
              <w:widowControl w:val="0"/>
              <w:jc w:val="center"/>
              <w:rPr>
                <w:sz w:val="10"/>
                <w:szCs w:val="10"/>
              </w:rPr>
            </w:pPr>
            <w:r w:rsidRPr="000A2B53">
              <w:rPr>
                <w:sz w:val="10"/>
                <w:szCs w:val="10"/>
              </w:rPr>
              <w:t>8</w:t>
            </w:r>
          </w:p>
        </w:tc>
        <w:tc>
          <w:tcPr>
            <w:tcW w:w="335" w:type="dxa"/>
            <w:vMerge/>
            <w:tcBorders>
              <w:right w:val="double" w:sz="4" w:space="0" w:color="auto"/>
            </w:tcBorders>
            <w:shd w:val="clear" w:color="auto" w:fill="auto"/>
          </w:tcPr>
          <w:p w14:paraId="0428AF8A"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27E2E0AE" w14:textId="77777777" w:rsidR="006E21AA" w:rsidRPr="000A2B53" w:rsidRDefault="006E21AA" w:rsidP="007A4F42">
            <w:pPr>
              <w:keepLines/>
              <w:widowControl w:val="0"/>
              <w:jc w:val="center"/>
            </w:pPr>
          </w:p>
        </w:tc>
        <w:tc>
          <w:tcPr>
            <w:tcW w:w="341" w:type="dxa"/>
            <w:shd w:val="clear" w:color="auto" w:fill="auto"/>
          </w:tcPr>
          <w:p w14:paraId="45D238BF" w14:textId="77777777" w:rsidR="006E21AA" w:rsidRPr="000A2B53" w:rsidRDefault="006E21AA" w:rsidP="007A4F42">
            <w:pPr>
              <w:keepLines/>
              <w:widowControl w:val="0"/>
              <w:jc w:val="center"/>
              <w:rPr>
                <w:sz w:val="10"/>
                <w:szCs w:val="10"/>
              </w:rPr>
            </w:pPr>
            <w:r w:rsidRPr="000A2B53">
              <w:rPr>
                <w:sz w:val="10"/>
                <w:szCs w:val="10"/>
              </w:rPr>
              <w:t>8</w:t>
            </w:r>
          </w:p>
        </w:tc>
        <w:tc>
          <w:tcPr>
            <w:tcW w:w="481" w:type="dxa"/>
            <w:vMerge/>
            <w:tcBorders>
              <w:right w:val="double" w:sz="4" w:space="0" w:color="auto"/>
            </w:tcBorders>
            <w:shd w:val="clear" w:color="auto" w:fill="auto"/>
          </w:tcPr>
          <w:p w14:paraId="2CD7C071" w14:textId="77777777" w:rsidR="006E21AA" w:rsidRPr="000A2B53" w:rsidRDefault="006E21AA" w:rsidP="007A4F42">
            <w:pPr>
              <w:keepLines/>
              <w:widowControl w:val="0"/>
              <w:jc w:val="center"/>
              <w:rPr>
                <w:sz w:val="10"/>
                <w:szCs w:val="10"/>
              </w:rPr>
            </w:pPr>
          </w:p>
        </w:tc>
      </w:tr>
      <w:tr w:rsidR="006E21AA" w:rsidRPr="000A2B53" w14:paraId="628F913C" w14:textId="77777777" w:rsidTr="007A4F42">
        <w:trPr>
          <w:trHeight w:hRule="exact" w:val="113"/>
        </w:trPr>
        <w:tc>
          <w:tcPr>
            <w:tcW w:w="290" w:type="dxa"/>
            <w:vMerge/>
            <w:shd w:val="clear" w:color="auto" w:fill="auto"/>
          </w:tcPr>
          <w:p w14:paraId="1F68FDE8" w14:textId="77777777" w:rsidR="006E21AA" w:rsidRPr="000A2B53" w:rsidRDefault="006E21AA" w:rsidP="007A4F42">
            <w:pPr>
              <w:keepLines/>
              <w:widowControl w:val="0"/>
              <w:jc w:val="center"/>
            </w:pPr>
          </w:p>
        </w:tc>
        <w:tc>
          <w:tcPr>
            <w:tcW w:w="282" w:type="dxa"/>
            <w:shd w:val="clear" w:color="auto" w:fill="auto"/>
          </w:tcPr>
          <w:p w14:paraId="19E17464" w14:textId="77777777" w:rsidR="006E21AA" w:rsidRPr="000A2B53" w:rsidRDefault="006E21AA" w:rsidP="007A4F42">
            <w:pPr>
              <w:keepLines/>
              <w:widowControl w:val="0"/>
              <w:jc w:val="center"/>
              <w:rPr>
                <w:sz w:val="10"/>
                <w:szCs w:val="10"/>
              </w:rPr>
            </w:pPr>
            <w:r w:rsidRPr="000A2B53">
              <w:rPr>
                <w:sz w:val="10"/>
                <w:szCs w:val="10"/>
              </w:rPr>
              <w:t>9</w:t>
            </w:r>
          </w:p>
        </w:tc>
        <w:tc>
          <w:tcPr>
            <w:tcW w:w="364" w:type="dxa"/>
            <w:vMerge/>
            <w:tcBorders>
              <w:right w:val="double" w:sz="4" w:space="0" w:color="auto"/>
            </w:tcBorders>
            <w:shd w:val="clear" w:color="auto" w:fill="D9D9D9" w:themeFill="background1" w:themeFillShade="D9"/>
          </w:tcPr>
          <w:p w14:paraId="793AE243"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shd w:val="clear" w:color="auto" w:fill="auto"/>
          </w:tcPr>
          <w:p w14:paraId="63071E8C" w14:textId="77777777" w:rsidR="006E21AA" w:rsidRPr="000A2B53" w:rsidRDefault="006E21AA" w:rsidP="007A4F42">
            <w:pPr>
              <w:keepLines/>
              <w:widowControl w:val="0"/>
              <w:jc w:val="center"/>
            </w:pPr>
          </w:p>
        </w:tc>
        <w:tc>
          <w:tcPr>
            <w:tcW w:w="285" w:type="dxa"/>
            <w:shd w:val="clear" w:color="auto" w:fill="auto"/>
          </w:tcPr>
          <w:p w14:paraId="232BC497" w14:textId="77777777" w:rsidR="006E21AA" w:rsidRPr="000A2B53" w:rsidRDefault="006E21AA" w:rsidP="007A4F42">
            <w:pPr>
              <w:keepLines/>
              <w:widowControl w:val="0"/>
              <w:jc w:val="center"/>
              <w:rPr>
                <w:sz w:val="10"/>
                <w:szCs w:val="10"/>
              </w:rPr>
            </w:pPr>
            <w:r w:rsidRPr="000A2B53">
              <w:rPr>
                <w:sz w:val="10"/>
                <w:szCs w:val="10"/>
              </w:rPr>
              <w:t>9</w:t>
            </w:r>
          </w:p>
        </w:tc>
        <w:tc>
          <w:tcPr>
            <w:tcW w:w="427" w:type="dxa"/>
            <w:vMerge/>
            <w:tcBorders>
              <w:right w:val="double" w:sz="4" w:space="0" w:color="auto"/>
            </w:tcBorders>
            <w:shd w:val="clear" w:color="auto" w:fill="D9D9D9" w:themeFill="background1" w:themeFillShade="D9"/>
          </w:tcPr>
          <w:p w14:paraId="6121A5A0"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62DBE3FC" w14:textId="77777777" w:rsidR="006E21AA" w:rsidRPr="000A2B53" w:rsidRDefault="006E21AA" w:rsidP="007A4F42">
            <w:pPr>
              <w:keepLines/>
              <w:widowControl w:val="0"/>
              <w:jc w:val="center"/>
            </w:pPr>
          </w:p>
        </w:tc>
        <w:tc>
          <w:tcPr>
            <w:tcW w:w="283" w:type="dxa"/>
            <w:shd w:val="clear" w:color="auto" w:fill="auto"/>
          </w:tcPr>
          <w:p w14:paraId="28C613DD" w14:textId="77777777" w:rsidR="006E21AA" w:rsidRPr="000A2B53" w:rsidRDefault="006E21AA" w:rsidP="007A4F42">
            <w:pPr>
              <w:keepLines/>
              <w:widowControl w:val="0"/>
              <w:jc w:val="center"/>
              <w:rPr>
                <w:sz w:val="10"/>
                <w:szCs w:val="10"/>
              </w:rPr>
            </w:pPr>
            <w:r w:rsidRPr="000A2B53">
              <w:rPr>
                <w:sz w:val="10"/>
                <w:szCs w:val="10"/>
              </w:rPr>
              <w:t>9</w:t>
            </w:r>
          </w:p>
        </w:tc>
        <w:tc>
          <w:tcPr>
            <w:tcW w:w="313" w:type="dxa"/>
            <w:vMerge/>
            <w:tcBorders>
              <w:right w:val="double" w:sz="4" w:space="0" w:color="auto"/>
            </w:tcBorders>
            <w:shd w:val="clear" w:color="auto" w:fill="D9D9D9" w:themeFill="background1" w:themeFillShade="D9"/>
          </w:tcPr>
          <w:p w14:paraId="51F4CC8B"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shd w:val="clear" w:color="auto" w:fill="auto"/>
          </w:tcPr>
          <w:p w14:paraId="3757C05F" w14:textId="77777777" w:rsidR="006E21AA" w:rsidRPr="000A2B53" w:rsidRDefault="006E21AA" w:rsidP="007A4F42">
            <w:pPr>
              <w:keepLines/>
              <w:widowControl w:val="0"/>
              <w:jc w:val="center"/>
            </w:pPr>
          </w:p>
        </w:tc>
        <w:tc>
          <w:tcPr>
            <w:tcW w:w="344" w:type="dxa"/>
            <w:shd w:val="clear" w:color="auto" w:fill="auto"/>
          </w:tcPr>
          <w:p w14:paraId="3C7BC81D" w14:textId="77777777" w:rsidR="006E21AA" w:rsidRPr="000A2B53" w:rsidRDefault="006E21AA" w:rsidP="007A4F42">
            <w:pPr>
              <w:keepLines/>
              <w:widowControl w:val="0"/>
              <w:jc w:val="center"/>
              <w:rPr>
                <w:sz w:val="10"/>
                <w:szCs w:val="10"/>
              </w:rPr>
            </w:pPr>
            <w:r w:rsidRPr="000A2B53">
              <w:rPr>
                <w:sz w:val="10"/>
                <w:szCs w:val="10"/>
              </w:rPr>
              <w:t>9</w:t>
            </w:r>
          </w:p>
        </w:tc>
        <w:tc>
          <w:tcPr>
            <w:tcW w:w="213" w:type="dxa"/>
            <w:vMerge/>
            <w:tcBorders>
              <w:right w:val="double" w:sz="4" w:space="0" w:color="auto"/>
            </w:tcBorders>
            <w:shd w:val="clear" w:color="auto" w:fill="D9D9D9" w:themeFill="background1" w:themeFillShade="D9"/>
          </w:tcPr>
          <w:p w14:paraId="73B8E4F0"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1733B451" w14:textId="77777777" w:rsidR="006E21AA" w:rsidRPr="000A2B53" w:rsidRDefault="006E21AA" w:rsidP="007A4F42">
            <w:pPr>
              <w:keepLines/>
              <w:widowControl w:val="0"/>
              <w:jc w:val="center"/>
            </w:pPr>
          </w:p>
        </w:tc>
        <w:tc>
          <w:tcPr>
            <w:tcW w:w="168" w:type="dxa"/>
            <w:shd w:val="clear" w:color="auto" w:fill="auto"/>
          </w:tcPr>
          <w:p w14:paraId="359934E9" w14:textId="77777777" w:rsidR="006E21AA" w:rsidRPr="000A2B53" w:rsidRDefault="006E21AA" w:rsidP="007A4F42">
            <w:pPr>
              <w:keepLines/>
              <w:widowControl w:val="0"/>
              <w:jc w:val="center"/>
              <w:rPr>
                <w:sz w:val="10"/>
                <w:szCs w:val="10"/>
              </w:rPr>
            </w:pPr>
            <w:r w:rsidRPr="000A2B53">
              <w:rPr>
                <w:sz w:val="10"/>
                <w:szCs w:val="10"/>
              </w:rPr>
              <w:t>9</w:t>
            </w:r>
          </w:p>
        </w:tc>
        <w:tc>
          <w:tcPr>
            <w:tcW w:w="366" w:type="dxa"/>
            <w:vMerge/>
            <w:tcBorders>
              <w:right w:val="double" w:sz="4" w:space="0" w:color="auto"/>
            </w:tcBorders>
            <w:shd w:val="clear" w:color="auto" w:fill="D9D9D9" w:themeFill="background1" w:themeFillShade="D9"/>
          </w:tcPr>
          <w:p w14:paraId="518F8BEF"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0AF83FFF" w14:textId="77777777" w:rsidR="006E21AA" w:rsidRPr="000A2B53" w:rsidRDefault="006E21AA" w:rsidP="007A4F42">
            <w:pPr>
              <w:keepLines/>
              <w:widowControl w:val="0"/>
              <w:jc w:val="center"/>
            </w:pPr>
          </w:p>
        </w:tc>
        <w:tc>
          <w:tcPr>
            <w:tcW w:w="284" w:type="dxa"/>
            <w:shd w:val="clear" w:color="auto" w:fill="auto"/>
          </w:tcPr>
          <w:p w14:paraId="70BBC9E3" w14:textId="77777777" w:rsidR="006E21AA" w:rsidRPr="000A2B53" w:rsidRDefault="006E21AA" w:rsidP="007A4F42">
            <w:pPr>
              <w:keepLines/>
              <w:widowControl w:val="0"/>
              <w:jc w:val="center"/>
              <w:rPr>
                <w:sz w:val="10"/>
                <w:szCs w:val="10"/>
              </w:rPr>
            </w:pPr>
            <w:r w:rsidRPr="000A2B53">
              <w:rPr>
                <w:sz w:val="10"/>
                <w:szCs w:val="10"/>
              </w:rPr>
              <w:t>9</w:t>
            </w:r>
          </w:p>
        </w:tc>
        <w:tc>
          <w:tcPr>
            <w:tcW w:w="283" w:type="dxa"/>
            <w:vMerge/>
            <w:tcBorders>
              <w:right w:val="double" w:sz="4" w:space="0" w:color="auto"/>
            </w:tcBorders>
            <w:shd w:val="clear" w:color="auto" w:fill="D9D9D9" w:themeFill="background1" w:themeFillShade="D9"/>
          </w:tcPr>
          <w:p w14:paraId="6F3D08C4"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1386386C" w14:textId="77777777" w:rsidR="006E21AA" w:rsidRPr="000A2B53" w:rsidRDefault="006E21AA" w:rsidP="007A4F42">
            <w:pPr>
              <w:keepLines/>
              <w:widowControl w:val="0"/>
              <w:jc w:val="center"/>
            </w:pPr>
          </w:p>
        </w:tc>
        <w:tc>
          <w:tcPr>
            <w:tcW w:w="283" w:type="dxa"/>
            <w:shd w:val="clear" w:color="auto" w:fill="auto"/>
          </w:tcPr>
          <w:p w14:paraId="1F2F4C65" w14:textId="77777777" w:rsidR="006E21AA" w:rsidRPr="000A2B53" w:rsidRDefault="006E21AA" w:rsidP="007A4F42">
            <w:pPr>
              <w:keepLines/>
              <w:widowControl w:val="0"/>
              <w:jc w:val="center"/>
              <w:rPr>
                <w:sz w:val="10"/>
                <w:szCs w:val="10"/>
              </w:rPr>
            </w:pPr>
            <w:r w:rsidRPr="000A2B53">
              <w:rPr>
                <w:sz w:val="10"/>
                <w:szCs w:val="10"/>
              </w:rPr>
              <w:t>9</w:t>
            </w:r>
          </w:p>
        </w:tc>
        <w:tc>
          <w:tcPr>
            <w:tcW w:w="394" w:type="dxa"/>
            <w:vMerge/>
            <w:tcBorders>
              <w:right w:val="double" w:sz="4" w:space="0" w:color="auto"/>
            </w:tcBorders>
            <w:shd w:val="clear" w:color="auto" w:fill="D9D9D9" w:themeFill="background1" w:themeFillShade="D9"/>
          </w:tcPr>
          <w:p w14:paraId="74928B44"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34F5A1F8" w14:textId="77777777" w:rsidR="006E21AA" w:rsidRPr="000A2B53" w:rsidRDefault="006E21AA" w:rsidP="007A4F42">
            <w:pPr>
              <w:keepLines/>
              <w:widowControl w:val="0"/>
              <w:jc w:val="center"/>
            </w:pPr>
          </w:p>
        </w:tc>
        <w:tc>
          <w:tcPr>
            <w:tcW w:w="170" w:type="dxa"/>
            <w:shd w:val="clear" w:color="auto" w:fill="auto"/>
          </w:tcPr>
          <w:p w14:paraId="4E538115" w14:textId="77777777" w:rsidR="006E21AA" w:rsidRPr="000A2B53" w:rsidRDefault="006E21AA" w:rsidP="007A4F42">
            <w:pPr>
              <w:keepLines/>
              <w:widowControl w:val="0"/>
              <w:jc w:val="center"/>
              <w:rPr>
                <w:sz w:val="10"/>
                <w:szCs w:val="10"/>
              </w:rPr>
            </w:pPr>
            <w:r w:rsidRPr="000A2B53">
              <w:rPr>
                <w:sz w:val="10"/>
                <w:szCs w:val="10"/>
              </w:rPr>
              <w:t>9</w:t>
            </w:r>
          </w:p>
        </w:tc>
        <w:tc>
          <w:tcPr>
            <w:tcW w:w="480" w:type="dxa"/>
            <w:vMerge/>
            <w:tcBorders>
              <w:right w:val="double" w:sz="4" w:space="0" w:color="auto"/>
            </w:tcBorders>
            <w:shd w:val="clear" w:color="auto" w:fill="D9D9D9" w:themeFill="background1" w:themeFillShade="D9"/>
          </w:tcPr>
          <w:p w14:paraId="748BE23C"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35730F4F" w14:textId="77777777" w:rsidR="006E21AA" w:rsidRPr="000A2B53" w:rsidRDefault="006E21AA" w:rsidP="007A4F42">
            <w:pPr>
              <w:keepLines/>
              <w:widowControl w:val="0"/>
              <w:jc w:val="center"/>
            </w:pPr>
          </w:p>
        </w:tc>
        <w:tc>
          <w:tcPr>
            <w:tcW w:w="142" w:type="dxa"/>
            <w:shd w:val="clear" w:color="auto" w:fill="auto"/>
          </w:tcPr>
          <w:p w14:paraId="1A1F18C0" w14:textId="77777777" w:rsidR="006E21AA" w:rsidRPr="000A2B53" w:rsidRDefault="006E21AA" w:rsidP="007A4F42">
            <w:pPr>
              <w:keepLines/>
              <w:widowControl w:val="0"/>
              <w:jc w:val="center"/>
              <w:rPr>
                <w:sz w:val="10"/>
                <w:szCs w:val="10"/>
              </w:rPr>
            </w:pPr>
            <w:r w:rsidRPr="000A2B53">
              <w:rPr>
                <w:sz w:val="10"/>
                <w:szCs w:val="10"/>
              </w:rPr>
              <w:t>9</w:t>
            </w:r>
          </w:p>
        </w:tc>
        <w:tc>
          <w:tcPr>
            <w:tcW w:w="335" w:type="dxa"/>
            <w:vMerge/>
            <w:tcBorders>
              <w:right w:val="double" w:sz="4" w:space="0" w:color="auto"/>
            </w:tcBorders>
            <w:shd w:val="clear" w:color="auto" w:fill="auto"/>
          </w:tcPr>
          <w:p w14:paraId="3605496E"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03DEC5F9" w14:textId="77777777" w:rsidR="006E21AA" w:rsidRPr="000A2B53" w:rsidRDefault="006E21AA" w:rsidP="007A4F42">
            <w:pPr>
              <w:keepLines/>
              <w:widowControl w:val="0"/>
              <w:jc w:val="center"/>
            </w:pPr>
          </w:p>
        </w:tc>
        <w:tc>
          <w:tcPr>
            <w:tcW w:w="341" w:type="dxa"/>
            <w:shd w:val="clear" w:color="auto" w:fill="auto"/>
          </w:tcPr>
          <w:p w14:paraId="145DA01A" w14:textId="77777777" w:rsidR="006E21AA" w:rsidRPr="000A2B53" w:rsidRDefault="006E21AA" w:rsidP="007A4F42">
            <w:pPr>
              <w:keepLines/>
              <w:widowControl w:val="0"/>
              <w:jc w:val="center"/>
              <w:rPr>
                <w:sz w:val="10"/>
                <w:szCs w:val="10"/>
              </w:rPr>
            </w:pPr>
            <w:r w:rsidRPr="000A2B53">
              <w:rPr>
                <w:sz w:val="10"/>
                <w:szCs w:val="10"/>
              </w:rPr>
              <w:t>9</w:t>
            </w:r>
          </w:p>
        </w:tc>
        <w:tc>
          <w:tcPr>
            <w:tcW w:w="481" w:type="dxa"/>
            <w:vMerge/>
            <w:tcBorders>
              <w:right w:val="double" w:sz="4" w:space="0" w:color="auto"/>
            </w:tcBorders>
            <w:shd w:val="clear" w:color="auto" w:fill="auto"/>
          </w:tcPr>
          <w:p w14:paraId="66D3B339" w14:textId="77777777" w:rsidR="006E21AA" w:rsidRPr="000A2B53" w:rsidRDefault="006E21AA" w:rsidP="007A4F42">
            <w:pPr>
              <w:keepLines/>
              <w:widowControl w:val="0"/>
              <w:jc w:val="center"/>
              <w:rPr>
                <w:sz w:val="10"/>
                <w:szCs w:val="10"/>
              </w:rPr>
            </w:pPr>
          </w:p>
        </w:tc>
      </w:tr>
      <w:tr w:rsidR="006E21AA" w:rsidRPr="000A2B53" w14:paraId="38C8C920" w14:textId="77777777" w:rsidTr="007A4F42">
        <w:trPr>
          <w:trHeight w:hRule="exact" w:val="113"/>
        </w:trPr>
        <w:tc>
          <w:tcPr>
            <w:tcW w:w="290" w:type="dxa"/>
            <w:vMerge/>
            <w:shd w:val="clear" w:color="auto" w:fill="auto"/>
          </w:tcPr>
          <w:p w14:paraId="38C38A7B" w14:textId="77777777" w:rsidR="006E21AA" w:rsidRPr="000A2B53" w:rsidRDefault="006E21AA" w:rsidP="007A4F42">
            <w:pPr>
              <w:keepLines/>
              <w:widowControl w:val="0"/>
              <w:jc w:val="center"/>
            </w:pPr>
          </w:p>
        </w:tc>
        <w:tc>
          <w:tcPr>
            <w:tcW w:w="282" w:type="dxa"/>
            <w:shd w:val="clear" w:color="auto" w:fill="auto"/>
          </w:tcPr>
          <w:p w14:paraId="40A468CD" w14:textId="77777777" w:rsidR="006E21AA" w:rsidRPr="000A2B53" w:rsidRDefault="006E21AA" w:rsidP="007A4F42">
            <w:pPr>
              <w:keepLines/>
              <w:widowControl w:val="0"/>
              <w:jc w:val="center"/>
              <w:rPr>
                <w:sz w:val="10"/>
                <w:szCs w:val="10"/>
              </w:rPr>
            </w:pPr>
            <w:r w:rsidRPr="000A2B53">
              <w:rPr>
                <w:sz w:val="10"/>
                <w:szCs w:val="10"/>
              </w:rPr>
              <w:t>10</w:t>
            </w:r>
          </w:p>
        </w:tc>
        <w:tc>
          <w:tcPr>
            <w:tcW w:w="364" w:type="dxa"/>
            <w:vMerge/>
            <w:tcBorders>
              <w:right w:val="double" w:sz="4" w:space="0" w:color="auto"/>
            </w:tcBorders>
            <w:shd w:val="clear" w:color="auto" w:fill="D9D9D9" w:themeFill="background1" w:themeFillShade="D9"/>
          </w:tcPr>
          <w:p w14:paraId="7E554B53"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shd w:val="clear" w:color="auto" w:fill="auto"/>
          </w:tcPr>
          <w:p w14:paraId="29379A9A" w14:textId="77777777" w:rsidR="006E21AA" w:rsidRPr="000A2B53" w:rsidRDefault="006E21AA" w:rsidP="007A4F42">
            <w:pPr>
              <w:keepLines/>
              <w:widowControl w:val="0"/>
              <w:jc w:val="center"/>
            </w:pPr>
          </w:p>
        </w:tc>
        <w:tc>
          <w:tcPr>
            <w:tcW w:w="285" w:type="dxa"/>
            <w:shd w:val="clear" w:color="auto" w:fill="auto"/>
          </w:tcPr>
          <w:p w14:paraId="5532CBB4" w14:textId="77777777" w:rsidR="006E21AA" w:rsidRPr="000A2B53" w:rsidRDefault="006E21AA" w:rsidP="007A4F42">
            <w:pPr>
              <w:keepLines/>
              <w:widowControl w:val="0"/>
              <w:jc w:val="center"/>
              <w:rPr>
                <w:sz w:val="10"/>
                <w:szCs w:val="10"/>
              </w:rPr>
            </w:pPr>
            <w:r w:rsidRPr="000A2B53">
              <w:rPr>
                <w:sz w:val="10"/>
                <w:szCs w:val="10"/>
              </w:rPr>
              <w:t>10</w:t>
            </w:r>
          </w:p>
        </w:tc>
        <w:tc>
          <w:tcPr>
            <w:tcW w:w="427" w:type="dxa"/>
            <w:vMerge/>
            <w:tcBorders>
              <w:right w:val="double" w:sz="4" w:space="0" w:color="auto"/>
            </w:tcBorders>
            <w:shd w:val="clear" w:color="auto" w:fill="D9D9D9" w:themeFill="background1" w:themeFillShade="D9"/>
          </w:tcPr>
          <w:p w14:paraId="18BD965A"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3C3DCBFE" w14:textId="77777777" w:rsidR="006E21AA" w:rsidRPr="000A2B53" w:rsidRDefault="006E21AA" w:rsidP="007A4F42">
            <w:pPr>
              <w:keepLines/>
              <w:widowControl w:val="0"/>
              <w:jc w:val="center"/>
            </w:pPr>
          </w:p>
        </w:tc>
        <w:tc>
          <w:tcPr>
            <w:tcW w:w="283" w:type="dxa"/>
            <w:shd w:val="clear" w:color="auto" w:fill="auto"/>
          </w:tcPr>
          <w:p w14:paraId="29C7AC30" w14:textId="77777777" w:rsidR="006E21AA" w:rsidRPr="000A2B53" w:rsidRDefault="006E21AA" w:rsidP="007A4F42">
            <w:pPr>
              <w:keepLines/>
              <w:widowControl w:val="0"/>
              <w:jc w:val="center"/>
              <w:rPr>
                <w:sz w:val="10"/>
                <w:szCs w:val="10"/>
              </w:rPr>
            </w:pPr>
            <w:r w:rsidRPr="000A2B53">
              <w:rPr>
                <w:sz w:val="10"/>
                <w:szCs w:val="10"/>
              </w:rPr>
              <w:t>10</w:t>
            </w:r>
          </w:p>
        </w:tc>
        <w:tc>
          <w:tcPr>
            <w:tcW w:w="313" w:type="dxa"/>
            <w:vMerge/>
            <w:tcBorders>
              <w:right w:val="double" w:sz="4" w:space="0" w:color="auto"/>
            </w:tcBorders>
            <w:shd w:val="clear" w:color="auto" w:fill="D9D9D9" w:themeFill="background1" w:themeFillShade="D9"/>
          </w:tcPr>
          <w:p w14:paraId="6C2569E7"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shd w:val="clear" w:color="auto" w:fill="auto"/>
          </w:tcPr>
          <w:p w14:paraId="725CB328" w14:textId="77777777" w:rsidR="006E21AA" w:rsidRPr="000A2B53" w:rsidRDefault="006E21AA" w:rsidP="007A4F42">
            <w:pPr>
              <w:keepLines/>
              <w:widowControl w:val="0"/>
              <w:jc w:val="center"/>
            </w:pPr>
          </w:p>
        </w:tc>
        <w:tc>
          <w:tcPr>
            <w:tcW w:w="344" w:type="dxa"/>
            <w:shd w:val="clear" w:color="auto" w:fill="auto"/>
          </w:tcPr>
          <w:p w14:paraId="695209A1" w14:textId="77777777" w:rsidR="006E21AA" w:rsidRPr="000A2B53" w:rsidRDefault="006E21AA" w:rsidP="007A4F42">
            <w:pPr>
              <w:keepLines/>
              <w:widowControl w:val="0"/>
              <w:jc w:val="center"/>
              <w:rPr>
                <w:sz w:val="10"/>
                <w:szCs w:val="10"/>
              </w:rPr>
            </w:pPr>
            <w:r w:rsidRPr="000A2B53">
              <w:rPr>
                <w:sz w:val="10"/>
                <w:szCs w:val="10"/>
              </w:rPr>
              <w:t>10</w:t>
            </w:r>
          </w:p>
        </w:tc>
        <w:tc>
          <w:tcPr>
            <w:tcW w:w="213" w:type="dxa"/>
            <w:vMerge/>
            <w:tcBorders>
              <w:right w:val="double" w:sz="4" w:space="0" w:color="auto"/>
            </w:tcBorders>
            <w:shd w:val="clear" w:color="auto" w:fill="D9D9D9" w:themeFill="background1" w:themeFillShade="D9"/>
          </w:tcPr>
          <w:p w14:paraId="0B484852"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6F0B3BAA" w14:textId="77777777" w:rsidR="006E21AA" w:rsidRPr="000A2B53" w:rsidRDefault="006E21AA" w:rsidP="007A4F42">
            <w:pPr>
              <w:keepLines/>
              <w:widowControl w:val="0"/>
              <w:jc w:val="center"/>
            </w:pPr>
          </w:p>
        </w:tc>
        <w:tc>
          <w:tcPr>
            <w:tcW w:w="168" w:type="dxa"/>
            <w:shd w:val="clear" w:color="auto" w:fill="auto"/>
          </w:tcPr>
          <w:p w14:paraId="1CFCECB6" w14:textId="77777777" w:rsidR="006E21AA" w:rsidRPr="000A2B53" w:rsidRDefault="006E21AA" w:rsidP="007A4F42">
            <w:pPr>
              <w:keepLines/>
              <w:widowControl w:val="0"/>
              <w:jc w:val="center"/>
              <w:rPr>
                <w:sz w:val="10"/>
                <w:szCs w:val="10"/>
              </w:rPr>
            </w:pPr>
            <w:r w:rsidRPr="000A2B53">
              <w:rPr>
                <w:sz w:val="10"/>
                <w:szCs w:val="10"/>
              </w:rPr>
              <w:t>10</w:t>
            </w:r>
          </w:p>
        </w:tc>
        <w:tc>
          <w:tcPr>
            <w:tcW w:w="366" w:type="dxa"/>
            <w:vMerge/>
            <w:tcBorders>
              <w:right w:val="double" w:sz="4" w:space="0" w:color="auto"/>
            </w:tcBorders>
            <w:shd w:val="clear" w:color="auto" w:fill="D9D9D9" w:themeFill="background1" w:themeFillShade="D9"/>
          </w:tcPr>
          <w:p w14:paraId="2E11B0A6"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77B2A26C" w14:textId="77777777" w:rsidR="006E21AA" w:rsidRPr="000A2B53" w:rsidRDefault="006E21AA" w:rsidP="007A4F42">
            <w:pPr>
              <w:keepLines/>
              <w:widowControl w:val="0"/>
              <w:jc w:val="center"/>
            </w:pPr>
          </w:p>
        </w:tc>
        <w:tc>
          <w:tcPr>
            <w:tcW w:w="284" w:type="dxa"/>
            <w:shd w:val="clear" w:color="auto" w:fill="auto"/>
          </w:tcPr>
          <w:p w14:paraId="1B0E0C70" w14:textId="77777777" w:rsidR="006E21AA" w:rsidRPr="000A2B53" w:rsidRDefault="006E21AA" w:rsidP="007A4F42">
            <w:pPr>
              <w:keepLines/>
              <w:widowControl w:val="0"/>
              <w:jc w:val="center"/>
              <w:rPr>
                <w:sz w:val="10"/>
                <w:szCs w:val="10"/>
              </w:rPr>
            </w:pPr>
            <w:r w:rsidRPr="000A2B53">
              <w:rPr>
                <w:sz w:val="10"/>
                <w:szCs w:val="10"/>
              </w:rPr>
              <w:t>10</w:t>
            </w:r>
          </w:p>
        </w:tc>
        <w:tc>
          <w:tcPr>
            <w:tcW w:w="283" w:type="dxa"/>
            <w:vMerge/>
            <w:tcBorders>
              <w:right w:val="double" w:sz="4" w:space="0" w:color="auto"/>
            </w:tcBorders>
            <w:shd w:val="clear" w:color="auto" w:fill="D9D9D9" w:themeFill="background1" w:themeFillShade="D9"/>
          </w:tcPr>
          <w:p w14:paraId="04FFDA44"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6665114E" w14:textId="77777777" w:rsidR="006E21AA" w:rsidRPr="000A2B53" w:rsidRDefault="006E21AA" w:rsidP="007A4F42">
            <w:pPr>
              <w:keepLines/>
              <w:widowControl w:val="0"/>
              <w:jc w:val="center"/>
            </w:pPr>
          </w:p>
        </w:tc>
        <w:tc>
          <w:tcPr>
            <w:tcW w:w="283" w:type="dxa"/>
            <w:shd w:val="clear" w:color="auto" w:fill="auto"/>
          </w:tcPr>
          <w:p w14:paraId="4E55DCCA" w14:textId="77777777" w:rsidR="006E21AA" w:rsidRPr="000A2B53" w:rsidRDefault="006E21AA" w:rsidP="007A4F42">
            <w:pPr>
              <w:keepLines/>
              <w:widowControl w:val="0"/>
              <w:jc w:val="center"/>
              <w:rPr>
                <w:sz w:val="10"/>
                <w:szCs w:val="10"/>
              </w:rPr>
            </w:pPr>
            <w:r w:rsidRPr="000A2B53">
              <w:rPr>
                <w:sz w:val="10"/>
                <w:szCs w:val="10"/>
              </w:rPr>
              <w:t>10</w:t>
            </w:r>
          </w:p>
        </w:tc>
        <w:tc>
          <w:tcPr>
            <w:tcW w:w="394" w:type="dxa"/>
            <w:vMerge/>
            <w:tcBorders>
              <w:right w:val="double" w:sz="4" w:space="0" w:color="auto"/>
            </w:tcBorders>
            <w:shd w:val="clear" w:color="auto" w:fill="D9D9D9" w:themeFill="background1" w:themeFillShade="D9"/>
          </w:tcPr>
          <w:p w14:paraId="4F040A19"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69043D51" w14:textId="77777777" w:rsidR="006E21AA" w:rsidRPr="000A2B53" w:rsidRDefault="006E21AA" w:rsidP="007A4F42">
            <w:pPr>
              <w:keepLines/>
              <w:widowControl w:val="0"/>
              <w:jc w:val="center"/>
            </w:pPr>
          </w:p>
        </w:tc>
        <w:tc>
          <w:tcPr>
            <w:tcW w:w="170" w:type="dxa"/>
            <w:shd w:val="clear" w:color="auto" w:fill="auto"/>
          </w:tcPr>
          <w:p w14:paraId="62B13D44" w14:textId="77777777" w:rsidR="006E21AA" w:rsidRPr="000A2B53" w:rsidRDefault="006E21AA" w:rsidP="007A4F42">
            <w:pPr>
              <w:keepLines/>
              <w:widowControl w:val="0"/>
              <w:jc w:val="center"/>
              <w:rPr>
                <w:sz w:val="10"/>
                <w:szCs w:val="10"/>
              </w:rPr>
            </w:pPr>
            <w:r w:rsidRPr="000A2B53">
              <w:rPr>
                <w:sz w:val="10"/>
                <w:szCs w:val="10"/>
              </w:rPr>
              <w:t>10</w:t>
            </w:r>
          </w:p>
        </w:tc>
        <w:tc>
          <w:tcPr>
            <w:tcW w:w="480" w:type="dxa"/>
            <w:vMerge/>
            <w:tcBorders>
              <w:right w:val="double" w:sz="4" w:space="0" w:color="auto"/>
            </w:tcBorders>
            <w:shd w:val="clear" w:color="auto" w:fill="D9D9D9" w:themeFill="background1" w:themeFillShade="D9"/>
          </w:tcPr>
          <w:p w14:paraId="448848AC"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3B58C8B3" w14:textId="77777777" w:rsidR="006E21AA" w:rsidRPr="000A2B53" w:rsidRDefault="006E21AA" w:rsidP="007A4F42">
            <w:pPr>
              <w:keepLines/>
              <w:widowControl w:val="0"/>
              <w:jc w:val="center"/>
            </w:pPr>
          </w:p>
        </w:tc>
        <w:tc>
          <w:tcPr>
            <w:tcW w:w="142" w:type="dxa"/>
            <w:shd w:val="clear" w:color="auto" w:fill="auto"/>
          </w:tcPr>
          <w:p w14:paraId="5818492D" w14:textId="77777777" w:rsidR="006E21AA" w:rsidRPr="000A2B53" w:rsidRDefault="006E21AA" w:rsidP="007A4F42">
            <w:pPr>
              <w:keepLines/>
              <w:widowControl w:val="0"/>
              <w:jc w:val="center"/>
              <w:rPr>
                <w:sz w:val="10"/>
                <w:szCs w:val="10"/>
              </w:rPr>
            </w:pPr>
            <w:r w:rsidRPr="000A2B53">
              <w:rPr>
                <w:sz w:val="10"/>
                <w:szCs w:val="10"/>
              </w:rPr>
              <w:t>10</w:t>
            </w:r>
          </w:p>
        </w:tc>
        <w:tc>
          <w:tcPr>
            <w:tcW w:w="335" w:type="dxa"/>
            <w:vMerge/>
            <w:tcBorders>
              <w:right w:val="double" w:sz="4" w:space="0" w:color="auto"/>
            </w:tcBorders>
            <w:shd w:val="clear" w:color="auto" w:fill="auto"/>
          </w:tcPr>
          <w:p w14:paraId="36BC2E7F"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6C508E3C" w14:textId="77777777" w:rsidR="006E21AA" w:rsidRPr="000A2B53" w:rsidRDefault="006E21AA" w:rsidP="007A4F42">
            <w:pPr>
              <w:keepLines/>
              <w:widowControl w:val="0"/>
              <w:jc w:val="center"/>
            </w:pPr>
          </w:p>
        </w:tc>
        <w:tc>
          <w:tcPr>
            <w:tcW w:w="341" w:type="dxa"/>
            <w:shd w:val="clear" w:color="auto" w:fill="auto"/>
          </w:tcPr>
          <w:p w14:paraId="696D744D" w14:textId="77777777" w:rsidR="006E21AA" w:rsidRPr="000A2B53" w:rsidRDefault="006E21AA" w:rsidP="007A4F42">
            <w:pPr>
              <w:keepLines/>
              <w:widowControl w:val="0"/>
              <w:jc w:val="center"/>
              <w:rPr>
                <w:sz w:val="10"/>
                <w:szCs w:val="10"/>
              </w:rPr>
            </w:pPr>
            <w:r w:rsidRPr="000A2B53">
              <w:rPr>
                <w:sz w:val="10"/>
                <w:szCs w:val="10"/>
              </w:rPr>
              <w:t>10</w:t>
            </w:r>
          </w:p>
        </w:tc>
        <w:tc>
          <w:tcPr>
            <w:tcW w:w="481" w:type="dxa"/>
            <w:vMerge/>
            <w:tcBorders>
              <w:right w:val="double" w:sz="4" w:space="0" w:color="auto"/>
            </w:tcBorders>
            <w:shd w:val="clear" w:color="auto" w:fill="auto"/>
          </w:tcPr>
          <w:p w14:paraId="2713AC61" w14:textId="77777777" w:rsidR="006E21AA" w:rsidRPr="000A2B53" w:rsidRDefault="006E21AA" w:rsidP="007A4F42">
            <w:pPr>
              <w:keepLines/>
              <w:widowControl w:val="0"/>
              <w:jc w:val="center"/>
              <w:rPr>
                <w:sz w:val="10"/>
                <w:szCs w:val="10"/>
              </w:rPr>
            </w:pPr>
          </w:p>
        </w:tc>
      </w:tr>
      <w:tr w:rsidR="006E21AA" w:rsidRPr="000A2B53" w14:paraId="65219489" w14:textId="77777777" w:rsidTr="007A4F42">
        <w:trPr>
          <w:trHeight w:hRule="exact" w:val="113"/>
        </w:trPr>
        <w:tc>
          <w:tcPr>
            <w:tcW w:w="290" w:type="dxa"/>
            <w:vMerge/>
            <w:shd w:val="clear" w:color="auto" w:fill="auto"/>
          </w:tcPr>
          <w:p w14:paraId="09D899D5" w14:textId="77777777" w:rsidR="006E21AA" w:rsidRPr="000A2B53" w:rsidRDefault="006E21AA" w:rsidP="007A4F42">
            <w:pPr>
              <w:keepLines/>
              <w:widowControl w:val="0"/>
              <w:jc w:val="center"/>
            </w:pPr>
          </w:p>
        </w:tc>
        <w:tc>
          <w:tcPr>
            <w:tcW w:w="282" w:type="dxa"/>
            <w:shd w:val="clear" w:color="auto" w:fill="auto"/>
          </w:tcPr>
          <w:p w14:paraId="5592459D" w14:textId="77777777" w:rsidR="006E21AA" w:rsidRPr="000A2B53" w:rsidRDefault="006E21AA" w:rsidP="007A4F42">
            <w:pPr>
              <w:keepLines/>
              <w:widowControl w:val="0"/>
              <w:jc w:val="center"/>
              <w:rPr>
                <w:sz w:val="10"/>
                <w:szCs w:val="10"/>
              </w:rPr>
            </w:pPr>
            <w:r w:rsidRPr="000A2B53">
              <w:rPr>
                <w:sz w:val="10"/>
                <w:szCs w:val="10"/>
              </w:rPr>
              <w:t>11</w:t>
            </w:r>
          </w:p>
        </w:tc>
        <w:tc>
          <w:tcPr>
            <w:tcW w:w="364" w:type="dxa"/>
            <w:vMerge/>
            <w:tcBorders>
              <w:right w:val="double" w:sz="4" w:space="0" w:color="auto"/>
            </w:tcBorders>
            <w:shd w:val="clear" w:color="auto" w:fill="D9D9D9" w:themeFill="background1" w:themeFillShade="D9"/>
          </w:tcPr>
          <w:p w14:paraId="67856B94"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shd w:val="clear" w:color="auto" w:fill="auto"/>
          </w:tcPr>
          <w:p w14:paraId="047CFAEA" w14:textId="77777777" w:rsidR="006E21AA" w:rsidRPr="000A2B53" w:rsidRDefault="006E21AA" w:rsidP="007A4F42">
            <w:pPr>
              <w:keepLines/>
              <w:widowControl w:val="0"/>
              <w:jc w:val="center"/>
            </w:pPr>
          </w:p>
        </w:tc>
        <w:tc>
          <w:tcPr>
            <w:tcW w:w="285" w:type="dxa"/>
            <w:shd w:val="clear" w:color="auto" w:fill="auto"/>
          </w:tcPr>
          <w:p w14:paraId="49B296EF" w14:textId="77777777" w:rsidR="006E21AA" w:rsidRPr="000A2B53" w:rsidRDefault="006E21AA" w:rsidP="007A4F42">
            <w:pPr>
              <w:keepLines/>
              <w:widowControl w:val="0"/>
              <w:jc w:val="center"/>
              <w:rPr>
                <w:sz w:val="10"/>
                <w:szCs w:val="10"/>
              </w:rPr>
            </w:pPr>
            <w:r w:rsidRPr="000A2B53">
              <w:rPr>
                <w:sz w:val="10"/>
                <w:szCs w:val="10"/>
              </w:rPr>
              <w:t>11</w:t>
            </w:r>
          </w:p>
        </w:tc>
        <w:tc>
          <w:tcPr>
            <w:tcW w:w="427" w:type="dxa"/>
            <w:vMerge/>
            <w:tcBorders>
              <w:right w:val="double" w:sz="4" w:space="0" w:color="auto"/>
            </w:tcBorders>
            <w:shd w:val="clear" w:color="auto" w:fill="D9D9D9" w:themeFill="background1" w:themeFillShade="D9"/>
          </w:tcPr>
          <w:p w14:paraId="635523F1"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5450BB94" w14:textId="77777777" w:rsidR="006E21AA" w:rsidRPr="000A2B53" w:rsidRDefault="006E21AA" w:rsidP="007A4F42">
            <w:pPr>
              <w:keepLines/>
              <w:widowControl w:val="0"/>
              <w:jc w:val="center"/>
            </w:pPr>
          </w:p>
        </w:tc>
        <w:tc>
          <w:tcPr>
            <w:tcW w:w="283" w:type="dxa"/>
            <w:shd w:val="clear" w:color="auto" w:fill="auto"/>
          </w:tcPr>
          <w:p w14:paraId="3838ED3D" w14:textId="77777777" w:rsidR="006E21AA" w:rsidRPr="000A2B53" w:rsidRDefault="006E21AA" w:rsidP="007A4F42">
            <w:pPr>
              <w:keepLines/>
              <w:widowControl w:val="0"/>
              <w:jc w:val="center"/>
              <w:rPr>
                <w:sz w:val="10"/>
                <w:szCs w:val="10"/>
              </w:rPr>
            </w:pPr>
            <w:r w:rsidRPr="000A2B53">
              <w:rPr>
                <w:sz w:val="10"/>
                <w:szCs w:val="10"/>
              </w:rPr>
              <w:t>11</w:t>
            </w:r>
          </w:p>
        </w:tc>
        <w:tc>
          <w:tcPr>
            <w:tcW w:w="313" w:type="dxa"/>
            <w:vMerge/>
            <w:tcBorders>
              <w:right w:val="double" w:sz="4" w:space="0" w:color="auto"/>
            </w:tcBorders>
            <w:shd w:val="clear" w:color="auto" w:fill="D9D9D9" w:themeFill="background1" w:themeFillShade="D9"/>
          </w:tcPr>
          <w:p w14:paraId="7AF21A25"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shd w:val="clear" w:color="auto" w:fill="auto"/>
          </w:tcPr>
          <w:p w14:paraId="34E1E73E" w14:textId="77777777" w:rsidR="006E21AA" w:rsidRPr="000A2B53" w:rsidRDefault="006E21AA" w:rsidP="007A4F42">
            <w:pPr>
              <w:keepLines/>
              <w:widowControl w:val="0"/>
              <w:jc w:val="center"/>
            </w:pPr>
          </w:p>
        </w:tc>
        <w:tc>
          <w:tcPr>
            <w:tcW w:w="344" w:type="dxa"/>
            <w:shd w:val="clear" w:color="auto" w:fill="auto"/>
          </w:tcPr>
          <w:p w14:paraId="5970FB48" w14:textId="77777777" w:rsidR="006E21AA" w:rsidRPr="000A2B53" w:rsidRDefault="006E21AA" w:rsidP="007A4F42">
            <w:pPr>
              <w:keepLines/>
              <w:widowControl w:val="0"/>
              <w:jc w:val="center"/>
              <w:rPr>
                <w:sz w:val="10"/>
                <w:szCs w:val="10"/>
              </w:rPr>
            </w:pPr>
            <w:r w:rsidRPr="000A2B53">
              <w:rPr>
                <w:sz w:val="10"/>
                <w:szCs w:val="10"/>
              </w:rPr>
              <w:t>11</w:t>
            </w:r>
          </w:p>
        </w:tc>
        <w:tc>
          <w:tcPr>
            <w:tcW w:w="213" w:type="dxa"/>
            <w:vMerge/>
            <w:tcBorders>
              <w:right w:val="double" w:sz="4" w:space="0" w:color="auto"/>
            </w:tcBorders>
            <w:shd w:val="clear" w:color="auto" w:fill="D9D9D9" w:themeFill="background1" w:themeFillShade="D9"/>
          </w:tcPr>
          <w:p w14:paraId="5E64D71D"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5D9D6B32" w14:textId="77777777" w:rsidR="006E21AA" w:rsidRPr="000A2B53" w:rsidRDefault="006E21AA" w:rsidP="007A4F42">
            <w:pPr>
              <w:keepLines/>
              <w:widowControl w:val="0"/>
              <w:jc w:val="center"/>
            </w:pPr>
          </w:p>
        </w:tc>
        <w:tc>
          <w:tcPr>
            <w:tcW w:w="168" w:type="dxa"/>
            <w:shd w:val="clear" w:color="auto" w:fill="auto"/>
          </w:tcPr>
          <w:p w14:paraId="7B263A12" w14:textId="77777777" w:rsidR="006E21AA" w:rsidRPr="000A2B53" w:rsidRDefault="006E21AA" w:rsidP="007A4F42">
            <w:pPr>
              <w:keepLines/>
              <w:widowControl w:val="0"/>
              <w:jc w:val="center"/>
              <w:rPr>
                <w:sz w:val="10"/>
                <w:szCs w:val="10"/>
              </w:rPr>
            </w:pPr>
            <w:r w:rsidRPr="000A2B53">
              <w:rPr>
                <w:sz w:val="10"/>
                <w:szCs w:val="10"/>
              </w:rPr>
              <w:t>11</w:t>
            </w:r>
          </w:p>
        </w:tc>
        <w:tc>
          <w:tcPr>
            <w:tcW w:w="366" w:type="dxa"/>
            <w:vMerge/>
            <w:tcBorders>
              <w:right w:val="double" w:sz="4" w:space="0" w:color="auto"/>
            </w:tcBorders>
            <w:shd w:val="clear" w:color="auto" w:fill="D9D9D9" w:themeFill="background1" w:themeFillShade="D9"/>
          </w:tcPr>
          <w:p w14:paraId="048ECDBD"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75776F40" w14:textId="77777777" w:rsidR="006E21AA" w:rsidRPr="000A2B53" w:rsidRDefault="006E21AA" w:rsidP="007A4F42">
            <w:pPr>
              <w:keepLines/>
              <w:widowControl w:val="0"/>
              <w:jc w:val="center"/>
            </w:pPr>
          </w:p>
        </w:tc>
        <w:tc>
          <w:tcPr>
            <w:tcW w:w="284" w:type="dxa"/>
            <w:shd w:val="clear" w:color="auto" w:fill="auto"/>
          </w:tcPr>
          <w:p w14:paraId="01F3CECF" w14:textId="77777777" w:rsidR="006E21AA" w:rsidRPr="000A2B53" w:rsidRDefault="006E21AA" w:rsidP="007A4F42">
            <w:pPr>
              <w:keepLines/>
              <w:widowControl w:val="0"/>
              <w:jc w:val="center"/>
              <w:rPr>
                <w:sz w:val="10"/>
                <w:szCs w:val="10"/>
              </w:rPr>
            </w:pPr>
            <w:r w:rsidRPr="000A2B53">
              <w:rPr>
                <w:sz w:val="10"/>
                <w:szCs w:val="10"/>
              </w:rPr>
              <w:t>11</w:t>
            </w:r>
          </w:p>
        </w:tc>
        <w:tc>
          <w:tcPr>
            <w:tcW w:w="283" w:type="dxa"/>
            <w:vMerge/>
            <w:tcBorders>
              <w:right w:val="double" w:sz="4" w:space="0" w:color="auto"/>
            </w:tcBorders>
            <w:shd w:val="clear" w:color="auto" w:fill="D9D9D9" w:themeFill="background1" w:themeFillShade="D9"/>
          </w:tcPr>
          <w:p w14:paraId="015185B0"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2F82640B" w14:textId="77777777" w:rsidR="006E21AA" w:rsidRPr="000A2B53" w:rsidRDefault="006E21AA" w:rsidP="007A4F42">
            <w:pPr>
              <w:keepLines/>
              <w:widowControl w:val="0"/>
              <w:jc w:val="center"/>
            </w:pPr>
          </w:p>
        </w:tc>
        <w:tc>
          <w:tcPr>
            <w:tcW w:w="283" w:type="dxa"/>
            <w:shd w:val="clear" w:color="auto" w:fill="auto"/>
          </w:tcPr>
          <w:p w14:paraId="3844BFD3" w14:textId="77777777" w:rsidR="006E21AA" w:rsidRPr="000A2B53" w:rsidRDefault="006E21AA" w:rsidP="007A4F42">
            <w:pPr>
              <w:keepLines/>
              <w:widowControl w:val="0"/>
              <w:jc w:val="center"/>
              <w:rPr>
                <w:sz w:val="10"/>
                <w:szCs w:val="10"/>
              </w:rPr>
            </w:pPr>
            <w:r w:rsidRPr="000A2B53">
              <w:rPr>
                <w:sz w:val="10"/>
                <w:szCs w:val="10"/>
              </w:rPr>
              <w:t>11</w:t>
            </w:r>
          </w:p>
        </w:tc>
        <w:tc>
          <w:tcPr>
            <w:tcW w:w="394" w:type="dxa"/>
            <w:vMerge/>
            <w:tcBorders>
              <w:right w:val="double" w:sz="4" w:space="0" w:color="auto"/>
            </w:tcBorders>
            <w:shd w:val="clear" w:color="auto" w:fill="D9D9D9" w:themeFill="background1" w:themeFillShade="D9"/>
          </w:tcPr>
          <w:p w14:paraId="407FD370"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02DF4050" w14:textId="77777777" w:rsidR="006E21AA" w:rsidRPr="000A2B53" w:rsidRDefault="006E21AA" w:rsidP="007A4F42">
            <w:pPr>
              <w:keepLines/>
              <w:widowControl w:val="0"/>
              <w:jc w:val="center"/>
            </w:pPr>
          </w:p>
        </w:tc>
        <w:tc>
          <w:tcPr>
            <w:tcW w:w="170" w:type="dxa"/>
            <w:shd w:val="clear" w:color="auto" w:fill="auto"/>
          </w:tcPr>
          <w:p w14:paraId="49B3019F" w14:textId="77777777" w:rsidR="006E21AA" w:rsidRPr="000A2B53" w:rsidRDefault="006E21AA" w:rsidP="007A4F42">
            <w:pPr>
              <w:keepLines/>
              <w:widowControl w:val="0"/>
              <w:jc w:val="center"/>
              <w:rPr>
                <w:sz w:val="10"/>
                <w:szCs w:val="10"/>
              </w:rPr>
            </w:pPr>
            <w:r w:rsidRPr="000A2B53">
              <w:rPr>
                <w:sz w:val="10"/>
                <w:szCs w:val="10"/>
              </w:rPr>
              <w:t>11</w:t>
            </w:r>
          </w:p>
        </w:tc>
        <w:tc>
          <w:tcPr>
            <w:tcW w:w="480" w:type="dxa"/>
            <w:vMerge/>
            <w:tcBorders>
              <w:right w:val="double" w:sz="4" w:space="0" w:color="auto"/>
            </w:tcBorders>
            <w:shd w:val="clear" w:color="auto" w:fill="D9D9D9" w:themeFill="background1" w:themeFillShade="D9"/>
          </w:tcPr>
          <w:p w14:paraId="73521251"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2E95B14D" w14:textId="77777777" w:rsidR="006E21AA" w:rsidRPr="000A2B53" w:rsidRDefault="006E21AA" w:rsidP="007A4F42">
            <w:pPr>
              <w:keepLines/>
              <w:widowControl w:val="0"/>
              <w:jc w:val="center"/>
            </w:pPr>
          </w:p>
        </w:tc>
        <w:tc>
          <w:tcPr>
            <w:tcW w:w="142" w:type="dxa"/>
            <w:shd w:val="clear" w:color="auto" w:fill="auto"/>
          </w:tcPr>
          <w:p w14:paraId="3FBFA4D3" w14:textId="77777777" w:rsidR="006E21AA" w:rsidRPr="000A2B53" w:rsidRDefault="006E21AA" w:rsidP="007A4F42">
            <w:pPr>
              <w:keepLines/>
              <w:widowControl w:val="0"/>
              <w:jc w:val="center"/>
              <w:rPr>
                <w:sz w:val="10"/>
                <w:szCs w:val="10"/>
              </w:rPr>
            </w:pPr>
            <w:r w:rsidRPr="000A2B53">
              <w:rPr>
                <w:sz w:val="10"/>
                <w:szCs w:val="10"/>
              </w:rPr>
              <w:t>11</w:t>
            </w:r>
          </w:p>
        </w:tc>
        <w:tc>
          <w:tcPr>
            <w:tcW w:w="335" w:type="dxa"/>
            <w:vMerge/>
            <w:tcBorders>
              <w:right w:val="double" w:sz="4" w:space="0" w:color="auto"/>
            </w:tcBorders>
            <w:shd w:val="clear" w:color="auto" w:fill="auto"/>
          </w:tcPr>
          <w:p w14:paraId="362301ED"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780DC1AD" w14:textId="77777777" w:rsidR="006E21AA" w:rsidRPr="000A2B53" w:rsidRDefault="006E21AA" w:rsidP="007A4F42">
            <w:pPr>
              <w:keepLines/>
              <w:widowControl w:val="0"/>
              <w:jc w:val="center"/>
            </w:pPr>
          </w:p>
        </w:tc>
        <w:tc>
          <w:tcPr>
            <w:tcW w:w="341" w:type="dxa"/>
            <w:shd w:val="clear" w:color="auto" w:fill="auto"/>
          </w:tcPr>
          <w:p w14:paraId="42CC0F38" w14:textId="77777777" w:rsidR="006E21AA" w:rsidRPr="000A2B53" w:rsidRDefault="006E21AA" w:rsidP="007A4F42">
            <w:pPr>
              <w:keepLines/>
              <w:widowControl w:val="0"/>
              <w:jc w:val="center"/>
              <w:rPr>
                <w:sz w:val="10"/>
                <w:szCs w:val="10"/>
              </w:rPr>
            </w:pPr>
            <w:r w:rsidRPr="000A2B53">
              <w:rPr>
                <w:sz w:val="10"/>
                <w:szCs w:val="10"/>
              </w:rPr>
              <w:t>11</w:t>
            </w:r>
          </w:p>
        </w:tc>
        <w:tc>
          <w:tcPr>
            <w:tcW w:w="481" w:type="dxa"/>
            <w:vMerge/>
            <w:tcBorders>
              <w:right w:val="double" w:sz="4" w:space="0" w:color="auto"/>
            </w:tcBorders>
            <w:shd w:val="clear" w:color="auto" w:fill="auto"/>
          </w:tcPr>
          <w:p w14:paraId="2970BD79" w14:textId="77777777" w:rsidR="006E21AA" w:rsidRPr="000A2B53" w:rsidRDefault="006E21AA" w:rsidP="007A4F42">
            <w:pPr>
              <w:keepLines/>
              <w:widowControl w:val="0"/>
              <w:jc w:val="center"/>
              <w:rPr>
                <w:sz w:val="10"/>
                <w:szCs w:val="10"/>
              </w:rPr>
            </w:pPr>
          </w:p>
        </w:tc>
      </w:tr>
      <w:tr w:rsidR="006E21AA" w:rsidRPr="000A2B53" w14:paraId="77A8EC07" w14:textId="77777777" w:rsidTr="007A4F42">
        <w:trPr>
          <w:trHeight w:hRule="exact" w:val="113"/>
        </w:trPr>
        <w:tc>
          <w:tcPr>
            <w:tcW w:w="290" w:type="dxa"/>
            <w:vMerge/>
            <w:shd w:val="clear" w:color="auto" w:fill="auto"/>
          </w:tcPr>
          <w:p w14:paraId="544C33D8" w14:textId="77777777" w:rsidR="006E21AA" w:rsidRPr="000A2B53" w:rsidRDefault="006E21AA" w:rsidP="007A4F42">
            <w:pPr>
              <w:keepLines/>
              <w:widowControl w:val="0"/>
              <w:jc w:val="center"/>
            </w:pPr>
          </w:p>
        </w:tc>
        <w:tc>
          <w:tcPr>
            <w:tcW w:w="282" w:type="dxa"/>
            <w:shd w:val="clear" w:color="auto" w:fill="auto"/>
          </w:tcPr>
          <w:p w14:paraId="0A6DCAC7" w14:textId="77777777" w:rsidR="006E21AA" w:rsidRPr="000A2B53" w:rsidRDefault="006E21AA" w:rsidP="007A4F42">
            <w:pPr>
              <w:keepLines/>
              <w:widowControl w:val="0"/>
              <w:jc w:val="center"/>
              <w:rPr>
                <w:sz w:val="10"/>
                <w:szCs w:val="10"/>
              </w:rPr>
            </w:pPr>
            <w:r w:rsidRPr="000A2B53">
              <w:rPr>
                <w:sz w:val="10"/>
                <w:szCs w:val="10"/>
              </w:rPr>
              <w:t>12</w:t>
            </w:r>
          </w:p>
        </w:tc>
        <w:tc>
          <w:tcPr>
            <w:tcW w:w="364" w:type="dxa"/>
            <w:vMerge/>
            <w:tcBorders>
              <w:right w:val="double" w:sz="4" w:space="0" w:color="auto"/>
            </w:tcBorders>
            <w:shd w:val="clear" w:color="auto" w:fill="D9D9D9" w:themeFill="background1" w:themeFillShade="D9"/>
          </w:tcPr>
          <w:p w14:paraId="3108D796"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shd w:val="clear" w:color="auto" w:fill="auto"/>
          </w:tcPr>
          <w:p w14:paraId="3B435E2C" w14:textId="77777777" w:rsidR="006E21AA" w:rsidRPr="000A2B53" w:rsidRDefault="006E21AA" w:rsidP="007A4F42">
            <w:pPr>
              <w:keepLines/>
              <w:widowControl w:val="0"/>
              <w:jc w:val="center"/>
            </w:pPr>
          </w:p>
        </w:tc>
        <w:tc>
          <w:tcPr>
            <w:tcW w:w="285" w:type="dxa"/>
            <w:shd w:val="clear" w:color="auto" w:fill="auto"/>
          </w:tcPr>
          <w:p w14:paraId="22809F2B" w14:textId="77777777" w:rsidR="006E21AA" w:rsidRPr="000A2B53" w:rsidRDefault="006E21AA" w:rsidP="007A4F42">
            <w:pPr>
              <w:keepLines/>
              <w:widowControl w:val="0"/>
              <w:jc w:val="center"/>
              <w:rPr>
                <w:sz w:val="10"/>
                <w:szCs w:val="10"/>
              </w:rPr>
            </w:pPr>
            <w:r w:rsidRPr="000A2B53">
              <w:rPr>
                <w:sz w:val="10"/>
                <w:szCs w:val="10"/>
              </w:rPr>
              <w:t>12</w:t>
            </w:r>
          </w:p>
        </w:tc>
        <w:tc>
          <w:tcPr>
            <w:tcW w:w="427" w:type="dxa"/>
            <w:vMerge/>
            <w:tcBorders>
              <w:right w:val="double" w:sz="4" w:space="0" w:color="auto"/>
            </w:tcBorders>
            <w:shd w:val="clear" w:color="auto" w:fill="D9D9D9" w:themeFill="background1" w:themeFillShade="D9"/>
          </w:tcPr>
          <w:p w14:paraId="3B66FEA7"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794411D3" w14:textId="77777777" w:rsidR="006E21AA" w:rsidRPr="000A2B53" w:rsidRDefault="006E21AA" w:rsidP="007A4F42">
            <w:pPr>
              <w:keepLines/>
              <w:widowControl w:val="0"/>
              <w:jc w:val="center"/>
            </w:pPr>
          </w:p>
        </w:tc>
        <w:tc>
          <w:tcPr>
            <w:tcW w:w="283" w:type="dxa"/>
            <w:shd w:val="clear" w:color="auto" w:fill="auto"/>
          </w:tcPr>
          <w:p w14:paraId="436CBE98" w14:textId="77777777" w:rsidR="006E21AA" w:rsidRPr="000A2B53" w:rsidRDefault="006E21AA" w:rsidP="007A4F42">
            <w:pPr>
              <w:keepLines/>
              <w:widowControl w:val="0"/>
              <w:jc w:val="center"/>
              <w:rPr>
                <w:sz w:val="10"/>
                <w:szCs w:val="10"/>
              </w:rPr>
            </w:pPr>
            <w:r w:rsidRPr="000A2B53">
              <w:rPr>
                <w:sz w:val="10"/>
                <w:szCs w:val="10"/>
              </w:rPr>
              <w:t>12</w:t>
            </w:r>
          </w:p>
        </w:tc>
        <w:tc>
          <w:tcPr>
            <w:tcW w:w="313" w:type="dxa"/>
            <w:vMerge/>
            <w:tcBorders>
              <w:right w:val="double" w:sz="4" w:space="0" w:color="auto"/>
            </w:tcBorders>
            <w:shd w:val="clear" w:color="auto" w:fill="D9D9D9" w:themeFill="background1" w:themeFillShade="D9"/>
          </w:tcPr>
          <w:p w14:paraId="3DD89945"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shd w:val="clear" w:color="auto" w:fill="auto"/>
          </w:tcPr>
          <w:p w14:paraId="397CD3EB" w14:textId="77777777" w:rsidR="006E21AA" w:rsidRPr="000A2B53" w:rsidRDefault="006E21AA" w:rsidP="007A4F42">
            <w:pPr>
              <w:keepLines/>
              <w:widowControl w:val="0"/>
              <w:jc w:val="center"/>
            </w:pPr>
          </w:p>
        </w:tc>
        <w:tc>
          <w:tcPr>
            <w:tcW w:w="344" w:type="dxa"/>
            <w:shd w:val="clear" w:color="auto" w:fill="auto"/>
          </w:tcPr>
          <w:p w14:paraId="04DAAEC6" w14:textId="77777777" w:rsidR="006E21AA" w:rsidRPr="000A2B53" w:rsidRDefault="006E21AA" w:rsidP="007A4F42">
            <w:pPr>
              <w:keepLines/>
              <w:widowControl w:val="0"/>
              <w:jc w:val="center"/>
              <w:rPr>
                <w:sz w:val="10"/>
                <w:szCs w:val="10"/>
              </w:rPr>
            </w:pPr>
            <w:r w:rsidRPr="000A2B53">
              <w:rPr>
                <w:sz w:val="10"/>
                <w:szCs w:val="10"/>
              </w:rPr>
              <w:t>12</w:t>
            </w:r>
          </w:p>
        </w:tc>
        <w:tc>
          <w:tcPr>
            <w:tcW w:w="213" w:type="dxa"/>
            <w:vMerge/>
            <w:tcBorders>
              <w:right w:val="double" w:sz="4" w:space="0" w:color="auto"/>
            </w:tcBorders>
            <w:shd w:val="clear" w:color="auto" w:fill="D9D9D9" w:themeFill="background1" w:themeFillShade="D9"/>
          </w:tcPr>
          <w:p w14:paraId="546F9195"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5730EF0C" w14:textId="77777777" w:rsidR="006E21AA" w:rsidRPr="000A2B53" w:rsidRDefault="006E21AA" w:rsidP="007A4F42">
            <w:pPr>
              <w:keepLines/>
              <w:widowControl w:val="0"/>
              <w:jc w:val="center"/>
            </w:pPr>
          </w:p>
        </w:tc>
        <w:tc>
          <w:tcPr>
            <w:tcW w:w="168" w:type="dxa"/>
            <w:shd w:val="clear" w:color="auto" w:fill="auto"/>
          </w:tcPr>
          <w:p w14:paraId="0B4F8B1C" w14:textId="77777777" w:rsidR="006E21AA" w:rsidRPr="000A2B53" w:rsidRDefault="006E21AA" w:rsidP="007A4F42">
            <w:pPr>
              <w:keepLines/>
              <w:widowControl w:val="0"/>
              <w:jc w:val="center"/>
              <w:rPr>
                <w:sz w:val="10"/>
                <w:szCs w:val="10"/>
              </w:rPr>
            </w:pPr>
            <w:r w:rsidRPr="000A2B53">
              <w:rPr>
                <w:sz w:val="10"/>
                <w:szCs w:val="10"/>
              </w:rPr>
              <w:t>12</w:t>
            </w:r>
          </w:p>
        </w:tc>
        <w:tc>
          <w:tcPr>
            <w:tcW w:w="366" w:type="dxa"/>
            <w:vMerge/>
            <w:tcBorders>
              <w:right w:val="double" w:sz="4" w:space="0" w:color="auto"/>
            </w:tcBorders>
            <w:shd w:val="clear" w:color="auto" w:fill="D9D9D9" w:themeFill="background1" w:themeFillShade="D9"/>
          </w:tcPr>
          <w:p w14:paraId="05986C4B"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437F38C9" w14:textId="77777777" w:rsidR="006E21AA" w:rsidRPr="000A2B53" w:rsidRDefault="006E21AA" w:rsidP="007A4F42">
            <w:pPr>
              <w:keepLines/>
              <w:widowControl w:val="0"/>
              <w:jc w:val="center"/>
            </w:pPr>
          </w:p>
        </w:tc>
        <w:tc>
          <w:tcPr>
            <w:tcW w:w="284" w:type="dxa"/>
            <w:shd w:val="clear" w:color="auto" w:fill="auto"/>
          </w:tcPr>
          <w:p w14:paraId="02B25210" w14:textId="77777777" w:rsidR="006E21AA" w:rsidRPr="000A2B53" w:rsidRDefault="006E21AA" w:rsidP="007A4F42">
            <w:pPr>
              <w:keepLines/>
              <w:widowControl w:val="0"/>
              <w:jc w:val="center"/>
              <w:rPr>
                <w:sz w:val="10"/>
                <w:szCs w:val="10"/>
              </w:rPr>
            </w:pPr>
            <w:r w:rsidRPr="000A2B53">
              <w:rPr>
                <w:sz w:val="10"/>
                <w:szCs w:val="10"/>
              </w:rPr>
              <w:t>12</w:t>
            </w:r>
          </w:p>
        </w:tc>
        <w:tc>
          <w:tcPr>
            <w:tcW w:w="283" w:type="dxa"/>
            <w:vMerge/>
            <w:tcBorders>
              <w:right w:val="double" w:sz="4" w:space="0" w:color="auto"/>
            </w:tcBorders>
            <w:shd w:val="clear" w:color="auto" w:fill="D9D9D9" w:themeFill="background1" w:themeFillShade="D9"/>
          </w:tcPr>
          <w:p w14:paraId="0E02D787"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1E1313DD" w14:textId="77777777" w:rsidR="006E21AA" w:rsidRPr="000A2B53" w:rsidRDefault="006E21AA" w:rsidP="007A4F42">
            <w:pPr>
              <w:keepLines/>
              <w:widowControl w:val="0"/>
              <w:jc w:val="center"/>
            </w:pPr>
          </w:p>
        </w:tc>
        <w:tc>
          <w:tcPr>
            <w:tcW w:w="283" w:type="dxa"/>
            <w:shd w:val="clear" w:color="auto" w:fill="auto"/>
          </w:tcPr>
          <w:p w14:paraId="5CEDCA25" w14:textId="77777777" w:rsidR="006E21AA" w:rsidRPr="000A2B53" w:rsidRDefault="006E21AA" w:rsidP="007A4F42">
            <w:pPr>
              <w:keepLines/>
              <w:widowControl w:val="0"/>
              <w:jc w:val="center"/>
              <w:rPr>
                <w:sz w:val="10"/>
                <w:szCs w:val="10"/>
              </w:rPr>
            </w:pPr>
            <w:r w:rsidRPr="000A2B53">
              <w:rPr>
                <w:sz w:val="10"/>
                <w:szCs w:val="10"/>
              </w:rPr>
              <w:t>12</w:t>
            </w:r>
          </w:p>
        </w:tc>
        <w:tc>
          <w:tcPr>
            <w:tcW w:w="394" w:type="dxa"/>
            <w:vMerge/>
            <w:tcBorders>
              <w:right w:val="double" w:sz="4" w:space="0" w:color="auto"/>
            </w:tcBorders>
            <w:shd w:val="clear" w:color="auto" w:fill="D9D9D9" w:themeFill="background1" w:themeFillShade="D9"/>
          </w:tcPr>
          <w:p w14:paraId="2970C483"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662F8B9C" w14:textId="77777777" w:rsidR="006E21AA" w:rsidRPr="000A2B53" w:rsidRDefault="006E21AA" w:rsidP="007A4F42">
            <w:pPr>
              <w:keepLines/>
              <w:widowControl w:val="0"/>
              <w:jc w:val="center"/>
            </w:pPr>
          </w:p>
        </w:tc>
        <w:tc>
          <w:tcPr>
            <w:tcW w:w="170" w:type="dxa"/>
            <w:shd w:val="clear" w:color="auto" w:fill="auto"/>
          </w:tcPr>
          <w:p w14:paraId="490BDE73" w14:textId="77777777" w:rsidR="006E21AA" w:rsidRPr="000A2B53" w:rsidRDefault="006E21AA" w:rsidP="007A4F42">
            <w:pPr>
              <w:keepLines/>
              <w:widowControl w:val="0"/>
              <w:jc w:val="center"/>
              <w:rPr>
                <w:sz w:val="10"/>
                <w:szCs w:val="10"/>
              </w:rPr>
            </w:pPr>
            <w:r w:rsidRPr="000A2B53">
              <w:rPr>
                <w:sz w:val="10"/>
                <w:szCs w:val="10"/>
              </w:rPr>
              <w:t>12</w:t>
            </w:r>
          </w:p>
        </w:tc>
        <w:tc>
          <w:tcPr>
            <w:tcW w:w="480" w:type="dxa"/>
            <w:vMerge/>
            <w:tcBorders>
              <w:right w:val="double" w:sz="4" w:space="0" w:color="auto"/>
            </w:tcBorders>
            <w:shd w:val="clear" w:color="auto" w:fill="D9D9D9" w:themeFill="background1" w:themeFillShade="D9"/>
          </w:tcPr>
          <w:p w14:paraId="6761C880"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2D55D7D4" w14:textId="77777777" w:rsidR="006E21AA" w:rsidRPr="000A2B53" w:rsidRDefault="006E21AA" w:rsidP="007A4F42">
            <w:pPr>
              <w:keepLines/>
              <w:widowControl w:val="0"/>
              <w:jc w:val="center"/>
            </w:pPr>
          </w:p>
        </w:tc>
        <w:tc>
          <w:tcPr>
            <w:tcW w:w="142" w:type="dxa"/>
            <w:shd w:val="clear" w:color="auto" w:fill="auto"/>
          </w:tcPr>
          <w:p w14:paraId="5145A71F" w14:textId="77777777" w:rsidR="006E21AA" w:rsidRPr="000A2B53" w:rsidRDefault="006E21AA" w:rsidP="007A4F42">
            <w:pPr>
              <w:keepLines/>
              <w:widowControl w:val="0"/>
              <w:jc w:val="center"/>
              <w:rPr>
                <w:sz w:val="10"/>
                <w:szCs w:val="10"/>
              </w:rPr>
            </w:pPr>
            <w:r w:rsidRPr="000A2B53">
              <w:rPr>
                <w:sz w:val="10"/>
                <w:szCs w:val="10"/>
              </w:rPr>
              <w:t>12</w:t>
            </w:r>
          </w:p>
        </w:tc>
        <w:tc>
          <w:tcPr>
            <w:tcW w:w="335" w:type="dxa"/>
            <w:vMerge/>
            <w:tcBorders>
              <w:right w:val="double" w:sz="4" w:space="0" w:color="auto"/>
            </w:tcBorders>
            <w:shd w:val="clear" w:color="auto" w:fill="auto"/>
          </w:tcPr>
          <w:p w14:paraId="7829388F"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606BC028" w14:textId="77777777" w:rsidR="006E21AA" w:rsidRPr="000A2B53" w:rsidRDefault="006E21AA" w:rsidP="007A4F42">
            <w:pPr>
              <w:keepLines/>
              <w:widowControl w:val="0"/>
              <w:jc w:val="center"/>
            </w:pPr>
          </w:p>
        </w:tc>
        <w:tc>
          <w:tcPr>
            <w:tcW w:w="341" w:type="dxa"/>
            <w:shd w:val="clear" w:color="auto" w:fill="auto"/>
          </w:tcPr>
          <w:p w14:paraId="20B7A243" w14:textId="77777777" w:rsidR="006E21AA" w:rsidRPr="000A2B53" w:rsidRDefault="006E21AA" w:rsidP="007A4F42">
            <w:pPr>
              <w:keepLines/>
              <w:widowControl w:val="0"/>
              <w:jc w:val="center"/>
              <w:rPr>
                <w:sz w:val="10"/>
                <w:szCs w:val="10"/>
              </w:rPr>
            </w:pPr>
            <w:r w:rsidRPr="000A2B53">
              <w:rPr>
                <w:sz w:val="10"/>
                <w:szCs w:val="10"/>
              </w:rPr>
              <w:t>12</w:t>
            </w:r>
          </w:p>
        </w:tc>
        <w:tc>
          <w:tcPr>
            <w:tcW w:w="481" w:type="dxa"/>
            <w:vMerge/>
            <w:tcBorders>
              <w:right w:val="double" w:sz="4" w:space="0" w:color="auto"/>
            </w:tcBorders>
            <w:shd w:val="clear" w:color="auto" w:fill="auto"/>
          </w:tcPr>
          <w:p w14:paraId="3FD8B51D" w14:textId="77777777" w:rsidR="006E21AA" w:rsidRPr="000A2B53" w:rsidRDefault="006E21AA" w:rsidP="007A4F42">
            <w:pPr>
              <w:keepLines/>
              <w:widowControl w:val="0"/>
              <w:jc w:val="center"/>
              <w:rPr>
                <w:sz w:val="10"/>
                <w:szCs w:val="10"/>
              </w:rPr>
            </w:pPr>
          </w:p>
        </w:tc>
      </w:tr>
      <w:tr w:rsidR="006E21AA" w:rsidRPr="000A2B53" w14:paraId="2A35253E" w14:textId="77777777" w:rsidTr="007A4F42">
        <w:trPr>
          <w:trHeight w:hRule="exact" w:val="113"/>
        </w:trPr>
        <w:tc>
          <w:tcPr>
            <w:tcW w:w="290" w:type="dxa"/>
            <w:vMerge/>
            <w:shd w:val="clear" w:color="auto" w:fill="auto"/>
          </w:tcPr>
          <w:p w14:paraId="2673C839" w14:textId="77777777" w:rsidR="006E21AA" w:rsidRPr="000A2B53" w:rsidRDefault="006E21AA" w:rsidP="007A4F42">
            <w:pPr>
              <w:keepLines/>
              <w:widowControl w:val="0"/>
              <w:jc w:val="center"/>
            </w:pPr>
          </w:p>
        </w:tc>
        <w:tc>
          <w:tcPr>
            <w:tcW w:w="282" w:type="dxa"/>
            <w:shd w:val="clear" w:color="auto" w:fill="auto"/>
          </w:tcPr>
          <w:p w14:paraId="42D4F9F7" w14:textId="77777777" w:rsidR="006E21AA" w:rsidRPr="000A2B53" w:rsidRDefault="006E21AA" w:rsidP="007A4F42">
            <w:pPr>
              <w:keepLines/>
              <w:widowControl w:val="0"/>
              <w:jc w:val="center"/>
              <w:rPr>
                <w:sz w:val="10"/>
                <w:szCs w:val="10"/>
              </w:rPr>
            </w:pPr>
            <w:r w:rsidRPr="000A2B53">
              <w:rPr>
                <w:sz w:val="10"/>
                <w:szCs w:val="10"/>
              </w:rPr>
              <w:t>13</w:t>
            </w:r>
          </w:p>
        </w:tc>
        <w:tc>
          <w:tcPr>
            <w:tcW w:w="364" w:type="dxa"/>
            <w:vMerge/>
            <w:tcBorders>
              <w:right w:val="double" w:sz="4" w:space="0" w:color="auto"/>
            </w:tcBorders>
            <w:shd w:val="clear" w:color="auto" w:fill="D9D9D9" w:themeFill="background1" w:themeFillShade="D9"/>
          </w:tcPr>
          <w:p w14:paraId="7F86489A"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shd w:val="clear" w:color="auto" w:fill="auto"/>
          </w:tcPr>
          <w:p w14:paraId="5D9C2DE9" w14:textId="77777777" w:rsidR="006E21AA" w:rsidRPr="000A2B53" w:rsidRDefault="006E21AA" w:rsidP="007A4F42">
            <w:pPr>
              <w:keepLines/>
              <w:widowControl w:val="0"/>
              <w:jc w:val="center"/>
            </w:pPr>
          </w:p>
        </w:tc>
        <w:tc>
          <w:tcPr>
            <w:tcW w:w="285" w:type="dxa"/>
            <w:shd w:val="clear" w:color="auto" w:fill="auto"/>
          </w:tcPr>
          <w:p w14:paraId="4B9A281F" w14:textId="77777777" w:rsidR="006E21AA" w:rsidRPr="000A2B53" w:rsidRDefault="006E21AA" w:rsidP="007A4F42">
            <w:pPr>
              <w:keepLines/>
              <w:widowControl w:val="0"/>
              <w:jc w:val="center"/>
              <w:rPr>
                <w:sz w:val="10"/>
                <w:szCs w:val="10"/>
              </w:rPr>
            </w:pPr>
            <w:r w:rsidRPr="000A2B53">
              <w:rPr>
                <w:sz w:val="10"/>
                <w:szCs w:val="10"/>
              </w:rPr>
              <w:t>13</w:t>
            </w:r>
          </w:p>
        </w:tc>
        <w:tc>
          <w:tcPr>
            <w:tcW w:w="427" w:type="dxa"/>
            <w:vMerge/>
            <w:tcBorders>
              <w:right w:val="double" w:sz="4" w:space="0" w:color="auto"/>
            </w:tcBorders>
            <w:shd w:val="clear" w:color="auto" w:fill="D9D9D9" w:themeFill="background1" w:themeFillShade="D9"/>
          </w:tcPr>
          <w:p w14:paraId="74021D5A" w14:textId="77777777" w:rsidR="006E21AA" w:rsidRPr="000A2B53" w:rsidRDefault="006E21AA" w:rsidP="007A4F42">
            <w:pPr>
              <w:keepLines/>
              <w:widowControl w:val="0"/>
              <w:jc w:val="center"/>
              <w:rPr>
                <w:sz w:val="10"/>
                <w:szCs w:val="10"/>
              </w:rPr>
            </w:pPr>
          </w:p>
        </w:tc>
        <w:tc>
          <w:tcPr>
            <w:tcW w:w="286" w:type="dxa"/>
            <w:vMerge/>
            <w:tcBorders>
              <w:left w:val="double" w:sz="4" w:space="0" w:color="auto"/>
              <w:bottom w:val="single" w:sz="4" w:space="0" w:color="auto"/>
            </w:tcBorders>
            <w:shd w:val="clear" w:color="auto" w:fill="auto"/>
          </w:tcPr>
          <w:p w14:paraId="102CFBB6" w14:textId="77777777" w:rsidR="006E21AA" w:rsidRPr="000A2B53" w:rsidRDefault="006E21AA" w:rsidP="007A4F42">
            <w:pPr>
              <w:keepLines/>
              <w:widowControl w:val="0"/>
              <w:jc w:val="center"/>
            </w:pPr>
          </w:p>
        </w:tc>
        <w:tc>
          <w:tcPr>
            <w:tcW w:w="283" w:type="dxa"/>
            <w:shd w:val="clear" w:color="auto" w:fill="auto"/>
          </w:tcPr>
          <w:p w14:paraId="28C12BE4" w14:textId="77777777" w:rsidR="006E21AA" w:rsidRPr="000A2B53" w:rsidRDefault="006E21AA" w:rsidP="007A4F42">
            <w:pPr>
              <w:keepLines/>
              <w:widowControl w:val="0"/>
              <w:jc w:val="center"/>
              <w:rPr>
                <w:sz w:val="10"/>
                <w:szCs w:val="10"/>
              </w:rPr>
            </w:pPr>
            <w:r w:rsidRPr="000A2B53">
              <w:rPr>
                <w:sz w:val="10"/>
                <w:szCs w:val="10"/>
              </w:rPr>
              <w:t>13</w:t>
            </w:r>
          </w:p>
        </w:tc>
        <w:tc>
          <w:tcPr>
            <w:tcW w:w="313" w:type="dxa"/>
            <w:vMerge/>
            <w:tcBorders>
              <w:right w:val="double" w:sz="4" w:space="0" w:color="auto"/>
            </w:tcBorders>
            <w:shd w:val="clear" w:color="auto" w:fill="D9D9D9" w:themeFill="background1" w:themeFillShade="D9"/>
          </w:tcPr>
          <w:p w14:paraId="15BD9B34" w14:textId="77777777" w:rsidR="006E21AA" w:rsidRPr="000A2B53" w:rsidRDefault="006E21AA" w:rsidP="007A4F42">
            <w:pPr>
              <w:keepLines/>
              <w:widowControl w:val="0"/>
              <w:jc w:val="center"/>
              <w:rPr>
                <w:sz w:val="10"/>
                <w:szCs w:val="10"/>
              </w:rPr>
            </w:pPr>
          </w:p>
        </w:tc>
        <w:tc>
          <w:tcPr>
            <w:tcW w:w="264" w:type="dxa"/>
            <w:vMerge/>
            <w:tcBorders>
              <w:left w:val="double" w:sz="4" w:space="0" w:color="auto"/>
              <w:bottom w:val="single" w:sz="4" w:space="0" w:color="auto"/>
            </w:tcBorders>
            <w:shd w:val="clear" w:color="auto" w:fill="auto"/>
          </w:tcPr>
          <w:p w14:paraId="25F7D769" w14:textId="77777777" w:rsidR="006E21AA" w:rsidRPr="000A2B53" w:rsidRDefault="006E21AA" w:rsidP="007A4F42">
            <w:pPr>
              <w:keepLines/>
              <w:widowControl w:val="0"/>
              <w:jc w:val="center"/>
            </w:pPr>
          </w:p>
        </w:tc>
        <w:tc>
          <w:tcPr>
            <w:tcW w:w="344" w:type="dxa"/>
            <w:shd w:val="clear" w:color="auto" w:fill="auto"/>
          </w:tcPr>
          <w:p w14:paraId="300F8F7E" w14:textId="77777777" w:rsidR="006E21AA" w:rsidRPr="000A2B53" w:rsidRDefault="006E21AA" w:rsidP="007A4F42">
            <w:pPr>
              <w:keepLines/>
              <w:widowControl w:val="0"/>
              <w:jc w:val="center"/>
              <w:rPr>
                <w:sz w:val="10"/>
                <w:szCs w:val="10"/>
              </w:rPr>
            </w:pPr>
            <w:r w:rsidRPr="000A2B53">
              <w:rPr>
                <w:sz w:val="10"/>
                <w:szCs w:val="10"/>
              </w:rPr>
              <w:t>13</w:t>
            </w:r>
          </w:p>
        </w:tc>
        <w:tc>
          <w:tcPr>
            <w:tcW w:w="213" w:type="dxa"/>
            <w:vMerge/>
            <w:tcBorders>
              <w:right w:val="double" w:sz="4" w:space="0" w:color="auto"/>
            </w:tcBorders>
            <w:shd w:val="clear" w:color="auto" w:fill="D9D9D9" w:themeFill="background1" w:themeFillShade="D9"/>
          </w:tcPr>
          <w:p w14:paraId="60009F07" w14:textId="77777777" w:rsidR="006E21AA" w:rsidRPr="000A2B53" w:rsidRDefault="006E21AA" w:rsidP="007A4F42">
            <w:pPr>
              <w:keepLines/>
              <w:widowControl w:val="0"/>
              <w:jc w:val="center"/>
              <w:rPr>
                <w:sz w:val="10"/>
                <w:szCs w:val="10"/>
              </w:rPr>
            </w:pPr>
          </w:p>
        </w:tc>
        <w:tc>
          <w:tcPr>
            <w:tcW w:w="317" w:type="dxa"/>
            <w:vMerge/>
            <w:tcBorders>
              <w:left w:val="double" w:sz="4" w:space="0" w:color="auto"/>
              <w:bottom w:val="single" w:sz="4" w:space="0" w:color="auto"/>
            </w:tcBorders>
            <w:shd w:val="clear" w:color="auto" w:fill="auto"/>
          </w:tcPr>
          <w:p w14:paraId="12E1A99C" w14:textId="77777777" w:rsidR="006E21AA" w:rsidRPr="000A2B53" w:rsidRDefault="006E21AA" w:rsidP="007A4F42">
            <w:pPr>
              <w:keepLines/>
              <w:widowControl w:val="0"/>
              <w:jc w:val="center"/>
            </w:pPr>
          </w:p>
        </w:tc>
        <w:tc>
          <w:tcPr>
            <w:tcW w:w="168" w:type="dxa"/>
            <w:shd w:val="clear" w:color="auto" w:fill="auto"/>
          </w:tcPr>
          <w:p w14:paraId="763485E2" w14:textId="77777777" w:rsidR="006E21AA" w:rsidRPr="000A2B53" w:rsidRDefault="006E21AA" w:rsidP="007A4F42">
            <w:pPr>
              <w:keepLines/>
              <w:widowControl w:val="0"/>
              <w:jc w:val="center"/>
              <w:rPr>
                <w:sz w:val="10"/>
                <w:szCs w:val="10"/>
              </w:rPr>
            </w:pPr>
            <w:r w:rsidRPr="000A2B53">
              <w:rPr>
                <w:sz w:val="10"/>
                <w:szCs w:val="10"/>
              </w:rPr>
              <w:t>13</w:t>
            </w:r>
          </w:p>
        </w:tc>
        <w:tc>
          <w:tcPr>
            <w:tcW w:w="366" w:type="dxa"/>
            <w:vMerge/>
            <w:tcBorders>
              <w:right w:val="double" w:sz="4" w:space="0" w:color="auto"/>
            </w:tcBorders>
            <w:shd w:val="clear" w:color="auto" w:fill="D9D9D9" w:themeFill="background1" w:themeFillShade="D9"/>
          </w:tcPr>
          <w:p w14:paraId="5801227D" w14:textId="77777777" w:rsidR="006E21AA" w:rsidRPr="000A2B53" w:rsidRDefault="006E21AA" w:rsidP="007A4F42">
            <w:pPr>
              <w:keepLines/>
              <w:widowControl w:val="0"/>
              <w:jc w:val="center"/>
              <w:rPr>
                <w:sz w:val="10"/>
                <w:szCs w:val="10"/>
              </w:rPr>
            </w:pPr>
          </w:p>
        </w:tc>
        <w:tc>
          <w:tcPr>
            <w:tcW w:w="283" w:type="dxa"/>
            <w:vMerge/>
            <w:tcBorders>
              <w:left w:val="double" w:sz="4" w:space="0" w:color="auto"/>
              <w:bottom w:val="single" w:sz="4" w:space="0" w:color="auto"/>
            </w:tcBorders>
            <w:shd w:val="clear" w:color="auto" w:fill="auto"/>
          </w:tcPr>
          <w:p w14:paraId="3E950B1F" w14:textId="77777777" w:rsidR="006E21AA" w:rsidRPr="000A2B53" w:rsidRDefault="006E21AA" w:rsidP="007A4F42">
            <w:pPr>
              <w:keepLines/>
              <w:widowControl w:val="0"/>
              <w:jc w:val="center"/>
            </w:pPr>
          </w:p>
        </w:tc>
        <w:tc>
          <w:tcPr>
            <w:tcW w:w="284" w:type="dxa"/>
            <w:shd w:val="clear" w:color="auto" w:fill="auto"/>
          </w:tcPr>
          <w:p w14:paraId="76D88BCF" w14:textId="77777777" w:rsidR="006E21AA" w:rsidRPr="000A2B53" w:rsidRDefault="006E21AA" w:rsidP="007A4F42">
            <w:pPr>
              <w:keepLines/>
              <w:widowControl w:val="0"/>
              <w:jc w:val="center"/>
              <w:rPr>
                <w:sz w:val="10"/>
                <w:szCs w:val="10"/>
              </w:rPr>
            </w:pPr>
            <w:r w:rsidRPr="000A2B53">
              <w:rPr>
                <w:sz w:val="10"/>
                <w:szCs w:val="10"/>
              </w:rPr>
              <w:t>13</w:t>
            </w:r>
          </w:p>
        </w:tc>
        <w:tc>
          <w:tcPr>
            <w:tcW w:w="283" w:type="dxa"/>
            <w:vMerge/>
            <w:tcBorders>
              <w:right w:val="double" w:sz="4" w:space="0" w:color="auto"/>
            </w:tcBorders>
            <w:shd w:val="clear" w:color="auto" w:fill="D9D9D9" w:themeFill="background1" w:themeFillShade="D9"/>
          </w:tcPr>
          <w:p w14:paraId="6C788573" w14:textId="77777777" w:rsidR="006E21AA" w:rsidRPr="000A2B53" w:rsidRDefault="006E21AA" w:rsidP="007A4F42">
            <w:pPr>
              <w:keepLines/>
              <w:widowControl w:val="0"/>
              <w:jc w:val="center"/>
              <w:rPr>
                <w:sz w:val="10"/>
                <w:szCs w:val="10"/>
              </w:rPr>
            </w:pPr>
          </w:p>
        </w:tc>
        <w:tc>
          <w:tcPr>
            <w:tcW w:w="284" w:type="dxa"/>
            <w:vMerge/>
            <w:tcBorders>
              <w:left w:val="double" w:sz="4" w:space="0" w:color="auto"/>
              <w:bottom w:val="single" w:sz="4" w:space="0" w:color="auto"/>
            </w:tcBorders>
            <w:shd w:val="clear" w:color="auto" w:fill="auto"/>
          </w:tcPr>
          <w:p w14:paraId="66A4735A" w14:textId="77777777" w:rsidR="006E21AA" w:rsidRPr="000A2B53" w:rsidRDefault="006E21AA" w:rsidP="007A4F42">
            <w:pPr>
              <w:keepLines/>
              <w:widowControl w:val="0"/>
              <w:jc w:val="center"/>
            </w:pPr>
          </w:p>
        </w:tc>
        <w:tc>
          <w:tcPr>
            <w:tcW w:w="283" w:type="dxa"/>
            <w:shd w:val="clear" w:color="auto" w:fill="auto"/>
          </w:tcPr>
          <w:p w14:paraId="4DEA3729" w14:textId="77777777" w:rsidR="006E21AA" w:rsidRPr="000A2B53" w:rsidRDefault="006E21AA" w:rsidP="007A4F42">
            <w:pPr>
              <w:keepLines/>
              <w:widowControl w:val="0"/>
              <w:jc w:val="center"/>
              <w:rPr>
                <w:sz w:val="10"/>
                <w:szCs w:val="10"/>
              </w:rPr>
            </w:pPr>
            <w:r w:rsidRPr="000A2B53">
              <w:rPr>
                <w:sz w:val="10"/>
                <w:szCs w:val="10"/>
              </w:rPr>
              <w:t>13</w:t>
            </w:r>
          </w:p>
        </w:tc>
        <w:tc>
          <w:tcPr>
            <w:tcW w:w="394" w:type="dxa"/>
            <w:vMerge/>
            <w:tcBorders>
              <w:right w:val="double" w:sz="4" w:space="0" w:color="auto"/>
            </w:tcBorders>
            <w:shd w:val="clear" w:color="auto" w:fill="D9D9D9" w:themeFill="background1" w:themeFillShade="D9"/>
          </w:tcPr>
          <w:p w14:paraId="2D52F637" w14:textId="77777777" w:rsidR="006E21AA" w:rsidRPr="000A2B53" w:rsidRDefault="006E21AA" w:rsidP="007A4F42">
            <w:pPr>
              <w:keepLines/>
              <w:widowControl w:val="0"/>
              <w:jc w:val="center"/>
              <w:rPr>
                <w:sz w:val="10"/>
                <w:szCs w:val="10"/>
              </w:rPr>
            </w:pPr>
          </w:p>
        </w:tc>
        <w:tc>
          <w:tcPr>
            <w:tcW w:w="403" w:type="dxa"/>
            <w:vMerge/>
            <w:tcBorders>
              <w:left w:val="double" w:sz="4" w:space="0" w:color="auto"/>
              <w:bottom w:val="single" w:sz="4" w:space="0" w:color="auto"/>
            </w:tcBorders>
            <w:shd w:val="clear" w:color="auto" w:fill="auto"/>
          </w:tcPr>
          <w:p w14:paraId="62BC590C" w14:textId="77777777" w:rsidR="006E21AA" w:rsidRPr="000A2B53" w:rsidRDefault="006E21AA" w:rsidP="007A4F42">
            <w:pPr>
              <w:keepLines/>
              <w:widowControl w:val="0"/>
              <w:jc w:val="center"/>
            </w:pPr>
          </w:p>
        </w:tc>
        <w:tc>
          <w:tcPr>
            <w:tcW w:w="170" w:type="dxa"/>
            <w:shd w:val="clear" w:color="auto" w:fill="auto"/>
          </w:tcPr>
          <w:p w14:paraId="6EB0FC9F" w14:textId="77777777" w:rsidR="006E21AA" w:rsidRPr="000A2B53" w:rsidRDefault="006E21AA" w:rsidP="007A4F42">
            <w:pPr>
              <w:keepLines/>
              <w:widowControl w:val="0"/>
              <w:jc w:val="center"/>
              <w:rPr>
                <w:sz w:val="10"/>
                <w:szCs w:val="10"/>
              </w:rPr>
            </w:pPr>
            <w:r w:rsidRPr="000A2B53">
              <w:rPr>
                <w:sz w:val="10"/>
                <w:szCs w:val="10"/>
              </w:rPr>
              <w:t>13</w:t>
            </w:r>
          </w:p>
        </w:tc>
        <w:tc>
          <w:tcPr>
            <w:tcW w:w="480" w:type="dxa"/>
            <w:vMerge/>
            <w:tcBorders>
              <w:right w:val="double" w:sz="4" w:space="0" w:color="auto"/>
            </w:tcBorders>
            <w:shd w:val="clear" w:color="auto" w:fill="D9D9D9" w:themeFill="background1" w:themeFillShade="D9"/>
          </w:tcPr>
          <w:p w14:paraId="16D842BF" w14:textId="77777777" w:rsidR="006E21AA" w:rsidRPr="000A2B53" w:rsidRDefault="006E21AA" w:rsidP="007A4F42">
            <w:pPr>
              <w:keepLines/>
              <w:widowControl w:val="0"/>
              <w:jc w:val="center"/>
              <w:rPr>
                <w:sz w:val="10"/>
                <w:szCs w:val="10"/>
              </w:rPr>
            </w:pPr>
          </w:p>
        </w:tc>
        <w:tc>
          <w:tcPr>
            <w:tcW w:w="254" w:type="dxa"/>
            <w:vMerge/>
            <w:tcBorders>
              <w:left w:val="double" w:sz="4" w:space="0" w:color="auto"/>
              <w:bottom w:val="single" w:sz="4" w:space="0" w:color="auto"/>
            </w:tcBorders>
            <w:shd w:val="clear" w:color="auto" w:fill="auto"/>
          </w:tcPr>
          <w:p w14:paraId="01854AEB" w14:textId="77777777" w:rsidR="006E21AA" w:rsidRPr="000A2B53" w:rsidRDefault="006E21AA" w:rsidP="007A4F42">
            <w:pPr>
              <w:keepLines/>
              <w:widowControl w:val="0"/>
              <w:jc w:val="center"/>
            </w:pPr>
          </w:p>
        </w:tc>
        <w:tc>
          <w:tcPr>
            <w:tcW w:w="142" w:type="dxa"/>
            <w:shd w:val="clear" w:color="auto" w:fill="auto"/>
          </w:tcPr>
          <w:p w14:paraId="7197CF51" w14:textId="77777777" w:rsidR="006E21AA" w:rsidRPr="000A2B53" w:rsidRDefault="006E21AA" w:rsidP="007A4F42">
            <w:pPr>
              <w:keepLines/>
              <w:widowControl w:val="0"/>
              <w:jc w:val="center"/>
              <w:rPr>
                <w:sz w:val="10"/>
                <w:szCs w:val="10"/>
              </w:rPr>
            </w:pPr>
            <w:r w:rsidRPr="000A2B53">
              <w:rPr>
                <w:sz w:val="10"/>
                <w:szCs w:val="10"/>
              </w:rPr>
              <w:t>13</w:t>
            </w:r>
          </w:p>
        </w:tc>
        <w:tc>
          <w:tcPr>
            <w:tcW w:w="335" w:type="dxa"/>
            <w:vMerge/>
            <w:tcBorders>
              <w:right w:val="double" w:sz="4" w:space="0" w:color="auto"/>
            </w:tcBorders>
            <w:shd w:val="clear" w:color="auto" w:fill="auto"/>
          </w:tcPr>
          <w:p w14:paraId="67F94E3C" w14:textId="77777777" w:rsidR="006E21AA" w:rsidRPr="000A2B53" w:rsidRDefault="006E21AA" w:rsidP="007A4F42">
            <w:pPr>
              <w:keepLines/>
              <w:widowControl w:val="0"/>
              <w:jc w:val="center"/>
              <w:rPr>
                <w:sz w:val="10"/>
                <w:szCs w:val="10"/>
              </w:rPr>
            </w:pPr>
          </w:p>
        </w:tc>
        <w:tc>
          <w:tcPr>
            <w:tcW w:w="232" w:type="dxa"/>
            <w:vMerge/>
            <w:tcBorders>
              <w:left w:val="double" w:sz="4" w:space="0" w:color="auto"/>
              <w:bottom w:val="single" w:sz="4" w:space="0" w:color="auto"/>
            </w:tcBorders>
            <w:shd w:val="clear" w:color="auto" w:fill="auto"/>
          </w:tcPr>
          <w:p w14:paraId="623B4A42" w14:textId="77777777" w:rsidR="006E21AA" w:rsidRPr="000A2B53" w:rsidRDefault="006E21AA" w:rsidP="007A4F42">
            <w:pPr>
              <w:keepLines/>
              <w:widowControl w:val="0"/>
              <w:jc w:val="center"/>
            </w:pPr>
          </w:p>
        </w:tc>
        <w:tc>
          <w:tcPr>
            <w:tcW w:w="341" w:type="dxa"/>
            <w:shd w:val="clear" w:color="auto" w:fill="auto"/>
          </w:tcPr>
          <w:p w14:paraId="179CA67D" w14:textId="77777777" w:rsidR="006E21AA" w:rsidRPr="000A2B53" w:rsidRDefault="006E21AA" w:rsidP="007A4F42">
            <w:pPr>
              <w:keepLines/>
              <w:widowControl w:val="0"/>
              <w:jc w:val="center"/>
              <w:rPr>
                <w:sz w:val="10"/>
                <w:szCs w:val="10"/>
              </w:rPr>
            </w:pPr>
            <w:r w:rsidRPr="000A2B53">
              <w:rPr>
                <w:sz w:val="10"/>
                <w:szCs w:val="10"/>
              </w:rPr>
              <w:t>13</w:t>
            </w:r>
          </w:p>
        </w:tc>
        <w:tc>
          <w:tcPr>
            <w:tcW w:w="481" w:type="dxa"/>
            <w:vMerge/>
            <w:tcBorders>
              <w:right w:val="double" w:sz="4" w:space="0" w:color="auto"/>
            </w:tcBorders>
            <w:shd w:val="clear" w:color="auto" w:fill="auto"/>
          </w:tcPr>
          <w:p w14:paraId="6FABBB16" w14:textId="77777777" w:rsidR="006E21AA" w:rsidRPr="000A2B53" w:rsidRDefault="006E21AA" w:rsidP="007A4F42">
            <w:pPr>
              <w:keepLines/>
              <w:widowControl w:val="0"/>
              <w:jc w:val="center"/>
              <w:rPr>
                <w:sz w:val="10"/>
                <w:szCs w:val="10"/>
              </w:rPr>
            </w:pPr>
          </w:p>
        </w:tc>
      </w:tr>
      <w:tr w:rsidR="006E21AA" w:rsidRPr="000A2B53" w14:paraId="3A7A28BF" w14:textId="77777777" w:rsidTr="007A4F42">
        <w:trPr>
          <w:trHeight w:hRule="exact" w:val="113"/>
        </w:trPr>
        <w:tc>
          <w:tcPr>
            <w:tcW w:w="290" w:type="dxa"/>
            <w:vMerge w:val="restart"/>
            <w:shd w:val="clear" w:color="auto" w:fill="auto"/>
            <w:textDirection w:val="btLr"/>
          </w:tcPr>
          <w:p w14:paraId="53E284E1"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282" w:type="dxa"/>
            <w:shd w:val="clear" w:color="auto" w:fill="auto"/>
          </w:tcPr>
          <w:p w14:paraId="34107EE9" w14:textId="77777777" w:rsidR="006E21AA" w:rsidRPr="000A2B53" w:rsidRDefault="006E21AA" w:rsidP="007A4F42">
            <w:pPr>
              <w:keepLines/>
              <w:widowControl w:val="0"/>
              <w:jc w:val="center"/>
              <w:rPr>
                <w:sz w:val="10"/>
                <w:szCs w:val="10"/>
              </w:rPr>
            </w:pPr>
            <w:r w:rsidRPr="000A2B53">
              <w:rPr>
                <w:sz w:val="10"/>
                <w:szCs w:val="10"/>
              </w:rPr>
              <w:t>0</w:t>
            </w:r>
          </w:p>
        </w:tc>
        <w:tc>
          <w:tcPr>
            <w:tcW w:w="364" w:type="dxa"/>
            <w:vMerge w:val="restart"/>
            <w:tcBorders>
              <w:right w:val="double" w:sz="4" w:space="0" w:color="auto"/>
            </w:tcBorders>
            <w:shd w:val="clear" w:color="auto" w:fill="D9D9D9" w:themeFill="background1" w:themeFillShade="D9"/>
          </w:tcPr>
          <w:p w14:paraId="77E17BF2" w14:textId="77777777" w:rsidR="006E21AA" w:rsidRPr="000A2B53" w:rsidRDefault="006E21AA" w:rsidP="007A4F42">
            <w:pPr>
              <w:keepLines/>
              <w:widowControl w:val="0"/>
              <w:rPr>
                <w:sz w:val="10"/>
                <w:szCs w:val="10"/>
              </w:rPr>
            </w:pPr>
          </w:p>
        </w:tc>
        <w:tc>
          <w:tcPr>
            <w:tcW w:w="197" w:type="dxa"/>
            <w:vMerge w:val="restart"/>
            <w:tcBorders>
              <w:left w:val="double" w:sz="4" w:space="0" w:color="auto"/>
            </w:tcBorders>
            <w:shd w:val="clear" w:color="auto" w:fill="auto"/>
            <w:textDirection w:val="btLr"/>
          </w:tcPr>
          <w:p w14:paraId="205CE1CF"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285" w:type="dxa"/>
            <w:shd w:val="clear" w:color="auto" w:fill="auto"/>
          </w:tcPr>
          <w:p w14:paraId="264F9572" w14:textId="77777777" w:rsidR="006E21AA" w:rsidRPr="000A2B53" w:rsidRDefault="006E21AA" w:rsidP="007A4F42">
            <w:pPr>
              <w:keepLines/>
              <w:widowControl w:val="0"/>
              <w:jc w:val="center"/>
              <w:rPr>
                <w:sz w:val="10"/>
                <w:szCs w:val="10"/>
              </w:rPr>
            </w:pPr>
            <w:r w:rsidRPr="000A2B53">
              <w:rPr>
                <w:sz w:val="10"/>
                <w:szCs w:val="10"/>
              </w:rPr>
              <w:t>0</w:t>
            </w:r>
          </w:p>
        </w:tc>
        <w:tc>
          <w:tcPr>
            <w:tcW w:w="427" w:type="dxa"/>
            <w:vMerge w:val="restart"/>
            <w:tcBorders>
              <w:right w:val="double" w:sz="4" w:space="0" w:color="auto"/>
            </w:tcBorders>
            <w:shd w:val="clear" w:color="auto" w:fill="D9D9D9" w:themeFill="background1" w:themeFillShade="D9"/>
          </w:tcPr>
          <w:p w14:paraId="562508AF" w14:textId="77777777" w:rsidR="006E21AA" w:rsidRPr="000A2B53" w:rsidRDefault="006E21AA" w:rsidP="007A4F42">
            <w:pPr>
              <w:keepLines/>
              <w:widowControl w:val="0"/>
              <w:jc w:val="center"/>
              <w:rPr>
                <w:sz w:val="10"/>
                <w:szCs w:val="10"/>
              </w:rPr>
            </w:pPr>
          </w:p>
        </w:tc>
        <w:tc>
          <w:tcPr>
            <w:tcW w:w="286" w:type="dxa"/>
            <w:vMerge w:val="restart"/>
            <w:tcBorders>
              <w:left w:val="double" w:sz="4" w:space="0" w:color="auto"/>
            </w:tcBorders>
            <w:shd w:val="clear" w:color="auto" w:fill="auto"/>
            <w:textDirection w:val="btLr"/>
          </w:tcPr>
          <w:p w14:paraId="65CB0C58"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283" w:type="dxa"/>
            <w:shd w:val="clear" w:color="auto" w:fill="auto"/>
          </w:tcPr>
          <w:p w14:paraId="39A585F4" w14:textId="77777777" w:rsidR="006E21AA" w:rsidRPr="000A2B53" w:rsidRDefault="006E21AA" w:rsidP="007A4F42">
            <w:pPr>
              <w:keepLines/>
              <w:widowControl w:val="0"/>
              <w:jc w:val="center"/>
              <w:rPr>
                <w:sz w:val="10"/>
                <w:szCs w:val="10"/>
              </w:rPr>
            </w:pPr>
            <w:r w:rsidRPr="000A2B53">
              <w:rPr>
                <w:sz w:val="10"/>
                <w:szCs w:val="10"/>
              </w:rPr>
              <w:t>0</w:t>
            </w:r>
          </w:p>
        </w:tc>
        <w:tc>
          <w:tcPr>
            <w:tcW w:w="313" w:type="dxa"/>
            <w:vMerge w:val="restart"/>
            <w:tcBorders>
              <w:right w:val="double" w:sz="4" w:space="0" w:color="auto"/>
            </w:tcBorders>
            <w:shd w:val="clear" w:color="auto" w:fill="D9D9D9" w:themeFill="background1" w:themeFillShade="D9"/>
            <w:vAlign w:val="center"/>
          </w:tcPr>
          <w:p w14:paraId="1E10B065" w14:textId="77777777" w:rsidR="006E21AA" w:rsidRPr="000A2B53" w:rsidRDefault="006E21AA" w:rsidP="007A4F42">
            <w:pPr>
              <w:keepLines/>
              <w:widowControl w:val="0"/>
              <w:jc w:val="center"/>
              <w:rPr>
                <w:sz w:val="8"/>
                <w:szCs w:val="8"/>
              </w:rPr>
            </w:pPr>
          </w:p>
        </w:tc>
        <w:tc>
          <w:tcPr>
            <w:tcW w:w="264" w:type="dxa"/>
            <w:vMerge w:val="restart"/>
            <w:tcBorders>
              <w:left w:val="double" w:sz="4" w:space="0" w:color="auto"/>
            </w:tcBorders>
            <w:shd w:val="clear" w:color="auto" w:fill="auto"/>
            <w:textDirection w:val="btLr"/>
          </w:tcPr>
          <w:p w14:paraId="014BC280"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344" w:type="dxa"/>
            <w:shd w:val="clear" w:color="auto" w:fill="auto"/>
          </w:tcPr>
          <w:p w14:paraId="527157A1" w14:textId="77777777" w:rsidR="006E21AA" w:rsidRPr="000A2B53" w:rsidRDefault="006E21AA" w:rsidP="007A4F42">
            <w:pPr>
              <w:keepLines/>
              <w:widowControl w:val="0"/>
              <w:jc w:val="center"/>
              <w:rPr>
                <w:sz w:val="10"/>
                <w:szCs w:val="10"/>
              </w:rPr>
            </w:pPr>
            <w:r w:rsidRPr="000A2B53">
              <w:rPr>
                <w:sz w:val="10"/>
                <w:szCs w:val="10"/>
              </w:rPr>
              <w:t>0</w:t>
            </w:r>
          </w:p>
        </w:tc>
        <w:tc>
          <w:tcPr>
            <w:tcW w:w="213" w:type="dxa"/>
            <w:vMerge w:val="restart"/>
            <w:tcBorders>
              <w:right w:val="double" w:sz="4" w:space="0" w:color="auto"/>
            </w:tcBorders>
            <w:shd w:val="clear" w:color="auto" w:fill="D9D9D9" w:themeFill="background1" w:themeFillShade="D9"/>
          </w:tcPr>
          <w:p w14:paraId="613B9EFE" w14:textId="77777777" w:rsidR="006E21AA" w:rsidRPr="000A2B53" w:rsidRDefault="006E21AA" w:rsidP="007A4F42">
            <w:pPr>
              <w:keepLines/>
              <w:widowControl w:val="0"/>
              <w:jc w:val="center"/>
              <w:rPr>
                <w:sz w:val="10"/>
                <w:szCs w:val="10"/>
              </w:rPr>
            </w:pPr>
          </w:p>
        </w:tc>
        <w:tc>
          <w:tcPr>
            <w:tcW w:w="317" w:type="dxa"/>
            <w:vMerge w:val="restart"/>
            <w:tcBorders>
              <w:left w:val="double" w:sz="4" w:space="0" w:color="auto"/>
            </w:tcBorders>
            <w:shd w:val="clear" w:color="auto" w:fill="auto"/>
            <w:textDirection w:val="btLr"/>
          </w:tcPr>
          <w:p w14:paraId="474F63F8"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168" w:type="dxa"/>
            <w:shd w:val="clear" w:color="auto" w:fill="auto"/>
          </w:tcPr>
          <w:p w14:paraId="4BBAF7EF" w14:textId="77777777" w:rsidR="006E21AA" w:rsidRPr="000A2B53" w:rsidRDefault="006E21AA" w:rsidP="007A4F42">
            <w:pPr>
              <w:keepLines/>
              <w:widowControl w:val="0"/>
              <w:jc w:val="center"/>
              <w:rPr>
                <w:sz w:val="10"/>
                <w:szCs w:val="10"/>
              </w:rPr>
            </w:pPr>
            <w:r w:rsidRPr="000A2B53">
              <w:rPr>
                <w:sz w:val="10"/>
                <w:szCs w:val="10"/>
              </w:rPr>
              <w:t>0</w:t>
            </w:r>
          </w:p>
        </w:tc>
        <w:tc>
          <w:tcPr>
            <w:tcW w:w="366" w:type="dxa"/>
            <w:vMerge w:val="restart"/>
            <w:tcBorders>
              <w:right w:val="double" w:sz="4" w:space="0" w:color="auto"/>
            </w:tcBorders>
            <w:shd w:val="clear" w:color="auto" w:fill="D9D9D9" w:themeFill="background1" w:themeFillShade="D9"/>
            <w:vAlign w:val="center"/>
          </w:tcPr>
          <w:p w14:paraId="5EC679AB" w14:textId="77777777" w:rsidR="006E21AA" w:rsidRPr="000A2B53" w:rsidRDefault="006E21AA" w:rsidP="007A4F42">
            <w:pPr>
              <w:keepLines/>
              <w:widowControl w:val="0"/>
              <w:jc w:val="center"/>
              <w:rPr>
                <w:sz w:val="10"/>
                <w:szCs w:val="10"/>
              </w:rPr>
            </w:pPr>
          </w:p>
        </w:tc>
        <w:tc>
          <w:tcPr>
            <w:tcW w:w="283" w:type="dxa"/>
            <w:vMerge w:val="restart"/>
            <w:tcBorders>
              <w:left w:val="double" w:sz="4" w:space="0" w:color="auto"/>
            </w:tcBorders>
            <w:shd w:val="clear" w:color="auto" w:fill="auto"/>
            <w:textDirection w:val="btLr"/>
          </w:tcPr>
          <w:p w14:paraId="7F3679E5"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284" w:type="dxa"/>
            <w:shd w:val="clear" w:color="auto" w:fill="auto"/>
          </w:tcPr>
          <w:p w14:paraId="67EF5228" w14:textId="77777777" w:rsidR="006E21AA" w:rsidRPr="000A2B53" w:rsidRDefault="006E21AA" w:rsidP="007A4F42">
            <w:pPr>
              <w:keepLines/>
              <w:widowControl w:val="0"/>
              <w:jc w:val="center"/>
              <w:rPr>
                <w:sz w:val="10"/>
                <w:szCs w:val="10"/>
              </w:rPr>
            </w:pPr>
            <w:r w:rsidRPr="000A2B53">
              <w:rPr>
                <w:sz w:val="10"/>
                <w:szCs w:val="10"/>
              </w:rPr>
              <w:t>0</w:t>
            </w:r>
          </w:p>
        </w:tc>
        <w:tc>
          <w:tcPr>
            <w:tcW w:w="283" w:type="dxa"/>
            <w:vMerge w:val="restart"/>
            <w:tcBorders>
              <w:right w:val="double" w:sz="4" w:space="0" w:color="auto"/>
            </w:tcBorders>
            <w:shd w:val="clear" w:color="auto" w:fill="D9D9D9" w:themeFill="background1" w:themeFillShade="D9"/>
          </w:tcPr>
          <w:p w14:paraId="632FAE0F" w14:textId="77777777" w:rsidR="006E21AA" w:rsidRPr="000A2B53" w:rsidRDefault="006E21AA" w:rsidP="007A4F42">
            <w:pPr>
              <w:keepLines/>
              <w:widowControl w:val="0"/>
              <w:jc w:val="center"/>
              <w:rPr>
                <w:sz w:val="10"/>
                <w:szCs w:val="10"/>
              </w:rPr>
            </w:pPr>
          </w:p>
        </w:tc>
        <w:tc>
          <w:tcPr>
            <w:tcW w:w="284" w:type="dxa"/>
            <w:vMerge w:val="restart"/>
            <w:tcBorders>
              <w:left w:val="double" w:sz="4" w:space="0" w:color="auto"/>
            </w:tcBorders>
            <w:shd w:val="clear" w:color="auto" w:fill="auto"/>
            <w:textDirection w:val="btLr"/>
          </w:tcPr>
          <w:p w14:paraId="37355402"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283" w:type="dxa"/>
            <w:shd w:val="clear" w:color="auto" w:fill="auto"/>
          </w:tcPr>
          <w:p w14:paraId="13E4B369" w14:textId="77777777" w:rsidR="006E21AA" w:rsidRPr="000A2B53" w:rsidRDefault="006E21AA" w:rsidP="007A4F42">
            <w:pPr>
              <w:keepLines/>
              <w:widowControl w:val="0"/>
              <w:jc w:val="center"/>
              <w:rPr>
                <w:sz w:val="10"/>
                <w:szCs w:val="10"/>
              </w:rPr>
            </w:pPr>
            <w:r w:rsidRPr="000A2B53">
              <w:rPr>
                <w:sz w:val="10"/>
                <w:szCs w:val="10"/>
              </w:rPr>
              <w:t>0</w:t>
            </w:r>
          </w:p>
        </w:tc>
        <w:tc>
          <w:tcPr>
            <w:tcW w:w="394" w:type="dxa"/>
            <w:vMerge w:val="restart"/>
            <w:tcBorders>
              <w:right w:val="double" w:sz="4" w:space="0" w:color="auto"/>
            </w:tcBorders>
            <w:shd w:val="clear" w:color="auto" w:fill="D9D9D9" w:themeFill="background1" w:themeFillShade="D9"/>
          </w:tcPr>
          <w:p w14:paraId="47C37F16" w14:textId="77777777" w:rsidR="006E21AA" w:rsidRPr="000A2B53" w:rsidRDefault="006E21AA" w:rsidP="007A4F42">
            <w:pPr>
              <w:keepLines/>
              <w:widowControl w:val="0"/>
              <w:jc w:val="center"/>
              <w:rPr>
                <w:sz w:val="10"/>
                <w:szCs w:val="10"/>
              </w:rPr>
            </w:pPr>
          </w:p>
        </w:tc>
        <w:tc>
          <w:tcPr>
            <w:tcW w:w="403" w:type="dxa"/>
            <w:vMerge w:val="restart"/>
            <w:tcBorders>
              <w:left w:val="double" w:sz="4" w:space="0" w:color="auto"/>
            </w:tcBorders>
            <w:shd w:val="clear" w:color="auto" w:fill="auto"/>
            <w:textDirection w:val="btLr"/>
          </w:tcPr>
          <w:p w14:paraId="31EF54D2"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170" w:type="dxa"/>
            <w:shd w:val="clear" w:color="auto" w:fill="auto"/>
          </w:tcPr>
          <w:p w14:paraId="4595D05C" w14:textId="77777777" w:rsidR="006E21AA" w:rsidRPr="000A2B53" w:rsidRDefault="006E21AA" w:rsidP="007A4F42">
            <w:pPr>
              <w:keepLines/>
              <w:widowControl w:val="0"/>
              <w:jc w:val="center"/>
              <w:rPr>
                <w:sz w:val="10"/>
                <w:szCs w:val="10"/>
              </w:rPr>
            </w:pPr>
            <w:r w:rsidRPr="000A2B53">
              <w:rPr>
                <w:sz w:val="10"/>
                <w:szCs w:val="10"/>
              </w:rPr>
              <w:t>0</w:t>
            </w:r>
          </w:p>
        </w:tc>
        <w:tc>
          <w:tcPr>
            <w:tcW w:w="480" w:type="dxa"/>
            <w:vMerge w:val="restart"/>
            <w:tcBorders>
              <w:right w:val="double" w:sz="4" w:space="0" w:color="auto"/>
            </w:tcBorders>
            <w:shd w:val="clear" w:color="auto" w:fill="D9D9D9" w:themeFill="background1" w:themeFillShade="D9"/>
            <w:vAlign w:val="center"/>
          </w:tcPr>
          <w:p w14:paraId="1F672B9F" w14:textId="77777777" w:rsidR="006E21AA" w:rsidRPr="000A2B53" w:rsidRDefault="006E21AA" w:rsidP="007A4F42">
            <w:pPr>
              <w:keepLines/>
              <w:widowControl w:val="0"/>
              <w:jc w:val="center"/>
              <w:rPr>
                <w:sz w:val="10"/>
                <w:szCs w:val="10"/>
              </w:rPr>
            </w:pPr>
          </w:p>
        </w:tc>
        <w:tc>
          <w:tcPr>
            <w:tcW w:w="254" w:type="dxa"/>
            <w:vMerge w:val="restart"/>
            <w:tcBorders>
              <w:left w:val="double" w:sz="4" w:space="0" w:color="auto"/>
            </w:tcBorders>
            <w:shd w:val="clear" w:color="auto" w:fill="auto"/>
            <w:textDirection w:val="btLr"/>
          </w:tcPr>
          <w:p w14:paraId="54013034"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142" w:type="dxa"/>
            <w:shd w:val="clear" w:color="auto" w:fill="auto"/>
          </w:tcPr>
          <w:p w14:paraId="4CA312A2" w14:textId="77777777" w:rsidR="006E21AA" w:rsidRPr="000A2B53" w:rsidRDefault="006E21AA" w:rsidP="007A4F42">
            <w:pPr>
              <w:keepLines/>
              <w:widowControl w:val="0"/>
              <w:jc w:val="center"/>
              <w:rPr>
                <w:sz w:val="10"/>
                <w:szCs w:val="10"/>
              </w:rPr>
            </w:pPr>
            <w:r w:rsidRPr="000A2B53">
              <w:rPr>
                <w:sz w:val="10"/>
                <w:szCs w:val="10"/>
              </w:rPr>
              <w:t>0</w:t>
            </w:r>
          </w:p>
        </w:tc>
        <w:tc>
          <w:tcPr>
            <w:tcW w:w="335" w:type="dxa"/>
            <w:tcBorders>
              <w:right w:val="double" w:sz="4" w:space="0" w:color="auto"/>
            </w:tcBorders>
            <w:shd w:val="clear" w:color="auto" w:fill="auto"/>
          </w:tcPr>
          <w:p w14:paraId="270E9F3A" w14:textId="77777777" w:rsidR="006E21AA" w:rsidRPr="000A2B53" w:rsidRDefault="006E21AA" w:rsidP="007A4F42">
            <w:pPr>
              <w:keepLines/>
              <w:widowControl w:val="0"/>
              <w:jc w:val="center"/>
              <w:rPr>
                <w:sz w:val="10"/>
                <w:szCs w:val="10"/>
              </w:rPr>
            </w:pPr>
          </w:p>
        </w:tc>
        <w:tc>
          <w:tcPr>
            <w:tcW w:w="232" w:type="dxa"/>
            <w:vMerge w:val="restart"/>
            <w:tcBorders>
              <w:left w:val="double" w:sz="4" w:space="0" w:color="auto"/>
            </w:tcBorders>
            <w:shd w:val="clear" w:color="auto" w:fill="auto"/>
            <w:textDirection w:val="btLr"/>
          </w:tcPr>
          <w:p w14:paraId="76FF4DC2"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341" w:type="dxa"/>
            <w:shd w:val="clear" w:color="auto" w:fill="auto"/>
          </w:tcPr>
          <w:p w14:paraId="3B56F593" w14:textId="77777777" w:rsidR="006E21AA" w:rsidRPr="000A2B53" w:rsidRDefault="006E21AA" w:rsidP="007A4F42">
            <w:pPr>
              <w:keepLines/>
              <w:widowControl w:val="0"/>
              <w:jc w:val="center"/>
              <w:rPr>
                <w:sz w:val="10"/>
                <w:szCs w:val="10"/>
              </w:rPr>
            </w:pPr>
            <w:r w:rsidRPr="000A2B53">
              <w:rPr>
                <w:sz w:val="10"/>
                <w:szCs w:val="10"/>
              </w:rPr>
              <w:t>0</w:t>
            </w:r>
          </w:p>
        </w:tc>
        <w:tc>
          <w:tcPr>
            <w:tcW w:w="481" w:type="dxa"/>
            <w:vMerge w:val="restart"/>
            <w:tcBorders>
              <w:right w:val="double" w:sz="4" w:space="0" w:color="auto"/>
            </w:tcBorders>
            <w:shd w:val="clear" w:color="auto" w:fill="auto"/>
            <w:vAlign w:val="center"/>
          </w:tcPr>
          <w:p w14:paraId="1217EA09" w14:textId="77777777" w:rsidR="006E21AA" w:rsidRPr="000A2B53" w:rsidRDefault="006E21AA" w:rsidP="007A4F42">
            <w:pPr>
              <w:keepLines/>
              <w:widowControl w:val="0"/>
              <w:jc w:val="center"/>
              <w:rPr>
                <w:sz w:val="10"/>
                <w:szCs w:val="10"/>
              </w:rPr>
            </w:pPr>
          </w:p>
        </w:tc>
      </w:tr>
      <w:tr w:rsidR="006E21AA" w:rsidRPr="000A2B53" w14:paraId="53C3B69C" w14:textId="77777777" w:rsidTr="007A4F42">
        <w:trPr>
          <w:trHeight w:hRule="exact" w:val="113"/>
        </w:trPr>
        <w:tc>
          <w:tcPr>
            <w:tcW w:w="290" w:type="dxa"/>
            <w:vMerge/>
          </w:tcPr>
          <w:p w14:paraId="7B79FA2E" w14:textId="77777777" w:rsidR="006E21AA" w:rsidRPr="000A2B53" w:rsidRDefault="006E21AA" w:rsidP="007A4F42">
            <w:pPr>
              <w:keepLines/>
              <w:widowControl w:val="0"/>
              <w:jc w:val="center"/>
            </w:pPr>
          </w:p>
        </w:tc>
        <w:tc>
          <w:tcPr>
            <w:tcW w:w="282" w:type="dxa"/>
          </w:tcPr>
          <w:p w14:paraId="117FABE7" w14:textId="77777777" w:rsidR="006E21AA" w:rsidRPr="000A2B53" w:rsidRDefault="006E21AA" w:rsidP="007A4F42">
            <w:pPr>
              <w:keepLines/>
              <w:widowControl w:val="0"/>
              <w:jc w:val="center"/>
              <w:rPr>
                <w:sz w:val="10"/>
                <w:szCs w:val="10"/>
              </w:rPr>
            </w:pPr>
            <w:r w:rsidRPr="000A2B53">
              <w:rPr>
                <w:sz w:val="10"/>
                <w:szCs w:val="10"/>
              </w:rPr>
              <w:t>1</w:t>
            </w:r>
          </w:p>
        </w:tc>
        <w:tc>
          <w:tcPr>
            <w:tcW w:w="364" w:type="dxa"/>
            <w:vMerge/>
            <w:tcBorders>
              <w:right w:val="double" w:sz="4" w:space="0" w:color="auto"/>
            </w:tcBorders>
            <w:shd w:val="clear" w:color="auto" w:fill="D9D9D9" w:themeFill="background1" w:themeFillShade="D9"/>
          </w:tcPr>
          <w:p w14:paraId="69F273B0"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tcPr>
          <w:p w14:paraId="154D1EAD" w14:textId="77777777" w:rsidR="006E21AA" w:rsidRPr="000A2B53" w:rsidRDefault="006E21AA" w:rsidP="007A4F42">
            <w:pPr>
              <w:keepLines/>
              <w:widowControl w:val="0"/>
              <w:jc w:val="center"/>
            </w:pPr>
          </w:p>
        </w:tc>
        <w:tc>
          <w:tcPr>
            <w:tcW w:w="285" w:type="dxa"/>
          </w:tcPr>
          <w:p w14:paraId="4A9E905D" w14:textId="77777777" w:rsidR="006E21AA" w:rsidRPr="000A2B53" w:rsidRDefault="006E21AA" w:rsidP="007A4F42">
            <w:pPr>
              <w:keepLines/>
              <w:widowControl w:val="0"/>
              <w:jc w:val="center"/>
              <w:rPr>
                <w:sz w:val="10"/>
                <w:szCs w:val="10"/>
              </w:rPr>
            </w:pPr>
            <w:r w:rsidRPr="000A2B53">
              <w:rPr>
                <w:sz w:val="10"/>
                <w:szCs w:val="10"/>
              </w:rPr>
              <w:t>1</w:t>
            </w:r>
          </w:p>
        </w:tc>
        <w:tc>
          <w:tcPr>
            <w:tcW w:w="427" w:type="dxa"/>
            <w:vMerge/>
            <w:tcBorders>
              <w:right w:val="double" w:sz="4" w:space="0" w:color="auto"/>
            </w:tcBorders>
            <w:shd w:val="clear" w:color="auto" w:fill="D9D9D9" w:themeFill="background1" w:themeFillShade="D9"/>
          </w:tcPr>
          <w:p w14:paraId="40151E7F"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053FB865" w14:textId="77777777" w:rsidR="006E21AA" w:rsidRPr="000A2B53" w:rsidRDefault="006E21AA" w:rsidP="007A4F42">
            <w:pPr>
              <w:keepLines/>
              <w:widowControl w:val="0"/>
              <w:jc w:val="center"/>
            </w:pPr>
          </w:p>
        </w:tc>
        <w:tc>
          <w:tcPr>
            <w:tcW w:w="283" w:type="dxa"/>
          </w:tcPr>
          <w:p w14:paraId="7891AE64" w14:textId="77777777" w:rsidR="006E21AA" w:rsidRPr="000A2B53" w:rsidRDefault="006E21AA" w:rsidP="007A4F42">
            <w:pPr>
              <w:keepLines/>
              <w:widowControl w:val="0"/>
              <w:jc w:val="center"/>
              <w:rPr>
                <w:sz w:val="10"/>
                <w:szCs w:val="10"/>
              </w:rPr>
            </w:pPr>
            <w:r w:rsidRPr="000A2B53">
              <w:rPr>
                <w:sz w:val="10"/>
                <w:szCs w:val="10"/>
              </w:rPr>
              <w:t>1</w:t>
            </w:r>
          </w:p>
        </w:tc>
        <w:tc>
          <w:tcPr>
            <w:tcW w:w="313" w:type="dxa"/>
            <w:vMerge/>
            <w:tcBorders>
              <w:right w:val="double" w:sz="4" w:space="0" w:color="auto"/>
            </w:tcBorders>
            <w:shd w:val="clear" w:color="auto" w:fill="D9D9D9" w:themeFill="background1" w:themeFillShade="D9"/>
          </w:tcPr>
          <w:p w14:paraId="07DC18E9"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21B44962" w14:textId="77777777" w:rsidR="006E21AA" w:rsidRPr="000A2B53" w:rsidRDefault="006E21AA" w:rsidP="007A4F42">
            <w:pPr>
              <w:keepLines/>
              <w:widowControl w:val="0"/>
              <w:jc w:val="center"/>
            </w:pPr>
          </w:p>
        </w:tc>
        <w:tc>
          <w:tcPr>
            <w:tcW w:w="344" w:type="dxa"/>
          </w:tcPr>
          <w:p w14:paraId="1C700AEC" w14:textId="77777777" w:rsidR="006E21AA" w:rsidRPr="000A2B53" w:rsidRDefault="006E21AA" w:rsidP="007A4F42">
            <w:pPr>
              <w:keepLines/>
              <w:widowControl w:val="0"/>
              <w:jc w:val="center"/>
              <w:rPr>
                <w:sz w:val="10"/>
                <w:szCs w:val="10"/>
              </w:rPr>
            </w:pPr>
            <w:r w:rsidRPr="000A2B53">
              <w:rPr>
                <w:sz w:val="10"/>
                <w:szCs w:val="10"/>
              </w:rPr>
              <w:t>1</w:t>
            </w:r>
          </w:p>
        </w:tc>
        <w:tc>
          <w:tcPr>
            <w:tcW w:w="213" w:type="dxa"/>
            <w:vMerge/>
            <w:tcBorders>
              <w:right w:val="double" w:sz="4" w:space="0" w:color="auto"/>
            </w:tcBorders>
            <w:shd w:val="clear" w:color="auto" w:fill="D9D9D9" w:themeFill="background1" w:themeFillShade="D9"/>
          </w:tcPr>
          <w:p w14:paraId="115FBCCE"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20DADFBD" w14:textId="77777777" w:rsidR="006E21AA" w:rsidRPr="000A2B53" w:rsidRDefault="006E21AA" w:rsidP="007A4F42">
            <w:pPr>
              <w:keepLines/>
              <w:widowControl w:val="0"/>
              <w:jc w:val="center"/>
            </w:pPr>
          </w:p>
        </w:tc>
        <w:tc>
          <w:tcPr>
            <w:tcW w:w="168" w:type="dxa"/>
          </w:tcPr>
          <w:p w14:paraId="07C61248" w14:textId="77777777" w:rsidR="006E21AA" w:rsidRPr="000A2B53" w:rsidRDefault="006E21AA" w:rsidP="007A4F42">
            <w:pPr>
              <w:keepLines/>
              <w:widowControl w:val="0"/>
              <w:jc w:val="center"/>
              <w:rPr>
                <w:sz w:val="10"/>
                <w:szCs w:val="10"/>
              </w:rPr>
            </w:pPr>
            <w:r w:rsidRPr="000A2B53">
              <w:rPr>
                <w:sz w:val="10"/>
                <w:szCs w:val="10"/>
              </w:rPr>
              <w:t>1</w:t>
            </w:r>
          </w:p>
        </w:tc>
        <w:tc>
          <w:tcPr>
            <w:tcW w:w="366" w:type="dxa"/>
            <w:vMerge/>
            <w:tcBorders>
              <w:right w:val="double" w:sz="4" w:space="0" w:color="auto"/>
            </w:tcBorders>
            <w:shd w:val="clear" w:color="auto" w:fill="D9D9D9" w:themeFill="background1" w:themeFillShade="D9"/>
          </w:tcPr>
          <w:p w14:paraId="54B8059C"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tcPr>
          <w:p w14:paraId="32BC0704" w14:textId="77777777" w:rsidR="006E21AA" w:rsidRPr="000A2B53" w:rsidRDefault="006E21AA" w:rsidP="007A4F42">
            <w:pPr>
              <w:keepLines/>
              <w:widowControl w:val="0"/>
              <w:jc w:val="center"/>
            </w:pPr>
          </w:p>
        </w:tc>
        <w:tc>
          <w:tcPr>
            <w:tcW w:w="284" w:type="dxa"/>
          </w:tcPr>
          <w:p w14:paraId="7265FA05" w14:textId="77777777" w:rsidR="006E21AA" w:rsidRPr="000A2B53" w:rsidRDefault="006E21AA" w:rsidP="007A4F42">
            <w:pPr>
              <w:keepLines/>
              <w:widowControl w:val="0"/>
              <w:jc w:val="center"/>
              <w:rPr>
                <w:sz w:val="10"/>
                <w:szCs w:val="10"/>
              </w:rPr>
            </w:pPr>
            <w:r w:rsidRPr="000A2B53">
              <w:rPr>
                <w:sz w:val="10"/>
                <w:szCs w:val="10"/>
              </w:rPr>
              <w:t>1</w:t>
            </w:r>
          </w:p>
        </w:tc>
        <w:tc>
          <w:tcPr>
            <w:tcW w:w="283" w:type="dxa"/>
            <w:vMerge/>
            <w:tcBorders>
              <w:right w:val="double" w:sz="4" w:space="0" w:color="auto"/>
            </w:tcBorders>
            <w:shd w:val="clear" w:color="auto" w:fill="D9D9D9" w:themeFill="background1" w:themeFillShade="D9"/>
          </w:tcPr>
          <w:p w14:paraId="4D357C4A"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17EE0112" w14:textId="77777777" w:rsidR="006E21AA" w:rsidRPr="000A2B53" w:rsidRDefault="006E21AA" w:rsidP="007A4F42">
            <w:pPr>
              <w:keepLines/>
              <w:widowControl w:val="0"/>
              <w:jc w:val="center"/>
            </w:pPr>
          </w:p>
        </w:tc>
        <w:tc>
          <w:tcPr>
            <w:tcW w:w="283" w:type="dxa"/>
            <w:shd w:val="clear" w:color="auto" w:fill="auto"/>
          </w:tcPr>
          <w:p w14:paraId="20ABCF61" w14:textId="77777777" w:rsidR="006E21AA" w:rsidRPr="000A2B53" w:rsidRDefault="006E21AA" w:rsidP="007A4F42">
            <w:pPr>
              <w:keepLines/>
              <w:widowControl w:val="0"/>
              <w:jc w:val="center"/>
              <w:rPr>
                <w:sz w:val="10"/>
                <w:szCs w:val="10"/>
              </w:rPr>
            </w:pPr>
            <w:r w:rsidRPr="000A2B53">
              <w:rPr>
                <w:sz w:val="10"/>
                <w:szCs w:val="10"/>
              </w:rPr>
              <w:t>1</w:t>
            </w:r>
          </w:p>
        </w:tc>
        <w:tc>
          <w:tcPr>
            <w:tcW w:w="394" w:type="dxa"/>
            <w:vMerge/>
            <w:tcBorders>
              <w:right w:val="double" w:sz="4" w:space="0" w:color="auto"/>
            </w:tcBorders>
            <w:shd w:val="clear" w:color="auto" w:fill="D9D9D9" w:themeFill="background1" w:themeFillShade="D9"/>
          </w:tcPr>
          <w:p w14:paraId="7A3F8CC8"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7308DEF9" w14:textId="77777777" w:rsidR="006E21AA" w:rsidRPr="000A2B53" w:rsidRDefault="006E21AA" w:rsidP="007A4F42">
            <w:pPr>
              <w:keepLines/>
              <w:widowControl w:val="0"/>
              <w:jc w:val="center"/>
            </w:pPr>
          </w:p>
        </w:tc>
        <w:tc>
          <w:tcPr>
            <w:tcW w:w="170" w:type="dxa"/>
            <w:shd w:val="clear" w:color="auto" w:fill="auto"/>
          </w:tcPr>
          <w:p w14:paraId="365EDC49" w14:textId="77777777" w:rsidR="006E21AA" w:rsidRPr="000A2B53" w:rsidRDefault="006E21AA" w:rsidP="007A4F42">
            <w:pPr>
              <w:keepLines/>
              <w:widowControl w:val="0"/>
              <w:jc w:val="center"/>
              <w:rPr>
                <w:sz w:val="10"/>
                <w:szCs w:val="10"/>
              </w:rPr>
            </w:pPr>
            <w:r w:rsidRPr="000A2B53">
              <w:rPr>
                <w:sz w:val="10"/>
                <w:szCs w:val="10"/>
              </w:rPr>
              <w:t>1</w:t>
            </w:r>
          </w:p>
        </w:tc>
        <w:tc>
          <w:tcPr>
            <w:tcW w:w="480" w:type="dxa"/>
            <w:vMerge/>
            <w:tcBorders>
              <w:right w:val="double" w:sz="4" w:space="0" w:color="auto"/>
            </w:tcBorders>
            <w:shd w:val="clear" w:color="auto" w:fill="D9D9D9" w:themeFill="background1" w:themeFillShade="D9"/>
          </w:tcPr>
          <w:p w14:paraId="7035B0A9"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56C742EC" w14:textId="77777777" w:rsidR="006E21AA" w:rsidRPr="000A2B53" w:rsidRDefault="006E21AA" w:rsidP="007A4F42">
            <w:pPr>
              <w:keepLines/>
              <w:widowControl w:val="0"/>
              <w:jc w:val="center"/>
            </w:pPr>
          </w:p>
        </w:tc>
        <w:tc>
          <w:tcPr>
            <w:tcW w:w="142" w:type="dxa"/>
            <w:shd w:val="clear" w:color="auto" w:fill="auto"/>
          </w:tcPr>
          <w:p w14:paraId="355F3792" w14:textId="77777777" w:rsidR="006E21AA" w:rsidRPr="000A2B53" w:rsidRDefault="006E21AA" w:rsidP="007A4F42">
            <w:pPr>
              <w:keepLines/>
              <w:widowControl w:val="0"/>
              <w:jc w:val="center"/>
              <w:rPr>
                <w:sz w:val="10"/>
                <w:szCs w:val="10"/>
              </w:rPr>
            </w:pPr>
            <w:r w:rsidRPr="000A2B53">
              <w:rPr>
                <w:sz w:val="10"/>
                <w:szCs w:val="10"/>
              </w:rPr>
              <w:t>1</w:t>
            </w:r>
          </w:p>
        </w:tc>
        <w:tc>
          <w:tcPr>
            <w:tcW w:w="335" w:type="dxa"/>
            <w:vMerge w:val="restart"/>
            <w:tcBorders>
              <w:right w:val="double" w:sz="4" w:space="0" w:color="auto"/>
            </w:tcBorders>
            <w:shd w:val="clear" w:color="auto" w:fill="FFC000"/>
          </w:tcPr>
          <w:p w14:paraId="20E39BBB" w14:textId="77777777" w:rsidR="006E21AA" w:rsidRPr="000A2B53" w:rsidRDefault="006E21AA" w:rsidP="007A4F42">
            <w:pPr>
              <w:keepLines/>
              <w:widowControl w:val="0"/>
              <w:jc w:val="center"/>
              <w:rPr>
                <w:sz w:val="10"/>
                <w:szCs w:val="10"/>
              </w:rPr>
            </w:pPr>
            <w:r w:rsidRPr="000A2B53">
              <w:rPr>
                <w:sz w:val="10"/>
                <w:szCs w:val="10"/>
              </w:rPr>
              <w:t>PSCCH/PSSCH</w:t>
            </w:r>
          </w:p>
        </w:tc>
        <w:tc>
          <w:tcPr>
            <w:tcW w:w="232" w:type="dxa"/>
            <w:vMerge/>
            <w:tcBorders>
              <w:left w:val="double" w:sz="4" w:space="0" w:color="auto"/>
            </w:tcBorders>
            <w:shd w:val="clear" w:color="auto" w:fill="auto"/>
          </w:tcPr>
          <w:p w14:paraId="56DA178B" w14:textId="77777777" w:rsidR="006E21AA" w:rsidRPr="000A2B53" w:rsidRDefault="006E21AA" w:rsidP="007A4F42">
            <w:pPr>
              <w:keepLines/>
              <w:widowControl w:val="0"/>
              <w:jc w:val="center"/>
            </w:pPr>
          </w:p>
        </w:tc>
        <w:tc>
          <w:tcPr>
            <w:tcW w:w="341" w:type="dxa"/>
            <w:shd w:val="clear" w:color="auto" w:fill="auto"/>
          </w:tcPr>
          <w:p w14:paraId="07C61BB2" w14:textId="77777777" w:rsidR="006E21AA" w:rsidRPr="000A2B53" w:rsidRDefault="006E21AA" w:rsidP="007A4F42">
            <w:pPr>
              <w:keepLines/>
              <w:widowControl w:val="0"/>
              <w:jc w:val="center"/>
              <w:rPr>
                <w:sz w:val="10"/>
                <w:szCs w:val="10"/>
              </w:rPr>
            </w:pPr>
            <w:r w:rsidRPr="000A2B53">
              <w:rPr>
                <w:sz w:val="10"/>
                <w:szCs w:val="10"/>
              </w:rPr>
              <w:t>1</w:t>
            </w:r>
          </w:p>
        </w:tc>
        <w:tc>
          <w:tcPr>
            <w:tcW w:w="481" w:type="dxa"/>
            <w:vMerge/>
            <w:tcBorders>
              <w:right w:val="double" w:sz="4" w:space="0" w:color="auto"/>
            </w:tcBorders>
            <w:shd w:val="clear" w:color="auto" w:fill="E7E6E6"/>
          </w:tcPr>
          <w:p w14:paraId="56213A3A" w14:textId="77777777" w:rsidR="006E21AA" w:rsidRPr="000A2B53" w:rsidRDefault="006E21AA" w:rsidP="007A4F42">
            <w:pPr>
              <w:keepLines/>
              <w:widowControl w:val="0"/>
              <w:jc w:val="center"/>
              <w:rPr>
                <w:sz w:val="10"/>
                <w:szCs w:val="10"/>
              </w:rPr>
            </w:pPr>
          </w:p>
        </w:tc>
      </w:tr>
      <w:tr w:rsidR="006E21AA" w:rsidRPr="000A2B53" w14:paraId="204BCE18" w14:textId="77777777" w:rsidTr="007A4F42">
        <w:trPr>
          <w:trHeight w:hRule="exact" w:val="113"/>
        </w:trPr>
        <w:tc>
          <w:tcPr>
            <w:tcW w:w="290" w:type="dxa"/>
            <w:vMerge/>
          </w:tcPr>
          <w:p w14:paraId="16415BF6" w14:textId="77777777" w:rsidR="006E21AA" w:rsidRPr="000A2B53" w:rsidRDefault="006E21AA" w:rsidP="007A4F42">
            <w:pPr>
              <w:keepLines/>
              <w:widowControl w:val="0"/>
              <w:jc w:val="center"/>
            </w:pPr>
          </w:p>
        </w:tc>
        <w:tc>
          <w:tcPr>
            <w:tcW w:w="282" w:type="dxa"/>
          </w:tcPr>
          <w:p w14:paraId="6471A550" w14:textId="77777777" w:rsidR="006E21AA" w:rsidRPr="000A2B53" w:rsidRDefault="006E21AA" w:rsidP="007A4F42">
            <w:pPr>
              <w:keepLines/>
              <w:widowControl w:val="0"/>
              <w:jc w:val="center"/>
              <w:rPr>
                <w:sz w:val="10"/>
                <w:szCs w:val="10"/>
              </w:rPr>
            </w:pPr>
            <w:r w:rsidRPr="000A2B53">
              <w:rPr>
                <w:sz w:val="10"/>
                <w:szCs w:val="10"/>
              </w:rPr>
              <w:t>2</w:t>
            </w:r>
          </w:p>
        </w:tc>
        <w:tc>
          <w:tcPr>
            <w:tcW w:w="364" w:type="dxa"/>
            <w:vMerge/>
            <w:tcBorders>
              <w:right w:val="double" w:sz="4" w:space="0" w:color="auto"/>
            </w:tcBorders>
            <w:shd w:val="clear" w:color="auto" w:fill="D9D9D9" w:themeFill="background1" w:themeFillShade="D9"/>
          </w:tcPr>
          <w:p w14:paraId="76DFC9B2" w14:textId="77777777" w:rsidR="006E21AA" w:rsidRPr="000A2B53" w:rsidRDefault="006E21AA" w:rsidP="007A4F42">
            <w:pPr>
              <w:keepLines/>
              <w:widowControl w:val="0"/>
              <w:jc w:val="center"/>
              <w:rPr>
                <w:sz w:val="16"/>
                <w:szCs w:val="16"/>
              </w:rPr>
            </w:pPr>
          </w:p>
        </w:tc>
        <w:tc>
          <w:tcPr>
            <w:tcW w:w="197" w:type="dxa"/>
            <w:vMerge/>
            <w:tcBorders>
              <w:left w:val="double" w:sz="4" w:space="0" w:color="auto"/>
            </w:tcBorders>
          </w:tcPr>
          <w:p w14:paraId="0249B77D" w14:textId="77777777" w:rsidR="006E21AA" w:rsidRPr="000A2B53" w:rsidRDefault="006E21AA" w:rsidP="007A4F42">
            <w:pPr>
              <w:keepLines/>
              <w:widowControl w:val="0"/>
              <w:jc w:val="center"/>
            </w:pPr>
          </w:p>
        </w:tc>
        <w:tc>
          <w:tcPr>
            <w:tcW w:w="285" w:type="dxa"/>
          </w:tcPr>
          <w:p w14:paraId="6110F9C5" w14:textId="77777777" w:rsidR="006E21AA" w:rsidRPr="000A2B53" w:rsidRDefault="006E21AA" w:rsidP="007A4F42">
            <w:pPr>
              <w:keepLines/>
              <w:widowControl w:val="0"/>
              <w:jc w:val="center"/>
              <w:rPr>
                <w:sz w:val="10"/>
                <w:szCs w:val="10"/>
              </w:rPr>
            </w:pPr>
            <w:r w:rsidRPr="000A2B53">
              <w:rPr>
                <w:sz w:val="10"/>
                <w:szCs w:val="10"/>
              </w:rPr>
              <w:t>2</w:t>
            </w:r>
          </w:p>
        </w:tc>
        <w:tc>
          <w:tcPr>
            <w:tcW w:w="427" w:type="dxa"/>
            <w:vMerge/>
            <w:tcBorders>
              <w:right w:val="double" w:sz="4" w:space="0" w:color="auto"/>
            </w:tcBorders>
            <w:shd w:val="clear" w:color="auto" w:fill="D9D9D9" w:themeFill="background1" w:themeFillShade="D9"/>
          </w:tcPr>
          <w:p w14:paraId="634ADFB8"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4A758EED" w14:textId="77777777" w:rsidR="006E21AA" w:rsidRPr="000A2B53" w:rsidRDefault="006E21AA" w:rsidP="007A4F42">
            <w:pPr>
              <w:keepLines/>
              <w:widowControl w:val="0"/>
              <w:jc w:val="center"/>
            </w:pPr>
          </w:p>
        </w:tc>
        <w:tc>
          <w:tcPr>
            <w:tcW w:w="283" w:type="dxa"/>
          </w:tcPr>
          <w:p w14:paraId="1AF90852" w14:textId="77777777" w:rsidR="006E21AA" w:rsidRPr="000A2B53" w:rsidRDefault="006E21AA" w:rsidP="007A4F42">
            <w:pPr>
              <w:keepLines/>
              <w:widowControl w:val="0"/>
              <w:jc w:val="center"/>
              <w:rPr>
                <w:sz w:val="10"/>
                <w:szCs w:val="10"/>
              </w:rPr>
            </w:pPr>
            <w:r w:rsidRPr="000A2B53">
              <w:rPr>
                <w:sz w:val="10"/>
                <w:szCs w:val="10"/>
              </w:rPr>
              <w:t>2</w:t>
            </w:r>
          </w:p>
        </w:tc>
        <w:tc>
          <w:tcPr>
            <w:tcW w:w="313" w:type="dxa"/>
            <w:vMerge/>
            <w:tcBorders>
              <w:right w:val="double" w:sz="4" w:space="0" w:color="auto"/>
            </w:tcBorders>
            <w:shd w:val="clear" w:color="auto" w:fill="D9D9D9" w:themeFill="background1" w:themeFillShade="D9"/>
            <w:vAlign w:val="center"/>
          </w:tcPr>
          <w:p w14:paraId="5EC0ECAE" w14:textId="77777777" w:rsidR="006E21AA" w:rsidRPr="000A2B53" w:rsidRDefault="006E21AA" w:rsidP="007A4F42">
            <w:pPr>
              <w:keepLines/>
              <w:widowControl w:val="0"/>
              <w:jc w:val="center"/>
              <w:rPr>
                <w:sz w:val="14"/>
                <w:szCs w:val="14"/>
              </w:rPr>
            </w:pPr>
          </w:p>
        </w:tc>
        <w:tc>
          <w:tcPr>
            <w:tcW w:w="264" w:type="dxa"/>
            <w:vMerge/>
            <w:tcBorders>
              <w:left w:val="double" w:sz="4" w:space="0" w:color="auto"/>
            </w:tcBorders>
          </w:tcPr>
          <w:p w14:paraId="2A44C693" w14:textId="77777777" w:rsidR="006E21AA" w:rsidRPr="000A2B53" w:rsidRDefault="006E21AA" w:rsidP="007A4F42">
            <w:pPr>
              <w:keepLines/>
              <w:widowControl w:val="0"/>
              <w:jc w:val="center"/>
              <w:rPr>
                <w:sz w:val="16"/>
                <w:szCs w:val="16"/>
              </w:rPr>
            </w:pPr>
          </w:p>
        </w:tc>
        <w:tc>
          <w:tcPr>
            <w:tcW w:w="344" w:type="dxa"/>
          </w:tcPr>
          <w:p w14:paraId="2B82B671" w14:textId="77777777" w:rsidR="006E21AA" w:rsidRPr="000A2B53" w:rsidRDefault="006E21AA" w:rsidP="007A4F42">
            <w:pPr>
              <w:keepLines/>
              <w:widowControl w:val="0"/>
              <w:jc w:val="center"/>
              <w:rPr>
                <w:sz w:val="10"/>
                <w:szCs w:val="10"/>
              </w:rPr>
            </w:pPr>
            <w:r w:rsidRPr="000A2B53">
              <w:rPr>
                <w:sz w:val="10"/>
                <w:szCs w:val="10"/>
              </w:rPr>
              <w:t>2</w:t>
            </w:r>
          </w:p>
        </w:tc>
        <w:tc>
          <w:tcPr>
            <w:tcW w:w="213" w:type="dxa"/>
            <w:vMerge/>
            <w:tcBorders>
              <w:right w:val="double" w:sz="4" w:space="0" w:color="auto"/>
            </w:tcBorders>
            <w:shd w:val="clear" w:color="auto" w:fill="D9D9D9" w:themeFill="background1" w:themeFillShade="D9"/>
          </w:tcPr>
          <w:p w14:paraId="509DDA00"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52C120BE" w14:textId="77777777" w:rsidR="006E21AA" w:rsidRPr="000A2B53" w:rsidRDefault="006E21AA" w:rsidP="007A4F42">
            <w:pPr>
              <w:keepLines/>
              <w:widowControl w:val="0"/>
              <w:jc w:val="center"/>
            </w:pPr>
          </w:p>
        </w:tc>
        <w:tc>
          <w:tcPr>
            <w:tcW w:w="168" w:type="dxa"/>
          </w:tcPr>
          <w:p w14:paraId="561204B2" w14:textId="77777777" w:rsidR="006E21AA" w:rsidRPr="000A2B53" w:rsidRDefault="006E21AA" w:rsidP="007A4F42">
            <w:pPr>
              <w:keepLines/>
              <w:widowControl w:val="0"/>
              <w:jc w:val="center"/>
              <w:rPr>
                <w:sz w:val="10"/>
                <w:szCs w:val="10"/>
              </w:rPr>
            </w:pPr>
            <w:r w:rsidRPr="000A2B53">
              <w:rPr>
                <w:sz w:val="10"/>
                <w:szCs w:val="10"/>
              </w:rPr>
              <w:t>2</w:t>
            </w:r>
          </w:p>
        </w:tc>
        <w:tc>
          <w:tcPr>
            <w:tcW w:w="366" w:type="dxa"/>
            <w:vMerge/>
            <w:tcBorders>
              <w:right w:val="double" w:sz="4" w:space="0" w:color="auto"/>
            </w:tcBorders>
            <w:shd w:val="clear" w:color="auto" w:fill="D9D9D9" w:themeFill="background1" w:themeFillShade="D9"/>
          </w:tcPr>
          <w:p w14:paraId="0C4AFB2E"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3392D75F" w14:textId="77777777" w:rsidR="006E21AA" w:rsidRPr="000A2B53" w:rsidRDefault="006E21AA" w:rsidP="007A4F42">
            <w:pPr>
              <w:keepLines/>
              <w:widowControl w:val="0"/>
              <w:jc w:val="center"/>
            </w:pPr>
          </w:p>
        </w:tc>
        <w:tc>
          <w:tcPr>
            <w:tcW w:w="284" w:type="dxa"/>
            <w:shd w:val="clear" w:color="auto" w:fill="auto"/>
          </w:tcPr>
          <w:p w14:paraId="235D322D" w14:textId="77777777" w:rsidR="006E21AA" w:rsidRPr="000A2B53" w:rsidRDefault="006E21AA" w:rsidP="007A4F42">
            <w:pPr>
              <w:keepLines/>
              <w:widowControl w:val="0"/>
              <w:jc w:val="center"/>
              <w:rPr>
                <w:sz w:val="10"/>
                <w:szCs w:val="10"/>
              </w:rPr>
            </w:pPr>
            <w:r w:rsidRPr="000A2B53">
              <w:rPr>
                <w:sz w:val="10"/>
                <w:szCs w:val="10"/>
              </w:rPr>
              <w:t>2</w:t>
            </w:r>
          </w:p>
        </w:tc>
        <w:tc>
          <w:tcPr>
            <w:tcW w:w="283" w:type="dxa"/>
            <w:vMerge/>
            <w:tcBorders>
              <w:right w:val="double" w:sz="4" w:space="0" w:color="auto"/>
            </w:tcBorders>
            <w:shd w:val="clear" w:color="auto" w:fill="D9D9D9" w:themeFill="background1" w:themeFillShade="D9"/>
          </w:tcPr>
          <w:p w14:paraId="495AB9F2"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389C4B56" w14:textId="77777777" w:rsidR="006E21AA" w:rsidRPr="000A2B53" w:rsidRDefault="006E21AA" w:rsidP="007A4F42">
            <w:pPr>
              <w:keepLines/>
              <w:widowControl w:val="0"/>
              <w:jc w:val="center"/>
            </w:pPr>
          </w:p>
        </w:tc>
        <w:tc>
          <w:tcPr>
            <w:tcW w:w="283" w:type="dxa"/>
            <w:shd w:val="clear" w:color="auto" w:fill="auto"/>
          </w:tcPr>
          <w:p w14:paraId="5F02F496" w14:textId="77777777" w:rsidR="006E21AA" w:rsidRPr="000A2B53" w:rsidRDefault="006E21AA" w:rsidP="007A4F42">
            <w:pPr>
              <w:keepLines/>
              <w:widowControl w:val="0"/>
              <w:jc w:val="center"/>
              <w:rPr>
                <w:sz w:val="10"/>
                <w:szCs w:val="10"/>
              </w:rPr>
            </w:pPr>
            <w:r w:rsidRPr="000A2B53">
              <w:rPr>
                <w:sz w:val="10"/>
                <w:szCs w:val="10"/>
              </w:rPr>
              <w:t>2</w:t>
            </w:r>
          </w:p>
        </w:tc>
        <w:tc>
          <w:tcPr>
            <w:tcW w:w="394" w:type="dxa"/>
            <w:vMerge/>
            <w:tcBorders>
              <w:right w:val="double" w:sz="4" w:space="0" w:color="auto"/>
            </w:tcBorders>
            <w:shd w:val="clear" w:color="auto" w:fill="D9D9D9" w:themeFill="background1" w:themeFillShade="D9"/>
          </w:tcPr>
          <w:p w14:paraId="0F6E103D"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0C719D4D" w14:textId="77777777" w:rsidR="006E21AA" w:rsidRPr="000A2B53" w:rsidRDefault="006E21AA" w:rsidP="007A4F42">
            <w:pPr>
              <w:keepLines/>
              <w:widowControl w:val="0"/>
              <w:jc w:val="center"/>
            </w:pPr>
          </w:p>
        </w:tc>
        <w:tc>
          <w:tcPr>
            <w:tcW w:w="170" w:type="dxa"/>
            <w:shd w:val="clear" w:color="auto" w:fill="auto"/>
          </w:tcPr>
          <w:p w14:paraId="7DAC3BBB" w14:textId="77777777" w:rsidR="006E21AA" w:rsidRPr="000A2B53" w:rsidRDefault="006E21AA" w:rsidP="007A4F42">
            <w:pPr>
              <w:keepLines/>
              <w:widowControl w:val="0"/>
              <w:jc w:val="center"/>
              <w:rPr>
                <w:sz w:val="10"/>
                <w:szCs w:val="10"/>
              </w:rPr>
            </w:pPr>
            <w:r w:rsidRPr="000A2B53">
              <w:rPr>
                <w:sz w:val="10"/>
                <w:szCs w:val="10"/>
              </w:rPr>
              <w:t>2</w:t>
            </w:r>
          </w:p>
        </w:tc>
        <w:tc>
          <w:tcPr>
            <w:tcW w:w="480" w:type="dxa"/>
            <w:vMerge/>
            <w:tcBorders>
              <w:right w:val="double" w:sz="4" w:space="0" w:color="auto"/>
            </w:tcBorders>
            <w:shd w:val="clear" w:color="auto" w:fill="D9D9D9" w:themeFill="background1" w:themeFillShade="D9"/>
            <w:vAlign w:val="center"/>
          </w:tcPr>
          <w:p w14:paraId="537C6DF1"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vAlign w:val="center"/>
          </w:tcPr>
          <w:p w14:paraId="67929DE0" w14:textId="77777777" w:rsidR="006E21AA" w:rsidRPr="000A2B53" w:rsidRDefault="006E21AA" w:rsidP="007A4F42">
            <w:pPr>
              <w:keepLines/>
              <w:widowControl w:val="0"/>
              <w:jc w:val="center"/>
            </w:pPr>
          </w:p>
        </w:tc>
        <w:tc>
          <w:tcPr>
            <w:tcW w:w="142" w:type="dxa"/>
            <w:shd w:val="clear" w:color="auto" w:fill="auto"/>
          </w:tcPr>
          <w:p w14:paraId="7EBF86B8" w14:textId="77777777" w:rsidR="006E21AA" w:rsidRPr="000A2B53" w:rsidRDefault="006E21AA" w:rsidP="007A4F42">
            <w:pPr>
              <w:keepLines/>
              <w:widowControl w:val="0"/>
              <w:jc w:val="center"/>
              <w:rPr>
                <w:sz w:val="10"/>
                <w:szCs w:val="10"/>
              </w:rPr>
            </w:pPr>
            <w:r w:rsidRPr="000A2B53">
              <w:rPr>
                <w:sz w:val="10"/>
                <w:szCs w:val="10"/>
              </w:rPr>
              <w:t>2</w:t>
            </w:r>
          </w:p>
        </w:tc>
        <w:tc>
          <w:tcPr>
            <w:tcW w:w="335" w:type="dxa"/>
            <w:vMerge/>
            <w:tcBorders>
              <w:right w:val="double" w:sz="4" w:space="0" w:color="auto"/>
            </w:tcBorders>
            <w:shd w:val="clear" w:color="auto" w:fill="FFC000"/>
          </w:tcPr>
          <w:p w14:paraId="14A033B6"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60EC9220" w14:textId="77777777" w:rsidR="006E21AA" w:rsidRPr="000A2B53" w:rsidRDefault="006E21AA" w:rsidP="007A4F42">
            <w:pPr>
              <w:keepLines/>
              <w:widowControl w:val="0"/>
              <w:jc w:val="center"/>
            </w:pPr>
          </w:p>
        </w:tc>
        <w:tc>
          <w:tcPr>
            <w:tcW w:w="341" w:type="dxa"/>
            <w:shd w:val="clear" w:color="auto" w:fill="auto"/>
          </w:tcPr>
          <w:p w14:paraId="6EAEBAA0" w14:textId="77777777" w:rsidR="006E21AA" w:rsidRPr="000A2B53" w:rsidRDefault="006E21AA" w:rsidP="007A4F42">
            <w:pPr>
              <w:keepLines/>
              <w:widowControl w:val="0"/>
              <w:jc w:val="center"/>
              <w:rPr>
                <w:sz w:val="10"/>
                <w:szCs w:val="10"/>
              </w:rPr>
            </w:pPr>
            <w:r w:rsidRPr="000A2B53">
              <w:rPr>
                <w:sz w:val="10"/>
                <w:szCs w:val="10"/>
              </w:rPr>
              <w:t>2</w:t>
            </w:r>
          </w:p>
        </w:tc>
        <w:tc>
          <w:tcPr>
            <w:tcW w:w="481" w:type="dxa"/>
            <w:vMerge/>
            <w:tcBorders>
              <w:right w:val="double" w:sz="4" w:space="0" w:color="auto"/>
            </w:tcBorders>
            <w:shd w:val="clear" w:color="auto" w:fill="E7E6E6"/>
          </w:tcPr>
          <w:p w14:paraId="403A86A2" w14:textId="77777777" w:rsidR="006E21AA" w:rsidRPr="000A2B53" w:rsidRDefault="006E21AA" w:rsidP="007A4F42">
            <w:pPr>
              <w:keepLines/>
              <w:widowControl w:val="0"/>
              <w:jc w:val="center"/>
              <w:rPr>
                <w:sz w:val="10"/>
                <w:szCs w:val="10"/>
              </w:rPr>
            </w:pPr>
          </w:p>
        </w:tc>
      </w:tr>
      <w:tr w:rsidR="006E21AA" w:rsidRPr="000A2B53" w14:paraId="0B54BDD3" w14:textId="77777777" w:rsidTr="007A4F42">
        <w:trPr>
          <w:trHeight w:hRule="exact" w:val="113"/>
        </w:trPr>
        <w:tc>
          <w:tcPr>
            <w:tcW w:w="290" w:type="dxa"/>
            <w:vMerge/>
          </w:tcPr>
          <w:p w14:paraId="172E2F03" w14:textId="77777777" w:rsidR="006E21AA" w:rsidRPr="000A2B53" w:rsidRDefault="006E21AA" w:rsidP="007A4F42">
            <w:pPr>
              <w:keepLines/>
              <w:widowControl w:val="0"/>
              <w:jc w:val="center"/>
            </w:pPr>
          </w:p>
        </w:tc>
        <w:tc>
          <w:tcPr>
            <w:tcW w:w="282" w:type="dxa"/>
          </w:tcPr>
          <w:p w14:paraId="61CE33B8" w14:textId="77777777" w:rsidR="006E21AA" w:rsidRPr="000A2B53" w:rsidRDefault="006E21AA" w:rsidP="007A4F42">
            <w:pPr>
              <w:keepLines/>
              <w:widowControl w:val="0"/>
              <w:jc w:val="center"/>
              <w:rPr>
                <w:sz w:val="10"/>
                <w:szCs w:val="10"/>
              </w:rPr>
            </w:pPr>
            <w:r w:rsidRPr="000A2B53">
              <w:rPr>
                <w:sz w:val="10"/>
                <w:szCs w:val="10"/>
              </w:rPr>
              <w:t>3</w:t>
            </w:r>
          </w:p>
        </w:tc>
        <w:tc>
          <w:tcPr>
            <w:tcW w:w="364" w:type="dxa"/>
            <w:vMerge/>
            <w:tcBorders>
              <w:right w:val="double" w:sz="4" w:space="0" w:color="auto"/>
            </w:tcBorders>
            <w:shd w:val="clear" w:color="auto" w:fill="D9D9D9" w:themeFill="background1" w:themeFillShade="D9"/>
          </w:tcPr>
          <w:p w14:paraId="3EA30B6F"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tcPr>
          <w:p w14:paraId="0FFA8941" w14:textId="77777777" w:rsidR="006E21AA" w:rsidRPr="000A2B53" w:rsidRDefault="006E21AA" w:rsidP="007A4F42">
            <w:pPr>
              <w:keepLines/>
              <w:widowControl w:val="0"/>
              <w:jc w:val="center"/>
            </w:pPr>
          </w:p>
        </w:tc>
        <w:tc>
          <w:tcPr>
            <w:tcW w:w="285" w:type="dxa"/>
          </w:tcPr>
          <w:p w14:paraId="1970339E" w14:textId="77777777" w:rsidR="006E21AA" w:rsidRPr="000A2B53" w:rsidRDefault="006E21AA" w:rsidP="007A4F42">
            <w:pPr>
              <w:keepLines/>
              <w:widowControl w:val="0"/>
              <w:jc w:val="center"/>
              <w:rPr>
                <w:sz w:val="10"/>
                <w:szCs w:val="10"/>
              </w:rPr>
            </w:pPr>
            <w:r w:rsidRPr="000A2B53">
              <w:rPr>
                <w:sz w:val="10"/>
                <w:szCs w:val="10"/>
              </w:rPr>
              <w:t>3</w:t>
            </w:r>
          </w:p>
        </w:tc>
        <w:tc>
          <w:tcPr>
            <w:tcW w:w="427" w:type="dxa"/>
            <w:vMerge/>
            <w:tcBorders>
              <w:right w:val="double" w:sz="4" w:space="0" w:color="auto"/>
            </w:tcBorders>
            <w:shd w:val="clear" w:color="auto" w:fill="D9D9D9" w:themeFill="background1" w:themeFillShade="D9"/>
          </w:tcPr>
          <w:p w14:paraId="0079064D"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3DF3598A" w14:textId="77777777" w:rsidR="006E21AA" w:rsidRPr="000A2B53" w:rsidRDefault="006E21AA" w:rsidP="007A4F42">
            <w:pPr>
              <w:keepLines/>
              <w:widowControl w:val="0"/>
              <w:jc w:val="center"/>
            </w:pPr>
          </w:p>
        </w:tc>
        <w:tc>
          <w:tcPr>
            <w:tcW w:w="283" w:type="dxa"/>
          </w:tcPr>
          <w:p w14:paraId="3BBEEB5C" w14:textId="77777777" w:rsidR="006E21AA" w:rsidRPr="000A2B53" w:rsidRDefault="006E21AA" w:rsidP="007A4F42">
            <w:pPr>
              <w:keepLines/>
              <w:widowControl w:val="0"/>
              <w:jc w:val="center"/>
              <w:rPr>
                <w:sz w:val="10"/>
                <w:szCs w:val="10"/>
              </w:rPr>
            </w:pPr>
            <w:r w:rsidRPr="000A2B53">
              <w:rPr>
                <w:sz w:val="10"/>
                <w:szCs w:val="10"/>
              </w:rPr>
              <w:t>3</w:t>
            </w:r>
          </w:p>
        </w:tc>
        <w:tc>
          <w:tcPr>
            <w:tcW w:w="313" w:type="dxa"/>
            <w:vMerge/>
            <w:tcBorders>
              <w:right w:val="double" w:sz="4" w:space="0" w:color="auto"/>
            </w:tcBorders>
            <w:shd w:val="clear" w:color="auto" w:fill="D9D9D9" w:themeFill="background1" w:themeFillShade="D9"/>
          </w:tcPr>
          <w:p w14:paraId="265800C4"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1922189A" w14:textId="77777777" w:rsidR="006E21AA" w:rsidRPr="000A2B53" w:rsidRDefault="006E21AA" w:rsidP="007A4F42">
            <w:pPr>
              <w:keepLines/>
              <w:widowControl w:val="0"/>
              <w:jc w:val="center"/>
            </w:pPr>
          </w:p>
        </w:tc>
        <w:tc>
          <w:tcPr>
            <w:tcW w:w="344" w:type="dxa"/>
          </w:tcPr>
          <w:p w14:paraId="4C1684AA" w14:textId="77777777" w:rsidR="006E21AA" w:rsidRPr="000A2B53" w:rsidRDefault="006E21AA" w:rsidP="007A4F42">
            <w:pPr>
              <w:keepLines/>
              <w:widowControl w:val="0"/>
              <w:jc w:val="center"/>
              <w:rPr>
                <w:sz w:val="10"/>
                <w:szCs w:val="10"/>
              </w:rPr>
            </w:pPr>
            <w:r w:rsidRPr="000A2B53">
              <w:rPr>
                <w:sz w:val="10"/>
                <w:szCs w:val="10"/>
              </w:rPr>
              <w:t>3</w:t>
            </w:r>
          </w:p>
        </w:tc>
        <w:tc>
          <w:tcPr>
            <w:tcW w:w="213" w:type="dxa"/>
            <w:vMerge/>
            <w:tcBorders>
              <w:right w:val="double" w:sz="4" w:space="0" w:color="auto"/>
            </w:tcBorders>
            <w:shd w:val="clear" w:color="auto" w:fill="D9D9D9" w:themeFill="background1" w:themeFillShade="D9"/>
          </w:tcPr>
          <w:p w14:paraId="16EC5ADB"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04664905" w14:textId="77777777" w:rsidR="006E21AA" w:rsidRPr="000A2B53" w:rsidRDefault="006E21AA" w:rsidP="007A4F42">
            <w:pPr>
              <w:keepLines/>
              <w:widowControl w:val="0"/>
              <w:jc w:val="center"/>
            </w:pPr>
          </w:p>
        </w:tc>
        <w:tc>
          <w:tcPr>
            <w:tcW w:w="168" w:type="dxa"/>
          </w:tcPr>
          <w:p w14:paraId="630C06E7" w14:textId="77777777" w:rsidR="006E21AA" w:rsidRPr="000A2B53" w:rsidRDefault="006E21AA" w:rsidP="007A4F42">
            <w:pPr>
              <w:keepLines/>
              <w:widowControl w:val="0"/>
              <w:jc w:val="center"/>
              <w:rPr>
                <w:sz w:val="10"/>
                <w:szCs w:val="10"/>
              </w:rPr>
            </w:pPr>
            <w:r w:rsidRPr="000A2B53">
              <w:rPr>
                <w:sz w:val="10"/>
                <w:szCs w:val="10"/>
              </w:rPr>
              <w:t>3</w:t>
            </w:r>
          </w:p>
        </w:tc>
        <w:tc>
          <w:tcPr>
            <w:tcW w:w="366" w:type="dxa"/>
            <w:vMerge/>
            <w:tcBorders>
              <w:right w:val="double" w:sz="4" w:space="0" w:color="auto"/>
            </w:tcBorders>
            <w:shd w:val="clear" w:color="auto" w:fill="D9D9D9" w:themeFill="background1" w:themeFillShade="D9"/>
          </w:tcPr>
          <w:p w14:paraId="5F71ADB3"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27218771" w14:textId="77777777" w:rsidR="006E21AA" w:rsidRPr="000A2B53" w:rsidRDefault="006E21AA" w:rsidP="007A4F42">
            <w:pPr>
              <w:keepLines/>
              <w:widowControl w:val="0"/>
              <w:jc w:val="center"/>
            </w:pPr>
          </w:p>
        </w:tc>
        <w:tc>
          <w:tcPr>
            <w:tcW w:w="284" w:type="dxa"/>
            <w:shd w:val="clear" w:color="auto" w:fill="auto"/>
          </w:tcPr>
          <w:p w14:paraId="4C55C49B" w14:textId="77777777" w:rsidR="006E21AA" w:rsidRPr="000A2B53" w:rsidRDefault="006E21AA" w:rsidP="007A4F42">
            <w:pPr>
              <w:keepLines/>
              <w:widowControl w:val="0"/>
              <w:jc w:val="center"/>
              <w:rPr>
                <w:sz w:val="10"/>
                <w:szCs w:val="10"/>
              </w:rPr>
            </w:pPr>
            <w:r w:rsidRPr="000A2B53">
              <w:rPr>
                <w:sz w:val="10"/>
                <w:szCs w:val="10"/>
              </w:rPr>
              <w:t>3</w:t>
            </w:r>
          </w:p>
        </w:tc>
        <w:tc>
          <w:tcPr>
            <w:tcW w:w="283" w:type="dxa"/>
            <w:vMerge/>
            <w:tcBorders>
              <w:right w:val="double" w:sz="4" w:space="0" w:color="auto"/>
            </w:tcBorders>
            <w:shd w:val="clear" w:color="auto" w:fill="D9D9D9" w:themeFill="background1" w:themeFillShade="D9"/>
          </w:tcPr>
          <w:p w14:paraId="11643DE3"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4DA6DD32" w14:textId="77777777" w:rsidR="006E21AA" w:rsidRPr="000A2B53" w:rsidRDefault="006E21AA" w:rsidP="007A4F42">
            <w:pPr>
              <w:keepLines/>
              <w:widowControl w:val="0"/>
              <w:jc w:val="center"/>
            </w:pPr>
          </w:p>
        </w:tc>
        <w:tc>
          <w:tcPr>
            <w:tcW w:w="283" w:type="dxa"/>
            <w:shd w:val="clear" w:color="auto" w:fill="auto"/>
          </w:tcPr>
          <w:p w14:paraId="158095B1" w14:textId="77777777" w:rsidR="006E21AA" w:rsidRPr="000A2B53" w:rsidRDefault="006E21AA" w:rsidP="007A4F42">
            <w:pPr>
              <w:keepLines/>
              <w:widowControl w:val="0"/>
              <w:jc w:val="center"/>
              <w:rPr>
                <w:sz w:val="10"/>
                <w:szCs w:val="10"/>
              </w:rPr>
            </w:pPr>
            <w:r w:rsidRPr="000A2B53">
              <w:rPr>
                <w:sz w:val="10"/>
                <w:szCs w:val="10"/>
              </w:rPr>
              <w:t>3</w:t>
            </w:r>
          </w:p>
        </w:tc>
        <w:tc>
          <w:tcPr>
            <w:tcW w:w="394" w:type="dxa"/>
            <w:vMerge/>
            <w:tcBorders>
              <w:right w:val="double" w:sz="4" w:space="0" w:color="auto"/>
            </w:tcBorders>
            <w:shd w:val="clear" w:color="auto" w:fill="D9D9D9" w:themeFill="background1" w:themeFillShade="D9"/>
          </w:tcPr>
          <w:p w14:paraId="00FB6891"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47E73E2B" w14:textId="77777777" w:rsidR="006E21AA" w:rsidRPr="000A2B53" w:rsidRDefault="006E21AA" w:rsidP="007A4F42">
            <w:pPr>
              <w:keepLines/>
              <w:widowControl w:val="0"/>
              <w:jc w:val="center"/>
            </w:pPr>
          </w:p>
        </w:tc>
        <w:tc>
          <w:tcPr>
            <w:tcW w:w="170" w:type="dxa"/>
            <w:shd w:val="clear" w:color="auto" w:fill="auto"/>
          </w:tcPr>
          <w:p w14:paraId="0D48DA02" w14:textId="77777777" w:rsidR="006E21AA" w:rsidRPr="000A2B53" w:rsidRDefault="006E21AA" w:rsidP="007A4F42">
            <w:pPr>
              <w:keepLines/>
              <w:widowControl w:val="0"/>
              <w:jc w:val="center"/>
              <w:rPr>
                <w:sz w:val="10"/>
                <w:szCs w:val="10"/>
              </w:rPr>
            </w:pPr>
            <w:r w:rsidRPr="000A2B53">
              <w:rPr>
                <w:sz w:val="10"/>
                <w:szCs w:val="10"/>
              </w:rPr>
              <w:t>3</w:t>
            </w:r>
          </w:p>
        </w:tc>
        <w:tc>
          <w:tcPr>
            <w:tcW w:w="480" w:type="dxa"/>
            <w:vMerge/>
            <w:tcBorders>
              <w:right w:val="double" w:sz="4" w:space="0" w:color="auto"/>
            </w:tcBorders>
            <w:shd w:val="clear" w:color="auto" w:fill="D9D9D9" w:themeFill="background1" w:themeFillShade="D9"/>
          </w:tcPr>
          <w:p w14:paraId="3EE02A43"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38C21446" w14:textId="77777777" w:rsidR="006E21AA" w:rsidRPr="000A2B53" w:rsidRDefault="006E21AA" w:rsidP="007A4F42">
            <w:pPr>
              <w:keepLines/>
              <w:widowControl w:val="0"/>
              <w:jc w:val="center"/>
            </w:pPr>
          </w:p>
        </w:tc>
        <w:tc>
          <w:tcPr>
            <w:tcW w:w="142" w:type="dxa"/>
            <w:shd w:val="clear" w:color="auto" w:fill="auto"/>
          </w:tcPr>
          <w:p w14:paraId="0890834C" w14:textId="77777777" w:rsidR="006E21AA" w:rsidRPr="000A2B53" w:rsidRDefault="006E21AA" w:rsidP="007A4F42">
            <w:pPr>
              <w:keepLines/>
              <w:widowControl w:val="0"/>
              <w:jc w:val="center"/>
              <w:rPr>
                <w:sz w:val="10"/>
                <w:szCs w:val="10"/>
              </w:rPr>
            </w:pPr>
            <w:r w:rsidRPr="000A2B53">
              <w:rPr>
                <w:sz w:val="10"/>
                <w:szCs w:val="10"/>
              </w:rPr>
              <w:t>3</w:t>
            </w:r>
          </w:p>
        </w:tc>
        <w:tc>
          <w:tcPr>
            <w:tcW w:w="335" w:type="dxa"/>
            <w:vMerge/>
            <w:tcBorders>
              <w:right w:val="double" w:sz="4" w:space="0" w:color="auto"/>
            </w:tcBorders>
            <w:shd w:val="clear" w:color="auto" w:fill="FFC000"/>
          </w:tcPr>
          <w:p w14:paraId="2B09A120"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2B770A0A" w14:textId="77777777" w:rsidR="006E21AA" w:rsidRPr="000A2B53" w:rsidRDefault="006E21AA" w:rsidP="007A4F42">
            <w:pPr>
              <w:keepLines/>
              <w:widowControl w:val="0"/>
              <w:jc w:val="center"/>
            </w:pPr>
          </w:p>
        </w:tc>
        <w:tc>
          <w:tcPr>
            <w:tcW w:w="341" w:type="dxa"/>
            <w:shd w:val="clear" w:color="auto" w:fill="auto"/>
          </w:tcPr>
          <w:p w14:paraId="10C8EB11" w14:textId="77777777" w:rsidR="006E21AA" w:rsidRPr="000A2B53" w:rsidRDefault="006E21AA" w:rsidP="007A4F42">
            <w:pPr>
              <w:keepLines/>
              <w:widowControl w:val="0"/>
              <w:jc w:val="center"/>
              <w:rPr>
                <w:sz w:val="10"/>
                <w:szCs w:val="10"/>
              </w:rPr>
            </w:pPr>
            <w:r w:rsidRPr="000A2B53">
              <w:rPr>
                <w:sz w:val="10"/>
                <w:szCs w:val="10"/>
              </w:rPr>
              <w:t>3</w:t>
            </w:r>
          </w:p>
        </w:tc>
        <w:tc>
          <w:tcPr>
            <w:tcW w:w="481" w:type="dxa"/>
            <w:vMerge/>
            <w:tcBorders>
              <w:right w:val="double" w:sz="4" w:space="0" w:color="auto"/>
            </w:tcBorders>
            <w:shd w:val="clear" w:color="auto" w:fill="E7E6E6"/>
          </w:tcPr>
          <w:p w14:paraId="06EE9EF4" w14:textId="77777777" w:rsidR="006E21AA" w:rsidRPr="000A2B53" w:rsidRDefault="006E21AA" w:rsidP="007A4F42">
            <w:pPr>
              <w:keepLines/>
              <w:widowControl w:val="0"/>
              <w:jc w:val="center"/>
              <w:rPr>
                <w:sz w:val="10"/>
                <w:szCs w:val="10"/>
              </w:rPr>
            </w:pPr>
          </w:p>
        </w:tc>
      </w:tr>
      <w:tr w:rsidR="006E21AA" w:rsidRPr="000A2B53" w14:paraId="546DB3AE" w14:textId="77777777" w:rsidTr="007A4F42">
        <w:trPr>
          <w:trHeight w:hRule="exact" w:val="113"/>
        </w:trPr>
        <w:tc>
          <w:tcPr>
            <w:tcW w:w="290" w:type="dxa"/>
            <w:vMerge/>
          </w:tcPr>
          <w:p w14:paraId="4D03108F" w14:textId="77777777" w:rsidR="006E21AA" w:rsidRPr="000A2B53" w:rsidRDefault="006E21AA" w:rsidP="007A4F42">
            <w:pPr>
              <w:keepLines/>
              <w:widowControl w:val="0"/>
              <w:jc w:val="center"/>
            </w:pPr>
          </w:p>
        </w:tc>
        <w:tc>
          <w:tcPr>
            <w:tcW w:w="282" w:type="dxa"/>
          </w:tcPr>
          <w:p w14:paraId="099F0DAD" w14:textId="77777777" w:rsidR="006E21AA" w:rsidRPr="000A2B53" w:rsidRDefault="006E21AA" w:rsidP="007A4F42">
            <w:pPr>
              <w:keepLines/>
              <w:widowControl w:val="0"/>
              <w:jc w:val="center"/>
              <w:rPr>
                <w:sz w:val="10"/>
                <w:szCs w:val="10"/>
              </w:rPr>
            </w:pPr>
            <w:r w:rsidRPr="000A2B53">
              <w:rPr>
                <w:sz w:val="10"/>
                <w:szCs w:val="10"/>
              </w:rPr>
              <w:t>4</w:t>
            </w:r>
          </w:p>
        </w:tc>
        <w:tc>
          <w:tcPr>
            <w:tcW w:w="364" w:type="dxa"/>
            <w:vMerge/>
            <w:tcBorders>
              <w:right w:val="double" w:sz="4" w:space="0" w:color="auto"/>
            </w:tcBorders>
            <w:shd w:val="clear" w:color="auto" w:fill="D9D9D9" w:themeFill="background1" w:themeFillShade="D9"/>
          </w:tcPr>
          <w:p w14:paraId="35DC6384"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tcPr>
          <w:p w14:paraId="62E2853C" w14:textId="77777777" w:rsidR="006E21AA" w:rsidRPr="000A2B53" w:rsidRDefault="006E21AA" w:rsidP="007A4F42">
            <w:pPr>
              <w:keepLines/>
              <w:widowControl w:val="0"/>
              <w:jc w:val="center"/>
            </w:pPr>
          </w:p>
        </w:tc>
        <w:tc>
          <w:tcPr>
            <w:tcW w:w="285" w:type="dxa"/>
          </w:tcPr>
          <w:p w14:paraId="271E372D" w14:textId="77777777" w:rsidR="006E21AA" w:rsidRPr="000A2B53" w:rsidRDefault="006E21AA" w:rsidP="007A4F42">
            <w:pPr>
              <w:keepLines/>
              <w:widowControl w:val="0"/>
              <w:jc w:val="center"/>
              <w:rPr>
                <w:sz w:val="10"/>
                <w:szCs w:val="10"/>
              </w:rPr>
            </w:pPr>
            <w:r w:rsidRPr="000A2B53">
              <w:rPr>
                <w:sz w:val="10"/>
                <w:szCs w:val="10"/>
              </w:rPr>
              <w:t>4</w:t>
            </w:r>
          </w:p>
        </w:tc>
        <w:tc>
          <w:tcPr>
            <w:tcW w:w="427" w:type="dxa"/>
            <w:vMerge/>
            <w:tcBorders>
              <w:right w:val="double" w:sz="4" w:space="0" w:color="auto"/>
            </w:tcBorders>
            <w:shd w:val="clear" w:color="auto" w:fill="D9D9D9" w:themeFill="background1" w:themeFillShade="D9"/>
          </w:tcPr>
          <w:p w14:paraId="4D376DCC"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627C0AA4" w14:textId="77777777" w:rsidR="006E21AA" w:rsidRPr="000A2B53" w:rsidRDefault="006E21AA" w:rsidP="007A4F42">
            <w:pPr>
              <w:keepLines/>
              <w:widowControl w:val="0"/>
              <w:jc w:val="center"/>
            </w:pPr>
          </w:p>
        </w:tc>
        <w:tc>
          <w:tcPr>
            <w:tcW w:w="283" w:type="dxa"/>
          </w:tcPr>
          <w:p w14:paraId="4BB1261F" w14:textId="77777777" w:rsidR="006E21AA" w:rsidRPr="000A2B53" w:rsidRDefault="006E21AA" w:rsidP="007A4F42">
            <w:pPr>
              <w:keepLines/>
              <w:widowControl w:val="0"/>
              <w:jc w:val="center"/>
              <w:rPr>
                <w:sz w:val="10"/>
                <w:szCs w:val="10"/>
              </w:rPr>
            </w:pPr>
            <w:r w:rsidRPr="000A2B53">
              <w:rPr>
                <w:sz w:val="10"/>
                <w:szCs w:val="10"/>
              </w:rPr>
              <w:t>4</w:t>
            </w:r>
          </w:p>
        </w:tc>
        <w:tc>
          <w:tcPr>
            <w:tcW w:w="313" w:type="dxa"/>
            <w:vMerge/>
            <w:tcBorders>
              <w:right w:val="double" w:sz="4" w:space="0" w:color="auto"/>
            </w:tcBorders>
            <w:shd w:val="clear" w:color="auto" w:fill="D9D9D9" w:themeFill="background1" w:themeFillShade="D9"/>
          </w:tcPr>
          <w:p w14:paraId="6610465B"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1967FBC2" w14:textId="77777777" w:rsidR="006E21AA" w:rsidRPr="000A2B53" w:rsidRDefault="006E21AA" w:rsidP="007A4F42">
            <w:pPr>
              <w:keepLines/>
              <w:widowControl w:val="0"/>
              <w:jc w:val="center"/>
            </w:pPr>
          </w:p>
        </w:tc>
        <w:tc>
          <w:tcPr>
            <w:tcW w:w="344" w:type="dxa"/>
          </w:tcPr>
          <w:p w14:paraId="45320E21" w14:textId="77777777" w:rsidR="006E21AA" w:rsidRPr="000A2B53" w:rsidRDefault="006E21AA" w:rsidP="007A4F42">
            <w:pPr>
              <w:keepLines/>
              <w:widowControl w:val="0"/>
              <w:jc w:val="center"/>
              <w:rPr>
                <w:sz w:val="10"/>
                <w:szCs w:val="10"/>
              </w:rPr>
            </w:pPr>
            <w:r w:rsidRPr="000A2B53">
              <w:rPr>
                <w:sz w:val="10"/>
                <w:szCs w:val="10"/>
              </w:rPr>
              <w:t>4</w:t>
            </w:r>
          </w:p>
        </w:tc>
        <w:tc>
          <w:tcPr>
            <w:tcW w:w="213" w:type="dxa"/>
            <w:vMerge/>
            <w:tcBorders>
              <w:right w:val="double" w:sz="4" w:space="0" w:color="auto"/>
            </w:tcBorders>
            <w:shd w:val="clear" w:color="auto" w:fill="D9D9D9" w:themeFill="background1" w:themeFillShade="D9"/>
          </w:tcPr>
          <w:p w14:paraId="2C54DADC"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4E5CFFB7" w14:textId="77777777" w:rsidR="006E21AA" w:rsidRPr="000A2B53" w:rsidRDefault="006E21AA" w:rsidP="007A4F42">
            <w:pPr>
              <w:keepLines/>
              <w:widowControl w:val="0"/>
              <w:jc w:val="center"/>
            </w:pPr>
          </w:p>
        </w:tc>
        <w:tc>
          <w:tcPr>
            <w:tcW w:w="168" w:type="dxa"/>
          </w:tcPr>
          <w:p w14:paraId="60CAE87E" w14:textId="77777777" w:rsidR="006E21AA" w:rsidRPr="000A2B53" w:rsidRDefault="006E21AA" w:rsidP="007A4F42">
            <w:pPr>
              <w:keepLines/>
              <w:widowControl w:val="0"/>
              <w:jc w:val="center"/>
              <w:rPr>
                <w:sz w:val="10"/>
                <w:szCs w:val="10"/>
              </w:rPr>
            </w:pPr>
            <w:r w:rsidRPr="000A2B53">
              <w:rPr>
                <w:sz w:val="10"/>
                <w:szCs w:val="10"/>
              </w:rPr>
              <w:t>4</w:t>
            </w:r>
          </w:p>
        </w:tc>
        <w:tc>
          <w:tcPr>
            <w:tcW w:w="366" w:type="dxa"/>
            <w:vMerge/>
            <w:tcBorders>
              <w:right w:val="double" w:sz="4" w:space="0" w:color="auto"/>
            </w:tcBorders>
            <w:shd w:val="clear" w:color="auto" w:fill="D9D9D9" w:themeFill="background1" w:themeFillShade="D9"/>
          </w:tcPr>
          <w:p w14:paraId="634621E2"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148EBB76" w14:textId="77777777" w:rsidR="006E21AA" w:rsidRPr="000A2B53" w:rsidRDefault="006E21AA" w:rsidP="007A4F42">
            <w:pPr>
              <w:keepLines/>
              <w:widowControl w:val="0"/>
              <w:jc w:val="center"/>
            </w:pPr>
          </w:p>
        </w:tc>
        <w:tc>
          <w:tcPr>
            <w:tcW w:w="284" w:type="dxa"/>
            <w:shd w:val="clear" w:color="auto" w:fill="auto"/>
          </w:tcPr>
          <w:p w14:paraId="42BA67F9" w14:textId="77777777" w:rsidR="006E21AA" w:rsidRPr="000A2B53" w:rsidRDefault="006E21AA" w:rsidP="007A4F42">
            <w:pPr>
              <w:keepLines/>
              <w:widowControl w:val="0"/>
              <w:jc w:val="center"/>
              <w:rPr>
                <w:sz w:val="10"/>
                <w:szCs w:val="10"/>
              </w:rPr>
            </w:pPr>
            <w:r w:rsidRPr="000A2B53">
              <w:rPr>
                <w:sz w:val="10"/>
                <w:szCs w:val="10"/>
              </w:rPr>
              <w:t>4</w:t>
            </w:r>
          </w:p>
        </w:tc>
        <w:tc>
          <w:tcPr>
            <w:tcW w:w="283" w:type="dxa"/>
            <w:vMerge/>
            <w:tcBorders>
              <w:right w:val="double" w:sz="4" w:space="0" w:color="auto"/>
            </w:tcBorders>
            <w:shd w:val="clear" w:color="auto" w:fill="D9D9D9" w:themeFill="background1" w:themeFillShade="D9"/>
          </w:tcPr>
          <w:p w14:paraId="04338797"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47E54DF3" w14:textId="77777777" w:rsidR="006E21AA" w:rsidRPr="000A2B53" w:rsidRDefault="006E21AA" w:rsidP="007A4F42">
            <w:pPr>
              <w:keepLines/>
              <w:widowControl w:val="0"/>
              <w:jc w:val="center"/>
            </w:pPr>
          </w:p>
        </w:tc>
        <w:tc>
          <w:tcPr>
            <w:tcW w:w="283" w:type="dxa"/>
            <w:shd w:val="clear" w:color="auto" w:fill="auto"/>
          </w:tcPr>
          <w:p w14:paraId="42EC2F8E" w14:textId="77777777" w:rsidR="006E21AA" w:rsidRPr="000A2B53" w:rsidRDefault="006E21AA" w:rsidP="007A4F42">
            <w:pPr>
              <w:keepLines/>
              <w:widowControl w:val="0"/>
              <w:jc w:val="center"/>
              <w:rPr>
                <w:sz w:val="10"/>
                <w:szCs w:val="10"/>
              </w:rPr>
            </w:pPr>
            <w:r w:rsidRPr="000A2B53">
              <w:rPr>
                <w:sz w:val="10"/>
                <w:szCs w:val="10"/>
              </w:rPr>
              <w:t>4</w:t>
            </w:r>
          </w:p>
        </w:tc>
        <w:tc>
          <w:tcPr>
            <w:tcW w:w="394" w:type="dxa"/>
            <w:vMerge/>
            <w:tcBorders>
              <w:right w:val="double" w:sz="4" w:space="0" w:color="auto"/>
            </w:tcBorders>
            <w:shd w:val="clear" w:color="auto" w:fill="D9D9D9" w:themeFill="background1" w:themeFillShade="D9"/>
          </w:tcPr>
          <w:p w14:paraId="79E930FA"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0208D139" w14:textId="77777777" w:rsidR="006E21AA" w:rsidRPr="000A2B53" w:rsidRDefault="006E21AA" w:rsidP="007A4F42">
            <w:pPr>
              <w:keepLines/>
              <w:widowControl w:val="0"/>
              <w:jc w:val="center"/>
            </w:pPr>
          </w:p>
        </w:tc>
        <w:tc>
          <w:tcPr>
            <w:tcW w:w="170" w:type="dxa"/>
            <w:shd w:val="clear" w:color="auto" w:fill="auto"/>
          </w:tcPr>
          <w:p w14:paraId="274F287D" w14:textId="77777777" w:rsidR="006E21AA" w:rsidRPr="000A2B53" w:rsidRDefault="006E21AA" w:rsidP="007A4F42">
            <w:pPr>
              <w:keepLines/>
              <w:widowControl w:val="0"/>
              <w:jc w:val="center"/>
              <w:rPr>
                <w:sz w:val="10"/>
                <w:szCs w:val="10"/>
              </w:rPr>
            </w:pPr>
            <w:r w:rsidRPr="000A2B53">
              <w:rPr>
                <w:sz w:val="10"/>
                <w:szCs w:val="10"/>
              </w:rPr>
              <w:t>4</w:t>
            </w:r>
          </w:p>
        </w:tc>
        <w:tc>
          <w:tcPr>
            <w:tcW w:w="480" w:type="dxa"/>
            <w:vMerge/>
            <w:tcBorders>
              <w:right w:val="double" w:sz="4" w:space="0" w:color="auto"/>
            </w:tcBorders>
            <w:shd w:val="clear" w:color="auto" w:fill="D9D9D9" w:themeFill="background1" w:themeFillShade="D9"/>
          </w:tcPr>
          <w:p w14:paraId="22D10068"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47095AB7" w14:textId="77777777" w:rsidR="006E21AA" w:rsidRPr="000A2B53" w:rsidRDefault="006E21AA" w:rsidP="007A4F42">
            <w:pPr>
              <w:keepLines/>
              <w:widowControl w:val="0"/>
              <w:jc w:val="center"/>
            </w:pPr>
          </w:p>
        </w:tc>
        <w:tc>
          <w:tcPr>
            <w:tcW w:w="142" w:type="dxa"/>
            <w:shd w:val="clear" w:color="auto" w:fill="auto"/>
          </w:tcPr>
          <w:p w14:paraId="4CE9FC84" w14:textId="77777777" w:rsidR="006E21AA" w:rsidRPr="000A2B53" w:rsidRDefault="006E21AA" w:rsidP="007A4F42">
            <w:pPr>
              <w:keepLines/>
              <w:widowControl w:val="0"/>
              <w:jc w:val="center"/>
              <w:rPr>
                <w:sz w:val="10"/>
                <w:szCs w:val="10"/>
              </w:rPr>
            </w:pPr>
            <w:r w:rsidRPr="000A2B53">
              <w:rPr>
                <w:sz w:val="10"/>
                <w:szCs w:val="10"/>
              </w:rPr>
              <w:t>4</w:t>
            </w:r>
          </w:p>
        </w:tc>
        <w:tc>
          <w:tcPr>
            <w:tcW w:w="335" w:type="dxa"/>
            <w:vMerge/>
            <w:tcBorders>
              <w:right w:val="double" w:sz="4" w:space="0" w:color="auto"/>
            </w:tcBorders>
            <w:shd w:val="clear" w:color="auto" w:fill="FFC000"/>
          </w:tcPr>
          <w:p w14:paraId="47892C38"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74723922" w14:textId="77777777" w:rsidR="006E21AA" w:rsidRPr="000A2B53" w:rsidRDefault="006E21AA" w:rsidP="007A4F42">
            <w:pPr>
              <w:keepLines/>
              <w:widowControl w:val="0"/>
              <w:jc w:val="center"/>
            </w:pPr>
          </w:p>
        </w:tc>
        <w:tc>
          <w:tcPr>
            <w:tcW w:w="341" w:type="dxa"/>
            <w:shd w:val="clear" w:color="auto" w:fill="auto"/>
          </w:tcPr>
          <w:p w14:paraId="5D06B08E" w14:textId="77777777" w:rsidR="006E21AA" w:rsidRPr="000A2B53" w:rsidRDefault="006E21AA" w:rsidP="007A4F42">
            <w:pPr>
              <w:keepLines/>
              <w:widowControl w:val="0"/>
              <w:jc w:val="center"/>
              <w:rPr>
                <w:sz w:val="10"/>
                <w:szCs w:val="10"/>
              </w:rPr>
            </w:pPr>
            <w:r w:rsidRPr="000A2B53">
              <w:rPr>
                <w:sz w:val="10"/>
                <w:szCs w:val="10"/>
              </w:rPr>
              <w:t>4</w:t>
            </w:r>
          </w:p>
        </w:tc>
        <w:tc>
          <w:tcPr>
            <w:tcW w:w="481" w:type="dxa"/>
            <w:vMerge/>
            <w:tcBorders>
              <w:right w:val="double" w:sz="4" w:space="0" w:color="auto"/>
            </w:tcBorders>
            <w:shd w:val="clear" w:color="auto" w:fill="E7E6E6"/>
          </w:tcPr>
          <w:p w14:paraId="64B0244E" w14:textId="77777777" w:rsidR="006E21AA" w:rsidRPr="000A2B53" w:rsidRDefault="006E21AA" w:rsidP="007A4F42">
            <w:pPr>
              <w:keepLines/>
              <w:widowControl w:val="0"/>
              <w:jc w:val="center"/>
              <w:rPr>
                <w:sz w:val="10"/>
                <w:szCs w:val="10"/>
              </w:rPr>
            </w:pPr>
          </w:p>
        </w:tc>
      </w:tr>
      <w:tr w:rsidR="006E21AA" w:rsidRPr="000A2B53" w14:paraId="675A9C70" w14:textId="77777777" w:rsidTr="007A4F42">
        <w:trPr>
          <w:trHeight w:hRule="exact" w:val="113"/>
        </w:trPr>
        <w:tc>
          <w:tcPr>
            <w:tcW w:w="290" w:type="dxa"/>
            <w:vMerge/>
          </w:tcPr>
          <w:p w14:paraId="0F92F0E8" w14:textId="77777777" w:rsidR="006E21AA" w:rsidRPr="000A2B53" w:rsidRDefault="006E21AA" w:rsidP="007A4F42">
            <w:pPr>
              <w:keepLines/>
              <w:widowControl w:val="0"/>
              <w:jc w:val="center"/>
            </w:pPr>
          </w:p>
        </w:tc>
        <w:tc>
          <w:tcPr>
            <w:tcW w:w="282" w:type="dxa"/>
          </w:tcPr>
          <w:p w14:paraId="1330ADD4" w14:textId="77777777" w:rsidR="006E21AA" w:rsidRPr="000A2B53" w:rsidRDefault="006E21AA" w:rsidP="007A4F42">
            <w:pPr>
              <w:keepLines/>
              <w:widowControl w:val="0"/>
              <w:jc w:val="center"/>
              <w:rPr>
                <w:sz w:val="10"/>
                <w:szCs w:val="10"/>
              </w:rPr>
            </w:pPr>
            <w:r w:rsidRPr="000A2B53">
              <w:rPr>
                <w:sz w:val="10"/>
                <w:szCs w:val="10"/>
              </w:rPr>
              <w:t>5</w:t>
            </w:r>
          </w:p>
        </w:tc>
        <w:tc>
          <w:tcPr>
            <w:tcW w:w="364" w:type="dxa"/>
            <w:vMerge/>
            <w:tcBorders>
              <w:right w:val="double" w:sz="4" w:space="0" w:color="auto"/>
            </w:tcBorders>
            <w:shd w:val="clear" w:color="auto" w:fill="D9D9D9" w:themeFill="background1" w:themeFillShade="D9"/>
          </w:tcPr>
          <w:p w14:paraId="4D8964AC"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tcPr>
          <w:p w14:paraId="2AE7FF57" w14:textId="77777777" w:rsidR="006E21AA" w:rsidRPr="000A2B53" w:rsidRDefault="006E21AA" w:rsidP="007A4F42">
            <w:pPr>
              <w:keepLines/>
              <w:widowControl w:val="0"/>
              <w:jc w:val="center"/>
            </w:pPr>
          </w:p>
        </w:tc>
        <w:tc>
          <w:tcPr>
            <w:tcW w:w="285" w:type="dxa"/>
          </w:tcPr>
          <w:p w14:paraId="213B72D1" w14:textId="77777777" w:rsidR="006E21AA" w:rsidRPr="000A2B53" w:rsidRDefault="006E21AA" w:rsidP="007A4F42">
            <w:pPr>
              <w:keepLines/>
              <w:widowControl w:val="0"/>
              <w:jc w:val="center"/>
              <w:rPr>
                <w:sz w:val="10"/>
                <w:szCs w:val="10"/>
              </w:rPr>
            </w:pPr>
            <w:r w:rsidRPr="000A2B53">
              <w:rPr>
                <w:sz w:val="10"/>
                <w:szCs w:val="10"/>
              </w:rPr>
              <w:t>5</w:t>
            </w:r>
          </w:p>
        </w:tc>
        <w:tc>
          <w:tcPr>
            <w:tcW w:w="427" w:type="dxa"/>
            <w:vMerge/>
            <w:tcBorders>
              <w:right w:val="double" w:sz="4" w:space="0" w:color="auto"/>
            </w:tcBorders>
            <w:shd w:val="clear" w:color="auto" w:fill="D9D9D9" w:themeFill="background1" w:themeFillShade="D9"/>
          </w:tcPr>
          <w:p w14:paraId="00B076F9"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0CD0E708" w14:textId="77777777" w:rsidR="006E21AA" w:rsidRPr="000A2B53" w:rsidRDefault="006E21AA" w:rsidP="007A4F42">
            <w:pPr>
              <w:keepLines/>
              <w:widowControl w:val="0"/>
              <w:jc w:val="center"/>
            </w:pPr>
          </w:p>
        </w:tc>
        <w:tc>
          <w:tcPr>
            <w:tcW w:w="283" w:type="dxa"/>
          </w:tcPr>
          <w:p w14:paraId="453BD6B4" w14:textId="77777777" w:rsidR="006E21AA" w:rsidRPr="000A2B53" w:rsidRDefault="006E21AA" w:rsidP="007A4F42">
            <w:pPr>
              <w:keepLines/>
              <w:widowControl w:val="0"/>
              <w:jc w:val="center"/>
              <w:rPr>
                <w:sz w:val="10"/>
                <w:szCs w:val="10"/>
              </w:rPr>
            </w:pPr>
            <w:r w:rsidRPr="000A2B53">
              <w:rPr>
                <w:sz w:val="10"/>
                <w:szCs w:val="10"/>
              </w:rPr>
              <w:t>5</w:t>
            </w:r>
          </w:p>
        </w:tc>
        <w:tc>
          <w:tcPr>
            <w:tcW w:w="313" w:type="dxa"/>
            <w:vMerge/>
            <w:tcBorders>
              <w:right w:val="double" w:sz="4" w:space="0" w:color="auto"/>
            </w:tcBorders>
            <w:shd w:val="clear" w:color="auto" w:fill="D9D9D9" w:themeFill="background1" w:themeFillShade="D9"/>
          </w:tcPr>
          <w:p w14:paraId="23A89098"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14BFE73F" w14:textId="77777777" w:rsidR="006E21AA" w:rsidRPr="000A2B53" w:rsidRDefault="006E21AA" w:rsidP="007A4F42">
            <w:pPr>
              <w:keepLines/>
              <w:widowControl w:val="0"/>
              <w:jc w:val="center"/>
            </w:pPr>
          </w:p>
        </w:tc>
        <w:tc>
          <w:tcPr>
            <w:tcW w:w="344" w:type="dxa"/>
          </w:tcPr>
          <w:p w14:paraId="21170F11" w14:textId="77777777" w:rsidR="006E21AA" w:rsidRPr="000A2B53" w:rsidRDefault="006E21AA" w:rsidP="007A4F42">
            <w:pPr>
              <w:keepLines/>
              <w:widowControl w:val="0"/>
              <w:jc w:val="center"/>
              <w:rPr>
                <w:sz w:val="10"/>
                <w:szCs w:val="10"/>
              </w:rPr>
            </w:pPr>
            <w:r w:rsidRPr="000A2B53">
              <w:rPr>
                <w:sz w:val="10"/>
                <w:szCs w:val="10"/>
              </w:rPr>
              <w:t>5</w:t>
            </w:r>
          </w:p>
        </w:tc>
        <w:tc>
          <w:tcPr>
            <w:tcW w:w="213" w:type="dxa"/>
            <w:vMerge/>
            <w:tcBorders>
              <w:right w:val="double" w:sz="4" w:space="0" w:color="auto"/>
            </w:tcBorders>
            <w:shd w:val="clear" w:color="auto" w:fill="D9D9D9" w:themeFill="background1" w:themeFillShade="D9"/>
          </w:tcPr>
          <w:p w14:paraId="0CA9B4FA"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65909E54" w14:textId="77777777" w:rsidR="006E21AA" w:rsidRPr="000A2B53" w:rsidRDefault="006E21AA" w:rsidP="007A4F42">
            <w:pPr>
              <w:keepLines/>
              <w:widowControl w:val="0"/>
              <w:jc w:val="center"/>
            </w:pPr>
          </w:p>
        </w:tc>
        <w:tc>
          <w:tcPr>
            <w:tcW w:w="168" w:type="dxa"/>
          </w:tcPr>
          <w:p w14:paraId="7816EF9A" w14:textId="77777777" w:rsidR="006E21AA" w:rsidRPr="000A2B53" w:rsidRDefault="006E21AA" w:rsidP="007A4F42">
            <w:pPr>
              <w:keepLines/>
              <w:widowControl w:val="0"/>
              <w:jc w:val="center"/>
              <w:rPr>
                <w:sz w:val="10"/>
                <w:szCs w:val="10"/>
              </w:rPr>
            </w:pPr>
            <w:r w:rsidRPr="000A2B53">
              <w:rPr>
                <w:sz w:val="10"/>
                <w:szCs w:val="10"/>
              </w:rPr>
              <w:t>5</w:t>
            </w:r>
          </w:p>
        </w:tc>
        <w:tc>
          <w:tcPr>
            <w:tcW w:w="366" w:type="dxa"/>
            <w:vMerge/>
            <w:tcBorders>
              <w:right w:val="double" w:sz="4" w:space="0" w:color="auto"/>
            </w:tcBorders>
            <w:shd w:val="clear" w:color="auto" w:fill="D9D9D9" w:themeFill="background1" w:themeFillShade="D9"/>
          </w:tcPr>
          <w:p w14:paraId="22F2E726"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5B9A6E8D" w14:textId="77777777" w:rsidR="006E21AA" w:rsidRPr="000A2B53" w:rsidRDefault="006E21AA" w:rsidP="007A4F42">
            <w:pPr>
              <w:keepLines/>
              <w:widowControl w:val="0"/>
              <w:jc w:val="center"/>
            </w:pPr>
          </w:p>
        </w:tc>
        <w:tc>
          <w:tcPr>
            <w:tcW w:w="284" w:type="dxa"/>
            <w:shd w:val="clear" w:color="auto" w:fill="auto"/>
          </w:tcPr>
          <w:p w14:paraId="4E8FF794" w14:textId="77777777" w:rsidR="006E21AA" w:rsidRPr="000A2B53" w:rsidRDefault="006E21AA" w:rsidP="007A4F42">
            <w:pPr>
              <w:keepLines/>
              <w:widowControl w:val="0"/>
              <w:jc w:val="center"/>
              <w:rPr>
                <w:sz w:val="10"/>
                <w:szCs w:val="10"/>
              </w:rPr>
            </w:pPr>
            <w:r w:rsidRPr="000A2B53">
              <w:rPr>
                <w:sz w:val="10"/>
                <w:szCs w:val="10"/>
              </w:rPr>
              <w:t>5</w:t>
            </w:r>
          </w:p>
        </w:tc>
        <w:tc>
          <w:tcPr>
            <w:tcW w:w="283" w:type="dxa"/>
            <w:vMerge/>
            <w:tcBorders>
              <w:right w:val="double" w:sz="4" w:space="0" w:color="auto"/>
            </w:tcBorders>
            <w:shd w:val="clear" w:color="auto" w:fill="D9D9D9" w:themeFill="background1" w:themeFillShade="D9"/>
          </w:tcPr>
          <w:p w14:paraId="0419D93D"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6EAF9EEC" w14:textId="77777777" w:rsidR="006E21AA" w:rsidRPr="000A2B53" w:rsidRDefault="006E21AA" w:rsidP="007A4F42">
            <w:pPr>
              <w:keepLines/>
              <w:widowControl w:val="0"/>
              <w:jc w:val="center"/>
            </w:pPr>
          </w:p>
        </w:tc>
        <w:tc>
          <w:tcPr>
            <w:tcW w:w="283" w:type="dxa"/>
            <w:shd w:val="clear" w:color="auto" w:fill="auto"/>
          </w:tcPr>
          <w:p w14:paraId="6270B28D" w14:textId="77777777" w:rsidR="006E21AA" w:rsidRPr="000A2B53" w:rsidRDefault="006E21AA" w:rsidP="007A4F42">
            <w:pPr>
              <w:keepLines/>
              <w:widowControl w:val="0"/>
              <w:jc w:val="center"/>
              <w:rPr>
                <w:sz w:val="10"/>
                <w:szCs w:val="10"/>
              </w:rPr>
            </w:pPr>
            <w:r w:rsidRPr="000A2B53">
              <w:rPr>
                <w:sz w:val="10"/>
                <w:szCs w:val="10"/>
              </w:rPr>
              <w:t>5</w:t>
            </w:r>
          </w:p>
        </w:tc>
        <w:tc>
          <w:tcPr>
            <w:tcW w:w="394" w:type="dxa"/>
            <w:vMerge/>
            <w:tcBorders>
              <w:right w:val="double" w:sz="4" w:space="0" w:color="auto"/>
            </w:tcBorders>
            <w:shd w:val="clear" w:color="auto" w:fill="D9D9D9" w:themeFill="background1" w:themeFillShade="D9"/>
          </w:tcPr>
          <w:p w14:paraId="187EBDF1"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51497D8C" w14:textId="77777777" w:rsidR="006E21AA" w:rsidRPr="000A2B53" w:rsidRDefault="006E21AA" w:rsidP="007A4F42">
            <w:pPr>
              <w:keepLines/>
              <w:widowControl w:val="0"/>
              <w:jc w:val="center"/>
            </w:pPr>
          </w:p>
        </w:tc>
        <w:tc>
          <w:tcPr>
            <w:tcW w:w="170" w:type="dxa"/>
            <w:shd w:val="clear" w:color="auto" w:fill="auto"/>
          </w:tcPr>
          <w:p w14:paraId="0B624A24" w14:textId="77777777" w:rsidR="006E21AA" w:rsidRPr="000A2B53" w:rsidRDefault="006E21AA" w:rsidP="007A4F42">
            <w:pPr>
              <w:keepLines/>
              <w:widowControl w:val="0"/>
              <w:jc w:val="center"/>
              <w:rPr>
                <w:sz w:val="10"/>
                <w:szCs w:val="10"/>
              </w:rPr>
            </w:pPr>
            <w:r w:rsidRPr="000A2B53">
              <w:rPr>
                <w:sz w:val="10"/>
                <w:szCs w:val="10"/>
              </w:rPr>
              <w:t>5</w:t>
            </w:r>
          </w:p>
        </w:tc>
        <w:tc>
          <w:tcPr>
            <w:tcW w:w="480" w:type="dxa"/>
            <w:vMerge/>
            <w:tcBorders>
              <w:right w:val="double" w:sz="4" w:space="0" w:color="auto"/>
            </w:tcBorders>
            <w:shd w:val="clear" w:color="auto" w:fill="D9D9D9" w:themeFill="background1" w:themeFillShade="D9"/>
          </w:tcPr>
          <w:p w14:paraId="54C2F83B"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56B9CF44" w14:textId="77777777" w:rsidR="006E21AA" w:rsidRPr="000A2B53" w:rsidRDefault="006E21AA" w:rsidP="007A4F42">
            <w:pPr>
              <w:keepLines/>
              <w:widowControl w:val="0"/>
              <w:jc w:val="center"/>
            </w:pPr>
          </w:p>
        </w:tc>
        <w:tc>
          <w:tcPr>
            <w:tcW w:w="142" w:type="dxa"/>
            <w:shd w:val="clear" w:color="auto" w:fill="auto"/>
          </w:tcPr>
          <w:p w14:paraId="315149C2" w14:textId="77777777" w:rsidR="006E21AA" w:rsidRPr="000A2B53" w:rsidRDefault="006E21AA" w:rsidP="007A4F42">
            <w:pPr>
              <w:keepLines/>
              <w:widowControl w:val="0"/>
              <w:jc w:val="center"/>
              <w:rPr>
                <w:sz w:val="10"/>
                <w:szCs w:val="10"/>
              </w:rPr>
            </w:pPr>
            <w:r w:rsidRPr="000A2B53">
              <w:rPr>
                <w:sz w:val="10"/>
                <w:szCs w:val="10"/>
              </w:rPr>
              <w:t>5</w:t>
            </w:r>
          </w:p>
        </w:tc>
        <w:tc>
          <w:tcPr>
            <w:tcW w:w="335" w:type="dxa"/>
            <w:vMerge/>
            <w:tcBorders>
              <w:right w:val="double" w:sz="4" w:space="0" w:color="auto"/>
            </w:tcBorders>
            <w:shd w:val="clear" w:color="auto" w:fill="FFC000"/>
          </w:tcPr>
          <w:p w14:paraId="16875A17"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6197EA30" w14:textId="77777777" w:rsidR="006E21AA" w:rsidRPr="000A2B53" w:rsidRDefault="006E21AA" w:rsidP="007A4F42">
            <w:pPr>
              <w:keepLines/>
              <w:widowControl w:val="0"/>
              <w:jc w:val="center"/>
            </w:pPr>
          </w:p>
        </w:tc>
        <w:tc>
          <w:tcPr>
            <w:tcW w:w="341" w:type="dxa"/>
            <w:shd w:val="clear" w:color="auto" w:fill="auto"/>
          </w:tcPr>
          <w:p w14:paraId="1C00185E" w14:textId="77777777" w:rsidR="006E21AA" w:rsidRPr="000A2B53" w:rsidRDefault="006E21AA" w:rsidP="007A4F42">
            <w:pPr>
              <w:keepLines/>
              <w:widowControl w:val="0"/>
              <w:jc w:val="center"/>
              <w:rPr>
                <w:sz w:val="10"/>
                <w:szCs w:val="10"/>
              </w:rPr>
            </w:pPr>
            <w:r w:rsidRPr="000A2B53">
              <w:rPr>
                <w:sz w:val="10"/>
                <w:szCs w:val="10"/>
              </w:rPr>
              <w:t>5</w:t>
            </w:r>
          </w:p>
        </w:tc>
        <w:tc>
          <w:tcPr>
            <w:tcW w:w="481" w:type="dxa"/>
            <w:vMerge/>
            <w:tcBorders>
              <w:right w:val="double" w:sz="4" w:space="0" w:color="auto"/>
            </w:tcBorders>
            <w:shd w:val="clear" w:color="auto" w:fill="E7E6E6"/>
          </w:tcPr>
          <w:p w14:paraId="4AB39B53" w14:textId="77777777" w:rsidR="006E21AA" w:rsidRPr="000A2B53" w:rsidRDefault="006E21AA" w:rsidP="007A4F42">
            <w:pPr>
              <w:keepLines/>
              <w:widowControl w:val="0"/>
              <w:jc w:val="center"/>
              <w:rPr>
                <w:sz w:val="10"/>
                <w:szCs w:val="10"/>
              </w:rPr>
            </w:pPr>
          </w:p>
        </w:tc>
      </w:tr>
      <w:tr w:rsidR="006E21AA" w:rsidRPr="000A2B53" w14:paraId="1DD2B68B" w14:textId="77777777" w:rsidTr="007A4F42">
        <w:trPr>
          <w:trHeight w:hRule="exact" w:val="113"/>
        </w:trPr>
        <w:tc>
          <w:tcPr>
            <w:tcW w:w="290" w:type="dxa"/>
            <w:vMerge/>
          </w:tcPr>
          <w:p w14:paraId="1A305400" w14:textId="77777777" w:rsidR="006E21AA" w:rsidRPr="000A2B53" w:rsidRDefault="006E21AA" w:rsidP="007A4F42">
            <w:pPr>
              <w:keepLines/>
              <w:widowControl w:val="0"/>
              <w:jc w:val="center"/>
            </w:pPr>
          </w:p>
        </w:tc>
        <w:tc>
          <w:tcPr>
            <w:tcW w:w="282" w:type="dxa"/>
          </w:tcPr>
          <w:p w14:paraId="4B133946" w14:textId="77777777" w:rsidR="006E21AA" w:rsidRPr="000A2B53" w:rsidRDefault="006E21AA" w:rsidP="007A4F42">
            <w:pPr>
              <w:keepLines/>
              <w:widowControl w:val="0"/>
              <w:jc w:val="center"/>
              <w:rPr>
                <w:sz w:val="10"/>
                <w:szCs w:val="10"/>
              </w:rPr>
            </w:pPr>
            <w:r w:rsidRPr="000A2B53">
              <w:rPr>
                <w:sz w:val="10"/>
                <w:szCs w:val="10"/>
              </w:rPr>
              <w:t>6</w:t>
            </w:r>
          </w:p>
        </w:tc>
        <w:tc>
          <w:tcPr>
            <w:tcW w:w="364" w:type="dxa"/>
            <w:vMerge/>
            <w:tcBorders>
              <w:right w:val="double" w:sz="4" w:space="0" w:color="auto"/>
            </w:tcBorders>
            <w:shd w:val="clear" w:color="auto" w:fill="D9D9D9" w:themeFill="background1" w:themeFillShade="D9"/>
          </w:tcPr>
          <w:p w14:paraId="3B8911E4"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tcPr>
          <w:p w14:paraId="14801B0B" w14:textId="77777777" w:rsidR="006E21AA" w:rsidRPr="000A2B53" w:rsidRDefault="006E21AA" w:rsidP="007A4F42">
            <w:pPr>
              <w:keepLines/>
              <w:widowControl w:val="0"/>
              <w:jc w:val="center"/>
            </w:pPr>
          </w:p>
        </w:tc>
        <w:tc>
          <w:tcPr>
            <w:tcW w:w="285" w:type="dxa"/>
          </w:tcPr>
          <w:p w14:paraId="119A25DA" w14:textId="77777777" w:rsidR="006E21AA" w:rsidRPr="000A2B53" w:rsidRDefault="006E21AA" w:rsidP="007A4F42">
            <w:pPr>
              <w:keepLines/>
              <w:widowControl w:val="0"/>
              <w:jc w:val="center"/>
              <w:rPr>
                <w:sz w:val="10"/>
                <w:szCs w:val="10"/>
              </w:rPr>
            </w:pPr>
            <w:r w:rsidRPr="000A2B53">
              <w:rPr>
                <w:sz w:val="10"/>
                <w:szCs w:val="10"/>
              </w:rPr>
              <w:t>6</w:t>
            </w:r>
          </w:p>
        </w:tc>
        <w:tc>
          <w:tcPr>
            <w:tcW w:w="427" w:type="dxa"/>
            <w:vMerge/>
            <w:tcBorders>
              <w:right w:val="double" w:sz="4" w:space="0" w:color="auto"/>
            </w:tcBorders>
            <w:shd w:val="clear" w:color="auto" w:fill="D9D9D9" w:themeFill="background1" w:themeFillShade="D9"/>
          </w:tcPr>
          <w:p w14:paraId="61AAE027"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73662EB4" w14:textId="77777777" w:rsidR="006E21AA" w:rsidRPr="000A2B53" w:rsidRDefault="006E21AA" w:rsidP="007A4F42">
            <w:pPr>
              <w:keepLines/>
              <w:widowControl w:val="0"/>
              <w:jc w:val="center"/>
            </w:pPr>
          </w:p>
        </w:tc>
        <w:tc>
          <w:tcPr>
            <w:tcW w:w="283" w:type="dxa"/>
          </w:tcPr>
          <w:p w14:paraId="321A96DE" w14:textId="77777777" w:rsidR="006E21AA" w:rsidRPr="000A2B53" w:rsidRDefault="006E21AA" w:rsidP="007A4F42">
            <w:pPr>
              <w:keepLines/>
              <w:widowControl w:val="0"/>
              <w:jc w:val="center"/>
              <w:rPr>
                <w:sz w:val="10"/>
                <w:szCs w:val="10"/>
              </w:rPr>
            </w:pPr>
            <w:r w:rsidRPr="000A2B53">
              <w:rPr>
                <w:sz w:val="10"/>
                <w:szCs w:val="10"/>
              </w:rPr>
              <w:t>6</w:t>
            </w:r>
          </w:p>
        </w:tc>
        <w:tc>
          <w:tcPr>
            <w:tcW w:w="313" w:type="dxa"/>
            <w:vMerge/>
            <w:tcBorders>
              <w:right w:val="double" w:sz="4" w:space="0" w:color="auto"/>
            </w:tcBorders>
            <w:shd w:val="clear" w:color="auto" w:fill="D9D9D9" w:themeFill="background1" w:themeFillShade="D9"/>
          </w:tcPr>
          <w:p w14:paraId="411A96A5"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3412032C" w14:textId="77777777" w:rsidR="006E21AA" w:rsidRPr="000A2B53" w:rsidRDefault="006E21AA" w:rsidP="007A4F42">
            <w:pPr>
              <w:keepLines/>
              <w:widowControl w:val="0"/>
              <w:jc w:val="center"/>
            </w:pPr>
          </w:p>
        </w:tc>
        <w:tc>
          <w:tcPr>
            <w:tcW w:w="344" w:type="dxa"/>
          </w:tcPr>
          <w:p w14:paraId="3210708C" w14:textId="77777777" w:rsidR="006E21AA" w:rsidRPr="000A2B53" w:rsidRDefault="006E21AA" w:rsidP="007A4F42">
            <w:pPr>
              <w:keepLines/>
              <w:widowControl w:val="0"/>
              <w:jc w:val="center"/>
              <w:rPr>
                <w:sz w:val="10"/>
                <w:szCs w:val="10"/>
              </w:rPr>
            </w:pPr>
            <w:r w:rsidRPr="000A2B53">
              <w:rPr>
                <w:sz w:val="10"/>
                <w:szCs w:val="10"/>
              </w:rPr>
              <w:t>6</w:t>
            </w:r>
          </w:p>
        </w:tc>
        <w:tc>
          <w:tcPr>
            <w:tcW w:w="213" w:type="dxa"/>
            <w:vMerge/>
            <w:tcBorders>
              <w:right w:val="double" w:sz="4" w:space="0" w:color="auto"/>
            </w:tcBorders>
            <w:shd w:val="clear" w:color="auto" w:fill="D9D9D9" w:themeFill="background1" w:themeFillShade="D9"/>
          </w:tcPr>
          <w:p w14:paraId="3BBA823A"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7D22BCF7" w14:textId="77777777" w:rsidR="006E21AA" w:rsidRPr="000A2B53" w:rsidRDefault="006E21AA" w:rsidP="007A4F42">
            <w:pPr>
              <w:keepLines/>
              <w:widowControl w:val="0"/>
              <w:jc w:val="center"/>
            </w:pPr>
          </w:p>
        </w:tc>
        <w:tc>
          <w:tcPr>
            <w:tcW w:w="168" w:type="dxa"/>
          </w:tcPr>
          <w:p w14:paraId="38B83E07" w14:textId="77777777" w:rsidR="006E21AA" w:rsidRPr="000A2B53" w:rsidRDefault="006E21AA" w:rsidP="007A4F42">
            <w:pPr>
              <w:keepLines/>
              <w:widowControl w:val="0"/>
              <w:jc w:val="center"/>
              <w:rPr>
                <w:sz w:val="10"/>
                <w:szCs w:val="10"/>
              </w:rPr>
            </w:pPr>
            <w:r w:rsidRPr="000A2B53">
              <w:rPr>
                <w:sz w:val="10"/>
                <w:szCs w:val="10"/>
              </w:rPr>
              <w:t>6</w:t>
            </w:r>
          </w:p>
        </w:tc>
        <w:tc>
          <w:tcPr>
            <w:tcW w:w="366" w:type="dxa"/>
            <w:vMerge/>
            <w:tcBorders>
              <w:right w:val="double" w:sz="4" w:space="0" w:color="auto"/>
            </w:tcBorders>
            <w:shd w:val="clear" w:color="auto" w:fill="D9D9D9" w:themeFill="background1" w:themeFillShade="D9"/>
          </w:tcPr>
          <w:p w14:paraId="0F305469"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4C22E6A8" w14:textId="77777777" w:rsidR="006E21AA" w:rsidRPr="000A2B53" w:rsidRDefault="006E21AA" w:rsidP="007A4F42">
            <w:pPr>
              <w:keepLines/>
              <w:widowControl w:val="0"/>
              <w:jc w:val="center"/>
            </w:pPr>
          </w:p>
        </w:tc>
        <w:tc>
          <w:tcPr>
            <w:tcW w:w="284" w:type="dxa"/>
            <w:shd w:val="clear" w:color="auto" w:fill="auto"/>
          </w:tcPr>
          <w:p w14:paraId="71F7A2CE" w14:textId="77777777" w:rsidR="006E21AA" w:rsidRPr="000A2B53" w:rsidRDefault="006E21AA" w:rsidP="007A4F42">
            <w:pPr>
              <w:keepLines/>
              <w:widowControl w:val="0"/>
              <w:jc w:val="center"/>
              <w:rPr>
                <w:sz w:val="10"/>
                <w:szCs w:val="10"/>
              </w:rPr>
            </w:pPr>
            <w:r w:rsidRPr="000A2B53">
              <w:rPr>
                <w:sz w:val="10"/>
                <w:szCs w:val="10"/>
              </w:rPr>
              <w:t>6</w:t>
            </w:r>
          </w:p>
        </w:tc>
        <w:tc>
          <w:tcPr>
            <w:tcW w:w="283" w:type="dxa"/>
            <w:vMerge/>
            <w:tcBorders>
              <w:right w:val="double" w:sz="4" w:space="0" w:color="auto"/>
            </w:tcBorders>
            <w:shd w:val="clear" w:color="auto" w:fill="D9D9D9" w:themeFill="background1" w:themeFillShade="D9"/>
          </w:tcPr>
          <w:p w14:paraId="442DA8A1"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26AB02A1" w14:textId="77777777" w:rsidR="006E21AA" w:rsidRPr="000A2B53" w:rsidRDefault="006E21AA" w:rsidP="007A4F42">
            <w:pPr>
              <w:keepLines/>
              <w:widowControl w:val="0"/>
              <w:jc w:val="center"/>
            </w:pPr>
          </w:p>
        </w:tc>
        <w:tc>
          <w:tcPr>
            <w:tcW w:w="283" w:type="dxa"/>
            <w:shd w:val="clear" w:color="auto" w:fill="auto"/>
          </w:tcPr>
          <w:p w14:paraId="0990A1AC" w14:textId="77777777" w:rsidR="006E21AA" w:rsidRPr="000A2B53" w:rsidRDefault="006E21AA" w:rsidP="007A4F42">
            <w:pPr>
              <w:keepLines/>
              <w:widowControl w:val="0"/>
              <w:jc w:val="center"/>
              <w:rPr>
                <w:sz w:val="10"/>
                <w:szCs w:val="10"/>
              </w:rPr>
            </w:pPr>
            <w:r w:rsidRPr="000A2B53">
              <w:rPr>
                <w:sz w:val="10"/>
                <w:szCs w:val="10"/>
              </w:rPr>
              <w:t>6</w:t>
            </w:r>
          </w:p>
        </w:tc>
        <w:tc>
          <w:tcPr>
            <w:tcW w:w="394" w:type="dxa"/>
            <w:vMerge/>
            <w:tcBorders>
              <w:right w:val="double" w:sz="4" w:space="0" w:color="auto"/>
            </w:tcBorders>
            <w:shd w:val="clear" w:color="auto" w:fill="D9D9D9" w:themeFill="background1" w:themeFillShade="D9"/>
          </w:tcPr>
          <w:p w14:paraId="0C970C65"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19C3280E" w14:textId="77777777" w:rsidR="006E21AA" w:rsidRPr="000A2B53" w:rsidRDefault="006E21AA" w:rsidP="007A4F42">
            <w:pPr>
              <w:keepLines/>
              <w:widowControl w:val="0"/>
              <w:jc w:val="center"/>
            </w:pPr>
          </w:p>
        </w:tc>
        <w:tc>
          <w:tcPr>
            <w:tcW w:w="170" w:type="dxa"/>
            <w:shd w:val="clear" w:color="auto" w:fill="auto"/>
          </w:tcPr>
          <w:p w14:paraId="6EE45EC0" w14:textId="77777777" w:rsidR="006E21AA" w:rsidRPr="000A2B53" w:rsidRDefault="006E21AA" w:rsidP="007A4F42">
            <w:pPr>
              <w:keepLines/>
              <w:widowControl w:val="0"/>
              <w:jc w:val="center"/>
              <w:rPr>
                <w:sz w:val="10"/>
                <w:szCs w:val="10"/>
              </w:rPr>
            </w:pPr>
            <w:r w:rsidRPr="000A2B53">
              <w:rPr>
                <w:sz w:val="10"/>
                <w:szCs w:val="10"/>
              </w:rPr>
              <w:t>6</w:t>
            </w:r>
          </w:p>
        </w:tc>
        <w:tc>
          <w:tcPr>
            <w:tcW w:w="480" w:type="dxa"/>
            <w:vMerge/>
            <w:tcBorders>
              <w:right w:val="double" w:sz="4" w:space="0" w:color="auto"/>
            </w:tcBorders>
            <w:shd w:val="clear" w:color="auto" w:fill="D9D9D9" w:themeFill="background1" w:themeFillShade="D9"/>
          </w:tcPr>
          <w:p w14:paraId="4A13D865"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76618337" w14:textId="77777777" w:rsidR="006E21AA" w:rsidRPr="000A2B53" w:rsidRDefault="006E21AA" w:rsidP="007A4F42">
            <w:pPr>
              <w:keepLines/>
              <w:widowControl w:val="0"/>
              <w:jc w:val="center"/>
            </w:pPr>
          </w:p>
        </w:tc>
        <w:tc>
          <w:tcPr>
            <w:tcW w:w="142" w:type="dxa"/>
            <w:shd w:val="clear" w:color="auto" w:fill="auto"/>
          </w:tcPr>
          <w:p w14:paraId="15F3BDBC" w14:textId="77777777" w:rsidR="006E21AA" w:rsidRPr="000A2B53" w:rsidRDefault="006E21AA" w:rsidP="007A4F42">
            <w:pPr>
              <w:keepLines/>
              <w:widowControl w:val="0"/>
              <w:jc w:val="center"/>
              <w:rPr>
                <w:sz w:val="10"/>
                <w:szCs w:val="10"/>
              </w:rPr>
            </w:pPr>
            <w:r w:rsidRPr="000A2B53">
              <w:rPr>
                <w:sz w:val="10"/>
                <w:szCs w:val="10"/>
              </w:rPr>
              <w:t>6</w:t>
            </w:r>
          </w:p>
        </w:tc>
        <w:tc>
          <w:tcPr>
            <w:tcW w:w="335" w:type="dxa"/>
            <w:vMerge/>
            <w:tcBorders>
              <w:right w:val="double" w:sz="4" w:space="0" w:color="auto"/>
            </w:tcBorders>
            <w:shd w:val="clear" w:color="auto" w:fill="FFC000"/>
          </w:tcPr>
          <w:p w14:paraId="42C28660"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3BA9E9BE" w14:textId="77777777" w:rsidR="006E21AA" w:rsidRPr="000A2B53" w:rsidRDefault="006E21AA" w:rsidP="007A4F42">
            <w:pPr>
              <w:keepLines/>
              <w:widowControl w:val="0"/>
              <w:jc w:val="center"/>
            </w:pPr>
          </w:p>
        </w:tc>
        <w:tc>
          <w:tcPr>
            <w:tcW w:w="341" w:type="dxa"/>
            <w:shd w:val="clear" w:color="auto" w:fill="auto"/>
          </w:tcPr>
          <w:p w14:paraId="0078E1D6" w14:textId="77777777" w:rsidR="006E21AA" w:rsidRPr="000A2B53" w:rsidRDefault="006E21AA" w:rsidP="007A4F42">
            <w:pPr>
              <w:keepLines/>
              <w:widowControl w:val="0"/>
              <w:jc w:val="center"/>
              <w:rPr>
                <w:sz w:val="10"/>
                <w:szCs w:val="10"/>
              </w:rPr>
            </w:pPr>
            <w:r w:rsidRPr="000A2B53">
              <w:rPr>
                <w:sz w:val="10"/>
                <w:szCs w:val="10"/>
              </w:rPr>
              <w:t>6</w:t>
            </w:r>
          </w:p>
        </w:tc>
        <w:tc>
          <w:tcPr>
            <w:tcW w:w="481" w:type="dxa"/>
            <w:vMerge/>
            <w:tcBorders>
              <w:right w:val="double" w:sz="4" w:space="0" w:color="auto"/>
            </w:tcBorders>
            <w:shd w:val="clear" w:color="auto" w:fill="E7E6E6"/>
          </w:tcPr>
          <w:p w14:paraId="387C90FB" w14:textId="77777777" w:rsidR="006E21AA" w:rsidRPr="000A2B53" w:rsidRDefault="006E21AA" w:rsidP="007A4F42">
            <w:pPr>
              <w:keepLines/>
              <w:widowControl w:val="0"/>
              <w:jc w:val="center"/>
              <w:rPr>
                <w:sz w:val="10"/>
                <w:szCs w:val="10"/>
              </w:rPr>
            </w:pPr>
          </w:p>
        </w:tc>
      </w:tr>
      <w:tr w:rsidR="006E21AA" w:rsidRPr="000A2B53" w14:paraId="2D8B1C2E" w14:textId="77777777" w:rsidTr="007A4F42">
        <w:trPr>
          <w:trHeight w:hRule="exact" w:val="113"/>
        </w:trPr>
        <w:tc>
          <w:tcPr>
            <w:tcW w:w="290" w:type="dxa"/>
            <w:vMerge/>
          </w:tcPr>
          <w:p w14:paraId="37B1AAC5" w14:textId="77777777" w:rsidR="006E21AA" w:rsidRPr="000A2B53" w:rsidRDefault="006E21AA" w:rsidP="007A4F42">
            <w:pPr>
              <w:keepLines/>
              <w:widowControl w:val="0"/>
              <w:jc w:val="center"/>
            </w:pPr>
          </w:p>
        </w:tc>
        <w:tc>
          <w:tcPr>
            <w:tcW w:w="282" w:type="dxa"/>
          </w:tcPr>
          <w:p w14:paraId="35F10ADA" w14:textId="77777777" w:rsidR="006E21AA" w:rsidRPr="000A2B53" w:rsidRDefault="006E21AA" w:rsidP="007A4F42">
            <w:pPr>
              <w:keepLines/>
              <w:widowControl w:val="0"/>
              <w:jc w:val="center"/>
              <w:rPr>
                <w:sz w:val="10"/>
                <w:szCs w:val="10"/>
              </w:rPr>
            </w:pPr>
            <w:r w:rsidRPr="000A2B53">
              <w:rPr>
                <w:sz w:val="10"/>
                <w:szCs w:val="10"/>
              </w:rPr>
              <w:t>7</w:t>
            </w:r>
          </w:p>
        </w:tc>
        <w:tc>
          <w:tcPr>
            <w:tcW w:w="364" w:type="dxa"/>
            <w:vMerge/>
            <w:tcBorders>
              <w:right w:val="double" w:sz="4" w:space="0" w:color="auto"/>
            </w:tcBorders>
            <w:shd w:val="clear" w:color="auto" w:fill="D9D9D9" w:themeFill="background1" w:themeFillShade="D9"/>
          </w:tcPr>
          <w:p w14:paraId="7B3A2B60"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tcPr>
          <w:p w14:paraId="019F0E72" w14:textId="77777777" w:rsidR="006E21AA" w:rsidRPr="000A2B53" w:rsidRDefault="006E21AA" w:rsidP="007A4F42">
            <w:pPr>
              <w:keepLines/>
              <w:widowControl w:val="0"/>
              <w:jc w:val="center"/>
            </w:pPr>
          </w:p>
        </w:tc>
        <w:tc>
          <w:tcPr>
            <w:tcW w:w="285" w:type="dxa"/>
          </w:tcPr>
          <w:p w14:paraId="4DF9D599" w14:textId="77777777" w:rsidR="006E21AA" w:rsidRPr="000A2B53" w:rsidRDefault="006E21AA" w:rsidP="007A4F42">
            <w:pPr>
              <w:keepLines/>
              <w:widowControl w:val="0"/>
              <w:jc w:val="center"/>
              <w:rPr>
                <w:sz w:val="10"/>
                <w:szCs w:val="10"/>
              </w:rPr>
            </w:pPr>
            <w:r w:rsidRPr="000A2B53">
              <w:rPr>
                <w:sz w:val="10"/>
                <w:szCs w:val="10"/>
              </w:rPr>
              <w:t>7</w:t>
            </w:r>
          </w:p>
        </w:tc>
        <w:tc>
          <w:tcPr>
            <w:tcW w:w="427" w:type="dxa"/>
            <w:vMerge/>
            <w:tcBorders>
              <w:right w:val="double" w:sz="4" w:space="0" w:color="auto"/>
            </w:tcBorders>
            <w:shd w:val="clear" w:color="auto" w:fill="D9D9D9" w:themeFill="background1" w:themeFillShade="D9"/>
          </w:tcPr>
          <w:p w14:paraId="0484328B"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5E93A2E9" w14:textId="77777777" w:rsidR="006E21AA" w:rsidRPr="000A2B53" w:rsidRDefault="006E21AA" w:rsidP="007A4F42">
            <w:pPr>
              <w:keepLines/>
              <w:widowControl w:val="0"/>
              <w:jc w:val="center"/>
            </w:pPr>
          </w:p>
        </w:tc>
        <w:tc>
          <w:tcPr>
            <w:tcW w:w="283" w:type="dxa"/>
          </w:tcPr>
          <w:p w14:paraId="60DDA91F" w14:textId="77777777" w:rsidR="006E21AA" w:rsidRPr="000A2B53" w:rsidRDefault="006E21AA" w:rsidP="007A4F42">
            <w:pPr>
              <w:keepLines/>
              <w:widowControl w:val="0"/>
              <w:jc w:val="center"/>
              <w:rPr>
                <w:sz w:val="10"/>
                <w:szCs w:val="10"/>
              </w:rPr>
            </w:pPr>
            <w:r w:rsidRPr="000A2B53">
              <w:rPr>
                <w:sz w:val="10"/>
                <w:szCs w:val="10"/>
              </w:rPr>
              <w:t>7</w:t>
            </w:r>
          </w:p>
        </w:tc>
        <w:tc>
          <w:tcPr>
            <w:tcW w:w="313" w:type="dxa"/>
            <w:vMerge/>
            <w:tcBorders>
              <w:right w:val="double" w:sz="4" w:space="0" w:color="auto"/>
            </w:tcBorders>
            <w:shd w:val="clear" w:color="auto" w:fill="D9D9D9" w:themeFill="background1" w:themeFillShade="D9"/>
          </w:tcPr>
          <w:p w14:paraId="32ADFA5B"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576A44B5" w14:textId="77777777" w:rsidR="006E21AA" w:rsidRPr="000A2B53" w:rsidRDefault="006E21AA" w:rsidP="007A4F42">
            <w:pPr>
              <w:keepLines/>
              <w:widowControl w:val="0"/>
              <w:jc w:val="center"/>
            </w:pPr>
          </w:p>
        </w:tc>
        <w:tc>
          <w:tcPr>
            <w:tcW w:w="344" w:type="dxa"/>
          </w:tcPr>
          <w:p w14:paraId="22DAB0D1" w14:textId="77777777" w:rsidR="006E21AA" w:rsidRPr="000A2B53" w:rsidRDefault="006E21AA" w:rsidP="007A4F42">
            <w:pPr>
              <w:keepLines/>
              <w:widowControl w:val="0"/>
              <w:jc w:val="center"/>
              <w:rPr>
                <w:sz w:val="10"/>
                <w:szCs w:val="10"/>
              </w:rPr>
            </w:pPr>
            <w:r w:rsidRPr="000A2B53">
              <w:rPr>
                <w:sz w:val="10"/>
                <w:szCs w:val="10"/>
              </w:rPr>
              <w:t>7</w:t>
            </w:r>
          </w:p>
        </w:tc>
        <w:tc>
          <w:tcPr>
            <w:tcW w:w="213" w:type="dxa"/>
            <w:vMerge/>
            <w:tcBorders>
              <w:right w:val="double" w:sz="4" w:space="0" w:color="auto"/>
            </w:tcBorders>
            <w:shd w:val="clear" w:color="auto" w:fill="D9D9D9" w:themeFill="background1" w:themeFillShade="D9"/>
          </w:tcPr>
          <w:p w14:paraId="3ABE0C55"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27EBDA85" w14:textId="77777777" w:rsidR="006E21AA" w:rsidRPr="000A2B53" w:rsidRDefault="006E21AA" w:rsidP="007A4F42">
            <w:pPr>
              <w:keepLines/>
              <w:widowControl w:val="0"/>
              <w:jc w:val="center"/>
            </w:pPr>
          </w:p>
        </w:tc>
        <w:tc>
          <w:tcPr>
            <w:tcW w:w="168" w:type="dxa"/>
          </w:tcPr>
          <w:p w14:paraId="1E2AD84A" w14:textId="77777777" w:rsidR="006E21AA" w:rsidRPr="000A2B53" w:rsidRDefault="006E21AA" w:rsidP="007A4F42">
            <w:pPr>
              <w:keepLines/>
              <w:widowControl w:val="0"/>
              <w:jc w:val="center"/>
              <w:rPr>
                <w:sz w:val="10"/>
                <w:szCs w:val="10"/>
              </w:rPr>
            </w:pPr>
            <w:r w:rsidRPr="000A2B53">
              <w:rPr>
                <w:sz w:val="10"/>
                <w:szCs w:val="10"/>
              </w:rPr>
              <w:t>7</w:t>
            </w:r>
          </w:p>
        </w:tc>
        <w:tc>
          <w:tcPr>
            <w:tcW w:w="366" w:type="dxa"/>
            <w:vMerge/>
            <w:tcBorders>
              <w:right w:val="double" w:sz="4" w:space="0" w:color="auto"/>
            </w:tcBorders>
            <w:shd w:val="clear" w:color="auto" w:fill="D9D9D9" w:themeFill="background1" w:themeFillShade="D9"/>
          </w:tcPr>
          <w:p w14:paraId="6CB85CA8"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77C787B2" w14:textId="77777777" w:rsidR="006E21AA" w:rsidRPr="000A2B53" w:rsidRDefault="006E21AA" w:rsidP="007A4F42">
            <w:pPr>
              <w:keepLines/>
              <w:widowControl w:val="0"/>
              <w:jc w:val="center"/>
            </w:pPr>
          </w:p>
        </w:tc>
        <w:tc>
          <w:tcPr>
            <w:tcW w:w="284" w:type="dxa"/>
            <w:shd w:val="clear" w:color="auto" w:fill="auto"/>
          </w:tcPr>
          <w:p w14:paraId="3CADC2CE" w14:textId="77777777" w:rsidR="006E21AA" w:rsidRPr="000A2B53" w:rsidRDefault="006E21AA" w:rsidP="007A4F42">
            <w:pPr>
              <w:keepLines/>
              <w:widowControl w:val="0"/>
              <w:jc w:val="center"/>
              <w:rPr>
                <w:sz w:val="10"/>
                <w:szCs w:val="10"/>
              </w:rPr>
            </w:pPr>
            <w:r w:rsidRPr="000A2B53">
              <w:rPr>
                <w:sz w:val="10"/>
                <w:szCs w:val="10"/>
              </w:rPr>
              <w:t>7</w:t>
            </w:r>
          </w:p>
        </w:tc>
        <w:tc>
          <w:tcPr>
            <w:tcW w:w="283" w:type="dxa"/>
            <w:vMerge/>
            <w:tcBorders>
              <w:right w:val="double" w:sz="4" w:space="0" w:color="auto"/>
            </w:tcBorders>
            <w:shd w:val="clear" w:color="auto" w:fill="D9D9D9" w:themeFill="background1" w:themeFillShade="D9"/>
          </w:tcPr>
          <w:p w14:paraId="71173E83"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23C61417" w14:textId="77777777" w:rsidR="006E21AA" w:rsidRPr="000A2B53" w:rsidRDefault="006E21AA" w:rsidP="007A4F42">
            <w:pPr>
              <w:keepLines/>
              <w:widowControl w:val="0"/>
              <w:jc w:val="center"/>
            </w:pPr>
          </w:p>
        </w:tc>
        <w:tc>
          <w:tcPr>
            <w:tcW w:w="283" w:type="dxa"/>
            <w:shd w:val="clear" w:color="auto" w:fill="auto"/>
          </w:tcPr>
          <w:p w14:paraId="00FD6A6F" w14:textId="77777777" w:rsidR="006E21AA" w:rsidRPr="000A2B53" w:rsidRDefault="006E21AA" w:rsidP="007A4F42">
            <w:pPr>
              <w:keepLines/>
              <w:widowControl w:val="0"/>
              <w:jc w:val="center"/>
              <w:rPr>
                <w:sz w:val="10"/>
                <w:szCs w:val="10"/>
              </w:rPr>
            </w:pPr>
            <w:r w:rsidRPr="000A2B53">
              <w:rPr>
                <w:sz w:val="10"/>
                <w:szCs w:val="10"/>
              </w:rPr>
              <w:t>7</w:t>
            </w:r>
          </w:p>
        </w:tc>
        <w:tc>
          <w:tcPr>
            <w:tcW w:w="394" w:type="dxa"/>
            <w:vMerge/>
            <w:tcBorders>
              <w:right w:val="double" w:sz="4" w:space="0" w:color="auto"/>
            </w:tcBorders>
            <w:shd w:val="clear" w:color="auto" w:fill="D9D9D9" w:themeFill="background1" w:themeFillShade="D9"/>
          </w:tcPr>
          <w:p w14:paraId="14E8E105"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450D353D" w14:textId="77777777" w:rsidR="006E21AA" w:rsidRPr="000A2B53" w:rsidRDefault="006E21AA" w:rsidP="007A4F42">
            <w:pPr>
              <w:keepLines/>
              <w:widowControl w:val="0"/>
              <w:jc w:val="center"/>
            </w:pPr>
          </w:p>
        </w:tc>
        <w:tc>
          <w:tcPr>
            <w:tcW w:w="170" w:type="dxa"/>
            <w:shd w:val="clear" w:color="auto" w:fill="auto"/>
          </w:tcPr>
          <w:p w14:paraId="26C041E3" w14:textId="77777777" w:rsidR="006E21AA" w:rsidRPr="000A2B53" w:rsidRDefault="006E21AA" w:rsidP="007A4F42">
            <w:pPr>
              <w:keepLines/>
              <w:widowControl w:val="0"/>
              <w:jc w:val="center"/>
              <w:rPr>
                <w:sz w:val="10"/>
                <w:szCs w:val="10"/>
              </w:rPr>
            </w:pPr>
            <w:r w:rsidRPr="000A2B53">
              <w:rPr>
                <w:sz w:val="10"/>
                <w:szCs w:val="10"/>
              </w:rPr>
              <w:t>7</w:t>
            </w:r>
          </w:p>
        </w:tc>
        <w:tc>
          <w:tcPr>
            <w:tcW w:w="480" w:type="dxa"/>
            <w:vMerge/>
            <w:tcBorders>
              <w:right w:val="double" w:sz="4" w:space="0" w:color="auto"/>
            </w:tcBorders>
            <w:shd w:val="clear" w:color="auto" w:fill="D9D9D9" w:themeFill="background1" w:themeFillShade="D9"/>
          </w:tcPr>
          <w:p w14:paraId="38AC5FA8"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47DE80BB" w14:textId="77777777" w:rsidR="006E21AA" w:rsidRPr="000A2B53" w:rsidRDefault="006E21AA" w:rsidP="007A4F42">
            <w:pPr>
              <w:keepLines/>
              <w:widowControl w:val="0"/>
              <w:jc w:val="center"/>
            </w:pPr>
          </w:p>
        </w:tc>
        <w:tc>
          <w:tcPr>
            <w:tcW w:w="142" w:type="dxa"/>
            <w:shd w:val="clear" w:color="auto" w:fill="auto"/>
          </w:tcPr>
          <w:p w14:paraId="3DFD5176" w14:textId="77777777" w:rsidR="006E21AA" w:rsidRPr="000A2B53" w:rsidRDefault="006E21AA" w:rsidP="007A4F42">
            <w:pPr>
              <w:keepLines/>
              <w:widowControl w:val="0"/>
              <w:jc w:val="center"/>
              <w:rPr>
                <w:sz w:val="10"/>
                <w:szCs w:val="10"/>
              </w:rPr>
            </w:pPr>
            <w:r w:rsidRPr="000A2B53">
              <w:rPr>
                <w:sz w:val="10"/>
                <w:szCs w:val="10"/>
              </w:rPr>
              <w:t>7</w:t>
            </w:r>
          </w:p>
        </w:tc>
        <w:tc>
          <w:tcPr>
            <w:tcW w:w="335" w:type="dxa"/>
            <w:vMerge/>
            <w:tcBorders>
              <w:right w:val="double" w:sz="4" w:space="0" w:color="auto"/>
            </w:tcBorders>
            <w:shd w:val="clear" w:color="auto" w:fill="FFC000"/>
          </w:tcPr>
          <w:p w14:paraId="3A2AF94E"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1DAAEC38" w14:textId="77777777" w:rsidR="006E21AA" w:rsidRPr="000A2B53" w:rsidRDefault="006E21AA" w:rsidP="007A4F42">
            <w:pPr>
              <w:keepLines/>
              <w:widowControl w:val="0"/>
              <w:jc w:val="center"/>
            </w:pPr>
          </w:p>
        </w:tc>
        <w:tc>
          <w:tcPr>
            <w:tcW w:w="341" w:type="dxa"/>
            <w:shd w:val="clear" w:color="auto" w:fill="auto"/>
          </w:tcPr>
          <w:p w14:paraId="4134F3BD" w14:textId="77777777" w:rsidR="006E21AA" w:rsidRPr="000A2B53" w:rsidRDefault="006E21AA" w:rsidP="007A4F42">
            <w:pPr>
              <w:keepLines/>
              <w:widowControl w:val="0"/>
              <w:jc w:val="center"/>
              <w:rPr>
                <w:sz w:val="10"/>
                <w:szCs w:val="10"/>
              </w:rPr>
            </w:pPr>
            <w:r w:rsidRPr="000A2B53">
              <w:rPr>
                <w:sz w:val="10"/>
                <w:szCs w:val="10"/>
              </w:rPr>
              <w:t>7</w:t>
            </w:r>
          </w:p>
        </w:tc>
        <w:tc>
          <w:tcPr>
            <w:tcW w:w="481" w:type="dxa"/>
            <w:vMerge/>
            <w:tcBorders>
              <w:right w:val="double" w:sz="4" w:space="0" w:color="auto"/>
            </w:tcBorders>
            <w:shd w:val="clear" w:color="auto" w:fill="E7E6E6"/>
          </w:tcPr>
          <w:p w14:paraId="277779DF" w14:textId="77777777" w:rsidR="006E21AA" w:rsidRPr="000A2B53" w:rsidRDefault="006E21AA" w:rsidP="007A4F42">
            <w:pPr>
              <w:keepLines/>
              <w:widowControl w:val="0"/>
              <w:jc w:val="center"/>
              <w:rPr>
                <w:sz w:val="10"/>
                <w:szCs w:val="10"/>
              </w:rPr>
            </w:pPr>
          </w:p>
        </w:tc>
      </w:tr>
      <w:tr w:rsidR="006E21AA" w:rsidRPr="000A2B53" w14:paraId="0EE497A7" w14:textId="77777777" w:rsidTr="007A4F42">
        <w:trPr>
          <w:trHeight w:hRule="exact" w:val="113"/>
        </w:trPr>
        <w:tc>
          <w:tcPr>
            <w:tcW w:w="290" w:type="dxa"/>
            <w:vMerge/>
          </w:tcPr>
          <w:p w14:paraId="4CC4E514" w14:textId="77777777" w:rsidR="006E21AA" w:rsidRPr="000A2B53" w:rsidRDefault="006E21AA" w:rsidP="007A4F42">
            <w:pPr>
              <w:keepLines/>
              <w:widowControl w:val="0"/>
              <w:jc w:val="center"/>
            </w:pPr>
          </w:p>
        </w:tc>
        <w:tc>
          <w:tcPr>
            <w:tcW w:w="282" w:type="dxa"/>
          </w:tcPr>
          <w:p w14:paraId="38951E56" w14:textId="77777777" w:rsidR="006E21AA" w:rsidRPr="000A2B53" w:rsidRDefault="006E21AA" w:rsidP="007A4F42">
            <w:pPr>
              <w:keepLines/>
              <w:widowControl w:val="0"/>
              <w:jc w:val="center"/>
              <w:rPr>
                <w:sz w:val="10"/>
                <w:szCs w:val="10"/>
              </w:rPr>
            </w:pPr>
            <w:r w:rsidRPr="000A2B53">
              <w:rPr>
                <w:sz w:val="10"/>
                <w:szCs w:val="10"/>
              </w:rPr>
              <w:t>8</w:t>
            </w:r>
          </w:p>
        </w:tc>
        <w:tc>
          <w:tcPr>
            <w:tcW w:w="364" w:type="dxa"/>
            <w:vMerge/>
            <w:tcBorders>
              <w:right w:val="double" w:sz="4" w:space="0" w:color="auto"/>
            </w:tcBorders>
            <w:shd w:val="clear" w:color="auto" w:fill="D9D9D9" w:themeFill="background1" w:themeFillShade="D9"/>
            <w:vAlign w:val="center"/>
          </w:tcPr>
          <w:p w14:paraId="4BB99C90" w14:textId="77777777" w:rsidR="006E21AA" w:rsidRPr="000A2B53" w:rsidRDefault="006E21AA" w:rsidP="007A4F42">
            <w:pPr>
              <w:keepLines/>
              <w:widowControl w:val="0"/>
              <w:jc w:val="center"/>
              <w:rPr>
                <w:sz w:val="16"/>
                <w:szCs w:val="16"/>
              </w:rPr>
            </w:pPr>
          </w:p>
        </w:tc>
        <w:tc>
          <w:tcPr>
            <w:tcW w:w="197" w:type="dxa"/>
            <w:vMerge/>
            <w:tcBorders>
              <w:left w:val="double" w:sz="4" w:space="0" w:color="auto"/>
            </w:tcBorders>
          </w:tcPr>
          <w:p w14:paraId="2AB8198E" w14:textId="77777777" w:rsidR="006E21AA" w:rsidRPr="000A2B53" w:rsidRDefault="006E21AA" w:rsidP="007A4F42">
            <w:pPr>
              <w:keepLines/>
              <w:widowControl w:val="0"/>
              <w:jc w:val="center"/>
            </w:pPr>
          </w:p>
        </w:tc>
        <w:tc>
          <w:tcPr>
            <w:tcW w:w="285" w:type="dxa"/>
          </w:tcPr>
          <w:p w14:paraId="73B91CDF" w14:textId="77777777" w:rsidR="006E21AA" w:rsidRPr="000A2B53" w:rsidRDefault="006E21AA" w:rsidP="007A4F42">
            <w:pPr>
              <w:keepLines/>
              <w:widowControl w:val="0"/>
              <w:jc w:val="center"/>
              <w:rPr>
                <w:sz w:val="10"/>
                <w:szCs w:val="10"/>
              </w:rPr>
            </w:pPr>
            <w:r w:rsidRPr="000A2B53">
              <w:rPr>
                <w:sz w:val="10"/>
                <w:szCs w:val="10"/>
              </w:rPr>
              <w:t>8</w:t>
            </w:r>
          </w:p>
        </w:tc>
        <w:tc>
          <w:tcPr>
            <w:tcW w:w="427" w:type="dxa"/>
            <w:vMerge/>
            <w:tcBorders>
              <w:right w:val="double" w:sz="4" w:space="0" w:color="auto"/>
            </w:tcBorders>
            <w:shd w:val="clear" w:color="auto" w:fill="D9D9D9" w:themeFill="background1" w:themeFillShade="D9"/>
          </w:tcPr>
          <w:p w14:paraId="1F95915F"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47F6B4D1" w14:textId="77777777" w:rsidR="006E21AA" w:rsidRPr="000A2B53" w:rsidRDefault="006E21AA" w:rsidP="007A4F42">
            <w:pPr>
              <w:keepLines/>
              <w:widowControl w:val="0"/>
              <w:jc w:val="center"/>
            </w:pPr>
          </w:p>
        </w:tc>
        <w:tc>
          <w:tcPr>
            <w:tcW w:w="283" w:type="dxa"/>
          </w:tcPr>
          <w:p w14:paraId="5E837E74" w14:textId="77777777" w:rsidR="006E21AA" w:rsidRPr="000A2B53" w:rsidRDefault="006E21AA" w:rsidP="007A4F42">
            <w:pPr>
              <w:keepLines/>
              <w:widowControl w:val="0"/>
              <w:jc w:val="center"/>
              <w:rPr>
                <w:sz w:val="10"/>
                <w:szCs w:val="10"/>
              </w:rPr>
            </w:pPr>
            <w:r w:rsidRPr="000A2B53">
              <w:rPr>
                <w:sz w:val="10"/>
                <w:szCs w:val="10"/>
              </w:rPr>
              <w:t>8</w:t>
            </w:r>
          </w:p>
        </w:tc>
        <w:tc>
          <w:tcPr>
            <w:tcW w:w="313" w:type="dxa"/>
            <w:vMerge/>
            <w:tcBorders>
              <w:right w:val="double" w:sz="4" w:space="0" w:color="auto"/>
            </w:tcBorders>
            <w:shd w:val="clear" w:color="auto" w:fill="D9D9D9" w:themeFill="background1" w:themeFillShade="D9"/>
          </w:tcPr>
          <w:p w14:paraId="759721BF"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41F69506" w14:textId="77777777" w:rsidR="006E21AA" w:rsidRPr="000A2B53" w:rsidRDefault="006E21AA" w:rsidP="007A4F42">
            <w:pPr>
              <w:keepLines/>
              <w:widowControl w:val="0"/>
              <w:jc w:val="center"/>
            </w:pPr>
          </w:p>
        </w:tc>
        <w:tc>
          <w:tcPr>
            <w:tcW w:w="344" w:type="dxa"/>
          </w:tcPr>
          <w:p w14:paraId="2BBFCBBE" w14:textId="77777777" w:rsidR="006E21AA" w:rsidRPr="000A2B53" w:rsidRDefault="006E21AA" w:rsidP="007A4F42">
            <w:pPr>
              <w:keepLines/>
              <w:widowControl w:val="0"/>
              <w:jc w:val="center"/>
              <w:rPr>
                <w:sz w:val="10"/>
                <w:szCs w:val="10"/>
              </w:rPr>
            </w:pPr>
            <w:r w:rsidRPr="000A2B53">
              <w:rPr>
                <w:sz w:val="10"/>
                <w:szCs w:val="10"/>
              </w:rPr>
              <w:t>8</w:t>
            </w:r>
          </w:p>
        </w:tc>
        <w:tc>
          <w:tcPr>
            <w:tcW w:w="213" w:type="dxa"/>
            <w:vMerge/>
            <w:tcBorders>
              <w:right w:val="double" w:sz="4" w:space="0" w:color="auto"/>
            </w:tcBorders>
            <w:shd w:val="clear" w:color="auto" w:fill="D9D9D9" w:themeFill="background1" w:themeFillShade="D9"/>
          </w:tcPr>
          <w:p w14:paraId="77F7F337"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7E3A71D9" w14:textId="77777777" w:rsidR="006E21AA" w:rsidRPr="000A2B53" w:rsidRDefault="006E21AA" w:rsidP="007A4F42">
            <w:pPr>
              <w:keepLines/>
              <w:widowControl w:val="0"/>
              <w:jc w:val="center"/>
            </w:pPr>
          </w:p>
        </w:tc>
        <w:tc>
          <w:tcPr>
            <w:tcW w:w="168" w:type="dxa"/>
          </w:tcPr>
          <w:p w14:paraId="232E8F30" w14:textId="77777777" w:rsidR="006E21AA" w:rsidRPr="000A2B53" w:rsidRDefault="006E21AA" w:rsidP="007A4F42">
            <w:pPr>
              <w:keepLines/>
              <w:widowControl w:val="0"/>
              <w:jc w:val="center"/>
              <w:rPr>
                <w:sz w:val="10"/>
                <w:szCs w:val="10"/>
              </w:rPr>
            </w:pPr>
            <w:r w:rsidRPr="000A2B53">
              <w:rPr>
                <w:sz w:val="10"/>
                <w:szCs w:val="10"/>
              </w:rPr>
              <w:t>8</w:t>
            </w:r>
          </w:p>
        </w:tc>
        <w:tc>
          <w:tcPr>
            <w:tcW w:w="366" w:type="dxa"/>
            <w:vMerge/>
            <w:tcBorders>
              <w:right w:val="double" w:sz="4" w:space="0" w:color="auto"/>
            </w:tcBorders>
            <w:shd w:val="clear" w:color="auto" w:fill="D9D9D9" w:themeFill="background1" w:themeFillShade="D9"/>
          </w:tcPr>
          <w:p w14:paraId="4C37F9EE"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1A7C02F8" w14:textId="77777777" w:rsidR="006E21AA" w:rsidRPr="000A2B53" w:rsidRDefault="006E21AA" w:rsidP="007A4F42">
            <w:pPr>
              <w:keepLines/>
              <w:widowControl w:val="0"/>
              <w:jc w:val="center"/>
            </w:pPr>
          </w:p>
        </w:tc>
        <w:tc>
          <w:tcPr>
            <w:tcW w:w="284" w:type="dxa"/>
            <w:shd w:val="clear" w:color="auto" w:fill="auto"/>
          </w:tcPr>
          <w:p w14:paraId="228A9FF7" w14:textId="77777777" w:rsidR="006E21AA" w:rsidRPr="000A2B53" w:rsidRDefault="006E21AA" w:rsidP="007A4F42">
            <w:pPr>
              <w:keepLines/>
              <w:widowControl w:val="0"/>
              <w:jc w:val="center"/>
              <w:rPr>
                <w:sz w:val="10"/>
                <w:szCs w:val="10"/>
              </w:rPr>
            </w:pPr>
            <w:r w:rsidRPr="000A2B53">
              <w:rPr>
                <w:sz w:val="10"/>
                <w:szCs w:val="10"/>
              </w:rPr>
              <w:t>8</w:t>
            </w:r>
          </w:p>
        </w:tc>
        <w:tc>
          <w:tcPr>
            <w:tcW w:w="283" w:type="dxa"/>
            <w:vMerge/>
            <w:tcBorders>
              <w:right w:val="double" w:sz="4" w:space="0" w:color="auto"/>
            </w:tcBorders>
            <w:shd w:val="clear" w:color="auto" w:fill="D9D9D9" w:themeFill="background1" w:themeFillShade="D9"/>
          </w:tcPr>
          <w:p w14:paraId="3B277F3A"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7548AC42" w14:textId="77777777" w:rsidR="006E21AA" w:rsidRPr="000A2B53" w:rsidRDefault="006E21AA" w:rsidP="007A4F42">
            <w:pPr>
              <w:keepLines/>
              <w:widowControl w:val="0"/>
              <w:jc w:val="center"/>
            </w:pPr>
          </w:p>
        </w:tc>
        <w:tc>
          <w:tcPr>
            <w:tcW w:w="283" w:type="dxa"/>
            <w:shd w:val="clear" w:color="auto" w:fill="auto"/>
          </w:tcPr>
          <w:p w14:paraId="0005582A" w14:textId="77777777" w:rsidR="006E21AA" w:rsidRPr="000A2B53" w:rsidRDefault="006E21AA" w:rsidP="007A4F42">
            <w:pPr>
              <w:keepLines/>
              <w:widowControl w:val="0"/>
              <w:jc w:val="center"/>
              <w:rPr>
                <w:sz w:val="10"/>
                <w:szCs w:val="10"/>
              </w:rPr>
            </w:pPr>
            <w:r w:rsidRPr="000A2B53">
              <w:rPr>
                <w:sz w:val="10"/>
                <w:szCs w:val="10"/>
              </w:rPr>
              <w:t>8</w:t>
            </w:r>
          </w:p>
        </w:tc>
        <w:tc>
          <w:tcPr>
            <w:tcW w:w="394" w:type="dxa"/>
            <w:vMerge/>
            <w:tcBorders>
              <w:right w:val="double" w:sz="4" w:space="0" w:color="auto"/>
            </w:tcBorders>
            <w:shd w:val="clear" w:color="auto" w:fill="D9D9D9" w:themeFill="background1" w:themeFillShade="D9"/>
          </w:tcPr>
          <w:p w14:paraId="68140438"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62F2C4B1" w14:textId="77777777" w:rsidR="006E21AA" w:rsidRPr="000A2B53" w:rsidRDefault="006E21AA" w:rsidP="007A4F42">
            <w:pPr>
              <w:keepLines/>
              <w:widowControl w:val="0"/>
              <w:jc w:val="center"/>
            </w:pPr>
          </w:p>
        </w:tc>
        <w:tc>
          <w:tcPr>
            <w:tcW w:w="170" w:type="dxa"/>
            <w:shd w:val="clear" w:color="auto" w:fill="auto"/>
          </w:tcPr>
          <w:p w14:paraId="167094AB" w14:textId="77777777" w:rsidR="006E21AA" w:rsidRPr="000A2B53" w:rsidRDefault="006E21AA" w:rsidP="007A4F42">
            <w:pPr>
              <w:keepLines/>
              <w:widowControl w:val="0"/>
              <w:jc w:val="center"/>
              <w:rPr>
                <w:sz w:val="10"/>
                <w:szCs w:val="10"/>
              </w:rPr>
            </w:pPr>
            <w:r w:rsidRPr="000A2B53">
              <w:rPr>
                <w:sz w:val="10"/>
                <w:szCs w:val="10"/>
              </w:rPr>
              <w:t>8</w:t>
            </w:r>
          </w:p>
        </w:tc>
        <w:tc>
          <w:tcPr>
            <w:tcW w:w="480" w:type="dxa"/>
            <w:vMerge/>
            <w:tcBorders>
              <w:right w:val="double" w:sz="4" w:space="0" w:color="auto"/>
            </w:tcBorders>
            <w:shd w:val="clear" w:color="auto" w:fill="D9D9D9" w:themeFill="background1" w:themeFillShade="D9"/>
          </w:tcPr>
          <w:p w14:paraId="780419D7"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50605660" w14:textId="77777777" w:rsidR="006E21AA" w:rsidRPr="000A2B53" w:rsidRDefault="006E21AA" w:rsidP="007A4F42">
            <w:pPr>
              <w:keepLines/>
              <w:widowControl w:val="0"/>
              <w:jc w:val="center"/>
            </w:pPr>
          </w:p>
        </w:tc>
        <w:tc>
          <w:tcPr>
            <w:tcW w:w="142" w:type="dxa"/>
            <w:shd w:val="clear" w:color="auto" w:fill="auto"/>
          </w:tcPr>
          <w:p w14:paraId="1ADE71BA" w14:textId="77777777" w:rsidR="006E21AA" w:rsidRPr="000A2B53" w:rsidRDefault="006E21AA" w:rsidP="007A4F42">
            <w:pPr>
              <w:keepLines/>
              <w:widowControl w:val="0"/>
              <w:jc w:val="center"/>
              <w:rPr>
                <w:sz w:val="10"/>
                <w:szCs w:val="10"/>
              </w:rPr>
            </w:pPr>
            <w:r w:rsidRPr="000A2B53">
              <w:rPr>
                <w:sz w:val="10"/>
                <w:szCs w:val="10"/>
              </w:rPr>
              <w:t>8</w:t>
            </w:r>
          </w:p>
        </w:tc>
        <w:tc>
          <w:tcPr>
            <w:tcW w:w="335" w:type="dxa"/>
            <w:vMerge/>
            <w:tcBorders>
              <w:right w:val="double" w:sz="4" w:space="0" w:color="auto"/>
            </w:tcBorders>
            <w:shd w:val="clear" w:color="auto" w:fill="FFC000"/>
          </w:tcPr>
          <w:p w14:paraId="62BD9FAB"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1FA35EAE" w14:textId="77777777" w:rsidR="006E21AA" w:rsidRPr="000A2B53" w:rsidRDefault="006E21AA" w:rsidP="007A4F42">
            <w:pPr>
              <w:keepLines/>
              <w:widowControl w:val="0"/>
              <w:jc w:val="center"/>
            </w:pPr>
          </w:p>
        </w:tc>
        <w:tc>
          <w:tcPr>
            <w:tcW w:w="341" w:type="dxa"/>
            <w:shd w:val="clear" w:color="auto" w:fill="auto"/>
          </w:tcPr>
          <w:p w14:paraId="597400D7" w14:textId="77777777" w:rsidR="006E21AA" w:rsidRPr="000A2B53" w:rsidRDefault="006E21AA" w:rsidP="007A4F42">
            <w:pPr>
              <w:keepLines/>
              <w:widowControl w:val="0"/>
              <w:jc w:val="center"/>
              <w:rPr>
                <w:sz w:val="10"/>
                <w:szCs w:val="10"/>
              </w:rPr>
            </w:pPr>
            <w:r w:rsidRPr="000A2B53">
              <w:rPr>
                <w:sz w:val="10"/>
                <w:szCs w:val="10"/>
              </w:rPr>
              <w:t>8</w:t>
            </w:r>
          </w:p>
        </w:tc>
        <w:tc>
          <w:tcPr>
            <w:tcW w:w="481" w:type="dxa"/>
            <w:vMerge/>
            <w:tcBorders>
              <w:right w:val="double" w:sz="4" w:space="0" w:color="auto"/>
            </w:tcBorders>
            <w:shd w:val="clear" w:color="auto" w:fill="E7E6E6"/>
          </w:tcPr>
          <w:p w14:paraId="52512AD2" w14:textId="77777777" w:rsidR="006E21AA" w:rsidRPr="000A2B53" w:rsidRDefault="006E21AA" w:rsidP="007A4F42">
            <w:pPr>
              <w:keepLines/>
              <w:widowControl w:val="0"/>
              <w:jc w:val="center"/>
              <w:rPr>
                <w:sz w:val="10"/>
                <w:szCs w:val="10"/>
              </w:rPr>
            </w:pPr>
          </w:p>
        </w:tc>
      </w:tr>
      <w:tr w:rsidR="006E21AA" w:rsidRPr="000A2B53" w14:paraId="706881C8" w14:textId="77777777" w:rsidTr="007A4F42">
        <w:trPr>
          <w:trHeight w:hRule="exact" w:val="113"/>
        </w:trPr>
        <w:tc>
          <w:tcPr>
            <w:tcW w:w="290" w:type="dxa"/>
            <w:vMerge/>
          </w:tcPr>
          <w:p w14:paraId="729AA194" w14:textId="77777777" w:rsidR="006E21AA" w:rsidRPr="000A2B53" w:rsidRDefault="006E21AA" w:rsidP="007A4F42">
            <w:pPr>
              <w:keepLines/>
              <w:widowControl w:val="0"/>
              <w:jc w:val="center"/>
            </w:pPr>
          </w:p>
        </w:tc>
        <w:tc>
          <w:tcPr>
            <w:tcW w:w="282" w:type="dxa"/>
          </w:tcPr>
          <w:p w14:paraId="3135A8A5" w14:textId="77777777" w:rsidR="006E21AA" w:rsidRPr="000A2B53" w:rsidRDefault="006E21AA" w:rsidP="007A4F42">
            <w:pPr>
              <w:keepLines/>
              <w:widowControl w:val="0"/>
              <w:jc w:val="center"/>
              <w:rPr>
                <w:sz w:val="10"/>
                <w:szCs w:val="10"/>
              </w:rPr>
            </w:pPr>
            <w:r w:rsidRPr="000A2B53">
              <w:rPr>
                <w:sz w:val="10"/>
                <w:szCs w:val="10"/>
              </w:rPr>
              <w:t>9</w:t>
            </w:r>
          </w:p>
        </w:tc>
        <w:tc>
          <w:tcPr>
            <w:tcW w:w="364" w:type="dxa"/>
            <w:vMerge/>
            <w:tcBorders>
              <w:right w:val="double" w:sz="4" w:space="0" w:color="auto"/>
            </w:tcBorders>
            <w:shd w:val="clear" w:color="auto" w:fill="D9D9D9" w:themeFill="background1" w:themeFillShade="D9"/>
          </w:tcPr>
          <w:p w14:paraId="7293A1C6"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tcPr>
          <w:p w14:paraId="24B20EFC" w14:textId="77777777" w:rsidR="006E21AA" w:rsidRPr="000A2B53" w:rsidRDefault="006E21AA" w:rsidP="007A4F42">
            <w:pPr>
              <w:keepLines/>
              <w:widowControl w:val="0"/>
              <w:jc w:val="center"/>
            </w:pPr>
          </w:p>
        </w:tc>
        <w:tc>
          <w:tcPr>
            <w:tcW w:w="285" w:type="dxa"/>
          </w:tcPr>
          <w:p w14:paraId="5DF59C4E" w14:textId="77777777" w:rsidR="006E21AA" w:rsidRPr="000A2B53" w:rsidRDefault="006E21AA" w:rsidP="007A4F42">
            <w:pPr>
              <w:keepLines/>
              <w:widowControl w:val="0"/>
              <w:jc w:val="center"/>
              <w:rPr>
                <w:sz w:val="10"/>
                <w:szCs w:val="10"/>
              </w:rPr>
            </w:pPr>
            <w:r w:rsidRPr="000A2B53">
              <w:rPr>
                <w:sz w:val="10"/>
                <w:szCs w:val="10"/>
              </w:rPr>
              <w:t>9</w:t>
            </w:r>
          </w:p>
        </w:tc>
        <w:tc>
          <w:tcPr>
            <w:tcW w:w="427" w:type="dxa"/>
            <w:vMerge/>
            <w:tcBorders>
              <w:right w:val="double" w:sz="4" w:space="0" w:color="auto"/>
            </w:tcBorders>
            <w:shd w:val="clear" w:color="auto" w:fill="D9D9D9" w:themeFill="background1" w:themeFillShade="D9"/>
          </w:tcPr>
          <w:p w14:paraId="327A5678"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1A541648" w14:textId="77777777" w:rsidR="006E21AA" w:rsidRPr="000A2B53" w:rsidRDefault="006E21AA" w:rsidP="007A4F42">
            <w:pPr>
              <w:keepLines/>
              <w:widowControl w:val="0"/>
              <w:jc w:val="center"/>
            </w:pPr>
          </w:p>
        </w:tc>
        <w:tc>
          <w:tcPr>
            <w:tcW w:w="283" w:type="dxa"/>
          </w:tcPr>
          <w:p w14:paraId="26E79615" w14:textId="77777777" w:rsidR="006E21AA" w:rsidRPr="000A2B53" w:rsidRDefault="006E21AA" w:rsidP="007A4F42">
            <w:pPr>
              <w:keepLines/>
              <w:widowControl w:val="0"/>
              <w:jc w:val="center"/>
              <w:rPr>
                <w:sz w:val="10"/>
                <w:szCs w:val="10"/>
              </w:rPr>
            </w:pPr>
            <w:r w:rsidRPr="000A2B53">
              <w:rPr>
                <w:sz w:val="10"/>
                <w:szCs w:val="10"/>
              </w:rPr>
              <w:t>9</w:t>
            </w:r>
          </w:p>
        </w:tc>
        <w:tc>
          <w:tcPr>
            <w:tcW w:w="313" w:type="dxa"/>
            <w:vMerge/>
            <w:tcBorders>
              <w:right w:val="double" w:sz="4" w:space="0" w:color="auto"/>
            </w:tcBorders>
            <w:shd w:val="clear" w:color="auto" w:fill="D9D9D9" w:themeFill="background1" w:themeFillShade="D9"/>
          </w:tcPr>
          <w:p w14:paraId="1D7579E0"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3ED13C79" w14:textId="77777777" w:rsidR="006E21AA" w:rsidRPr="000A2B53" w:rsidRDefault="006E21AA" w:rsidP="007A4F42">
            <w:pPr>
              <w:keepLines/>
              <w:widowControl w:val="0"/>
              <w:jc w:val="center"/>
            </w:pPr>
          </w:p>
        </w:tc>
        <w:tc>
          <w:tcPr>
            <w:tcW w:w="344" w:type="dxa"/>
          </w:tcPr>
          <w:p w14:paraId="7C09CD56" w14:textId="77777777" w:rsidR="006E21AA" w:rsidRPr="000A2B53" w:rsidRDefault="006E21AA" w:rsidP="007A4F42">
            <w:pPr>
              <w:keepLines/>
              <w:widowControl w:val="0"/>
              <w:jc w:val="center"/>
              <w:rPr>
                <w:sz w:val="10"/>
                <w:szCs w:val="10"/>
              </w:rPr>
            </w:pPr>
            <w:r w:rsidRPr="000A2B53">
              <w:rPr>
                <w:sz w:val="10"/>
                <w:szCs w:val="10"/>
              </w:rPr>
              <w:t>9</w:t>
            </w:r>
          </w:p>
        </w:tc>
        <w:tc>
          <w:tcPr>
            <w:tcW w:w="213" w:type="dxa"/>
            <w:vMerge/>
            <w:tcBorders>
              <w:right w:val="double" w:sz="4" w:space="0" w:color="auto"/>
            </w:tcBorders>
            <w:shd w:val="clear" w:color="auto" w:fill="D9D9D9" w:themeFill="background1" w:themeFillShade="D9"/>
          </w:tcPr>
          <w:p w14:paraId="1F176537"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5F92A3F4" w14:textId="77777777" w:rsidR="006E21AA" w:rsidRPr="000A2B53" w:rsidRDefault="006E21AA" w:rsidP="007A4F42">
            <w:pPr>
              <w:keepLines/>
              <w:widowControl w:val="0"/>
              <w:jc w:val="center"/>
            </w:pPr>
          </w:p>
        </w:tc>
        <w:tc>
          <w:tcPr>
            <w:tcW w:w="168" w:type="dxa"/>
          </w:tcPr>
          <w:p w14:paraId="17A8B198" w14:textId="77777777" w:rsidR="006E21AA" w:rsidRPr="000A2B53" w:rsidRDefault="006E21AA" w:rsidP="007A4F42">
            <w:pPr>
              <w:keepLines/>
              <w:widowControl w:val="0"/>
              <w:jc w:val="center"/>
              <w:rPr>
                <w:sz w:val="10"/>
                <w:szCs w:val="10"/>
              </w:rPr>
            </w:pPr>
            <w:r w:rsidRPr="000A2B53">
              <w:rPr>
                <w:sz w:val="10"/>
                <w:szCs w:val="10"/>
              </w:rPr>
              <w:t>9</w:t>
            </w:r>
          </w:p>
        </w:tc>
        <w:tc>
          <w:tcPr>
            <w:tcW w:w="366" w:type="dxa"/>
            <w:vMerge/>
            <w:tcBorders>
              <w:right w:val="double" w:sz="4" w:space="0" w:color="auto"/>
            </w:tcBorders>
            <w:shd w:val="clear" w:color="auto" w:fill="D9D9D9" w:themeFill="background1" w:themeFillShade="D9"/>
          </w:tcPr>
          <w:p w14:paraId="3DB1C18D"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675B13F0" w14:textId="77777777" w:rsidR="006E21AA" w:rsidRPr="000A2B53" w:rsidRDefault="006E21AA" w:rsidP="007A4F42">
            <w:pPr>
              <w:keepLines/>
              <w:widowControl w:val="0"/>
              <w:jc w:val="center"/>
            </w:pPr>
          </w:p>
        </w:tc>
        <w:tc>
          <w:tcPr>
            <w:tcW w:w="284" w:type="dxa"/>
            <w:shd w:val="clear" w:color="auto" w:fill="auto"/>
          </w:tcPr>
          <w:p w14:paraId="2C18D699" w14:textId="77777777" w:rsidR="006E21AA" w:rsidRPr="000A2B53" w:rsidRDefault="006E21AA" w:rsidP="007A4F42">
            <w:pPr>
              <w:keepLines/>
              <w:widowControl w:val="0"/>
              <w:jc w:val="center"/>
              <w:rPr>
                <w:sz w:val="10"/>
                <w:szCs w:val="10"/>
              </w:rPr>
            </w:pPr>
            <w:r w:rsidRPr="000A2B53">
              <w:rPr>
                <w:sz w:val="10"/>
                <w:szCs w:val="10"/>
              </w:rPr>
              <w:t>9</w:t>
            </w:r>
          </w:p>
        </w:tc>
        <w:tc>
          <w:tcPr>
            <w:tcW w:w="283" w:type="dxa"/>
            <w:vMerge/>
            <w:tcBorders>
              <w:right w:val="double" w:sz="4" w:space="0" w:color="auto"/>
            </w:tcBorders>
            <w:shd w:val="clear" w:color="auto" w:fill="D9D9D9" w:themeFill="background1" w:themeFillShade="D9"/>
          </w:tcPr>
          <w:p w14:paraId="4FED8173"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658BF8C2" w14:textId="77777777" w:rsidR="006E21AA" w:rsidRPr="000A2B53" w:rsidRDefault="006E21AA" w:rsidP="007A4F42">
            <w:pPr>
              <w:keepLines/>
              <w:widowControl w:val="0"/>
              <w:jc w:val="center"/>
            </w:pPr>
          </w:p>
        </w:tc>
        <w:tc>
          <w:tcPr>
            <w:tcW w:w="283" w:type="dxa"/>
            <w:shd w:val="clear" w:color="auto" w:fill="auto"/>
          </w:tcPr>
          <w:p w14:paraId="45D31E77" w14:textId="77777777" w:rsidR="006E21AA" w:rsidRPr="000A2B53" w:rsidRDefault="006E21AA" w:rsidP="007A4F42">
            <w:pPr>
              <w:keepLines/>
              <w:widowControl w:val="0"/>
              <w:jc w:val="center"/>
              <w:rPr>
                <w:sz w:val="10"/>
                <w:szCs w:val="10"/>
              </w:rPr>
            </w:pPr>
            <w:r w:rsidRPr="000A2B53">
              <w:rPr>
                <w:sz w:val="10"/>
                <w:szCs w:val="10"/>
              </w:rPr>
              <w:t>9</w:t>
            </w:r>
          </w:p>
        </w:tc>
        <w:tc>
          <w:tcPr>
            <w:tcW w:w="394" w:type="dxa"/>
            <w:vMerge/>
            <w:tcBorders>
              <w:right w:val="double" w:sz="4" w:space="0" w:color="auto"/>
            </w:tcBorders>
            <w:shd w:val="clear" w:color="auto" w:fill="D9D9D9" w:themeFill="background1" w:themeFillShade="D9"/>
          </w:tcPr>
          <w:p w14:paraId="4F449BF6"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16201951" w14:textId="77777777" w:rsidR="006E21AA" w:rsidRPr="000A2B53" w:rsidRDefault="006E21AA" w:rsidP="007A4F42">
            <w:pPr>
              <w:keepLines/>
              <w:widowControl w:val="0"/>
              <w:jc w:val="center"/>
            </w:pPr>
          </w:p>
        </w:tc>
        <w:tc>
          <w:tcPr>
            <w:tcW w:w="170" w:type="dxa"/>
            <w:shd w:val="clear" w:color="auto" w:fill="auto"/>
          </w:tcPr>
          <w:p w14:paraId="6877EFF2" w14:textId="77777777" w:rsidR="006E21AA" w:rsidRPr="000A2B53" w:rsidRDefault="006E21AA" w:rsidP="007A4F42">
            <w:pPr>
              <w:keepLines/>
              <w:widowControl w:val="0"/>
              <w:jc w:val="center"/>
              <w:rPr>
                <w:sz w:val="10"/>
                <w:szCs w:val="10"/>
              </w:rPr>
            </w:pPr>
            <w:r w:rsidRPr="000A2B53">
              <w:rPr>
                <w:sz w:val="10"/>
                <w:szCs w:val="10"/>
              </w:rPr>
              <w:t>9</w:t>
            </w:r>
          </w:p>
        </w:tc>
        <w:tc>
          <w:tcPr>
            <w:tcW w:w="480" w:type="dxa"/>
            <w:vMerge/>
            <w:tcBorders>
              <w:right w:val="double" w:sz="4" w:space="0" w:color="auto"/>
            </w:tcBorders>
            <w:shd w:val="clear" w:color="auto" w:fill="D9D9D9" w:themeFill="background1" w:themeFillShade="D9"/>
          </w:tcPr>
          <w:p w14:paraId="5C3D079B"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2C59A658" w14:textId="77777777" w:rsidR="006E21AA" w:rsidRPr="000A2B53" w:rsidRDefault="006E21AA" w:rsidP="007A4F42">
            <w:pPr>
              <w:keepLines/>
              <w:widowControl w:val="0"/>
              <w:jc w:val="center"/>
            </w:pPr>
          </w:p>
        </w:tc>
        <w:tc>
          <w:tcPr>
            <w:tcW w:w="142" w:type="dxa"/>
            <w:shd w:val="clear" w:color="auto" w:fill="auto"/>
          </w:tcPr>
          <w:p w14:paraId="064F3A11" w14:textId="77777777" w:rsidR="006E21AA" w:rsidRPr="000A2B53" w:rsidRDefault="006E21AA" w:rsidP="007A4F42">
            <w:pPr>
              <w:keepLines/>
              <w:widowControl w:val="0"/>
              <w:jc w:val="center"/>
              <w:rPr>
                <w:sz w:val="10"/>
                <w:szCs w:val="10"/>
              </w:rPr>
            </w:pPr>
            <w:r w:rsidRPr="000A2B53">
              <w:rPr>
                <w:sz w:val="10"/>
                <w:szCs w:val="10"/>
              </w:rPr>
              <w:t>9</w:t>
            </w:r>
          </w:p>
        </w:tc>
        <w:tc>
          <w:tcPr>
            <w:tcW w:w="335" w:type="dxa"/>
            <w:vMerge/>
            <w:tcBorders>
              <w:right w:val="double" w:sz="4" w:space="0" w:color="auto"/>
            </w:tcBorders>
            <w:shd w:val="clear" w:color="auto" w:fill="FFC000"/>
          </w:tcPr>
          <w:p w14:paraId="28734537"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69331ACE" w14:textId="77777777" w:rsidR="006E21AA" w:rsidRPr="000A2B53" w:rsidRDefault="006E21AA" w:rsidP="007A4F42">
            <w:pPr>
              <w:keepLines/>
              <w:widowControl w:val="0"/>
              <w:jc w:val="center"/>
            </w:pPr>
          </w:p>
        </w:tc>
        <w:tc>
          <w:tcPr>
            <w:tcW w:w="341" w:type="dxa"/>
            <w:shd w:val="clear" w:color="auto" w:fill="auto"/>
          </w:tcPr>
          <w:p w14:paraId="68984A25" w14:textId="77777777" w:rsidR="006E21AA" w:rsidRPr="000A2B53" w:rsidRDefault="006E21AA" w:rsidP="007A4F42">
            <w:pPr>
              <w:keepLines/>
              <w:widowControl w:val="0"/>
              <w:jc w:val="center"/>
              <w:rPr>
                <w:sz w:val="10"/>
                <w:szCs w:val="10"/>
              </w:rPr>
            </w:pPr>
            <w:r w:rsidRPr="000A2B53">
              <w:rPr>
                <w:sz w:val="10"/>
                <w:szCs w:val="10"/>
              </w:rPr>
              <w:t>9</w:t>
            </w:r>
          </w:p>
        </w:tc>
        <w:tc>
          <w:tcPr>
            <w:tcW w:w="481" w:type="dxa"/>
            <w:vMerge/>
            <w:tcBorders>
              <w:right w:val="double" w:sz="4" w:space="0" w:color="auto"/>
            </w:tcBorders>
            <w:shd w:val="clear" w:color="auto" w:fill="E7E6E6"/>
          </w:tcPr>
          <w:p w14:paraId="35614A34" w14:textId="77777777" w:rsidR="006E21AA" w:rsidRPr="000A2B53" w:rsidRDefault="006E21AA" w:rsidP="007A4F42">
            <w:pPr>
              <w:keepLines/>
              <w:widowControl w:val="0"/>
              <w:jc w:val="center"/>
              <w:rPr>
                <w:sz w:val="10"/>
                <w:szCs w:val="10"/>
              </w:rPr>
            </w:pPr>
          </w:p>
        </w:tc>
      </w:tr>
      <w:tr w:rsidR="006E21AA" w:rsidRPr="000A2B53" w14:paraId="05E9AB06" w14:textId="77777777" w:rsidTr="007A4F42">
        <w:trPr>
          <w:trHeight w:hRule="exact" w:val="113"/>
        </w:trPr>
        <w:tc>
          <w:tcPr>
            <w:tcW w:w="290" w:type="dxa"/>
            <w:vMerge/>
          </w:tcPr>
          <w:p w14:paraId="7447CE23" w14:textId="77777777" w:rsidR="006E21AA" w:rsidRPr="000A2B53" w:rsidRDefault="006E21AA" w:rsidP="007A4F42">
            <w:pPr>
              <w:keepLines/>
              <w:widowControl w:val="0"/>
              <w:jc w:val="center"/>
            </w:pPr>
          </w:p>
        </w:tc>
        <w:tc>
          <w:tcPr>
            <w:tcW w:w="282" w:type="dxa"/>
          </w:tcPr>
          <w:p w14:paraId="01BC17EB" w14:textId="77777777" w:rsidR="006E21AA" w:rsidRPr="000A2B53" w:rsidRDefault="006E21AA" w:rsidP="007A4F42">
            <w:pPr>
              <w:keepLines/>
              <w:widowControl w:val="0"/>
              <w:jc w:val="center"/>
              <w:rPr>
                <w:sz w:val="10"/>
                <w:szCs w:val="10"/>
              </w:rPr>
            </w:pPr>
            <w:r w:rsidRPr="000A2B53">
              <w:rPr>
                <w:sz w:val="10"/>
                <w:szCs w:val="10"/>
              </w:rPr>
              <w:t>10</w:t>
            </w:r>
          </w:p>
        </w:tc>
        <w:tc>
          <w:tcPr>
            <w:tcW w:w="364" w:type="dxa"/>
            <w:vMerge/>
            <w:tcBorders>
              <w:right w:val="double" w:sz="4" w:space="0" w:color="auto"/>
            </w:tcBorders>
            <w:shd w:val="clear" w:color="auto" w:fill="D9D9D9" w:themeFill="background1" w:themeFillShade="D9"/>
          </w:tcPr>
          <w:p w14:paraId="27EE47F2"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tcPr>
          <w:p w14:paraId="7B4AE3E2" w14:textId="77777777" w:rsidR="006E21AA" w:rsidRPr="000A2B53" w:rsidRDefault="006E21AA" w:rsidP="007A4F42">
            <w:pPr>
              <w:keepLines/>
              <w:widowControl w:val="0"/>
              <w:jc w:val="center"/>
            </w:pPr>
          </w:p>
        </w:tc>
        <w:tc>
          <w:tcPr>
            <w:tcW w:w="285" w:type="dxa"/>
          </w:tcPr>
          <w:p w14:paraId="03154533" w14:textId="77777777" w:rsidR="006E21AA" w:rsidRPr="000A2B53" w:rsidRDefault="006E21AA" w:rsidP="007A4F42">
            <w:pPr>
              <w:keepLines/>
              <w:widowControl w:val="0"/>
              <w:jc w:val="center"/>
              <w:rPr>
                <w:sz w:val="10"/>
                <w:szCs w:val="10"/>
              </w:rPr>
            </w:pPr>
            <w:r w:rsidRPr="000A2B53">
              <w:rPr>
                <w:sz w:val="10"/>
                <w:szCs w:val="10"/>
              </w:rPr>
              <w:t>10</w:t>
            </w:r>
          </w:p>
        </w:tc>
        <w:tc>
          <w:tcPr>
            <w:tcW w:w="427" w:type="dxa"/>
            <w:vMerge/>
            <w:tcBorders>
              <w:right w:val="double" w:sz="4" w:space="0" w:color="auto"/>
            </w:tcBorders>
            <w:shd w:val="clear" w:color="auto" w:fill="D9D9D9" w:themeFill="background1" w:themeFillShade="D9"/>
          </w:tcPr>
          <w:p w14:paraId="620C5ED0"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0F9E2EA1" w14:textId="77777777" w:rsidR="006E21AA" w:rsidRPr="000A2B53" w:rsidRDefault="006E21AA" w:rsidP="007A4F42">
            <w:pPr>
              <w:keepLines/>
              <w:widowControl w:val="0"/>
              <w:jc w:val="center"/>
            </w:pPr>
          </w:p>
        </w:tc>
        <w:tc>
          <w:tcPr>
            <w:tcW w:w="283" w:type="dxa"/>
          </w:tcPr>
          <w:p w14:paraId="426F9188" w14:textId="77777777" w:rsidR="006E21AA" w:rsidRPr="000A2B53" w:rsidRDefault="006E21AA" w:rsidP="007A4F42">
            <w:pPr>
              <w:keepLines/>
              <w:widowControl w:val="0"/>
              <w:jc w:val="center"/>
              <w:rPr>
                <w:sz w:val="10"/>
                <w:szCs w:val="10"/>
              </w:rPr>
            </w:pPr>
            <w:r w:rsidRPr="000A2B53">
              <w:rPr>
                <w:sz w:val="10"/>
                <w:szCs w:val="10"/>
              </w:rPr>
              <w:t>10</w:t>
            </w:r>
          </w:p>
        </w:tc>
        <w:tc>
          <w:tcPr>
            <w:tcW w:w="313" w:type="dxa"/>
            <w:vMerge/>
            <w:tcBorders>
              <w:right w:val="double" w:sz="4" w:space="0" w:color="auto"/>
            </w:tcBorders>
            <w:shd w:val="clear" w:color="auto" w:fill="D9D9D9" w:themeFill="background1" w:themeFillShade="D9"/>
          </w:tcPr>
          <w:p w14:paraId="4D2EED57"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1C5401C4" w14:textId="77777777" w:rsidR="006E21AA" w:rsidRPr="000A2B53" w:rsidRDefault="006E21AA" w:rsidP="007A4F42">
            <w:pPr>
              <w:keepLines/>
              <w:widowControl w:val="0"/>
              <w:jc w:val="center"/>
            </w:pPr>
          </w:p>
        </w:tc>
        <w:tc>
          <w:tcPr>
            <w:tcW w:w="344" w:type="dxa"/>
          </w:tcPr>
          <w:p w14:paraId="5DD489E7" w14:textId="77777777" w:rsidR="006E21AA" w:rsidRPr="000A2B53" w:rsidRDefault="006E21AA" w:rsidP="007A4F42">
            <w:pPr>
              <w:keepLines/>
              <w:widowControl w:val="0"/>
              <w:jc w:val="center"/>
              <w:rPr>
                <w:sz w:val="10"/>
                <w:szCs w:val="10"/>
              </w:rPr>
            </w:pPr>
            <w:r w:rsidRPr="000A2B53">
              <w:rPr>
                <w:sz w:val="10"/>
                <w:szCs w:val="10"/>
              </w:rPr>
              <w:t>10</w:t>
            </w:r>
          </w:p>
        </w:tc>
        <w:tc>
          <w:tcPr>
            <w:tcW w:w="213" w:type="dxa"/>
            <w:vMerge/>
            <w:tcBorders>
              <w:right w:val="double" w:sz="4" w:space="0" w:color="auto"/>
            </w:tcBorders>
            <w:shd w:val="clear" w:color="auto" w:fill="D9D9D9" w:themeFill="background1" w:themeFillShade="D9"/>
          </w:tcPr>
          <w:p w14:paraId="3DBB4A9F"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552A7839" w14:textId="77777777" w:rsidR="006E21AA" w:rsidRPr="000A2B53" w:rsidRDefault="006E21AA" w:rsidP="007A4F42">
            <w:pPr>
              <w:keepLines/>
              <w:widowControl w:val="0"/>
              <w:jc w:val="center"/>
            </w:pPr>
          </w:p>
        </w:tc>
        <w:tc>
          <w:tcPr>
            <w:tcW w:w="168" w:type="dxa"/>
          </w:tcPr>
          <w:p w14:paraId="595300F7" w14:textId="77777777" w:rsidR="006E21AA" w:rsidRPr="000A2B53" w:rsidRDefault="006E21AA" w:rsidP="007A4F42">
            <w:pPr>
              <w:keepLines/>
              <w:widowControl w:val="0"/>
              <w:jc w:val="center"/>
              <w:rPr>
                <w:sz w:val="10"/>
                <w:szCs w:val="10"/>
              </w:rPr>
            </w:pPr>
            <w:r w:rsidRPr="000A2B53">
              <w:rPr>
                <w:sz w:val="10"/>
                <w:szCs w:val="10"/>
              </w:rPr>
              <w:t>10</w:t>
            </w:r>
          </w:p>
        </w:tc>
        <w:tc>
          <w:tcPr>
            <w:tcW w:w="366" w:type="dxa"/>
            <w:vMerge/>
            <w:tcBorders>
              <w:right w:val="double" w:sz="4" w:space="0" w:color="auto"/>
            </w:tcBorders>
            <w:shd w:val="clear" w:color="auto" w:fill="D9D9D9" w:themeFill="background1" w:themeFillShade="D9"/>
          </w:tcPr>
          <w:p w14:paraId="6058F0E6"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4F1E9A58" w14:textId="77777777" w:rsidR="006E21AA" w:rsidRPr="000A2B53" w:rsidRDefault="006E21AA" w:rsidP="007A4F42">
            <w:pPr>
              <w:keepLines/>
              <w:widowControl w:val="0"/>
              <w:jc w:val="center"/>
            </w:pPr>
          </w:p>
        </w:tc>
        <w:tc>
          <w:tcPr>
            <w:tcW w:w="284" w:type="dxa"/>
            <w:shd w:val="clear" w:color="auto" w:fill="auto"/>
          </w:tcPr>
          <w:p w14:paraId="6414064C" w14:textId="77777777" w:rsidR="006E21AA" w:rsidRPr="000A2B53" w:rsidRDefault="006E21AA" w:rsidP="007A4F42">
            <w:pPr>
              <w:keepLines/>
              <w:widowControl w:val="0"/>
              <w:jc w:val="center"/>
              <w:rPr>
                <w:sz w:val="10"/>
                <w:szCs w:val="10"/>
              </w:rPr>
            </w:pPr>
            <w:r w:rsidRPr="000A2B53">
              <w:rPr>
                <w:sz w:val="10"/>
                <w:szCs w:val="10"/>
              </w:rPr>
              <w:t>10</w:t>
            </w:r>
          </w:p>
        </w:tc>
        <w:tc>
          <w:tcPr>
            <w:tcW w:w="283" w:type="dxa"/>
            <w:vMerge/>
            <w:tcBorders>
              <w:right w:val="double" w:sz="4" w:space="0" w:color="auto"/>
            </w:tcBorders>
            <w:shd w:val="clear" w:color="auto" w:fill="D9D9D9" w:themeFill="background1" w:themeFillShade="D9"/>
          </w:tcPr>
          <w:p w14:paraId="6F4273C3"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635FFE18" w14:textId="77777777" w:rsidR="006E21AA" w:rsidRPr="000A2B53" w:rsidRDefault="006E21AA" w:rsidP="007A4F42">
            <w:pPr>
              <w:keepLines/>
              <w:widowControl w:val="0"/>
              <w:jc w:val="center"/>
            </w:pPr>
          </w:p>
        </w:tc>
        <w:tc>
          <w:tcPr>
            <w:tcW w:w="283" w:type="dxa"/>
            <w:shd w:val="clear" w:color="auto" w:fill="auto"/>
          </w:tcPr>
          <w:p w14:paraId="74A3BB1A" w14:textId="77777777" w:rsidR="006E21AA" w:rsidRPr="000A2B53" w:rsidRDefault="006E21AA" w:rsidP="007A4F42">
            <w:pPr>
              <w:keepLines/>
              <w:widowControl w:val="0"/>
              <w:jc w:val="center"/>
              <w:rPr>
                <w:sz w:val="10"/>
                <w:szCs w:val="10"/>
              </w:rPr>
            </w:pPr>
            <w:r w:rsidRPr="000A2B53">
              <w:rPr>
                <w:sz w:val="10"/>
                <w:szCs w:val="10"/>
              </w:rPr>
              <w:t>10</w:t>
            </w:r>
          </w:p>
        </w:tc>
        <w:tc>
          <w:tcPr>
            <w:tcW w:w="394" w:type="dxa"/>
            <w:vMerge/>
            <w:tcBorders>
              <w:right w:val="double" w:sz="4" w:space="0" w:color="auto"/>
            </w:tcBorders>
            <w:shd w:val="clear" w:color="auto" w:fill="D9D9D9" w:themeFill="background1" w:themeFillShade="D9"/>
          </w:tcPr>
          <w:p w14:paraId="484DD339"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6CAD186E" w14:textId="77777777" w:rsidR="006E21AA" w:rsidRPr="000A2B53" w:rsidRDefault="006E21AA" w:rsidP="007A4F42">
            <w:pPr>
              <w:keepLines/>
              <w:widowControl w:val="0"/>
              <w:jc w:val="center"/>
            </w:pPr>
          </w:p>
        </w:tc>
        <w:tc>
          <w:tcPr>
            <w:tcW w:w="170" w:type="dxa"/>
            <w:shd w:val="clear" w:color="auto" w:fill="auto"/>
          </w:tcPr>
          <w:p w14:paraId="478F3549" w14:textId="77777777" w:rsidR="006E21AA" w:rsidRPr="000A2B53" w:rsidRDefault="006E21AA" w:rsidP="007A4F42">
            <w:pPr>
              <w:keepLines/>
              <w:widowControl w:val="0"/>
              <w:jc w:val="center"/>
              <w:rPr>
                <w:sz w:val="10"/>
                <w:szCs w:val="10"/>
              </w:rPr>
            </w:pPr>
            <w:r w:rsidRPr="000A2B53">
              <w:rPr>
                <w:sz w:val="10"/>
                <w:szCs w:val="10"/>
              </w:rPr>
              <w:t>10</w:t>
            </w:r>
          </w:p>
        </w:tc>
        <w:tc>
          <w:tcPr>
            <w:tcW w:w="480" w:type="dxa"/>
            <w:vMerge/>
            <w:tcBorders>
              <w:right w:val="double" w:sz="4" w:space="0" w:color="auto"/>
            </w:tcBorders>
            <w:shd w:val="clear" w:color="auto" w:fill="D9D9D9" w:themeFill="background1" w:themeFillShade="D9"/>
          </w:tcPr>
          <w:p w14:paraId="5BFC1F23"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724377F3" w14:textId="77777777" w:rsidR="006E21AA" w:rsidRPr="000A2B53" w:rsidRDefault="006E21AA" w:rsidP="007A4F42">
            <w:pPr>
              <w:keepLines/>
              <w:widowControl w:val="0"/>
              <w:jc w:val="center"/>
            </w:pPr>
          </w:p>
        </w:tc>
        <w:tc>
          <w:tcPr>
            <w:tcW w:w="142" w:type="dxa"/>
            <w:shd w:val="clear" w:color="auto" w:fill="auto"/>
          </w:tcPr>
          <w:p w14:paraId="215D973F" w14:textId="77777777" w:rsidR="006E21AA" w:rsidRPr="000A2B53" w:rsidRDefault="006E21AA" w:rsidP="007A4F42">
            <w:pPr>
              <w:keepLines/>
              <w:widowControl w:val="0"/>
              <w:jc w:val="center"/>
              <w:rPr>
                <w:sz w:val="10"/>
                <w:szCs w:val="10"/>
              </w:rPr>
            </w:pPr>
            <w:r w:rsidRPr="000A2B53">
              <w:rPr>
                <w:sz w:val="10"/>
                <w:szCs w:val="10"/>
              </w:rPr>
              <w:t>10</w:t>
            </w:r>
          </w:p>
        </w:tc>
        <w:tc>
          <w:tcPr>
            <w:tcW w:w="335" w:type="dxa"/>
            <w:vMerge/>
            <w:tcBorders>
              <w:right w:val="double" w:sz="4" w:space="0" w:color="auto"/>
            </w:tcBorders>
            <w:shd w:val="clear" w:color="auto" w:fill="FFC000"/>
          </w:tcPr>
          <w:p w14:paraId="1E800A01"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310C9218" w14:textId="77777777" w:rsidR="006E21AA" w:rsidRPr="000A2B53" w:rsidRDefault="006E21AA" w:rsidP="007A4F42">
            <w:pPr>
              <w:keepLines/>
              <w:widowControl w:val="0"/>
              <w:jc w:val="center"/>
            </w:pPr>
          </w:p>
        </w:tc>
        <w:tc>
          <w:tcPr>
            <w:tcW w:w="341" w:type="dxa"/>
            <w:shd w:val="clear" w:color="auto" w:fill="auto"/>
          </w:tcPr>
          <w:p w14:paraId="4A4D725E" w14:textId="77777777" w:rsidR="006E21AA" w:rsidRPr="000A2B53" w:rsidRDefault="006E21AA" w:rsidP="007A4F42">
            <w:pPr>
              <w:keepLines/>
              <w:widowControl w:val="0"/>
              <w:jc w:val="center"/>
              <w:rPr>
                <w:sz w:val="10"/>
                <w:szCs w:val="10"/>
              </w:rPr>
            </w:pPr>
            <w:r w:rsidRPr="000A2B53">
              <w:rPr>
                <w:sz w:val="10"/>
                <w:szCs w:val="10"/>
              </w:rPr>
              <w:t>10</w:t>
            </w:r>
          </w:p>
        </w:tc>
        <w:tc>
          <w:tcPr>
            <w:tcW w:w="481" w:type="dxa"/>
            <w:vMerge/>
            <w:tcBorders>
              <w:right w:val="double" w:sz="4" w:space="0" w:color="auto"/>
            </w:tcBorders>
            <w:shd w:val="clear" w:color="auto" w:fill="E7E6E6"/>
          </w:tcPr>
          <w:p w14:paraId="18295D36" w14:textId="77777777" w:rsidR="006E21AA" w:rsidRPr="000A2B53" w:rsidRDefault="006E21AA" w:rsidP="007A4F42">
            <w:pPr>
              <w:keepLines/>
              <w:widowControl w:val="0"/>
              <w:jc w:val="center"/>
              <w:rPr>
                <w:sz w:val="10"/>
                <w:szCs w:val="10"/>
              </w:rPr>
            </w:pPr>
          </w:p>
        </w:tc>
      </w:tr>
      <w:tr w:rsidR="006E21AA" w:rsidRPr="000A2B53" w14:paraId="3E4F285F" w14:textId="77777777" w:rsidTr="007A4F42">
        <w:trPr>
          <w:trHeight w:hRule="exact" w:val="113"/>
        </w:trPr>
        <w:tc>
          <w:tcPr>
            <w:tcW w:w="290" w:type="dxa"/>
            <w:vMerge/>
          </w:tcPr>
          <w:p w14:paraId="7052C6D0" w14:textId="77777777" w:rsidR="006E21AA" w:rsidRPr="000A2B53" w:rsidRDefault="006E21AA" w:rsidP="007A4F42">
            <w:pPr>
              <w:keepLines/>
              <w:widowControl w:val="0"/>
              <w:jc w:val="center"/>
            </w:pPr>
          </w:p>
        </w:tc>
        <w:tc>
          <w:tcPr>
            <w:tcW w:w="282" w:type="dxa"/>
          </w:tcPr>
          <w:p w14:paraId="32A21E43" w14:textId="77777777" w:rsidR="006E21AA" w:rsidRPr="000A2B53" w:rsidRDefault="006E21AA" w:rsidP="007A4F42">
            <w:pPr>
              <w:keepLines/>
              <w:widowControl w:val="0"/>
              <w:jc w:val="center"/>
              <w:rPr>
                <w:sz w:val="10"/>
                <w:szCs w:val="10"/>
              </w:rPr>
            </w:pPr>
            <w:r w:rsidRPr="000A2B53">
              <w:rPr>
                <w:sz w:val="10"/>
                <w:szCs w:val="10"/>
              </w:rPr>
              <w:t>11</w:t>
            </w:r>
          </w:p>
        </w:tc>
        <w:tc>
          <w:tcPr>
            <w:tcW w:w="364" w:type="dxa"/>
            <w:vMerge/>
            <w:tcBorders>
              <w:right w:val="double" w:sz="4" w:space="0" w:color="auto"/>
            </w:tcBorders>
            <w:shd w:val="clear" w:color="auto" w:fill="D9D9D9" w:themeFill="background1" w:themeFillShade="D9"/>
          </w:tcPr>
          <w:p w14:paraId="106FBE32"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tcPr>
          <w:p w14:paraId="29E02D14" w14:textId="77777777" w:rsidR="006E21AA" w:rsidRPr="000A2B53" w:rsidRDefault="006E21AA" w:rsidP="007A4F42">
            <w:pPr>
              <w:keepLines/>
              <w:widowControl w:val="0"/>
              <w:jc w:val="center"/>
            </w:pPr>
          </w:p>
        </w:tc>
        <w:tc>
          <w:tcPr>
            <w:tcW w:w="285" w:type="dxa"/>
          </w:tcPr>
          <w:p w14:paraId="182E127D" w14:textId="77777777" w:rsidR="006E21AA" w:rsidRPr="000A2B53" w:rsidRDefault="006E21AA" w:rsidP="007A4F42">
            <w:pPr>
              <w:keepLines/>
              <w:widowControl w:val="0"/>
              <w:jc w:val="center"/>
              <w:rPr>
                <w:sz w:val="10"/>
                <w:szCs w:val="10"/>
              </w:rPr>
            </w:pPr>
            <w:r w:rsidRPr="000A2B53">
              <w:rPr>
                <w:sz w:val="10"/>
                <w:szCs w:val="10"/>
              </w:rPr>
              <w:t>11</w:t>
            </w:r>
          </w:p>
        </w:tc>
        <w:tc>
          <w:tcPr>
            <w:tcW w:w="427" w:type="dxa"/>
            <w:vMerge/>
            <w:tcBorders>
              <w:right w:val="double" w:sz="4" w:space="0" w:color="auto"/>
            </w:tcBorders>
            <w:shd w:val="clear" w:color="auto" w:fill="D9D9D9" w:themeFill="background1" w:themeFillShade="D9"/>
          </w:tcPr>
          <w:p w14:paraId="3A87FE0E"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0E2A4537" w14:textId="77777777" w:rsidR="006E21AA" w:rsidRPr="000A2B53" w:rsidRDefault="006E21AA" w:rsidP="007A4F42">
            <w:pPr>
              <w:keepLines/>
              <w:widowControl w:val="0"/>
              <w:jc w:val="center"/>
            </w:pPr>
          </w:p>
        </w:tc>
        <w:tc>
          <w:tcPr>
            <w:tcW w:w="283" w:type="dxa"/>
          </w:tcPr>
          <w:p w14:paraId="06AE1890" w14:textId="77777777" w:rsidR="006E21AA" w:rsidRPr="000A2B53" w:rsidRDefault="006E21AA" w:rsidP="007A4F42">
            <w:pPr>
              <w:keepLines/>
              <w:widowControl w:val="0"/>
              <w:jc w:val="center"/>
              <w:rPr>
                <w:sz w:val="10"/>
                <w:szCs w:val="10"/>
              </w:rPr>
            </w:pPr>
            <w:r w:rsidRPr="000A2B53">
              <w:rPr>
                <w:sz w:val="10"/>
                <w:szCs w:val="10"/>
              </w:rPr>
              <w:t>11</w:t>
            </w:r>
          </w:p>
        </w:tc>
        <w:tc>
          <w:tcPr>
            <w:tcW w:w="313" w:type="dxa"/>
            <w:vMerge/>
            <w:tcBorders>
              <w:right w:val="double" w:sz="4" w:space="0" w:color="auto"/>
            </w:tcBorders>
            <w:shd w:val="clear" w:color="auto" w:fill="D9D9D9" w:themeFill="background1" w:themeFillShade="D9"/>
          </w:tcPr>
          <w:p w14:paraId="5FF10E06"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3DB3E17C" w14:textId="77777777" w:rsidR="006E21AA" w:rsidRPr="000A2B53" w:rsidRDefault="006E21AA" w:rsidP="007A4F42">
            <w:pPr>
              <w:keepLines/>
              <w:widowControl w:val="0"/>
              <w:jc w:val="center"/>
            </w:pPr>
          </w:p>
        </w:tc>
        <w:tc>
          <w:tcPr>
            <w:tcW w:w="344" w:type="dxa"/>
          </w:tcPr>
          <w:p w14:paraId="38DE1BB4" w14:textId="77777777" w:rsidR="006E21AA" w:rsidRPr="000A2B53" w:rsidRDefault="006E21AA" w:rsidP="007A4F42">
            <w:pPr>
              <w:keepLines/>
              <w:widowControl w:val="0"/>
              <w:jc w:val="center"/>
              <w:rPr>
                <w:sz w:val="10"/>
                <w:szCs w:val="10"/>
              </w:rPr>
            </w:pPr>
            <w:r w:rsidRPr="000A2B53">
              <w:rPr>
                <w:sz w:val="10"/>
                <w:szCs w:val="10"/>
              </w:rPr>
              <w:t>11</w:t>
            </w:r>
          </w:p>
        </w:tc>
        <w:tc>
          <w:tcPr>
            <w:tcW w:w="213" w:type="dxa"/>
            <w:vMerge/>
            <w:tcBorders>
              <w:right w:val="double" w:sz="4" w:space="0" w:color="auto"/>
            </w:tcBorders>
            <w:shd w:val="clear" w:color="auto" w:fill="D9D9D9" w:themeFill="background1" w:themeFillShade="D9"/>
          </w:tcPr>
          <w:p w14:paraId="3BD99112"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249F40B9" w14:textId="77777777" w:rsidR="006E21AA" w:rsidRPr="000A2B53" w:rsidRDefault="006E21AA" w:rsidP="007A4F42">
            <w:pPr>
              <w:keepLines/>
              <w:widowControl w:val="0"/>
              <w:jc w:val="center"/>
            </w:pPr>
          </w:p>
        </w:tc>
        <w:tc>
          <w:tcPr>
            <w:tcW w:w="168" w:type="dxa"/>
          </w:tcPr>
          <w:p w14:paraId="0C82C33D" w14:textId="77777777" w:rsidR="006E21AA" w:rsidRPr="000A2B53" w:rsidRDefault="006E21AA" w:rsidP="007A4F42">
            <w:pPr>
              <w:keepLines/>
              <w:widowControl w:val="0"/>
              <w:jc w:val="center"/>
              <w:rPr>
                <w:sz w:val="10"/>
                <w:szCs w:val="10"/>
              </w:rPr>
            </w:pPr>
            <w:r w:rsidRPr="000A2B53">
              <w:rPr>
                <w:sz w:val="10"/>
                <w:szCs w:val="10"/>
              </w:rPr>
              <w:t>11</w:t>
            </w:r>
          </w:p>
        </w:tc>
        <w:tc>
          <w:tcPr>
            <w:tcW w:w="366" w:type="dxa"/>
            <w:vMerge/>
            <w:tcBorders>
              <w:right w:val="double" w:sz="4" w:space="0" w:color="auto"/>
            </w:tcBorders>
            <w:shd w:val="clear" w:color="auto" w:fill="D9D9D9" w:themeFill="background1" w:themeFillShade="D9"/>
          </w:tcPr>
          <w:p w14:paraId="0F88C052"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0C46D65F" w14:textId="77777777" w:rsidR="006E21AA" w:rsidRPr="000A2B53" w:rsidRDefault="006E21AA" w:rsidP="007A4F42">
            <w:pPr>
              <w:keepLines/>
              <w:widowControl w:val="0"/>
              <w:jc w:val="center"/>
            </w:pPr>
          </w:p>
        </w:tc>
        <w:tc>
          <w:tcPr>
            <w:tcW w:w="284" w:type="dxa"/>
            <w:shd w:val="clear" w:color="auto" w:fill="auto"/>
          </w:tcPr>
          <w:p w14:paraId="149AA00E" w14:textId="77777777" w:rsidR="006E21AA" w:rsidRPr="000A2B53" w:rsidRDefault="006E21AA" w:rsidP="007A4F42">
            <w:pPr>
              <w:keepLines/>
              <w:widowControl w:val="0"/>
              <w:jc w:val="center"/>
              <w:rPr>
                <w:sz w:val="10"/>
                <w:szCs w:val="10"/>
              </w:rPr>
            </w:pPr>
            <w:r w:rsidRPr="000A2B53">
              <w:rPr>
                <w:sz w:val="10"/>
                <w:szCs w:val="10"/>
              </w:rPr>
              <w:t>11</w:t>
            </w:r>
          </w:p>
        </w:tc>
        <w:tc>
          <w:tcPr>
            <w:tcW w:w="283" w:type="dxa"/>
            <w:vMerge/>
            <w:tcBorders>
              <w:right w:val="double" w:sz="4" w:space="0" w:color="auto"/>
            </w:tcBorders>
            <w:shd w:val="clear" w:color="auto" w:fill="D9D9D9" w:themeFill="background1" w:themeFillShade="D9"/>
          </w:tcPr>
          <w:p w14:paraId="0AFAECA4"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575501DB" w14:textId="77777777" w:rsidR="006E21AA" w:rsidRPr="000A2B53" w:rsidRDefault="006E21AA" w:rsidP="007A4F42">
            <w:pPr>
              <w:keepLines/>
              <w:widowControl w:val="0"/>
              <w:jc w:val="center"/>
            </w:pPr>
          </w:p>
        </w:tc>
        <w:tc>
          <w:tcPr>
            <w:tcW w:w="283" w:type="dxa"/>
            <w:shd w:val="clear" w:color="auto" w:fill="auto"/>
          </w:tcPr>
          <w:p w14:paraId="733503D3" w14:textId="77777777" w:rsidR="006E21AA" w:rsidRPr="000A2B53" w:rsidRDefault="006E21AA" w:rsidP="007A4F42">
            <w:pPr>
              <w:keepLines/>
              <w:widowControl w:val="0"/>
              <w:jc w:val="center"/>
              <w:rPr>
                <w:sz w:val="10"/>
                <w:szCs w:val="10"/>
              </w:rPr>
            </w:pPr>
            <w:r w:rsidRPr="000A2B53">
              <w:rPr>
                <w:sz w:val="10"/>
                <w:szCs w:val="10"/>
              </w:rPr>
              <w:t>11</w:t>
            </w:r>
          </w:p>
        </w:tc>
        <w:tc>
          <w:tcPr>
            <w:tcW w:w="394" w:type="dxa"/>
            <w:vMerge/>
            <w:tcBorders>
              <w:right w:val="double" w:sz="4" w:space="0" w:color="auto"/>
            </w:tcBorders>
            <w:shd w:val="clear" w:color="auto" w:fill="D9D9D9" w:themeFill="background1" w:themeFillShade="D9"/>
          </w:tcPr>
          <w:p w14:paraId="53E0AA9D"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6CFE37B4" w14:textId="77777777" w:rsidR="006E21AA" w:rsidRPr="000A2B53" w:rsidRDefault="006E21AA" w:rsidP="007A4F42">
            <w:pPr>
              <w:keepLines/>
              <w:widowControl w:val="0"/>
              <w:jc w:val="center"/>
            </w:pPr>
          </w:p>
        </w:tc>
        <w:tc>
          <w:tcPr>
            <w:tcW w:w="170" w:type="dxa"/>
            <w:shd w:val="clear" w:color="auto" w:fill="auto"/>
          </w:tcPr>
          <w:p w14:paraId="6FABD917" w14:textId="77777777" w:rsidR="006E21AA" w:rsidRPr="000A2B53" w:rsidRDefault="006E21AA" w:rsidP="007A4F42">
            <w:pPr>
              <w:keepLines/>
              <w:widowControl w:val="0"/>
              <w:jc w:val="center"/>
              <w:rPr>
                <w:sz w:val="10"/>
                <w:szCs w:val="10"/>
              </w:rPr>
            </w:pPr>
            <w:r w:rsidRPr="000A2B53">
              <w:rPr>
                <w:sz w:val="10"/>
                <w:szCs w:val="10"/>
              </w:rPr>
              <w:t>11</w:t>
            </w:r>
          </w:p>
        </w:tc>
        <w:tc>
          <w:tcPr>
            <w:tcW w:w="480" w:type="dxa"/>
            <w:vMerge/>
            <w:tcBorders>
              <w:right w:val="double" w:sz="4" w:space="0" w:color="auto"/>
            </w:tcBorders>
            <w:shd w:val="clear" w:color="auto" w:fill="D9D9D9" w:themeFill="background1" w:themeFillShade="D9"/>
          </w:tcPr>
          <w:p w14:paraId="2EB44C5B"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55E2026B" w14:textId="77777777" w:rsidR="006E21AA" w:rsidRPr="000A2B53" w:rsidRDefault="006E21AA" w:rsidP="007A4F42">
            <w:pPr>
              <w:keepLines/>
              <w:widowControl w:val="0"/>
              <w:jc w:val="center"/>
            </w:pPr>
          </w:p>
        </w:tc>
        <w:tc>
          <w:tcPr>
            <w:tcW w:w="142" w:type="dxa"/>
            <w:shd w:val="clear" w:color="auto" w:fill="auto"/>
          </w:tcPr>
          <w:p w14:paraId="5A83A806" w14:textId="77777777" w:rsidR="006E21AA" w:rsidRPr="000A2B53" w:rsidRDefault="006E21AA" w:rsidP="007A4F42">
            <w:pPr>
              <w:keepLines/>
              <w:widowControl w:val="0"/>
              <w:jc w:val="center"/>
              <w:rPr>
                <w:sz w:val="10"/>
                <w:szCs w:val="10"/>
              </w:rPr>
            </w:pPr>
            <w:r w:rsidRPr="000A2B53">
              <w:rPr>
                <w:sz w:val="10"/>
                <w:szCs w:val="10"/>
              </w:rPr>
              <w:t>11</w:t>
            </w:r>
          </w:p>
        </w:tc>
        <w:tc>
          <w:tcPr>
            <w:tcW w:w="335" w:type="dxa"/>
            <w:vMerge/>
            <w:tcBorders>
              <w:right w:val="double" w:sz="4" w:space="0" w:color="auto"/>
            </w:tcBorders>
            <w:shd w:val="clear" w:color="auto" w:fill="FFC000"/>
          </w:tcPr>
          <w:p w14:paraId="07D1D044"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172F6B44" w14:textId="77777777" w:rsidR="006E21AA" w:rsidRPr="000A2B53" w:rsidRDefault="006E21AA" w:rsidP="007A4F42">
            <w:pPr>
              <w:keepLines/>
              <w:widowControl w:val="0"/>
              <w:jc w:val="center"/>
            </w:pPr>
          </w:p>
        </w:tc>
        <w:tc>
          <w:tcPr>
            <w:tcW w:w="341" w:type="dxa"/>
            <w:shd w:val="clear" w:color="auto" w:fill="auto"/>
          </w:tcPr>
          <w:p w14:paraId="1132C9C7" w14:textId="77777777" w:rsidR="006E21AA" w:rsidRPr="000A2B53" w:rsidRDefault="006E21AA" w:rsidP="007A4F42">
            <w:pPr>
              <w:keepLines/>
              <w:widowControl w:val="0"/>
              <w:jc w:val="center"/>
              <w:rPr>
                <w:sz w:val="10"/>
                <w:szCs w:val="10"/>
              </w:rPr>
            </w:pPr>
            <w:r w:rsidRPr="000A2B53">
              <w:rPr>
                <w:sz w:val="10"/>
                <w:szCs w:val="10"/>
              </w:rPr>
              <w:t>11</w:t>
            </w:r>
          </w:p>
        </w:tc>
        <w:tc>
          <w:tcPr>
            <w:tcW w:w="481" w:type="dxa"/>
            <w:vMerge/>
            <w:tcBorders>
              <w:right w:val="double" w:sz="4" w:space="0" w:color="auto"/>
            </w:tcBorders>
            <w:shd w:val="clear" w:color="auto" w:fill="E7E6E6"/>
          </w:tcPr>
          <w:p w14:paraId="64738200" w14:textId="77777777" w:rsidR="006E21AA" w:rsidRPr="000A2B53" w:rsidRDefault="006E21AA" w:rsidP="007A4F42">
            <w:pPr>
              <w:keepLines/>
              <w:widowControl w:val="0"/>
              <w:jc w:val="center"/>
              <w:rPr>
                <w:sz w:val="10"/>
                <w:szCs w:val="10"/>
              </w:rPr>
            </w:pPr>
          </w:p>
        </w:tc>
      </w:tr>
      <w:tr w:rsidR="006E21AA" w:rsidRPr="000A2B53" w14:paraId="69B1A6B3" w14:textId="77777777" w:rsidTr="007A4F42">
        <w:trPr>
          <w:trHeight w:hRule="exact" w:val="113"/>
        </w:trPr>
        <w:tc>
          <w:tcPr>
            <w:tcW w:w="290" w:type="dxa"/>
            <w:vMerge/>
          </w:tcPr>
          <w:p w14:paraId="7DCC8D57" w14:textId="77777777" w:rsidR="006E21AA" w:rsidRPr="000A2B53" w:rsidRDefault="006E21AA" w:rsidP="007A4F42">
            <w:pPr>
              <w:keepLines/>
              <w:widowControl w:val="0"/>
              <w:jc w:val="center"/>
            </w:pPr>
          </w:p>
        </w:tc>
        <w:tc>
          <w:tcPr>
            <w:tcW w:w="282" w:type="dxa"/>
          </w:tcPr>
          <w:p w14:paraId="2B5731BA" w14:textId="77777777" w:rsidR="006E21AA" w:rsidRPr="000A2B53" w:rsidRDefault="006E21AA" w:rsidP="007A4F42">
            <w:pPr>
              <w:keepLines/>
              <w:widowControl w:val="0"/>
              <w:jc w:val="center"/>
              <w:rPr>
                <w:sz w:val="10"/>
                <w:szCs w:val="10"/>
              </w:rPr>
            </w:pPr>
            <w:r w:rsidRPr="000A2B53">
              <w:rPr>
                <w:sz w:val="10"/>
                <w:szCs w:val="10"/>
              </w:rPr>
              <w:t>12</w:t>
            </w:r>
          </w:p>
        </w:tc>
        <w:tc>
          <w:tcPr>
            <w:tcW w:w="364" w:type="dxa"/>
            <w:vMerge/>
            <w:tcBorders>
              <w:right w:val="double" w:sz="4" w:space="0" w:color="auto"/>
            </w:tcBorders>
            <w:shd w:val="clear" w:color="auto" w:fill="D9D9D9" w:themeFill="background1" w:themeFillShade="D9"/>
          </w:tcPr>
          <w:p w14:paraId="4B1B6E6F"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tcPr>
          <w:p w14:paraId="76686533" w14:textId="77777777" w:rsidR="006E21AA" w:rsidRPr="000A2B53" w:rsidRDefault="006E21AA" w:rsidP="007A4F42">
            <w:pPr>
              <w:keepLines/>
              <w:widowControl w:val="0"/>
              <w:jc w:val="center"/>
            </w:pPr>
          </w:p>
        </w:tc>
        <w:tc>
          <w:tcPr>
            <w:tcW w:w="285" w:type="dxa"/>
          </w:tcPr>
          <w:p w14:paraId="1DFF3D4E" w14:textId="77777777" w:rsidR="006E21AA" w:rsidRPr="000A2B53" w:rsidRDefault="006E21AA" w:rsidP="007A4F42">
            <w:pPr>
              <w:keepLines/>
              <w:widowControl w:val="0"/>
              <w:jc w:val="center"/>
              <w:rPr>
                <w:sz w:val="10"/>
                <w:szCs w:val="10"/>
              </w:rPr>
            </w:pPr>
            <w:r w:rsidRPr="000A2B53">
              <w:rPr>
                <w:sz w:val="10"/>
                <w:szCs w:val="10"/>
              </w:rPr>
              <w:t>12</w:t>
            </w:r>
          </w:p>
        </w:tc>
        <w:tc>
          <w:tcPr>
            <w:tcW w:w="427" w:type="dxa"/>
            <w:vMerge/>
            <w:tcBorders>
              <w:right w:val="double" w:sz="4" w:space="0" w:color="auto"/>
            </w:tcBorders>
            <w:shd w:val="clear" w:color="auto" w:fill="D9D9D9" w:themeFill="background1" w:themeFillShade="D9"/>
          </w:tcPr>
          <w:p w14:paraId="63DFA2D7"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1576F337" w14:textId="77777777" w:rsidR="006E21AA" w:rsidRPr="000A2B53" w:rsidRDefault="006E21AA" w:rsidP="007A4F42">
            <w:pPr>
              <w:keepLines/>
              <w:widowControl w:val="0"/>
              <w:jc w:val="center"/>
            </w:pPr>
          </w:p>
        </w:tc>
        <w:tc>
          <w:tcPr>
            <w:tcW w:w="283" w:type="dxa"/>
          </w:tcPr>
          <w:p w14:paraId="0F5D480B" w14:textId="77777777" w:rsidR="006E21AA" w:rsidRPr="000A2B53" w:rsidRDefault="006E21AA" w:rsidP="007A4F42">
            <w:pPr>
              <w:keepLines/>
              <w:widowControl w:val="0"/>
              <w:jc w:val="center"/>
              <w:rPr>
                <w:sz w:val="10"/>
                <w:szCs w:val="10"/>
              </w:rPr>
            </w:pPr>
            <w:r w:rsidRPr="000A2B53">
              <w:rPr>
                <w:sz w:val="10"/>
                <w:szCs w:val="10"/>
              </w:rPr>
              <w:t>12</w:t>
            </w:r>
          </w:p>
        </w:tc>
        <w:tc>
          <w:tcPr>
            <w:tcW w:w="313" w:type="dxa"/>
            <w:vMerge/>
            <w:tcBorders>
              <w:right w:val="double" w:sz="4" w:space="0" w:color="auto"/>
            </w:tcBorders>
            <w:shd w:val="clear" w:color="auto" w:fill="D9D9D9" w:themeFill="background1" w:themeFillShade="D9"/>
          </w:tcPr>
          <w:p w14:paraId="08A19748"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3A354AFF" w14:textId="77777777" w:rsidR="006E21AA" w:rsidRPr="000A2B53" w:rsidRDefault="006E21AA" w:rsidP="007A4F42">
            <w:pPr>
              <w:keepLines/>
              <w:widowControl w:val="0"/>
              <w:jc w:val="center"/>
            </w:pPr>
          </w:p>
        </w:tc>
        <w:tc>
          <w:tcPr>
            <w:tcW w:w="344" w:type="dxa"/>
          </w:tcPr>
          <w:p w14:paraId="298AE810" w14:textId="77777777" w:rsidR="006E21AA" w:rsidRPr="000A2B53" w:rsidRDefault="006E21AA" w:rsidP="007A4F42">
            <w:pPr>
              <w:keepLines/>
              <w:widowControl w:val="0"/>
              <w:jc w:val="center"/>
              <w:rPr>
                <w:sz w:val="10"/>
                <w:szCs w:val="10"/>
              </w:rPr>
            </w:pPr>
            <w:r w:rsidRPr="000A2B53">
              <w:rPr>
                <w:sz w:val="10"/>
                <w:szCs w:val="10"/>
              </w:rPr>
              <w:t>12</w:t>
            </w:r>
          </w:p>
        </w:tc>
        <w:tc>
          <w:tcPr>
            <w:tcW w:w="213" w:type="dxa"/>
            <w:vMerge/>
            <w:tcBorders>
              <w:right w:val="double" w:sz="4" w:space="0" w:color="auto"/>
            </w:tcBorders>
            <w:shd w:val="clear" w:color="auto" w:fill="D9D9D9" w:themeFill="background1" w:themeFillShade="D9"/>
          </w:tcPr>
          <w:p w14:paraId="50F575F8"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73BB81DC" w14:textId="77777777" w:rsidR="006E21AA" w:rsidRPr="000A2B53" w:rsidRDefault="006E21AA" w:rsidP="007A4F42">
            <w:pPr>
              <w:keepLines/>
              <w:widowControl w:val="0"/>
              <w:jc w:val="center"/>
            </w:pPr>
          </w:p>
        </w:tc>
        <w:tc>
          <w:tcPr>
            <w:tcW w:w="168" w:type="dxa"/>
          </w:tcPr>
          <w:p w14:paraId="7B71BBCC" w14:textId="77777777" w:rsidR="006E21AA" w:rsidRPr="000A2B53" w:rsidRDefault="006E21AA" w:rsidP="007A4F42">
            <w:pPr>
              <w:keepLines/>
              <w:widowControl w:val="0"/>
              <w:jc w:val="center"/>
              <w:rPr>
                <w:sz w:val="10"/>
                <w:szCs w:val="10"/>
              </w:rPr>
            </w:pPr>
            <w:r w:rsidRPr="000A2B53">
              <w:rPr>
                <w:sz w:val="10"/>
                <w:szCs w:val="10"/>
              </w:rPr>
              <w:t>12</w:t>
            </w:r>
          </w:p>
        </w:tc>
        <w:tc>
          <w:tcPr>
            <w:tcW w:w="366" w:type="dxa"/>
            <w:vMerge/>
            <w:tcBorders>
              <w:right w:val="double" w:sz="4" w:space="0" w:color="auto"/>
            </w:tcBorders>
            <w:shd w:val="clear" w:color="auto" w:fill="D9D9D9" w:themeFill="background1" w:themeFillShade="D9"/>
          </w:tcPr>
          <w:p w14:paraId="553E6A15"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567893E6" w14:textId="77777777" w:rsidR="006E21AA" w:rsidRPr="000A2B53" w:rsidRDefault="006E21AA" w:rsidP="007A4F42">
            <w:pPr>
              <w:keepLines/>
              <w:widowControl w:val="0"/>
              <w:jc w:val="center"/>
            </w:pPr>
          </w:p>
        </w:tc>
        <w:tc>
          <w:tcPr>
            <w:tcW w:w="284" w:type="dxa"/>
            <w:shd w:val="clear" w:color="auto" w:fill="auto"/>
          </w:tcPr>
          <w:p w14:paraId="6ACECA73" w14:textId="77777777" w:rsidR="006E21AA" w:rsidRPr="000A2B53" w:rsidRDefault="006E21AA" w:rsidP="007A4F42">
            <w:pPr>
              <w:keepLines/>
              <w:widowControl w:val="0"/>
              <w:jc w:val="center"/>
              <w:rPr>
                <w:sz w:val="10"/>
                <w:szCs w:val="10"/>
              </w:rPr>
            </w:pPr>
            <w:r w:rsidRPr="000A2B53">
              <w:rPr>
                <w:sz w:val="10"/>
                <w:szCs w:val="10"/>
              </w:rPr>
              <w:t>12</w:t>
            </w:r>
          </w:p>
        </w:tc>
        <w:tc>
          <w:tcPr>
            <w:tcW w:w="283" w:type="dxa"/>
            <w:vMerge/>
            <w:tcBorders>
              <w:right w:val="double" w:sz="4" w:space="0" w:color="auto"/>
            </w:tcBorders>
            <w:shd w:val="clear" w:color="auto" w:fill="D9D9D9" w:themeFill="background1" w:themeFillShade="D9"/>
          </w:tcPr>
          <w:p w14:paraId="1A398D33"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2CEA94E7" w14:textId="77777777" w:rsidR="006E21AA" w:rsidRPr="000A2B53" w:rsidRDefault="006E21AA" w:rsidP="007A4F42">
            <w:pPr>
              <w:keepLines/>
              <w:widowControl w:val="0"/>
              <w:jc w:val="center"/>
            </w:pPr>
          </w:p>
        </w:tc>
        <w:tc>
          <w:tcPr>
            <w:tcW w:w="283" w:type="dxa"/>
            <w:shd w:val="clear" w:color="auto" w:fill="auto"/>
          </w:tcPr>
          <w:p w14:paraId="3E5F1E50" w14:textId="77777777" w:rsidR="006E21AA" w:rsidRPr="000A2B53" w:rsidRDefault="006E21AA" w:rsidP="007A4F42">
            <w:pPr>
              <w:keepLines/>
              <w:widowControl w:val="0"/>
              <w:jc w:val="center"/>
              <w:rPr>
                <w:sz w:val="10"/>
                <w:szCs w:val="10"/>
              </w:rPr>
            </w:pPr>
            <w:r w:rsidRPr="000A2B53">
              <w:rPr>
                <w:sz w:val="10"/>
                <w:szCs w:val="10"/>
              </w:rPr>
              <w:t>12</w:t>
            </w:r>
          </w:p>
        </w:tc>
        <w:tc>
          <w:tcPr>
            <w:tcW w:w="394" w:type="dxa"/>
            <w:vMerge/>
            <w:tcBorders>
              <w:right w:val="double" w:sz="4" w:space="0" w:color="auto"/>
            </w:tcBorders>
            <w:shd w:val="clear" w:color="auto" w:fill="D9D9D9" w:themeFill="background1" w:themeFillShade="D9"/>
          </w:tcPr>
          <w:p w14:paraId="621AA5F9"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335E232A" w14:textId="77777777" w:rsidR="006E21AA" w:rsidRPr="000A2B53" w:rsidRDefault="006E21AA" w:rsidP="007A4F42">
            <w:pPr>
              <w:keepLines/>
              <w:widowControl w:val="0"/>
              <w:jc w:val="center"/>
            </w:pPr>
          </w:p>
        </w:tc>
        <w:tc>
          <w:tcPr>
            <w:tcW w:w="170" w:type="dxa"/>
            <w:shd w:val="clear" w:color="auto" w:fill="auto"/>
          </w:tcPr>
          <w:p w14:paraId="3D77D6B4" w14:textId="77777777" w:rsidR="006E21AA" w:rsidRPr="000A2B53" w:rsidRDefault="006E21AA" w:rsidP="007A4F42">
            <w:pPr>
              <w:keepLines/>
              <w:widowControl w:val="0"/>
              <w:jc w:val="center"/>
              <w:rPr>
                <w:sz w:val="10"/>
                <w:szCs w:val="10"/>
              </w:rPr>
            </w:pPr>
            <w:r w:rsidRPr="000A2B53">
              <w:rPr>
                <w:sz w:val="10"/>
                <w:szCs w:val="10"/>
              </w:rPr>
              <w:t>12</w:t>
            </w:r>
          </w:p>
        </w:tc>
        <w:tc>
          <w:tcPr>
            <w:tcW w:w="480" w:type="dxa"/>
            <w:vMerge/>
            <w:tcBorders>
              <w:right w:val="double" w:sz="4" w:space="0" w:color="auto"/>
            </w:tcBorders>
            <w:shd w:val="clear" w:color="auto" w:fill="D9D9D9" w:themeFill="background1" w:themeFillShade="D9"/>
          </w:tcPr>
          <w:p w14:paraId="39748611"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46480960" w14:textId="77777777" w:rsidR="006E21AA" w:rsidRPr="000A2B53" w:rsidRDefault="006E21AA" w:rsidP="007A4F42">
            <w:pPr>
              <w:keepLines/>
              <w:widowControl w:val="0"/>
              <w:jc w:val="center"/>
            </w:pPr>
          </w:p>
        </w:tc>
        <w:tc>
          <w:tcPr>
            <w:tcW w:w="142" w:type="dxa"/>
            <w:shd w:val="clear" w:color="auto" w:fill="auto"/>
          </w:tcPr>
          <w:p w14:paraId="549C817D" w14:textId="77777777" w:rsidR="006E21AA" w:rsidRPr="000A2B53" w:rsidRDefault="006E21AA" w:rsidP="007A4F42">
            <w:pPr>
              <w:keepLines/>
              <w:widowControl w:val="0"/>
              <w:jc w:val="center"/>
              <w:rPr>
                <w:sz w:val="10"/>
                <w:szCs w:val="10"/>
              </w:rPr>
            </w:pPr>
            <w:r w:rsidRPr="000A2B53">
              <w:rPr>
                <w:sz w:val="10"/>
                <w:szCs w:val="10"/>
              </w:rPr>
              <w:t>12</w:t>
            </w:r>
          </w:p>
        </w:tc>
        <w:tc>
          <w:tcPr>
            <w:tcW w:w="335" w:type="dxa"/>
            <w:vMerge/>
            <w:tcBorders>
              <w:right w:val="double" w:sz="4" w:space="0" w:color="auto"/>
            </w:tcBorders>
            <w:shd w:val="clear" w:color="auto" w:fill="FFC000"/>
          </w:tcPr>
          <w:p w14:paraId="13207B8B"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603042E2" w14:textId="77777777" w:rsidR="006E21AA" w:rsidRPr="000A2B53" w:rsidRDefault="006E21AA" w:rsidP="007A4F42">
            <w:pPr>
              <w:keepLines/>
              <w:widowControl w:val="0"/>
              <w:jc w:val="center"/>
            </w:pPr>
          </w:p>
        </w:tc>
        <w:tc>
          <w:tcPr>
            <w:tcW w:w="341" w:type="dxa"/>
            <w:shd w:val="clear" w:color="auto" w:fill="auto"/>
          </w:tcPr>
          <w:p w14:paraId="3682CB91" w14:textId="77777777" w:rsidR="006E21AA" w:rsidRPr="000A2B53" w:rsidRDefault="006E21AA" w:rsidP="007A4F42">
            <w:pPr>
              <w:keepLines/>
              <w:widowControl w:val="0"/>
              <w:jc w:val="center"/>
              <w:rPr>
                <w:sz w:val="10"/>
                <w:szCs w:val="10"/>
              </w:rPr>
            </w:pPr>
            <w:r w:rsidRPr="000A2B53">
              <w:rPr>
                <w:sz w:val="10"/>
                <w:szCs w:val="10"/>
              </w:rPr>
              <w:t>12</w:t>
            </w:r>
          </w:p>
        </w:tc>
        <w:tc>
          <w:tcPr>
            <w:tcW w:w="481" w:type="dxa"/>
            <w:vMerge/>
            <w:tcBorders>
              <w:right w:val="double" w:sz="4" w:space="0" w:color="auto"/>
            </w:tcBorders>
            <w:shd w:val="clear" w:color="auto" w:fill="E7E6E6"/>
          </w:tcPr>
          <w:p w14:paraId="52C84FFE" w14:textId="77777777" w:rsidR="006E21AA" w:rsidRPr="000A2B53" w:rsidRDefault="006E21AA" w:rsidP="007A4F42">
            <w:pPr>
              <w:keepLines/>
              <w:widowControl w:val="0"/>
              <w:jc w:val="center"/>
              <w:rPr>
                <w:sz w:val="10"/>
                <w:szCs w:val="10"/>
              </w:rPr>
            </w:pPr>
          </w:p>
        </w:tc>
      </w:tr>
      <w:tr w:rsidR="006E21AA" w:rsidRPr="000A2B53" w14:paraId="33A27EB8" w14:textId="77777777" w:rsidTr="007A4F42">
        <w:trPr>
          <w:trHeight w:hRule="exact" w:val="113"/>
        </w:trPr>
        <w:tc>
          <w:tcPr>
            <w:tcW w:w="290" w:type="dxa"/>
            <w:vMerge/>
          </w:tcPr>
          <w:p w14:paraId="5F5522A7" w14:textId="77777777" w:rsidR="006E21AA" w:rsidRPr="000A2B53" w:rsidRDefault="006E21AA" w:rsidP="007A4F42">
            <w:pPr>
              <w:keepLines/>
              <w:widowControl w:val="0"/>
              <w:jc w:val="center"/>
            </w:pPr>
          </w:p>
        </w:tc>
        <w:tc>
          <w:tcPr>
            <w:tcW w:w="282" w:type="dxa"/>
          </w:tcPr>
          <w:p w14:paraId="601F43A6" w14:textId="77777777" w:rsidR="006E21AA" w:rsidRPr="000A2B53" w:rsidRDefault="006E21AA" w:rsidP="007A4F42">
            <w:pPr>
              <w:keepLines/>
              <w:widowControl w:val="0"/>
              <w:jc w:val="center"/>
              <w:rPr>
                <w:sz w:val="10"/>
                <w:szCs w:val="10"/>
              </w:rPr>
            </w:pPr>
            <w:r w:rsidRPr="000A2B53">
              <w:rPr>
                <w:sz w:val="10"/>
                <w:szCs w:val="10"/>
              </w:rPr>
              <w:t>13</w:t>
            </w:r>
          </w:p>
        </w:tc>
        <w:tc>
          <w:tcPr>
            <w:tcW w:w="364" w:type="dxa"/>
            <w:vMerge/>
            <w:tcBorders>
              <w:right w:val="double" w:sz="4" w:space="0" w:color="auto"/>
            </w:tcBorders>
            <w:shd w:val="clear" w:color="auto" w:fill="D9D9D9" w:themeFill="background1" w:themeFillShade="D9"/>
          </w:tcPr>
          <w:p w14:paraId="2A730F1F"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tcPr>
          <w:p w14:paraId="1B17ED9C" w14:textId="77777777" w:rsidR="006E21AA" w:rsidRPr="000A2B53" w:rsidRDefault="006E21AA" w:rsidP="007A4F42">
            <w:pPr>
              <w:keepLines/>
              <w:widowControl w:val="0"/>
              <w:jc w:val="center"/>
            </w:pPr>
          </w:p>
        </w:tc>
        <w:tc>
          <w:tcPr>
            <w:tcW w:w="285" w:type="dxa"/>
          </w:tcPr>
          <w:p w14:paraId="000328E2" w14:textId="77777777" w:rsidR="006E21AA" w:rsidRPr="000A2B53" w:rsidRDefault="006E21AA" w:rsidP="007A4F42">
            <w:pPr>
              <w:keepLines/>
              <w:widowControl w:val="0"/>
              <w:jc w:val="center"/>
              <w:rPr>
                <w:sz w:val="10"/>
                <w:szCs w:val="10"/>
              </w:rPr>
            </w:pPr>
            <w:r w:rsidRPr="000A2B53">
              <w:rPr>
                <w:sz w:val="10"/>
                <w:szCs w:val="10"/>
              </w:rPr>
              <w:t>13</w:t>
            </w:r>
          </w:p>
        </w:tc>
        <w:tc>
          <w:tcPr>
            <w:tcW w:w="427" w:type="dxa"/>
            <w:vMerge/>
            <w:tcBorders>
              <w:right w:val="double" w:sz="4" w:space="0" w:color="auto"/>
            </w:tcBorders>
            <w:shd w:val="clear" w:color="auto" w:fill="D9D9D9" w:themeFill="background1" w:themeFillShade="D9"/>
          </w:tcPr>
          <w:p w14:paraId="144403DA" w14:textId="77777777" w:rsidR="006E21AA" w:rsidRPr="000A2B53" w:rsidRDefault="006E21AA" w:rsidP="007A4F42">
            <w:pPr>
              <w:keepLines/>
              <w:widowControl w:val="0"/>
              <w:jc w:val="center"/>
              <w:rPr>
                <w:sz w:val="10"/>
                <w:szCs w:val="10"/>
              </w:rPr>
            </w:pPr>
          </w:p>
        </w:tc>
        <w:tc>
          <w:tcPr>
            <w:tcW w:w="286" w:type="dxa"/>
            <w:vMerge/>
            <w:tcBorders>
              <w:left w:val="double" w:sz="4" w:space="0" w:color="auto"/>
              <w:bottom w:val="single" w:sz="4" w:space="0" w:color="auto"/>
            </w:tcBorders>
          </w:tcPr>
          <w:p w14:paraId="105479F2" w14:textId="77777777" w:rsidR="006E21AA" w:rsidRPr="000A2B53" w:rsidRDefault="006E21AA" w:rsidP="007A4F42">
            <w:pPr>
              <w:keepLines/>
              <w:widowControl w:val="0"/>
              <w:jc w:val="center"/>
            </w:pPr>
          </w:p>
        </w:tc>
        <w:tc>
          <w:tcPr>
            <w:tcW w:w="283" w:type="dxa"/>
          </w:tcPr>
          <w:p w14:paraId="13D6FF9D" w14:textId="77777777" w:rsidR="006E21AA" w:rsidRPr="000A2B53" w:rsidRDefault="006E21AA" w:rsidP="007A4F42">
            <w:pPr>
              <w:keepLines/>
              <w:widowControl w:val="0"/>
              <w:jc w:val="center"/>
              <w:rPr>
                <w:sz w:val="10"/>
                <w:szCs w:val="10"/>
              </w:rPr>
            </w:pPr>
            <w:r w:rsidRPr="000A2B53">
              <w:rPr>
                <w:sz w:val="10"/>
                <w:szCs w:val="10"/>
              </w:rPr>
              <w:t>13</w:t>
            </w:r>
          </w:p>
        </w:tc>
        <w:tc>
          <w:tcPr>
            <w:tcW w:w="313" w:type="dxa"/>
            <w:vMerge/>
            <w:tcBorders>
              <w:right w:val="double" w:sz="4" w:space="0" w:color="auto"/>
            </w:tcBorders>
            <w:shd w:val="clear" w:color="auto" w:fill="D9D9D9" w:themeFill="background1" w:themeFillShade="D9"/>
          </w:tcPr>
          <w:p w14:paraId="3A18D8D4" w14:textId="77777777" w:rsidR="006E21AA" w:rsidRPr="000A2B53" w:rsidRDefault="006E21AA" w:rsidP="007A4F42">
            <w:pPr>
              <w:keepLines/>
              <w:widowControl w:val="0"/>
              <w:jc w:val="center"/>
              <w:rPr>
                <w:sz w:val="10"/>
                <w:szCs w:val="10"/>
              </w:rPr>
            </w:pPr>
          </w:p>
        </w:tc>
        <w:tc>
          <w:tcPr>
            <w:tcW w:w="264" w:type="dxa"/>
            <w:vMerge/>
            <w:tcBorders>
              <w:left w:val="double" w:sz="4" w:space="0" w:color="auto"/>
              <w:bottom w:val="single" w:sz="4" w:space="0" w:color="auto"/>
            </w:tcBorders>
          </w:tcPr>
          <w:p w14:paraId="66431458" w14:textId="77777777" w:rsidR="006E21AA" w:rsidRPr="000A2B53" w:rsidRDefault="006E21AA" w:rsidP="007A4F42">
            <w:pPr>
              <w:keepLines/>
              <w:widowControl w:val="0"/>
              <w:jc w:val="center"/>
            </w:pPr>
          </w:p>
        </w:tc>
        <w:tc>
          <w:tcPr>
            <w:tcW w:w="344" w:type="dxa"/>
          </w:tcPr>
          <w:p w14:paraId="36705587" w14:textId="77777777" w:rsidR="006E21AA" w:rsidRPr="000A2B53" w:rsidRDefault="006E21AA" w:rsidP="007A4F42">
            <w:pPr>
              <w:keepLines/>
              <w:widowControl w:val="0"/>
              <w:jc w:val="center"/>
              <w:rPr>
                <w:sz w:val="10"/>
                <w:szCs w:val="10"/>
              </w:rPr>
            </w:pPr>
            <w:r w:rsidRPr="000A2B53">
              <w:rPr>
                <w:sz w:val="10"/>
                <w:szCs w:val="10"/>
              </w:rPr>
              <w:t>13</w:t>
            </w:r>
          </w:p>
        </w:tc>
        <w:tc>
          <w:tcPr>
            <w:tcW w:w="213" w:type="dxa"/>
            <w:vMerge/>
            <w:tcBorders>
              <w:right w:val="double" w:sz="4" w:space="0" w:color="auto"/>
            </w:tcBorders>
            <w:shd w:val="clear" w:color="auto" w:fill="D9D9D9" w:themeFill="background1" w:themeFillShade="D9"/>
          </w:tcPr>
          <w:p w14:paraId="0E8DE28E" w14:textId="77777777" w:rsidR="006E21AA" w:rsidRPr="000A2B53" w:rsidRDefault="006E21AA" w:rsidP="007A4F42">
            <w:pPr>
              <w:keepLines/>
              <w:widowControl w:val="0"/>
              <w:jc w:val="center"/>
              <w:rPr>
                <w:sz w:val="10"/>
                <w:szCs w:val="10"/>
              </w:rPr>
            </w:pPr>
          </w:p>
        </w:tc>
        <w:tc>
          <w:tcPr>
            <w:tcW w:w="317" w:type="dxa"/>
            <w:vMerge/>
            <w:tcBorders>
              <w:left w:val="double" w:sz="4" w:space="0" w:color="auto"/>
              <w:bottom w:val="single" w:sz="4" w:space="0" w:color="auto"/>
            </w:tcBorders>
          </w:tcPr>
          <w:p w14:paraId="74391223" w14:textId="77777777" w:rsidR="006E21AA" w:rsidRPr="000A2B53" w:rsidRDefault="006E21AA" w:rsidP="007A4F42">
            <w:pPr>
              <w:keepLines/>
              <w:widowControl w:val="0"/>
              <w:jc w:val="center"/>
            </w:pPr>
          </w:p>
        </w:tc>
        <w:tc>
          <w:tcPr>
            <w:tcW w:w="168" w:type="dxa"/>
          </w:tcPr>
          <w:p w14:paraId="4C79BD87" w14:textId="77777777" w:rsidR="006E21AA" w:rsidRPr="000A2B53" w:rsidRDefault="006E21AA" w:rsidP="007A4F42">
            <w:pPr>
              <w:keepLines/>
              <w:widowControl w:val="0"/>
              <w:jc w:val="center"/>
              <w:rPr>
                <w:sz w:val="10"/>
                <w:szCs w:val="10"/>
              </w:rPr>
            </w:pPr>
            <w:r w:rsidRPr="000A2B53">
              <w:rPr>
                <w:sz w:val="10"/>
                <w:szCs w:val="10"/>
              </w:rPr>
              <w:t>13</w:t>
            </w:r>
          </w:p>
        </w:tc>
        <w:tc>
          <w:tcPr>
            <w:tcW w:w="366" w:type="dxa"/>
            <w:vMerge/>
            <w:tcBorders>
              <w:right w:val="double" w:sz="4" w:space="0" w:color="auto"/>
            </w:tcBorders>
            <w:shd w:val="clear" w:color="auto" w:fill="D9D9D9" w:themeFill="background1" w:themeFillShade="D9"/>
          </w:tcPr>
          <w:p w14:paraId="7568C4C6" w14:textId="77777777" w:rsidR="006E21AA" w:rsidRPr="000A2B53" w:rsidRDefault="006E21AA" w:rsidP="007A4F42">
            <w:pPr>
              <w:keepLines/>
              <w:widowControl w:val="0"/>
              <w:jc w:val="center"/>
              <w:rPr>
                <w:sz w:val="10"/>
                <w:szCs w:val="10"/>
              </w:rPr>
            </w:pPr>
          </w:p>
        </w:tc>
        <w:tc>
          <w:tcPr>
            <w:tcW w:w="283" w:type="dxa"/>
            <w:vMerge/>
            <w:tcBorders>
              <w:left w:val="double" w:sz="4" w:space="0" w:color="auto"/>
              <w:bottom w:val="single" w:sz="4" w:space="0" w:color="auto"/>
            </w:tcBorders>
            <w:shd w:val="clear" w:color="auto" w:fill="auto"/>
          </w:tcPr>
          <w:p w14:paraId="4F51CCE0" w14:textId="77777777" w:rsidR="006E21AA" w:rsidRPr="000A2B53" w:rsidRDefault="006E21AA" w:rsidP="007A4F42">
            <w:pPr>
              <w:keepLines/>
              <w:widowControl w:val="0"/>
              <w:jc w:val="center"/>
            </w:pPr>
          </w:p>
        </w:tc>
        <w:tc>
          <w:tcPr>
            <w:tcW w:w="284" w:type="dxa"/>
            <w:shd w:val="clear" w:color="auto" w:fill="auto"/>
          </w:tcPr>
          <w:p w14:paraId="102D8B6A" w14:textId="77777777" w:rsidR="006E21AA" w:rsidRPr="000A2B53" w:rsidRDefault="006E21AA" w:rsidP="007A4F42">
            <w:pPr>
              <w:keepLines/>
              <w:widowControl w:val="0"/>
              <w:jc w:val="center"/>
              <w:rPr>
                <w:sz w:val="10"/>
                <w:szCs w:val="10"/>
              </w:rPr>
            </w:pPr>
            <w:r w:rsidRPr="000A2B53">
              <w:rPr>
                <w:sz w:val="10"/>
                <w:szCs w:val="10"/>
              </w:rPr>
              <w:t>13</w:t>
            </w:r>
          </w:p>
        </w:tc>
        <w:tc>
          <w:tcPr>
            <w:tcW w:w="283" w:type="dxa"/>
            <w:vMerge/>
            <w:tcBorders>
              <w:right w:val="double" w:sz="4" w:space="0" w:color="auto"/>
            </w:tcBorders>
            <w:shd w:val="clear" w:color="auto" w:fill="D9D9D9" w:themeFill="background1" w:themeFillShade="D9"/>
          </w:tcPr>
          <w:p w14:paraId="3E4A1369" w14:textId="77777777" w:rsidR="006E21AA" w:rsidRPr="000A2B53" w:rsidRDefault="006E21AA" w:rsidP="007A4F42">
            <w:pPr>
              <w:keepLines/>
              <w:widowControl w:val="0"/>
              <w:jc w:val="center"/>
              <w:rPr>
                <w:sz w:val="10"/>
                <w:szCs w:val="10"/>
              </w:rPr>
            </w:pPr>
          </w:p>
        </w:tc>
        <w:tc>
          <w:tcPr>
            <w:tcW w:w="284" w:type="dxa"/>
            <w:vMerge/>
            <w:tcBorders>
              <w:left w:val="double" w:sz="4" w:space="0" w:color="auto"/>
              <w:bottom w:val="single" w:sz="4" w:space="0" w:color="auto"/>
            </w:tcBorders>
            <w:shd w:val="clear" w:color="auto" w:fill="auto"/>
          </w:tcPr>
          <w:p w14:paraId="3AD77BEF" w14:textId="77777777" w:rsidR="006E21AA" w:rsidRPr="000A2B53" w:rsidRDefault="006E21AA" w:rsidP="007A4F42">
            <w:pPr>
              <w:keepLines/>
              <w:widowControl w:val="0"/>
              <w:jc w:val="center"/>
            </w:pPr>
          </w:p>
        </w:tc>
        <w:tc>
          <w:tcPr>
            <w:tcW w:w="283" w:type="dxa"/>
            <w:shd w:val="clear" w:color="auto" w:fill="auto"/>
          </w:tcPr>
          <w:p w14:paraId="77BA6307" w14:textId="77777777" w:rsidR="006E21AA" w:rsidRPr="000A2B53" w:rsidRDefault="006E21AA" w:rsidP="007A4F42">
            <w:pPr>
              <w:keepLines/>
              <w:widowControl w:val="0"/>
              <w:jc w:val="center"/>
              <w:rPr>
                <w:sz w:val="10"/>
                <w:szCs w:val="10"/>
              </w:rPr>
            </w:pPr>
            <w:r w:rsidRPr="000A2B53">
              <w:rPr>
                <w:sz w:val="10"/>
                <w:szCs w:val="10"/>
              </w:rPr>
              <w:t>13</w:t>
            </w:r>
          </w:p>
        </w:tc>
        <w:tc>
          <w:tcPr>
            <w:tcW w:w="394" w:type="dxa"/>
            <w:vMerge/>
            <w:tcBorders>
              <w:right w:val="double" w:sz="4" w:space="0" w:color="auto"/>
            </w:tcBorders>
            <w:shd w:val="clear" w:color="auto" w:fill="D9D9D9" w:themeFill="background1" w:themeFillShade="D9"/>
          </w:tcPr>
          <w:p w14:paraId="4475F044" w14:textId="77777777" w:rsidR="006E21AA" w:rsidRPr="000A2B53" w:rsidRDefault="006E21AA" w:rsidP="007A4F42">
            <w:pPr>
              <w:keepLines/>
              <w:widowControl w:val="0"/>
              <w:jc w:val="center"/>
              <w:rPr>
                <w:sz w:val="10"/>
                <w:szCs w:val="10"/>
              </w:rPr>
            </w:pPr>
          </w:p>
        </w:tc>
        <w:tc>
          <w:tcPr>
            <w:tcW w:w="403" w:type="dxa"/>
            <w:vMerge/>
            <w:tcBorders>
              <w:left w:val="double" w:sz="4" w:space="0" w:color="auto"/>
              <w:bottom w:val="single" w:sz="4" w:space="0" w:color="auto"/>
            </w:tcBorders>
            <w:shd w:val="clear" w:color="auto" w:fill="auto"/>
          </w:tcPr>
          <w:p w14:paraId="7B8F29C1" w14:textId="77777777" w:rsidR="006E21AA" w:rsidRPr="000A2B53" w:rsidRDefault="006E21AA" w:rsidP="007A4F42">
            <w:pPr>
              <w:keepLines/>
              <w:widowControl w:val="0"/>
              <w:jc w:val="center"/>
            </w:pPr>
          </w:p>
        </w:tc>
        <w:tc>
          <w:tcPr>
            <w:tcW w:w="170" w:type="dxa"/>
            <w:shd w:val="clear" w:color="auto" w:fill="auto"/>
          </w:tcPr>
          <w:p w14:paraId="3E41D523" w14:textId="77777777" w:rsidR="006E21AA" w:rsidRPr="000A2B53" w:rsidRDefault="006E21AA" w:rsidP="007A4F42">
            <w:pPr>
              <w:keepLines/>
              <w:widowControl w:val="0"/>
              <w:jc w:val="center"/>
              <w:rPr>
                <w:sz w:val="10"/>
                <w:szCs w:val="10"/>
              </w:rPr>
            </w:pPr>
            <w:r w:rsidRPr="000A2B53">
              <w:rPr>
                <w:sz w:val="10"/>
                <w:szCs w:val="10"/>
              </w:rPr>
              <w:t>13</w:t>
            </w:r>
          </w:p>
        </w:tc>
        <w:tc>
          <w:tcPr>
            <w:tcW w:w="480" w:type="dxa"/>
            <w:vMerge/>
            <w:tcBorders>
              <w:right w:val="double" w:sz="4" w:space="0" w:color="auto"/>
            </w:tcBorders>
            <w:shd w:val="clear" w:color="auto" w:fill="D9D9D9" w:themeFill="background1" w:themeFillShade="D9"/>
          </w:tcPr>
          <w:p w14:paraId="7E9A7BA6" w14:textId="77777777" w:rsidR="006E21AA" w:rsidRPr="000A2B53" w:rsidRDefault="006E21AA" w:rsidP="007A4F42">
            <w:pPr>
              <w:keepLines/>
              <w:widowControl w:val="0"/>
              <w:jc w:val="center"/>
              <w:rPr>
                <w:sz w:val="10"/>
                <w:szCs w:val="10"/>
              </w:rPr>
            </w:pPr>
          </w:p>
        </w:tc>
        <w:tc>
          <w:tcPr>
            <w:tcW w:w="254" w:type="dxa"/>
            <w:vMerge/>
            <w:tcBorders>
              <w:left w:val="double" w:sz="4" w:space="0" w:color="auto"/>
              <w:bottom w:val="single" w:sz="4" w:space="0" w:color="auto"/>
            </w:tcBorders>
            <w:shd w:val="clear" w:color="auto" w:fill="auto"/>
          </w:tcPr>
          <w:p w14:paraId="07868AA4" w14:textId="77777777" w:rsidR="006E21AA" w:rsidRPr="000A2B53" w:rsidRDefault="006E21AA" w:rsidP="007A4F42">
            <w:pPr>
              <w:keepLines/>
              <w:widowControl w:val="0"/>
              <w:jc w:val="center"/>
            </w:pPr>
          </w:p>
        </w:tc>
        <w:tc>
          <w:tcPr>
            <w:tcW w:w="142" w:type="dxa"/>
            <w:shd w:val="clear" w:color="auto" w:fill="auto"/>
          </w:tcPr>
          <w:p w14:paraId="4F816874" w14:textId="77777777" w:rsidR="006E21AA" w:rsidRPr="000A2B53" w:rsidRDefault="006E21AA" w:rsidP="007A4F42">
            <w:pPr>
              <w:keepLines/>
              <w:widowControl w:val="0"/>
              <w:jc w:val="center"/>
              <w:rPr>
                <w:sz w:val="10"/>
                <w:szCs w:val="10"/>
              </w:rPr>
            </w:pPr>
            <w:r w:rsidRPr="000A2B53">
              <w:rPr>
                <w:sz w:val="10"/>
                <w:szCs w:val="10"/>
              </w:rPr>
              <w:t>13</w:t>
            </w:r>
          </w:p>
        </w:tc>
        <w:tc>
          <w:tcPr>
            <w:tcW w:w="335" w:type="dxa"/>
            <w:tcBorders>
              <w:right w:val="double" w:sz="4" w:space="0" w:color="auto"/>
            </w:tcBorders>
            <w:shd w:val="clear" w:color="auto" w:fill="auto"/>
          </w:tcPr>
          <w:p w14:paraId="329110CB" w14:textId="77777777" w:rsidR="006E21AA" w:rsidRPr="000A2B53" w:rsidRDefault="006E21AA" w:rsidP="007A4F42">
            <w:pPr>
              <w:keepLines/>
              <w:widowControl w:val="0"/>
              <w:jc w:val="center"/>
              <w:rPr>
                <w:sz w:val="10"/>
                <w:szCs w:val="10"/>
              </w:rPr>
            </w:pPr>
          </w:p>
        </w:tc>
        <w:tc>
          <w:tcPr>
            <w:tcW w:w="232" w:type="dxa"/>
            <w:vMerge/>
            <w:tcBorders>
              <w:left w:val="double" w:sz="4" w:space="0" w:color="auto"/>
              <w:bottom w:val="single" w:sz="4" w:space="0" w:color="auto"/>
            </w:tcBorders>
            <w:shd w:val="clear" w:color="auto" w:fill="auto"/>
          </w:tcPr>
          <w:p w14:paraId="023E0FBF" w14:textId="77777777" w:rsidR="006E21AA" w:rsidRPr="000A2B53" w:rsidRDefault="006E21AA" w:rsidP="007A4F42">
            <w:pPr>
              <w:keepLines/>
              <w:widowControl w:val="0"/>
              <w:jc w:val="center"/>
            </w:pPr>
          </w:p>
        </w:tc>
        <w:tc>
          <w:tcPr>
            <w:tcW w:w="341" w:type="dxa"/>
            <w:shd w:val="clear" w:color="auto" w:fill="auto"/>
          </w:tcPr>
          <w:p w14:paraId="21EEB741" w14:textId="77777777" w:rsidR="006E21AA" w:rsidRPr="000A2B53" w:rsidRDefault="006E21AA" w:rsidP="007A4F42">
            <w:pPr>
              <w:keepLines/>
              <w:widowControl w:val="0"/>
              <w:jc w:val="center"/>
              <w:rPr>
                <w:sz w:val="10"/>
                <w:szCs w:val="10"/>
              </w:rPr>
            </w:pPr>
            <w:r w:rsidRPr="000A2B53">
              <w:rPr>
                <w:sz w:val="10"/>
                <w:szCs w:val="10"/>
              </w:rPr>
              <w:t>13</w:t>
            </w:r>
          </w:p>
        </w:tc>
        <w:tc>
          <w:tcPr>
            <w:tcW w:w="481" w:type="dxa"/>
            <w:vMerge/>
            <w:tcBorders>
              <w:right w:val="double" w:sz="4" w:space="0" w:color="auto"/>
            </w:tcBorders>
            <w:shd w:val="clear" w:color="auto" w:fill="E7E6E6"/>
          </w:tcPr>
          <w:p w14:paraId="5DF8FA2D" w14:textId="77777777" w:rsidR="006E21AA" w:rsidRPr="000A2B53" w:rsidRDefault="006E21AA" w:rsidP="007A4F42">
            <w:pPr>
              <w:keepLines/>
              <w:widowControl w:val="0"/>
              <w:jc w:val="center"/>
              <w:rPr>
                <w:sz w:val="10"/>
                <w:szCs w:val="10"/>
              </w:rPr>
            </w:pPr>
          </w:p>
        </w:tc>
      </w:tr>
      <w:tr w:rsidR="006E21AA" w:rsidRPr="000A2B53" w14:paraId="79ECB29A" w14:textId="77777777" w:rsidTr="00485590">
        <w:tc>
          <w:tcPr>
            <w:tcW w:w="9048" w:type="dxa"/>
            <w:gridSpan w:val="30"/>
            <w:shd w:val="clear" w:color="auto" w:fill="auto"/>
          </w:tcPr>
          <w:p w14:paraId="7BE421AC"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Frame X+1</w:t>
            </w:r>
          </w:p>
        </w:tc>
      </w:tr>
      <w:tr w:rsidR="006E21AA" w:rsidRPr="000A2B53" w14:paraId="2B17E4EF" w14:textId="77777777" w:rsidTr="007A4F42">
        <w:tc>
          <w:tcPr>
            <w:tcW w:w="936" w:type="dxa"/>
            <w:gridSpan w:val="3"/>
            <w:tcBorders>
              <w:right w:val="double" w:sz="4" w:space="0" w:color="auto"/>
            </w:tcBorders>
            <w:shd w:val="clear" w:color="auto" w:fill="auto"/>
          </w:tcPr>
          <w:p w14:paraId="088CA62D"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0</w:t>
            </w:r>
          </w:p>
        </w:tc>
        <w:tc>
          <w:tcPr>
            <w:tcW w:w="909" w:type="dxa"/>
            <w:gridSpan w:val="3"/>
            <w:tcBorders>
              <w:left w:val="double" w:sz="4" w:space="0" w:color="auto"/>
              <w:right w:val="double" w:sz="4" w:space="0" w:color="auto"/>
            </w:tcBorders>
            <w:shd w:val="clear" w:color="auto" w:fill="auto"/>
          </w:tcPr>
          <w:p w14:paraId="16CFB2F0"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1</w:t>
            </w:r>
          </w:p>
        </w:tc>
        <w:tc>
          <w:tcPr>
            <w:tcW w:w="882" w:type="dxa"/>
            <w:gridSpan w:val="3"/>
            <w:tcBorders>
              <w:left w:val="double" w:sz="4" w:space="0" w:color="auto"/>
              <w:right w:val="double" w:sz="4" w:space="0" w:color="auto"/>
            </w:tcBorders>
            <w:shd w:val="clear" w:color="auto" w:fill="auto"/>
          </w:tcPr>
          <w:p w14:paraId="39106992"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2</w:t>
            </w:r>
          </w:p>
        </w:tc>
        <w:tc>
          <w:tcPr>
            <w:tcW w:w="821" w:type="dxa"/>
            <w:gridSpan w:val="3"/>
            <w:tcBorders>
              <w:left w:val="double" w:sz="4" w:space="0" w:color="auto"/>
              <w:right w:val="double" w:sz="4" w:space="0" w:color="auto"/>
            </w:tcBorders>
            <w:shd w:val="clear" w:color="auto" w:fill="auto"/>
          </w:tcPr>
          <w:p w14:paraId="45AECB59"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3</w:t>
            </w:r>
          </w:p>
        </w:tc>
        <w:tc>
          <w:tcPr>
            <w:tcW w:w="851" w:type="dxa"/>
            <w:gridSpan w:val="3"/>
            <w:tcBorders>
              <w:left w:val="double" w:sz="4" w:space="0" w:color="auto"/>
              <w:right w:val="double" w:sz="4" w:space="0" w:color="auto"/>
            </w:tcBorders>
            <w:shd w:val="clear" w:color="auto" w:fill="auto"/>
          </w:tcPr>
          <w:p w14:paraId="5DBBEFD8"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4</w:t>
            </w:r>
          </w:p>
        </w:tc>
        <w:tc>
          <w:tcPr>
            <w:tcW w:w="850" w:type="dxa"/>
            <w:gridSpan w:val="3"/>
            <w:tcBorders>
              <w:left w:val="double" w:sz="4" w:space="0" w:color="auto"/>
              <w:right w:val="double" w:sz="4" w:space="0" w:color="auto"/>
            </w:tcBorders>
            <w:shd w:val="clear" w:color="auto" w:fill="auto"/>
          </w:tcPr>
          <w:p w14:paraId="0DED1B7F"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5</w:t>
            </w:r>
          </w:p>
        </w:tc>
        <w:tc>
          <w:tcPr>
            <w:tcW w:w="961" w:type="dxa"/>
            <w:gridSpan w:val="3"/>
            <w:tcBorders>
              <w:left w:val="double" w:sz="4" w:space="0" w:color="auto"/>
              <w:right w:val="double" w:sz="4" w:space="0" w:color="auto"/>
            </w:tcBorders>
            <w:shd w:val="clear" w:color="auto" w:fill="auto"/>
          </w:tcPr>
          <w:p w14:paraId="5C448B6F"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6</w:t>
            </w:r>
          </w:p>
        </w:tc>
        <w:tc>
          <w:tcPr>
            <w:tcW w:w="1053" w:type="dxa"/>
            <w:gridSpan w:val="3"/>
            <w:tcBorders>
              <w:left w:val="double" w:sz="4" w:space="0" w:color="auto"/>
              <w:right w:val="double" w:sz="4" w:space="0" w:color="auto"/>
            </w:tcBorders>
            <w:shd w:val="clear" w:color="auto" w:fill="auto"/>
          </w:tcPr>
          <w:p w14:paraId="4CA61949"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7</w:t>
            </w:r>
          </w:p>
        </w:tc>
        <w:tc>
          <w:tcPr>
            <w:tcW w:w="731" w:type="dxa"/>
            <w:gridSpan w:val="3"/>
            <w:tcBorders>
              <w:left w:val="double" w:sz="4" w:space="0" w:color="auto"/>
              <w:right w:val="double" w:sz="4" w:space="0" w:color="auto"/>
            </w:tcBorders>
            <w:shd w:val="clear" w:color="auto" w:fill="auto"/>
          </w:tcPr>
          <w:p w14:paraId="1B24D7F1"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8</w:t>
            </w:r>
          </w:p>
        </w:tc>
        <w:tc>
          <w:tcPr>
            <w:tcW w:w="1054" w:type="dxa"/>
            <w:gridSpan w:val="3"/>
            <w:tcBorders>
              <w:left w:val="double" w:sz="4" w:space="0" w:color="auto"/>
            </w:tcBorders>
            <w:shd w:val="clear" w:color="auto" w:fill="auto"/>
          </w:tcPr>
          <w:p w14:paraId="6F7D0AE5" w14:textId="77777777" w:rsidR="006E21AA" w:rsidRPr="000A2B53" w:rsidRDefault="006E21AA" w:rsidP="007A4F42">
            <w:pPr>
              <w:keepLines/>
              <w:widowControl w:val="0"/>
              <w:spacing w:after="0"/>
              <w:jc w:val="center"/>
              <w:rPr>
                <w:rFonts w:ascii="Arial" w:hAnsi="Arial"/>
                <w:b/>
                <w:sz w:val="18"/>
              </w:rPr>
            </w:pPr>
            <w:r w:rsidRPr="000A2B53">
              <w:rPr>
                <w:rFonts w:ascii="Arial" w:hAnsi="Arial"/>
                <w:b/>
                <w:sz w:val="18"/>
              </w:rPr>
              <w:t>Subframe 9</w:t>
            </w:r>
          </w:p>
        </w:tc>
      </w:tr>
      <w:tr w:rsidR="006E21AA" w:rsidRPr="000A2B53" w14:paraId="0B52CFA3" w14:textId="77777777" w:rsidTr="007A4F42">
        <w:trPr>
          <w:trHeight w:hRule="exact" w:val="113"/>
        </w:trPr>
        <w:tc>
          <w:tcPr>
            <w:tcW w:w="290" w:type="dxa"/>
            <w:vMerge w:val="restart"/>
            <w:shd w:val="clear" w:color="auto" w:fill="auto"/>
            <w:textDirection w:val="btLr"/>
          </w:tcPr>
          <w:p w14:paraId="4EB67479"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282" w:type="dxa"/>
            <w:shd w:val="clear" w:color="auto" w:fill="auto"/>
          </w:tcPr>
          <w:p w14:paraId="489F2305" w14:textId="77777777" w:rsidR="006E21AA" w:rsidRPr="000A2B53" w:rsidRDefault="006E21AA" w:rsidP="007A4F42">
            <w:pPr>
              <w:keepLines/>
              <w:widowControl w:val="0"/>
              <w:jc w:val="center"/>
              <w:rPr>
                <w:sz w:val="10"/>
                <w:szCs w:val="10"/>
              </w:rPr>
            </w:pPr>
            <w:r w:rsidRPr="000A2B53">
              <w:rPr>
                <w:sz w:val="10"/>
                <w:szCs w:val="10"/>
              </w:rPr>
              <w:t>0</w:t>
            </w:r>
          </w:p>
        </w:tc>
        <w:tc>
          <w:tcPr>
            <w:tcW w:w="364" w:type="dxa"/>
            <w:vMerge w:val="restart"/>
            <w:tcBorders>
              <w:right w:val="double" w:sz="4" w:space="0" w:color="auto"/>
            </w:tcBorders>
            <w:shd w:val="clear" w:color="auto" w:fill="D9D9D9" w:themeFill="background1" w:themeFillShade="D9"/>
          </w:tcPr>
          <w:p w14:paraId="1C0F4139" w14:textId="77777777" w:rsidR="006E21AA" w:rsidRPr="000A2B53" w:rsidRDefault="006E21AA" w:rsidP="007A4F42">
            <w:pPr>
              <w:keepLines/>
              <w:widowControl w:val="0"/>
              <w:rPr>
                <w:sz w:val="10"/>
                <w:szCs w:val="10"/>
              </w:rPr>
            </w:pPr>
          </w:p>
        </w:tc>
        <w:tc>
          <w:tcPr>
            <w:tcW w:w="197" w:type="dxa"/>
            <w:vMerge w:val="restart"/>
            <w:tcBorders>
              <w:left w:val="double" w:sz="4" w:space="0" w:color="auto"/>
            </w:tcBorders>
            <w:shd w:val="clear" w:color="auto" w:fill="auto"/>
            <w:textDirection w:val="btLr"/>
          </w:tcPr>
          <w:p w14:paraId="1045E959"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285" w:type="dxa"/>
            <w:shd w:val="clear" w:color="auto" w:fill="auto"/>
          </w:tcPr>
          <w:p w14:paraId="6515B34D" w14:textId="77777777" w:rsidR="006E21AA" w:rsidRPr="000A2B53" w:rsidRDefault="006E21AA" w:rsidP="007A4F42">
            <w:pPr>
              <w:keepLines/>
              <w:widowControl w:val="0"/>
              <w:jc w:val="center"/>
              <w:rPr>
                <w:sz w:val="10"/>
                <w:szCs w:val="10"/>
              </w:rPr>
            </w:pPr>
            <w:r w:rsidRPr="000A2B53">
              <w:rPr>
                <w:sz w:val="10"/>
                <w:szCs w:val="10"/>
              </w:rPr>
              <w:t>0</w:t>
            </w:r>
          </w:p>
        </w:tc>
        <w:tc>
          <w:tcPr>
            <w:tcW w:w="427" w:type="dxa"/>
            <w:vMerge w:val="restart"/>
            <w:tcBorders>
              <w:right w:val="double" w:sz="4" w:space="0" w:color="auto"/>
            </w:tcBorders>
            <w:shd w:val="clear" w:color="auto" w:fill="D9D9D9" w:themeFill="background1" w:themeFillShade="D9"/>
          </w:tcPr>
          <w:p w14:paraId="0C8C851D" w14:textId="77777777" w:rsidR="006E21AA" w:rsidRPr="000A2B53" w:rsidRDefault="006E21AA" w:rsidP="007A4F42">
            <w:pPr>
              <w:keepLines/>
              <w:widowControl w:val="0"/>
              <w:jc w:val="center"/>
              <w:rPr>
                <w:sz w:val="10"/>
                <w:szCs w:val="10"/>
              </w:rPr>
            </w:pPr>
          </w:p>
        </w:tc>
        <w:tc>
          <w:tcPr>
            <w:tcW w:w="286" w:type="dxa"/>
            <w:vMerge w:val="restart"/>
            <w:tcBorders>
              <w:left w:val="double" w:sz="4" w:space="0" w:color="auto"/>
            </w:tcBorders>
            <w:shd w:val="clear" w:color="auto" w:fill="auto"/>
            <w:textDirection w:val="btLr"/>
          </w:tcPr>
          <w:p w14:paraId="05DB71D8"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283" w:type="dxa"/>
            <w:shd w:val="clear" w:color="auto" w:fill="auto"/>
          </w:tcPr>
          <w:p w14:paraId="4EAB29CF" w14:textId="77777777" w:rsidR="006E21AA" w:rsidRPr="000A2B53" w:rsidRDefault="006E21AA" w:rsidP="007A4F42">
            <w:pPr>
              <w:keepLines/>
              <w:widowControl w:val="0"/>
              <w:jc w:val="center"/>
              <w:rPr>
                <w:sz w:val="10"/>
                <w:szCs w:val="10"/>
              </w:rPr>
            </w:pPr>
            <w:r w:rsidRPr="000A2B53">
              <w:rPr>
                <w:sz w:val="10"/>
                <w:szCs w:val="10"/>
              </w:rPr>
              <w:t>0</w:t>
            </w:r>
          </w:p>
        </w:tc>
        <w:tc>
          <w:tcPr>
            <w:tcW w:w="313" w:type="dxa"/>
            <w:vMerge w:val="restart"/>
            <w:tcBorders>
              <w:right w:val="double" w:sz="4" w:space="0" w:color="auto"/>
            </w:tcBorders>
            <w:shd w:val="clear" w:color="auto" w:fill="D9D9D9" w:themeFill="background1" w:themeFillShade="D9"/>
            <w:vAlign w:val="center"/>
          </w:tcPr>
          <w:p w14:paraId="176FC8D6" w14:textId="77777777" w:rsidR="006E21AA" w:rsidRPr="000A2B53" w:rsidRDefault="006E21AA" w:rsidP="007A4F42">
            <w:pPr>
              <w:keepLines/>
              <w:widowControl w:val="0"/>
              <w:jc w:val="center"/>
              <w:rPr>
                <w:sz w:val="8"/>
                <w:szCs w:val="8"/>
              </w:rPr>
            </w:pPr>
          </w:p>
        </w:tc>
        <w:tc>
          <w:tcPr>
            <w:tcW w:w="264" w:type="dxa"/>
            <w:vMerge w:val="restart"/>
            <w:tcBorders>
              <w:left w:val="double" w:sz="4" w:space="0" w:color="auto"/>
            </w:tcBorders>
            <w:shd w:val="clear" w:color="auto" w:fill="auto"/>
            <w:textDirection w:val="btLr"/>
          </w:tcPr>
          <w:p w14:paraId="36787D07"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344" w:type="dxa"/>
            <w:shd w:val="clear" w:color="auto" w:fill="auto"/>
          </w:tcPr>
          <w:p w14:paraId="476153BA" w14:textId="77777777" w:rsidR="006E21AA" w:rsidRPr="000A2B53" w:rsidRDefault="006E21AA" w:rsidP="007A4F42">
            <w:pPr>
              <w:keepLines/>
              <w:widowControl w:val="0"/>
              <w:jc w:val="center"/>
              <w:rPr>
                <w:sz w:val="10"/>
                <w:szCs w:val="10"/>
              </w:rPr>
            </w:pPr>
            <w:r w:rsidRPr="000A2B53">
              <w:rPr>
                <w:sz w:val="10"/>
                <w:szCs w:val="10"/>
              </w:rPr>
              <w:t>0</w:t>
            </w:r>
          </w:p>
        </w:tc>
        <w:tc>
          <w:tcPr>
            <w:tcW w:w="213" w:type="dxa"/>
            <w:vMerge w:val="restart"/>
            <w:tcBorders>
              <w:right w:val="double" w:sz="4" w:space="0" w:color="auto"/>
            </w:tcBorders>
            <w:shd w:val="clear" w:color="auto" w:fill="D9D9D9" w:themeFill="background1" w:themeFillShade="D9"/>
          </w:tcPr>
          <w:p w14:paraId="7BD5ECC5" w14:textId="77777777" w:rsidR="006E21AA" w:rsidRPr="000A2B53" w:rsidRDefault="006E21AA" w:rsidP="007A4F42">
            <w:pPr>
              <w:keepLines/>
              <w:widowControl w:val="0"/>
              <w:jc w:val="center"/>
              <w:rPr>
                <w:sz w:val="10"/>
                <w:szCs w:val="10"/>
              </w:rPr>
            </w:pPr>
          </w:p>
        </w:tc>
        <w:tc>
          <w:tcPr>
            <w:tcW w:w="317" w:type="dxa"/>
            <w:vMerge w:val="restart"/>
            <w:tcBorders>
              <w:left w:val="double" w:sz="4" w:space="0" w:color="auto"/>
            </w:tcBorders>
            <w:shd w:val="clear" w:color="auto" w:fill="auto"/>
            <w:textDirection w:val="btLr"/>
          </w:tcPr>
          <w:p w14:paraId="58E9387A"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168" w:type="dxa"/>
            <w:shd w:val="clear" w:color="auto" w:fill="auto"/>
          </w:tcPr>
          <w:p w14:paraId="0628845A" w14:textId="77777777" w:rsidR="006E21AA" w:rsidRPr="000A2B53" w:rsidRDefault="006E21AA" w:rsidP="007A4F42">
            <w:pPr>
              <w:keepLines/>
              <w:widowControl w:val="0"/>
              <w:jc w:val="center"/>
              <w:rPr>
                <w:sz w:val="10"/>
                <w:szCs w:val="10"/>
              </w:rPr>
            </w:pPr>
            <w:r w:rsidRPr="000A2B53">
              <w:rPr>
                <w:sz w:val="10"/>
                <w:szCs w:val="10"/>
              </w:rPr>
              <w:t>0</w:t>
            </w:r>
          </w:p>
        </w:tc>
        <w:tc>
          <w:tcPr>
            <w:tcW w:w="366" w:type="dxa"/>
            <w:vMerge w:val="restart"/>
            <w:tcBorders>
              <w:right w:val="double" w:sz="4" w:space="0" w:color="auto"/>
            </w:tcBorders>
            <w:shd w:val="clear" w:color="auto" w:fill="D9D9D9" w:themeFill="background1" w:themeFillShade="D9"/>
            <w:vAlign w:val="center"/>
          </w:tcPr>
          <w:p w14:paraId="5B6A36FA" w14:textId="77777777" w:rsidR="006E21AA" w:rsidRPr="000A2B53" w:rsidRDefault="006E21AA" w:rsidP="007A4F42">
            <w:pPr>
              <w:keepLines/>
              <w:widowControl w:val="0"/>
              <w:jc w:val="center"/>
              <w:rPr>
                <w:sz w:val="10"/>
                <w:szCs w:val="10"/>
              </w:rPr>
            </w:pPr>
          </w:p>
        </w:tc>
        <w:tc>
          <w:tcPr>
            <w:tcW w:w="283" w:type="dxa"/>
            <w:vMerge w:val="restart"/>
            <w:tcBorders>
              <w:left w:val="double" w:sz="4" w:space="0" w:color="auto"/>
            </w:tcBorders>
            <w:shd w:val="clear" w:color="auto" w:fill="auto"/>
            <w:textDirection w:val="btLr"/>
          </w:tcPr>
          <w:p w14:paraId="14CBFD33"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284" w:type="dxa"/>
            <w:shd w:val="clear" w:color="auto" w:fill="auto"/>
          </w:tcPr>
          <w:p w14:paraId="70BD41F9" w14:textId="77777777" w:rsidR="006E21AA" w:rsidRPr="000A2B53" w:rsidRDefault="006E21AA" w:rsidP="007A4F42">
            <w:pPr>
              <w:keepLines/>
              <w:widowControl w:val="0"/>
              <w:jc w:val="center"/>
              <w:rPr>
                <w:sz w:val="10"/>
                <w:szCs w:val="10"/>
              </w:rPr>
            </w:pPr>
            <w:r w:rsidRPr="000A2B53">
              <w:rPr>
                <w:sz w:val="10"/>
                <w:szCs w:val="10"/>
              </w:rPr>
              <w:t>0</w:t>
            </w:r>
          </w:p>
        </w:tc>
        <w:tc>
          <w:tcPr>
            <w:tcW w:w="283" w:type="dxa"/>
            <w:vMerge w:val="restart"/>
            <w:tcBorders>
              <w:right w:val="double" w:sz="4" w:space="0" w:color="auto"/>
            </w:tcBorders>
            <w:shd w:val="clear" w:color="auto" w:fill="D9D9D9" w:themeFill="background1" w:themeFillShade="D9"/>
          </w:tcPr>
          <w:p w14:paraId="2798F35B" w14:textId="77777777" w:rsidR="006E21AA" w:rsidRPr="000A2B53" w:rsidRDefault="006E21AA" w:rsidP="007A4F42">
            <w:pPr>
              <w:keepLines/>
              <w:widowControl w:val="0"/>
              <w:jc w:val="center"/>
              <w:rPr>
                <w:sz w:val="10"/>
                <w:szCs w:val="10"/>
              </w:rPr>
            </w:pPr>
          </w:p>
        </w:tc>
        <w:tc>
          <w:tcPr>
            <w:tcW w:w="284" w:type="dxa"/>
            <w:vMerge w:val="restart"/>
            <w:tcBorders>
              <w:left w:val="double" w:sz="4" w:space="0" w:color="auto"/>
            </w:tcBorders>
            <w:shd w:val="clear" w:color="auto" w:fill="auto"/>
            <w:textDirection w:val="btLr"/>
          </w:tcPr>
          <w:p w14:paraId="31BCB450"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283" w:type="dxa"/>
            <w:shd w:val="clear" w:color="auto" w:fill="auto"/>
          </w:tcPr>
          <w:p w14:paraId="2F5E3B21" w14:textId="77777777" w:rsidR="006E21AA" w:rsidRPr="000A2B53" w:rsidRDefault="006E21AA" w:rsidP="007A4F42">
            <w:pPr>
              <w:keepLines/>
              <w:widowControl w:val="0"/>
              <w:jc w:val="center"/>
              <w:rPr>
                <w:sz w:val="10"/>
                <w:szCs w:val="10"/>
              </w:rPr>
            </w:pPr>
            <w:r w:rsidRPr="000A2B53">
              <w:rPr>
                <w:sz w:val="10"/>
                <w:szCs w:val="10"/>
              </w:rPr>
              <w:t>0</w:t>
            </w:r>
          </w:p>
        </w:tc>
        <w:tc>
          <w:tcPr>
            <w:tcW w:w="394" w:type="dxa"/>
            <w:vMerge w:val="restart"/>
            <w:tcBorders>
              <w:right w:val="double" w:sz="4" w:space="0" w:color="auto"/>
            </w:tcBorders>
            <w:shd w:val="clear" w:color="auto" w:fill="D9D9D9" w:themeFill="background1" w:themeFillShade="D9"/>
          </w:tcPr>
          <w:p w14:paraId="4D0F2134" w14:textId="77777777" w:rsidR="006E21AA" w:rsidRPr="000A2B53" w:rsidRDefault="006E21AA" w:rsidP="007A4F42">
            <w:pPr>
              <w:keepLines/>
              <w:widowControl w:val="0"/>
              <w:jc w:val="center"/>
              <w:rPr>
                <w:sz w:val="10"/>
                <w:szCs w:val="10"/>
              </w:rPr>
            </w:pPr>
          </w:p>
        </w:tc>
        <w:tc>
          <w:tcPr>
            <w:tcW w:w="403" w:type="dxa"/>
            <w:vMerge w:val="restart"/>
            <w:tcBorders>
              <w:left w:val="double" w:sz="4" w:space="0" w:color="auto"/>
            </w:tcBorders>
            <w:shd w:val="clear" w:color="auto" w:fill="auto"/>
            <w:textDirection w:val="btLr"/>
          </w:tcPr>
          <w:p w14:paraId="587994EA"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170" w:type="dxa"/>
            <w:shd w:val="clear" w:color="auto" w:fill="auto"/>
          </w:tcPr>
          <w:p w14:paraId="4B52CAB8" w14:textId="77777777" w:rsidR="006E21AA" w:rsidRPr="000A2B53" w:rsidRDefault="006E21AA" w:rsidP="007A4F42">
            <w:pPr>
              <w:keepLines/>
              <w:widowControl w:val="0"/>
              <w:jc w:val="center"/>
              <w:rPr>
                <w:sz w:val="10"/>
                <w:szCs w:val="10"/>
              </w:rPr>
            </w:pPr>
            <w:r w:rsidRPr="000A2B53">
              <w:rPr>
                <w:sz w:val="10"/>
                <w:szCs w:val="10"/>
              </w:rPr>
              <w:t>0</w:t>
            </w:r>
          </w:p>
        </w:tc>
        <w:tc>
          <w:tcPr>
            <w:tcW w:w="480" w:type="dxa"/>
            <w:vMerge w:val="restart"/>
            <w:tcBorders>
              <w:right w:val="double" w:sz="4" w:space="0" w:color="auto"/>
            </w:tcBorders>
            <w:shd w:val="clear" w:color="auto" w:fill="D9D9D9" w:themeFill="background1" w:themeFillShade="D9"/>
            <w:vAlign w:val="center"/>
          </w:tcPr>
          <w:p w14:paraId="4237DC65" w14:textId="77777777" w:rsidR="006E21AA" w:rsidRPr="000A2B53" w:rsidRDefault="006E21AA" w:rsidP="007A4F42">
            <w:pPr>
              <w:keepLines/>
              <w:widowControl w:val="0"/>
              <w:jc w:val="center"/>
              <w:rPr>
                <w:sz w:val="10"/>
                <w:szCs w:val="10"/>
              </w:rPr>
            </w:pPr>
          </w:p>
        </w:tc>
        <w:tc>
          <w:tcPr>
            <w:tcW w:w="254" w:type="dxa"/>
            <w:vMerge w:val="restart"/>
            <w:tcBorders>
              <w:left w:val="double" w:sz="4" w:space="0" w:color="auto"/>
            </w:tcBorders>
            <w:shd w:val="clear" w:color="auto" w:fill="auto"/>
            <w:textDirection w:val="btLr"/>
          </w:tcPr>
          <w:p w14:paraId="740EE994"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142" w:type="dxa"/>
            <w:shd w:val="clear" w:color="auto" w:fill="auto"/>
          </w:tcPr>
          <w:p w14:paraId="7B23B944" w14:textId="77777777" w:rsidR="006E21AA" w:rsidRPr="000A2B53" w:rsidRDefault="006E21AA" w:rsidP="007A4F42">
            <w:pPr>
              <w:keepLines/>
              <w:widowControl w:val="0"/>
              <w:jc w:val="center"/>
              <w:rPr>
                <w:sz w:val="10"/>
                <w:szCs w:val="10"/>
              </w:rPr>
            </w:pPr>
            <w:r w:rsidRPr="000A2B53">
              <w:rPr>
                <w:sz w:val="10"/>
                <w:szCs w:val="10"/>
              </w:rPr>
              <w:t>0</w:t>
            </w:r>
          </w:p>
        </w:tc>
        <w:tc>
          <w:tcPr>
            <w:tcW w:w="335" w:type="dxa"/>
            <w:vMerge w:val="restart"/>
            <w:tcBorders>
              <w:right w:val="double" w:sz="4" w:space="0" w:color="auto"/>
            </w:tcBorders>
            <w:shd w:val="clear" w:color="auto" w:fill="auto"/>
          </w:tcPr>
          <w:p w14:paraId="24875220" w14:textId="77777777" w:rsidR="006E21AA" w:rsidRPr="000A2B53" w:rsidRDefault="006E21AA" w:rsidP="007A4F42">
            <w:pPr>
              <w:keepLines/>
              <w:widowControl w:val="0"/>
              <w:jc w:val="center"/>
              <w:rPr>
                <w:sz w:val="10"/>
                <w:szCs w:val="10"/>
              </w:rPr>
            </w:pPr>
          </w:p>
        </w:tc>
        <w:tc>
          <w:tcPr>
            <w:tcW w:w="232" w:type="dxa"/>
            <w:vMerge w:val="restart"/>
            <w:tcBorders>
              <w:left w:val="double" w:sz="4" w:space="0" w:color="auto"/>
            </w:tcBorders>
            <w:shd w:val="clear" w:color="auto" w:fill="auto"/>
            <w:textDirection w:val="btLr"/>
          </w:tcPr>
          <w:p w14:paraId="7666692B" w14:textId="77777777" w:rsidR="006E21AA" w:rsidRPr="000A2B53" w:rsidRDefault="006E21AA" w:rsidP="007A4F42">
            <w:pPr>
              <w:keepLines/>
              <w:widowControl w:val="0"/>
              <w:ind w:left="113" w:right="113"/>
              <w:jc w:val="center"/>
              <w:rPr>
                <w:sz w:val="16"/>
                <w:szCs w:val="16"/>
              </w:rPr>
            </w:pPr>
            <w:r w:rsidRPr="000A2B53">
              <w:rPr>
                <w:sz w:val="16"/>
                <w:szCs w:val="16"/>
              </w:rPr>
              <w:t>Slot 0</w:t>
            </w:r>
          </w:p>
        </w:tc>
        <w:tc>
          <w:tcPr>
            <w:tcW w:w="341" w:type="dxa"/>
            <w:shd w:val="clear" w:color="auto" w:fill="auto"/>
          </w:tcPr>
          <w:p w14:paraId="51DD84C4" w14:textId="77777777" w:rsidR="006E21AA" w:rsidRPr="000A2B53" w:rsidRDefault="006E21AA" w:rsidP="007A4F42">
            <w:pPr>
              <w:keepLines/>
              <w:widowControl w:val="0"/>
              <w:jc w:val="center"/>
              <w:rPr>
                <w:sz w:val="10"/>
                <w:szCs w:val="10"/>
              </w:rPr>
            </w:pPr>
            <w:r w:rsidRPr="000A2B53">
              <w:rPr>
                <w:sz w:val="10"/>
                <w:szCs w:val="10"/>
              </w:rPr>
              <w:t>0</w:t>
            </w:r>
          </w:p>
        </w:tc>
        <w:tc>
          <w:tcPr>
            <w:tcW w:w="481" w:type="dxa"/>
            <w:vMerge w:val="restart"/>
            <w:tcBorders>
              <w:right w:val="double" w:sz="4" w:space="0" w:color="auto"/>
            </w:tcBorders>
            <w:shd w:val="clear" w:color="auto" w:fill="auto"/>
            <w:vAlign w:val="center"/>
          </w:tcPr>
          <w:p w14:paraId="3A3B2DA4" w14:textId="77777777" w:rsidR="006E21AA" w:rsidRPr="000A2B53" w:rsidRDefault="006E21AA" w:rsidP="007A4F42">
            <w:pPr>
              <w:keepLines/>
              <w:widowControl w:val="0"/>
              <w:jc w:val="center"/>
              <w:rPr>
                <w:sz w:val="10"/>
                <w:szCs w:val="10"/>
              </w:rPr>
            </w:pPr>
          </w:p>
        </w:tc>
      </w:tr>
      <w:tr w:rsidR="006E21AA" w:rsidRPr="000A2B53" w14:paraId="26FD30A5" w14:textId="77777777" w:rsidTr="007A4F42">
        <w:trPr>
          <w:trHeight w:hRule="exact" w:val="113"/>
        </w:trPr>
        <w:tc>
          <w:tcPr>
            <w:tcW w:w="290" w:type="dxa"/>
            <w:vMerge/>
            <w:shd w:val="clear" w:color="auto" w:fill="auto"/>
          </w:tcPr>
          <w:p w14:paraId="02F458A4" w14:textId="77777777" w:rsidR="006E21AA" w:rsidRPr="000A2B53" w:rsidRDefault="006E21AA" w:rsidP="007A4F42">
            <w:pPr>
              <w:keepLines/>
              <w:widowControl w:val="0"/>
              <w:jc w:val="center"/>
            </w:pPr>
          </w:p>
        </w:tc>
        <w:tc>
          <w:tcPr>
            <w:tcW w:w="282" w:type="dxa"/>
            <w:shd w:val="clear" w:color="auto" w:fill="auto"/>
          </w:tcPr>
          <w:p w14:paraId="72F9366F" w14:textId="77777777" w:rsidR="006E21AA" w:rsidRPr="000A2B53" w:rsidRDefault="006E21AA" w:rsidP="007A4F42">
            <w:pPr>
              <w:keepLines/>
              <w:widowControl w:val="0"/>
              <w:jc w:val="center"/>
              <w:rPr>
                <w:sz w:val="10"/>
                <w:szCs w:val="10"/>
              </w:rPr>
            </w:pPr>
            <w:r w:rsidRPr="000A2B53">
              <w:rPr>
                <w:sz w:val="10"/>
                <w:szCs w:val="10"/>
              </w:rPr>
              <w:t>1</w:t>
            </w:r>
          </w:p>
        </w:tc>
        <w:tc>
          <w:tcPr>
            <w:tcW w:w="364" w:type="dxa"/>
            <w:vMerge/>
            <w:tcBorders>
              <w:right w:val="double" w:sz="4" w:space="0" w:color="auto"/>
            </w:tcBorders>
            <w:shd w:val="clear" w:color="auto" w:fill="D9D9D9" w:themeFill="background1" w:themeFillShade="D9"/>
          </w:tcPr>
          <w:p w14:paraId="5DAA3CA2"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shd w:val="clear" w:color="auto" w:fill="auto"/>
          </w:tcPr>
          <w:p w14:paraId="66E4EA71" w14:textId="77777777" w:rsidR="006E21AA" w:rsidRPr="000A2B53" w:rsidRDefault="006E21AA" w:rsidP="007A4F42">
            <w:pPr>
              <w:keepLines/>
              <w:widowControl w:val="0"/>
              <w:jc w:val="center"/>
            </w:pPr>
          </w:p>
        </w:tc>
        <w:tc>
          <w:tcPr>
            <w:tcW w:w="285" w:type="dxa"/>
            <w:shd w:val="clear" w:color="auto" w:fill="auto"/>
          </w:tcPr>
          <w:p w14:paraId="7702D7D9" w14:textId="77777777" w:rsidR="006E21AA" w:rsidRPr="000A2B53" w:rsidRDefault="006E21AA" w:rsidP="007A4F42">
            <w:pPr>
              <w:keepLines/>
              <w:widowControl w:val="0"/>
              <w:jc w:val="center"/>
              <w:rPr>
                <w:sz w:val="10"/>
                <w:szCs w:val="10"/>
              </w:rPr>
            </w:pPr>
            <w:r w:rsidRPr="000A2B53">
              <w:rPr>
                <w:sz w:val="10"/>
                <w:szCs w:val="10"/>
              </w:rPr>
              <w:t>1</w:t>
            </w:r>
          </w:p>
        </w:tc>
        <w:tc>
          <w:tcPr>
            <w:tcW w:w="427" w:type="dxa"/>
            <w:vMerge/>
            <w:tcBorders>
              <w:right w:val="double" w:sz="4" w:space="0" w:color="auto"/>
            </w:tcBorders>
            <w:shd w:val="clear" w:color="auto" w:fill="D9D9D9" w:themeFill="background1" w:themeFillShade="D9"/>
          </w:tcPr>
          <w:p w14:paraId="431FA820"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3081BD0D" w14:textId="77777777" w:rsidR="006E21AA" w:rsidRPr="000A2B53" w:rsidRDefault="006E21AA" w:rsidP="007A4F42">
            <w:pPr>
              <w:keepLines/>
              <w:widowControl w:val="0"/>
              <w:jc w:val="center"/>
            </w:pPr>
          </w:p>
        </w:tc>
        <w:tc>
          <w:tcPr>
            <w:tcW w:w="283" w:type="dxa"/>
            <w:shd w:val="clear" w:color="auto" w:fill="auto"/>
          </w:tcPr>
          <w:p w14:paraId="7C3E6500" w14:textId="77777777" w:rsidR="006E21AA" w:rsidRPr="000A2B53" w:rsidRDefault="006E21AA" w:rsidP="007A4F42">
            <w:pPr>
              <w:keepLines/>
              <w:widowControl w:val="0"/>
              <w:jc w:val="center"/>
              <w:rPr>
                <w:sz w:val="10"/>
                <w:szCs w:val="10"/>
              </w:rPr>
            </w:pPr>
            <w:r w:rsidRPr="000A2B53">
              <w:rPr>
                <w:sz w:val="10"/>
                <w:szCs w:val="10"/>
              </w:rPr>
              <w:t>1</w:t>
            </w:r>
          </w:p>
        </w:tc>
        <w:tc>
          <w:tcPr>
            <w:tcW w:w="313" w:type="dxa"/>
            <w:vMerge/>
            <w:tcBorders>
              <w:right w:val="double" w:sz="4" w:space="0" w:color="auto"/>
            </w:tcBorders>
            <w:shd w:val="clear" w:color="auto" w:fill="D9D9D9" w:themeFill="background1" w:themeFillShade="D9"/>
          </w:tcPr>
          <w:p w14:paraId="00B5A392"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shd w:val="clear" w:color="auto" w:fill="auto"/>
          </w:tcPr>
          <w:p w14:paraId="5350C12D" w14:textId="77777777" w:rsidR="006E21AA" w:rsidRPr="000A2B53" w:rsidRDefault="006E21AA" w:rsidP="007A4F42">
            <w:pPr>
              <w:keepLines/>
              <w:widowControl w:val="0"/>
              <w:jc w:val="center"/>
            </w:pPr>
          </w:p>
        </w:tc>
        <w:tc>
          <w:tcPr>
            <w:tcW w:w="344" w:type="dxa"/>
            <w:shd w:val="clear" w:color="auto" w:fill="auto"/>
          </w:tcPr>
          <w:p w14:paraId="5C0FAA79" w14:textId="77777777" w:rsidR="006E21AA" w:rsidRPr="000A2B53" w:rsidRDefault="006E21AA" w:rsidP="007A4F42">
            <w:pPr>
              <w:keepLines/>
              <w:widowControl w:val="0"/>
              <w:jc w:val="center"/>
              <w:rPr>
                <w:sz w:val="10"/>
                <w:szCs w:val="10"/>
              </w:rPr>
            </w:pPr>
            <w:r w:rsidRPr="000A2B53">
              <w:rPr>
                <w:sz w:val="10"/>
                <w:szCs w:val="10"/>
              </w:rPr>
              <w:t>1</w:t>
            </w:r>
          </w:p>
        </w:tc>
        <w:tc>
          <w:tcPr>
            <w:tcW w:w="213" w:type="dxa"/>
            <w:vMerge/>
            <w:tcBorders>
              <w:right w:val="double" w:sz="4" w:space="0" w:color="auto"/>
            </w:tcBorders>
            <w:shd w:val="clear" w:color="auto" w:fill="D9D9D9" w:themeFill="background1" w:themeFillShade="D9"/>
          </w:tcPr>
          <w:p w14:paraId="600BC211"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3E20E569" w14:textId="77777777" w:rsidR="006E21AA" w:rsidRPr="000A2B53" w:rsidRDefault="006E21AA" w:rsidP="007A4F42">
            <w:pPr>
              <w:keepLines/>
              <w:widowControl w:val="0"/>
              <w:jc w:val="center"/>
            </w:pPr>
          </w:p>
        </w:tc>
        <w:tc>
          <w:tcPr>
            <w:tcW w:w="168" w:type="dxa"/>
            <w:shd w:val="clear" w:color="auto" w:fill="auto"/>
          </w:tcPr>
          <w:p w14:paraId="0F0DC1D1" w14:textId="77777777" w:rsidR="006E21AA" w:rsidRPr="000A2B53" w:rsidRDefault="006E21AA" w:rsidP="007A4F42">
            <w:pPr>
              <w:keepLines/>
              <w:widowControl w:val="0"/>
              <w:jc w:val="center"/>
              <w:rPr>
                <w:sz w:val="10"/>
                <w:szCs w:val="10"/>
              </w:rPr>
            </w:pPr>
            <w:r w:rsidRPr="000A2B53">
              <w:rPr>
                <w:sz w:val="10"/>
                <w:szCs w:val="10"/>
              </w:rPr>
              <w:t>1</w:t>
            </w:r>
          </w:p>
        </w:tc>
        <w:tc>
          <w:tcPr>
            <w:tcW w:w="366" w:type="dxa"/>
            <w:vMerge/>
            <w:tcBorders>
              <w:right w:val="double" w:sz="4" w:space="0" w:color="auto"/>
            </w:tcBorders>
            <w:shd w:val="clear" w:color="auto" w:fill="D9D9D9" w:themeFill="background1" w:themeFillShade="D9"/>
          </w:tcPr>
          <w:p w14:paraId="1DD12C25"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7C974A46" w14:textId="77777777" w:rsidR="006E21AA" w:rsidRPr="000A2B53" w:rsidRDefault="006E21AA" w:rsidP="007A4F42">
            <w:pPr>
              <w:keepLines/>
              <w:widowControl w:val="0"/>
              <w:jc w:val="center"/>
            </w:pPr>
          </w:p>
        </w:tc>
        <w:tc>
          <w:tcPr>
            <w:tcW w:w="284" w:type="dxa"/>
            <w:shd w:val="clear" w:color="auto" w:fill="auto"/>
          </w:tcPr>
          <w:p w14:paraId="53096088" w14:textId="77777777" w:rsidR="006E21AA" w:rsidRPr="000A2B53" w:rsidRDefault="006E21AA" w:rsidP="007A4F42">
            <w:pPr>
              <w:keepLines/>
              <w:widowControl w:val="0"/>
              <w:jc w:val="center"/>
              <w:rPr>
                <w:sz w:val="10"/>
                <w:szCs w:val="10"/>
              </w:rPr>
            </w:pPr>
            <w:r w:rsidRPr="000A2B53">
              <w:rPr>
                <w:sz w:val="10"/>
                <w:szCs w:val="10"/>
              </w:rPr>
              <w:t>1</w:t>
            </w:r>
          </w:p>
        </w:tc>
        <w:tc>
          <w:tcPr>
            <w:tcW w:w="283" w:type="dxa"/>
            <w:vMerge/>
            <w:tcBorders>
              <w:right w:val="double" w:sz="4" w:space="0" w:color="auto"/>
            </w:tcBorders>
            <w:shd w:val="clear" w:color="auto" w:fill="D9D9D9" w:themeFill="background1" w:themeFillShade="D9"/>
          </w:tcPr>
          <w:p w14:paraId="29C91A0C"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22F913A1" w14:textId="77777777" w:rsidR="006E21AA" w:rsidRPr="000A2B53" w:rsidRDefault="006E21AA" w:rsidP="007A4F42">
            <w:pPr>
              <w:keepLines/>
              <w:widowControl w:val="0"/>
              <w:jc w:val="center"/>
            </w:pPr>
          </w:p>
        </w:tc>
        <w:tc>
          <w:tcPr>
            <w:tcW w:w="283" w:type="dxa"/>
            <w:shd w:val="clear" w:color="auto" w:fill="auto"/>
          </w:tcPr>
          <w:p w14:paraId="4872D616" w14:textId="77777777" w:rsidR="006E21AA" w:rsidRPr="000A2B53" w:rsidRDefault="006E21AA" w:rsidP="007A4F42">
            <w:pPr>
              <w:keepLines/>
              <w:widowControl w:val="0"/>
              <w:jc w:val="center"/>
              <w:rPr>
                <w:sz w:val="10"/>
                <w:szCs w:val="10"/>
              </w:rPr>
            </w:pPr>
            <w:r w:rsidRPr="000A2B53">
              <w:rPr>
                <w:sz w:val="10"/>
                <w:szCs w:val="10"/>
              </w:rPr>
              <w:t>1</w:t>
            </w:r>
          </w:p>
        </w:tc>
        <w:tc>
          <w:tcPr>
            <w:tcW w:w="394" w:type="dxa"/>
            <w:vMerge/>
            <w:tcBorders>
              <w:right w:val="double" w:sz="4" w:space="0" w:color="auto"/>
            </w:tcBorders>
            <w:shd w:val="clear" w:color="auto" w:fill="D9D9D9" w:themeFill="background1" w:themeFillShade="D9"/>
          </w:tcPr>
          <w:p w14:paraId="788BF895"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2CCC703B" w14:textId="77777777" w:rsidR="006E21AA" w:rsidRPr="000A2B53" w:rsidRDefault="006E21AA" w:rsidP="007A4F42">
            <w:pPr>
              <w:keepLines/>
              <w:widowControl w:val="0"/>
              <w:jc w:val="center"/>
            </w:pPr>
          </w:p>
        </w:tc>
        <w:tc>
          <w:tcPr>
            <w:tcW w:w="170" w:type="dxa"/>
            <w:shd w:val="clear" w:color="auto" w:fill="auto"/>
          </w:tcPr>
          <w:p w14:paraId="39FA43E7" w14:textId="77777777" w:rsidR="006E21AA" w:rsidRPr="000A2B53" w:rsidRDefault="006E21AA" w:rsidP="007A4F42">
            <w:pPr>
              <w:keepLines/>
              <w:widowControl w:val="0"/>
              <w:jc w:val="center"/>
              <w:rPr>
                <w:sz w:val="10"/>
                <w:szCs w:val="10"/>
              </w:rPr>
            </w:pPr>
            <w:r w:rsidRPr="000A2B53">
              <w:rPr>
                <w:sz w:val="10"/>
                <w:szCs w:val="10"/>
              </w:rPr>
              <w:t>1</w:t>
            </w:r>
          </w:p>
        </w:tc>
        <w:tc>
          <w:tcPr>
            <w:tcW w:w="480" w:type="dxa"/>
            <w:vMerge/>
            <w:tcBorders>
              <w:right w:val="double" w:sz="4" w:space="0" w:color="auto"/>
            </w:tcBorders>
            <w:shd w:val="clear" w:color="auto" w:fill="D9D9D9" w:themeFill="background1" w:themeFillShade="D9"/>
          </w:tcPr>
          <w:p w14:paraId="510BBECC"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4AA375B2" w14:textId="77777777" w:rsidR="006E21AA" w:rsidRPr="000A2B53" w:rsidRDefault="006E21AA" w:rsidP="007A4F42">
            <w:pPr>
              <w:keepLines/>
              <w:widowControl w:val="0"/>
              <w:jc w:val="center"/>
            </w:pPr>
          </w:p>
        </w:tc>
        <w:tc>
          <w:tcPr>
            <w:tcW w:w="142" w:type="dxa"/>
            <w:shd w:val="clear" w:color="auto" w:fill="auto"/>
          </w:tcPr>
          <w:p w14:paraId="7BE7027B" w14:textId="77777777" w:rsidR="006E21AA" w:rsidRPr="000A2B53" w:rsidRDefault="006E21AA" w:rsidP="007A4F42">
            <w:pPr>
              <w:keepLines/>
              <w:widowControl w:val="0"/>
              <w:jc w:val="center"/>
              <w:rPr>
                <w:sz w:val="10"/>
                <w:szCs w:val="10"/>
              </w:rPr>
            </w:pPr>
            <w:r w:rsidRPr="000A2B53">
              <w:rPr>
                <w:sz w:val="10"/>
                <w:szCs w:val="10"/>
              </w:rPr>
              <w:t>1</w:t>
            </w:r>
          </w:p>
        </w:tc>
        <w:tc>
          <w:tcPr>
            <w:tcW w:w="335" w:type="dxa"/>
            <w:vMerge/>
            <w:tcBorders>
              <w:right w:val="double" w:sz="4" w:space="0" w:color="auto"/>
            </w:tcBorders>
            <w:shd w:val="clear" w:color="auto" w:fill="auto"/>
          </w:tcPr>
          <w:p w14:paraId="68571A33"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7094F78F" w14:textId="77777777" w:rsidR="006E21AA" w:rsidRPr="000A2B53" w:rsidRDefault="006E21AA" w:rsidP="007A4F42">
            <w:pPr>
              <w:keepLines/>
              <w:widowControl w:val="0"/>
              <w:jc w:val="center"/>
            </w:pPr>
          </w:p>
        </w:tc>
        <w:tc>
          <w:tcPr>
            <w:tcW w:w="341" w:type="dxa"/>
            <w:shd w:val="clear" w:color="auto" w:fill="auto"/>
          </w:tcPr>
          <w:p w14:paraId="1DEA0B68" w14:textId="77777777" w:rsidR="006E21AA" w:rsidRPr="000A2B53" w:rsidRDefault="006E21AA" w:rsidP="007A4F42">
            <w:pPr>
              <w:keepLines/>
              <w:widowControl w:val="0"/>
              <w:jc w:val="center"/>
              <w:rPr>
                <w:sz w:val="10"/>
                <w:szCs w:val="10"/>
              </w:rPr>
            </w:pPr>
            <w:r w:rsidRPr="000A2B53">
              <w:rPr>
                <w:sz w:val="10"/>
                <w:szCs w:val="10"/>
              </w:rPr>
              <w:t>1</w:t>
            </w:r>
          </w:p>
        </w:tc>
        <w:tc>
          <w:tcPr>
            <w:tcW w:w="481" w:type="dxa"/>
            <w:vMerge/>
            <w:tcBorders>
              <w:right w:val="double" w:sz="4" w:space="0" w:color="auto"/>
            </w:tcBorders>
            <w:shd w:val="clear" w:color="auto" w:fill="auto"/>
          </w:tcPr>
          <w:p w14:paraId="36C46255" w14:textId="77777777" w:rsidR="006E21AA" w:rsidRPr="000A2B53" w:rsidRDefault="006E21AA" w:rsidP="007A4F42">
            <w:pPr>
              <w:keepLines/>
              <w:widowControl w:val="0"/>
              <w:jc w:val="center"/>
              <w:rPr>
                <w:sz w:val="10"/>
                <w:szCs w:val="10"/>
              </w:rPr>
            </w:pPr>
          </w:p>
        </w:tc>
      </w:tr>
      <w:tr w:rsidR="006E21AA" w:rsidRPr="000A2B53" w14:paraId="60FC52F9" w14:textId="77777777" w:rsidTr="007A4F42">
        <w:trPr>
          <w:trHeight w:hRule="exact" w:val="113"/>
        </w:trPr>
        <w:tc>
          <w:tcPr>
            <w:tcW w:w="290" w:type="dxa"/>
            <w:vMerge/>
            <w:shd w:val="clear" w:color="auto" w:fill="auto"/>
          </w:tcPr>
          <w:p w14:paraId="5A3FF4A5" w14:textId="77777777" w:rsidR="006E21AA" w:rsidRPr="000A2B53" w:rsidRDefault="006E21AA" w:rsidP="007A4F42">
            <w:pPr>
              <w:keepLines/>
              <w:widowControl w:val="0"/>
              <w:jc w:val="center"/>
            </w:pPr>
          </w:p>
        </w:tc>
        <w:tc>
          <w:tcPr>
            <w:tcW w:w="282" w:type="dxa"/>
            <w:shd w:val="clear" w:color="auto" w:fill="auto"/>
          </w:tcPr>
          <w:p w14:paraId="62993B73" w14:textId="77777777" w:rsidR="006E21AA" w:rsidRPr="000A2B53" w:rsidRDefault="006E21AA" w:rsidP="007A4F42">
            <w:pPr>
              <w:keepLines/>
              <w:widowControl w:val="0"/>
              <w:jc w:val="center"/>
              <w:rPr>
                <w:sz w:val="10"/>
                <w:szCs w:val="10"/>
              </w:rPr>
            </w:pPr>
            <w:r w:rsidRPr="000A2B53">
              <w:rPr>
                <w:sz w:val="10"/>
                <w:szCs w:val="10"/>
              </w:rPr>
              <w:t>2</w:t>
            </w:r>
          </w:p>
        </w:tc>
        <w:tc>
          <w:tcPr>
            <w:tcW w:w="364" w:type="dxa"/>
            <w:vMerge/>
            <w:tcBorders>
              <w:right w:val="double" w:sz="4" w:space="0" w:color="auto"/>
            </w:tcBorders>
            <w:shd w:val="clear" w:color="auto" w:fill="D9D9D9" w:themeFill="background1" w:themeFillShade="D9"/>
          </w:tcPr>
          <w:p w14:paraId="2B8A9EFE" w14:textId="77777777" w:rsidR="006E21AA" w:rsidRPr="000A2B53" w:rsidRDefault="006E21AA" w:rsidP="007A4F42">
            <w:pPr>
              <w:keepLines/>
              <w:widowControl w:val="0"/>
              <w:jc w:val="center"/>
              <w:rPr>
                <w:sz w:val="16"/>
                <w:szCs w:val="16"/>
              </w:rPr>
            </w:pPr>
          </w:p>
        </w:tc>
        <w:tc>
          <w:tcPr>
            <w:tcW w:w="197" w:type="dxa"/>
            <w:vMerge/>
            <w:tcBorders>
              <w:left w:val="double" w:sz="4" w:space="0" w:color="auto"/>
            </w:tcBorders>
            <w:shd w:val="clear" w:color="auto" w:fill="auto"/>
          </w:tcPr>
          <w:p w14:paraId="0002458D" w14:textId="77777777" w:rsidR="006E21AA" w:rsidRPr="000A2B53" w:rsidRDefault="006E21AA" w:rsidP="007A4F42">
            <w:pPr>
              <w:keepLines/>
              <w:widowControl w:val="0"/>
              <w:jc w:val="center"/>
            </w:pPr>
          </w:p>
        </w:tc>
        <w:tc>
          <w:tcPr>
            <w:tcW w:w="285" w:type="dxa"/>
            <w:shd w:val="clear" w:color="auto" w:fill="auto"/>
          </w:tcPr>
          <w:p w14:paraId="7232EC70" w14:textId="77777777" w:rsidR="006E21AA" w:rsidRPr="000A2B53" w:rsidRDefault="006E21AA" w:rsidP="007A4F42">
            <w:pPr>
              <w:keepLines/>
              <w:widowControl w:val="0"/>
              <w:jc w:val="center"/>
              <w:rPr>
                <w:sz w:val="10"/>
                <w:szCs w:val="10"/>
              </w:rPr>
            </w:pPr>
            <w:r w:rsidRPr="000A2B53">
              <w:rPr>
                <w:sz w:val="10"/>
                <w:szCs w:val="10"/>
              </w:rPr>
              <w:t>2</w:t>
            </w:r>
          </w:p>
        </w:tc>
        <w:tc>
          <w:tcPr>
            <w:tcW w:w="427" w:type="dxa"/>
            <w:vMerge/>
            <w:tcBorders>
              <w:right w:val="double" w:sz="4" w:space="0" w:color="auto"/>
            </w:tcBorders>
            <w:shd w:val="clear" w:color="auto" w:fill="D9D9D9" w:themeFill="background1" w:themeFillShade="D9"/>
          </w:tcPr>
          <w:p w14:paraId="26A58A10"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37AE5584" w14:textId="77777777" w:rsidR="006E21AA" w:rsidRPr="000A2B53" w:rsidRDefault="006E21AA" w:rsidP="007A4F42">
            <w:pPr>
              <w:keepLines/>
              <w:widowControl w:val="0"/>
              <w:jc w:val="center"/>
            </w:pPr>
          </w:p>
        </w:tc>
        <w:tc>
          <w:tcPr>
            <w:tcW w:w="283" w:type="dxa"/>
            <w:shd w:val="clear" w:color="auto" w:fill="auto"/>
          </w:tcPr>
          <w:p w14:paraId="36136A4B" w14:textId="77777777" w:rsidR="006E21AA" w:rsidRPr="000A2B53" w:rsidRDefault="006E21AA" w:rsidP="007A4F42">
            <w:pPr>
              <w:keepLines/>
              <w:widowControl w:val="0"/>
              <w:jc w:val="center"/>
              <w:rPr>
                <w:sz w:val="10"/>
                <w:szCs w:val="10"/>
              </w:rPr>
            </w:pPr>
            <w:r w:rsidRPr="000A2B53">
              <w:rPr>
                <w:sz w:val="10"/>
                <w:szCs w:val="10"/>
              </w:rPr>
              <w:t>2</w:t>
            </w:r>
          </w:p>
        </w:tc>
        <w:tc>
          <w:tcPr>
            <w:tcW w:w="313" w:type="dxa"/>
            <w:vMerge/>
            <w:tcBorders>
              <w:right w:val="double" w:sz="4" w:space="0" w:color="auto"/>
            </w:tcBorders>
            <w:shd w:val="clear" w:color="auto" w:fill="D9D9D9" w:themeFill="background1" w:themeFillShade="D9"/>
            <w:vAlign w:val="center"/>
          </w:tcPr>
          <w:p w14:paraId="21E181B6" w14:textId="77777777" w:rsidR="006E21AA" w:rsidRPr="000A2B53" w:rsidRDefault="006E21AA" w:rsidP="007A4F42">
            <w:pPr>
              <w:keepLines/>
              <w:widowControl w:val="0"/>
              <w:jc w:val="center"/>
              <w:rPr>
                <w:sz w:val="14"/>
                <w:szCs w:val="14"/>
              </w:rPr>
            </w:pPr>
          </w:p>
        </w:tc>
        <w:tc>
          <w:tcPr>
            <w:tcW w:w="264" w:type="dxa"/>
            <w:vMerge/>
            <w:tcBorders>
              <w:left w:val="double" w:sz="4" w:space="0" w:color="auto"/>
            </w:tcBorders>
            <w:shd w:val="clear" w:color="auto" w:fill="auto"/>
          </w:tcPr>
          <w:p w14:paraId="6339DB03" w14:textId="77777777" w:rsidR="006E21AA" w:rsidRPr="000A2B53" w:rsidRDefault="006E21AA" w:rsidP="007A4F42">
            <w:pPr>
              <w:keepLines/>
              <w:widowControl w:val="0"/>
              <w:jc w:val="center"/>
              <w:rPr>
                <w:sz w:val="16"/>
                <w:szCs w:val="16"/>
              </w:rPr>
            </w:pPr>
          </w:p>
        </w:tc>
        <w:tc>
          <w:tcPr>
            <w:tcW w:w="344" w:type="dxa"/>
            <w:shd w:val="clear" w:color="auto" w:fill="auto"/>
          </w:tcPr>
          <w:p w14:paraId="3D93EF43" w14:textId="77777777" w:rsidR="006E21AA" w:rsidRPr="000A2B53" w:rsidRDefault="006E21AA" w:rsidP="007A4F42">
            <w:pPr>
              <w:keepLines/>
              <w:widowControl w:val="0"/>
              <w:jc w:val="center"/>
              <w:rPr>
                <w:sz w:val="10"/>
                <w:szCs w:val="10"/>
              </w:rPr>
            </w:pPr>
            <w:r w:rsidRPr="000A2B53">
              <w:rPr>
                <w:sz w:val="10"/>
                <w:szCs w:val="10"/>
              </w:rPr>
              <w:t>2</w:t>
            </w:r>
          </w:p>
        </w:tc>
        <w:tc>
          <w:tcPr>
            <w:tcW w:w="213" w:type="dxa"/>
            <w:vMerge/>
            <w:tcBorders>
              <w:right w:val="double" w:sz="4" w:space="0" w:color="auto"/>
            </w:tcBorders>
            <w:shd w:val="clear" w:color="auto" w:fill="D9D9D9" w:themeFill="background1" w:themeFillShade="D9"/>
          </w:tcPr>
          <w:p w14:paraId="6F4EA9C4"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37D3A888" w14:textId="77777777" w:rsidR="006E21AA" w:rsidRPr="000A2B53" w:rsidRDefault="006E21AA" w:rsidP="007A4F42">
            <w:pPr>
              <w:keepLines/>
              <w:widowControl w:val="0"/>
              <w:jc w:val="center"/>
            </w:pPr>
          </w:p>
        </w:tc>
        <w:tc>
          <w:tcPr>
            <w:tcW w:w="168" w:type="dxa"/>
            <w:shd w:val="clear" w:color="auto" w:fill="auto"/>
          </w:tcPr>
          <w:p w14:paraId="4DF54BA3" w14:textId="77777777" w:rsidR="006E21AA" w:rsidRPr="000A2B53" w:rsidRDefault="006E21AA" w:rsidP="007A4F42">
            <w:pPr>
              <w:keepLines/>
              <w:widowControl w:val="0"/>
              <w:jc w:val="center"/>
              <w:rPr>
                <w:sz w:val="10"/>
                <w:szCs w:val="10"/>
              </w:rPr>
            </w:pPr>
            <w:r w:rsidRPr="000A2B53">
              <w:rPr>
                <w:sz w:val="10"/>
                <w:szCs w:val="10"/>
              </w:rPr>
              <w:t>2</w:t>
            </w:r>
          </w:p>
        </w:tc>
        <w:tc>
          <w:tcPr>
            <w:tcW w:w="366" w:type="dxa"/>
            <w:vMerge/>
            <w:tcBorders>
              <w:right w:val="double" w:sz="4" w:space="0" w:color="auto"/>
            </w:tcBorders>
            <w:shd w:val="clear" w:color="auto" w:fill="D9D9D9" w:themeFill="background1" w:themeFillShade="D9"/>
          </w:tcPr>
          <w:p w14:paraId="56638B13"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43DB3018" w14:textId="77777777" w:rsidR="006E21AA" w:rsidRPr="000A2B53" w:rsidRDefault="006E21AA" w:rsidP="007A4F42">
            <w:pPr>
              <w:keepLines/>
              <w:widowControl w:val="0"/>
              <w:jc w:val="center"/>
            </w:pPr>
          </w:p>
        </w:tc>
        <w:tc>
          <w:tcPr>
            <w:tcW w:w="284" w:type="dxa"/>
            <w:shd w:val="clear" w:color="auto" w:fill="auto"/>
          </w:tcPr>
          <w:p w14:paraId="4AD0DA8A" w14:textId="77777777" w:rsidR="006E21AA" w:rsidRPr="000A2B53" w:rsidRDefault="006E21AA" w:rsidP="007A4F42">
            <w:pPr>
              <w:keepLines/>
              <w:widowControl w:val="0"/>
              <w:jc w:val="center"/>
              <w:rPr>
                <w:sz w:val="10"/>
                <w:szCs w:val="10"/>
              </w:rPr>
            </w:pPr>
            <w:r w:rsidRPr="000A2B53">
              <w:rPr>
                <w:sz w:val="10"/>
                <w:szCs w:val="10"/>
              </w:rPr>
              <w:t>2</w:t>
            </w:r>
          </w:p>
        </w:tc>
        <w:tc>
          <w:tcPr>
            <w:tcW w:w="283" w:type="dxa"/>
            <w:vMerge/>
            <w:tcBorders>
              <w:right w:val="double" w:sz="4" w:space="0" w:color="auto"/>
            </w:tcBorders>
            <w:shd w:val="clear" w:color="auto" w:fill="D9D9D9" w:themeFill="background1" w:themeFillShade="D9"/>
          </w:tcPr>
          <w:p w14:paraId="495CC775"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075CBFDB" w14:textId="77777777" w:rsidR="006E21AA" w:rsidRPr="000A2B53" w:rsidRDefault="006E21AA" w:rsidP="007A4F42">
            <w:pPr>
              <w:keepLines/>
              <w:widowControl w:val="0"/>
              <w:jc w:val="center"/>
            </w:pPr>
          </w:p>
        </w:tc>
        <w:tc>
          <w:tcPr>
            <w:tcW w:w="283" w:type="dxa"/>
            <w:shd w:val="clear" w:color="auto" w:fill="auto"/>
          </w:tcPr>
          <w:p w14:paraId="0C38DAB3" w14:textId="77777777" w:rsidR="006E21AA" w:rsidRPr="000A2B53" w:rsidRDefault="006E21AA" w:rsidP="007A4F42">
            <w:pPr>
              <w:keepLines/>
              <w:widowControl w:val="0"/>
              <w:jc w:val="center"/>
              <w:rPr>
                <w:sz w:val="10"/>
                <w:szCs w:val="10"/>
              </w:rPr>
            </w:pPr>
            <w:r w:rsidRPr="000A2B53">
              <w:rPr>
                <w:sz w:val="10"/>
                <w:szCs w:val="10"/>
              </w:rPr>
              <w:t>2</w:t>
            </w:r>
          </w:p>
        </w:tc>
        <w:tc>
          <w:tcPr>
            <w:tcW w:w="394" w:type="dxa"/>
            <w:vMerge/>
            <w:tcBorders>
              <w:right w:val="double" w:sz="4" w:space="0" w:color="auto"/>
            </w:tcBorders>
            <w:shd w:val="clear" w:color="auto" w:fill="D9D9D9" w:themeFill="background1" w:themeFillShade="D9"/>
          </w:tcPr>
          <w:p w14:paraId="7C2AC9F5"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1092C068" w14:textId="77777777" w:rsidR="006E21AA" w:rsidRPr="000A2B53" w:rsidRDefault="006E21AA" w:rsidP="007A4F42">
            <w:pPr>
              <w:keepLines/>
              <w:widowControl w:val="0"/>
              <w:jc w:val="center"/>
            </w:pPr>
          </w:p>
        </w:tc>
        <w:tc>
          <w:tcPr>
            <w:tcW w:w="170" w:type="dxa"/>
            <w:shd w:val="clear" w:color="auto" w:fill="auto"/>
          </w:tcPr>
          <w:p w14:paraId="68EC07C2" w14:textId="77777777" w:rsidR="006E21AA" w:rsidRPr="000A2B53" w:rsidRDefault="006E21AA" w:rsidP="007A4F42">
            <w:pPr>
              <w:keepLines/>
              <w:widowControl w:val="0"/>
              <w:jc w:val="center"/>
              <w:rPr>
                <w:sz w:val="10"/>
                <w:szCs w:val="10"/>
              </w:rPr>
            </w:pPr>
            <w:r w:rsidRPr="000A2B53">
              <w:rPr>
                <w:sz w:val="10"/>
                <w:szCs w:val="10"/>
              </w:rPr>
              <w:t>2</w:t>
            </w:r>
          </w:p>
        </w:tc>
        <w:tc>
          <w:tcPr>
            <w:tcW w:w="480" w:type="dxa"/>
            <w:vMerge/>
            <w:tcBorders>
              <w:right w:val="double" w:sz="4" w:space="0" w:color="auto"/>
            </w:tcBorders>
            <w:shd w:val="clear" w:color="auto" w:fill="D9D9D9" w:themeFill="background1" w:themeFillShade="D9"/>
            <w:vAlign w:val="center"/>
          </w:tcPr>
          <w:p w14:paraId="41F27D3C"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vAlign w:val="center"/>
          </w:tcPr>
          <w:p w14:paraId="0EBB45E2" w14:textId="77777777" w:rsidR="006E21AA" w:rsidRPr="000A2B53" w:rsidRDefault="006E21AA" w:rsidP="007A4F42">
            <w:pPr>
              <w:keepLines/>
              <w:widowControl w:val="0"/>
              <w:jc w:val="center"/>
            </w:pPr>
          </w:p>
        </w:tc>
        <w:tc>
          <w:tcPr>
            <w:tcW w:w="142" w:type="dxa"/>
            <w:shd w:val="clear" w:color="auto" w:fill="auto"/>
          </w:tcPr>
          <w:p w14:paraId="4174B5D6" w14:textId="77777777" w:rsidR="006E21AA" w:rsidRPr="000A2B53" w:rsidRDefault="006E21AA" w:rsidP="007A4F42">
            <w:pPr>
              <w:keepLines/>
              <w:widowControl w:val="0"/>
              <w:jc w:val="center"/>
              <w:rPr>
                <w:sz w:val="10"/>
                <w:szCs w:val="10"/>
              </w:rPr>
            </w:pPr>
            <w:r w:rsidRPr="000A2B53">
              <w:rPr>
                <w:sz w:val="10"/>
                <w:szCs w:val="10"/>
              </w:rPr>
              <w:t>2</w:t>
            </w:r>
          </w:p>
        </w:tc>
        <w:tc>
          <w:tcPr>
            <w:tcW w:w="335" w:type="dxa"/>
            <w:vMerge/>
            <w:tcBorders>
              <w:right w:val="double" w:sz="4" w:space="0" w:color="auto"/>
            </w:tcBorders>
            <w:shd w:val="clear" w:color="auto" w:fill="auto"/>
          </w:tcPr>
          <w:p w14:paraId="35709834"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3B8BC4FA" w14:textId="77777777" w:rsidR="006E21AA" w:rsidRPr="000A2B53" w:rsidRDefault="006E21AA" w:rsidP="007A4F42">
            <w:pPr>
              <w:keepLines/>
              <w:widowControl w:val="0"/>
              <w:jc w:val="center"/>
            </w:pPr>
          </w:p>
        </w:tc>
        <w:tc>
          <w:tcPr>
            <w:tcW w:w="341" w:type="dxa"/>
            <w:shd w:val="clear" w:color="auto" w:fill="auto"/>
          </w:tcPr>
          <w:p w14:paraId="7C108C99" w14:textId="77777777" w:rsidR="006E21AA" w:rsidRPr="000A2B53" w:rsidRDefault="006E21AA" w:rsidP="007A4F42">
            <w:pPr>
              <w:keepLines/>
              <w:widowControl w:val="0"/>
              <w:jc w:val="center"/>
              <w:rPr>
                <w:sz w:val="10"/>
                <w:szCs w:val="10"/>
              </w:rPr>
            </w:pPr>
            <w:r w:rsidRPr="000A2B53">
              <w:rPr>
                <w:sz w:val="10"/>
                <w:szCs w:val="10"/>
              </w:rPr>
              <w:t>2</w:t>
            </w:r>
          </w:p>
        </w:tc>
        <w:tc>
          <w:tcPr>
            <w:tcW w:w="481" w:type="dxa"/>
            <w:vMerge/>
            <w:tcBorders>
              <w:right w:val="double" w:sz="4" w:space="0" w:color="auto"/>
            </w:tcBorders>
            <w:shd w:val="clear" w:color="auto" w:fill="auto"/>
          </w:tcPr>
          <w:p w14:paraId="21EECB5C" w14:textId="77777777" w:rsidR="006E21AA" w:rsidRPr="000A2B53" w:rsidRDefault="006E21AA" w:rsidP="007A4F42">
            <w:pPr>
              <w:keepLines/>
              <w:widowControl w:val="0"/>
              <w:jc w:val="center"/>
              <w:rPr>
                <w:sz w:val="10"/>
                <w:szCs w:val="10"/>
              </w:rPr>
            </w:pPr>
          </w:p>
        </w:tc>
      </w:tr>
      <w:tr w:rsidR="006E21AA" w:rsidRPr="000A2B53" w14:paraId="5257BEA8" w14:textId="77777777" w:rsidTr="007A4F42">
        <w:trPr>
          <w:trHeight w:hRule="exact" w:val="113"/>
        </w:trPr>
        <w:tc>
          <w:tcPr>
            <w:tcW w:w="290" w:type="dxa"/>
            <w:vMerge/>
            <w:shd w:val="clear" w:color="auto" w:fill="auto"/>
          </w:tcPr>
          <w:p w14:paraId="4B081065" w14:textId="77777777" w:rsidR="006E21AA" w:rsidRPr="000A2B53" w:rsidRDefault="006E21AA" w:rsidP="007A4F42">
            <w:pPr>
              <w:keepLines/>
              <w:widowControl w:val="0"/>
              <w:jc w:val="center"/>
            </w:pPr>
          </w:p>
        </w:tc>
        <w:tc>
          <w:tcPr>
            <w:tcW w:w="282" w:type="dxa"/>
            <w:shd w:val="clear" w:color="auto" w:fill="auto"/>
          </w:tcPr>
          <w:p w14:paraId="0F69C8CA" w14:textId="77777777" w:rsidR="006E21AA" w:rsidRPr="000A2B53" w:rsidRDefault="006E21AA" w:rsidP="007A4F42">
            <w:pPr>
              <w:keepLines/>
              <w:widowControl w:val="0"/>
              <w:jc w:val="center"/>
              <w:rPr>
                <w:sz w:val="10"/>
                <w:szCs w:val="10"/>
              </w:rPr>
            </w:pPr>
            <w:r w:rsidRPr="000A2B53">
              <w:rPr>
                <w:sz w:val="10"/>
                <w:szCs w:val="10"/>
              </w:rPr>
              <w:t>3</w:t>
            </w:r>
          </w:p>
        </w:tc>
        <w:tc>
          <w:tcPr>
            <w:tcW w:w="364" w:type="dxa"/>
            <w:vMerge/>
            <w:tcBorders>
              <w:right w:val="double" w:sz="4" w:space="0" w:color="auto"/>
            </w:tcBorders>
            <w:shd w:val="clear" w:color="auto" w:fill="D9D9D9" w:themeFill="background1" w:themeFillShade="D9"/>
          </w:tcPr>
          <w:p w14:paraId="6848958B"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shd w:val="clear" w:color="auto" w:fill="auto"/>
          </w:tcPr>
          <w:p w14:paraId="439DDD1F" w14:textId="77777777" w:rsidR="006E21AA" w:rsidRPr="000A2B53" w:rsidRDefault="006E21AA" w:rsidP="007A4F42">
            <w:pPr>
              <w:keepLines/>
              <w:widowControl w:val="0"/>
              <w:jc w:val="center"/>
            </w:pPr>
          </w:p>
        </w:tc>
        <w:tc>
          <w:tcPr>
            <w:tcW w:w="285" w:type="dxa"/>
            <w:shd w:val="clear" w:color="auto" w:fill="auto"/>
          </w:tcPr>
          <w:p w14:paraId="1A38D01F" w14:textId="77777777" w:rsidR="006E21AA" w:rsidRPr="000A2B53" w:rsidRDefault="006E21AA" w:rsidP="007A4F42">
            <w:pPr>
              <w:keepLines/>
              <w:widowControl w:val="0"/>
              <w:jc w:val="center"/>
              <w:rPr>
                <w:sz w:val="10"/>
                <w:szCs w:val="10"/>
              </w:rPr>
            </w:pPr>
            <w:r w:rsidRPr="000A2B53">
              <w:rPr>
                <w:sz w:val="10"/>
                <w:szCs w:val="10"/>
              </w:rPr>
              <w:t>3</w:t>
            </w:r>
          </w:p>
        </w:tc>
        <w:tc>
          <w:tcPr>
            <w:tcW w:w="427" w:type="dxa"/>
            <w:vMerge/>
            <w:tcBorders>
              <w:right w:val="double" w:sz="4" w:space="0" w:color="auto"/>
            </w:tcBorders>
            <w:shd w:val="clear" w:color="auto" w:fill="D9D9D9" w:themeFill="background1" w:themeFillShade="D9"/>
          </w:tcPr>
          <w:p w14:paraId="1094F148"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3CF91D97" w14:textId="77777777" w:rsidR="006E21AA" w:rsidRPr="000A2B53" w:rsidRDefault="006E21AA" w:rsidP="007A4F42">
            <w:pPr>
              <w:keepLines/>
              <w:widowControl w:val="0"/>
              <w:jc w:val="center"/>
            </w:pPr>
          </w:p>
        </w:tc>
        <w:tc>
          <w:tcPr>
            <w:tcW w:w="283" w:type="dxa"/>
            <w:shd w:val="clear" w:color="auto" w:fill="auto"/>
          </w:tcPr>
          <w:p w14:paraId="3BF0F9CE" w14:textId="77777777" w:rsidR="006E21AA" w:rsidRPr="000A2B53" w:rsidRDefault="006E21AA" w:rsidP="007A4F42">
            <w:pPr>
              <w:keepLines/>
              <w:widowControl w:val="0"/>
              <w:jc w:val="center"/>
              <w:rPr>
                <w:sz w:val="10"/>
                <w:szCs w:val="10"/>
              </w:rPr>
            </w:pPr>
            <w:r w:rsidRPr="000A2B53">
              <w:rPr>
                <w:sz w:val="10"/>
                <w:szCs w:val="10"/>
              </w:rPr>
              <w:t>3</w:t>
            </w:r>
          </w:p>
        </w:tc>
        <w:tc>
          <w:tcPr>
            <w:tcW w:w="313" w:type="dxa"/>
            <w:vMerge/>
            <w:tcBorders>
              <w:right w:val="double" w:sz="4" w:space="0" w:color="auto"/>
            </w:tcBorders>
            <w:shd w:val="clear" w:color="auto" w:fill="D9D9D9" w:themeFill="background1" w:themeFillShade="D9"/>
          </w:tcPr>
          <w:p w14:paraId="26AC2669"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shd w:val="clear" w:color="auto" w:fill="auto"/>
          </w:tcPr>
          <w:p w14:paraId="354A4411" w14:textId="77777777" w:rsidR="006E21AA" w:rsidRPr="000A2B53" w:rsidRDefault="006E21AA" w:rsidP="007A4F42">
            <w:pPr>
              <w:keepLines/>
              <w:widowControl w:val="0"/>
              <w:jc w:val="center"/>
            </w:pPr>
          </w:p>
        </w:tc>
        <w:tc>
          <w:tcPr>
            <w:tcW w:w="344" w:type="dxa"/>
            <w:shd w:val="clear" w:color="auto" w:fill="auto"/>
          </w:tcPr>
          <w:p w14:paraId="7D22034F" w14:textId="77777777" w:rsidR="006E21AA" w:rsidRPr="000A2B53" w:rsidRDefault="006E21AA" w:rsidP="007A4F42">
            <w:pPr>
              <w:keepLines/>
              <w:widowControl w:val="0"/>
              <w:jc w:val="center"/>
              <w:rPr>
                <w:sz w:val="10"/>
                <w:szCs w:val="10"/>
              </w:rPr>
            </w:pPr>
            <w:r w:rsidRPr="000A2B53">
              <w:rPr>
                <w:sz w:val="10"/>
                <w:szCs w:val="10"/>
              </w:rPr>
              <w:t>3</w:t>
            </w:r>
          </w:p>
        </w:tc>
        <w:tc>
          <w:tcPr>
            <w:tcW w:w="213" w:type="dxa"/>
            <w:vMerge/>
            <w:tcBorders>
              <w:right w:val="double" w:sz="4" w:space="0" w:color="auto"/>
            </w:tcBorders>
            <w:shd w:val="clear" w:color="auto" w:fill="D9D9D9" w:themeFill="background1" w:themeFillShade="D9"/>
          </w:tcPr>
          <w:p w14:paraId="1CE5E450"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3A749938" w14:textId="77777777" w:rsidR="006E21AA" w:rsidRPr="000A2B53" w:rsidRDefault="006E21AA" w:rsidP="007A4F42">
            <w:pPr>
              <w:keepLines/>
              <w:widowControl w:val="0"/>
              <w:jc w:val="center"/>
            </w:pPr>
          </w:p>
        </w:tc>
        <w:tc>
          <w:tcPr>
            <w:tcW w:w="168" w:type="dxa"/>
            <w:shd w:val="clear" w:color="auto" w:fill="auto"/>
          </w:tcPr>
          <w:p w14:paraId="2626D01D" w14:textId="77777777" w:rsidR="006E21AA" w:rsidRPr="000A2B53" w:rsidRDefault="006E21AA" w:rsidP="007A4F42">
            <w:pPr>
              <w:keepLines/>
              <w:widowControl w:val="0"/>
              <w:jc w:val="center"/>
              <w:rPr>
                <w:sz w:val="10"/>
                <w:szCs w:val="10"/>
              </w:rPr>
            </w:pPr>
            <w:r w:rsidRPr="000A2B53">
              <w:rPr>
                <w:sz w:val="10"/>
                <w:szCs w:val="10"/>
              </w:rPr>
              <w:t>3</w:t>
            </w:r>
          </w:p>
        </w:tc>
        <w:tc>
          <w:tcPr>
            <w:tcW w:w="366" w:type="dxa"/>
            <w:vMerge/>
            <w:tcBorders>
              <w:right w:val="double" w:sz="4" w:space="0" w:color="auto"/>
            </w:tcBorders>
            <w:shd w:val="clear" w:color="auto" w:fill="D9D9D9" w:themeFill="background1" w:themeFillShade="D9"/>
          </w:tcPr>
          <w:p w14:paraId="3A0AA90D"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46041A42" w14:textId="77777777" w:rsidR="006E21AA" w:rsidRPr="000A2B53" w:rsidRDefault="006E21AA" w:rsidP="007A4F42">
            <w:pPr>
              <w:keepLines/>
              <w:widowControl w:val="0"/>
              <w:jc w:val="center"/>
            </w:pPr>
          </w:p>
        </w:tc>
        <w:tc>
          <w:tcPr>
            <w:tcW w:w="284" w:type="dxa"/>
            <w:shd w:val="clear" w:color="auto" w:fill="auto"/>
          </w:tcPr>
          <w:p w14:paraId="26703B35" w14:textId="77777777" w:rsidR="006E21AA" w:rsidRPr="000A2B53" w:rsidRDefault="006E21AA" w:rsidP="007A4F42">
            <w:pPr>
              <w:keepLines/>
              <w:widowControl w:val="0"/>
              <w:jc w:val="center"/>
              <w:rPr>
                <w:sz w:val="10"/>
                <w:szCs w:val="10"/>
              </w:rPr>
            </w:pPr>
            <w:r w:rsidRPr="000A2B53">
              <w:rPr>
                <w:sz w:val="10"/>
                <w:szCs w:val="10"/>
              </w:rPr>
              <w:t>3</w:t>
            </w:r>
          </w:p>
        </w:tc>
        <w:tc>
          <w:tcPr>
            <w:tcW w:w="283" w:type="dxa"/>
            <w:vMerge/>
            <w:tcBorders>
              <w:right w:val="double" w:sz="4" w:space="0" w:color="auto"/>
            </w:tcBorders>
            <w:shd w:val="clear" w:color="auto" w:fill="D9D9D9" w:themeFill="background1" w:themeFillShade="D9"/>
          </w:tcPr>
          <w:p w14:paraId="3A9C22F1"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12F5445B" w14:textId="77777777" w:rsidR="006E21AA" w:rsidRPr="000A2B53" w:rsidRDefault="006E21AA" w:rsidP="007A4F42">
            <w:pPr>
              <w:keepLines/>
              <w:widowControl w:val="0"/>
              <w:jc w:val="center"/>
            </w:pPr>
          </w:p>
        </w:tc>
        <w:tc>
          <w:tcPr>
            <w:tcW w:w="283" w:type="dxa"/>
            <w:shd w:val="clear" w:color="auto" w:fill="auto"/>
          </w:tcPr>
          <w:p w14:paraId="664C1180" w14:textId="77777777" w:rsidR="006E21AA" w:rsidRPr="000A2B53" w:rsidRDefault="006E21AA" w:rsidP="007A4F42">
            <w:pPr>
              <w:keepLines/>
              <w:widowControl w:val="0"/>
              <w:jc w:val="center"/>
              <w:rPr>
                <w:sz w:val="10"/>
                <w:szCs w:val="10"/>
              </w:rPr>
            </w:pPr>
            <w:r w:rsidRPr="000A2B53">
              <w:rPr>
                <w:sz w:val="10"/>
                <w:szCs w:val="10"/>
              </w:rPr>
              <w:t>3</w:t>
            </w:r>
          </w:p>
        </w:tc>
        <w:tc>
          <w:tcPr>
            <w:tcW w:w="394" w:type="dxa"/>
            <w:vMerge/>
            <w:tcBorders>
              <w:right w:val="double" w:sz="4" w:space="0" w:color="auto"/>
            </w:tcBorders>
            <w:shd w:val="clear" w:color="auto" w:fill="D9D9D9" w:themeFill="background1" w:themeFillShade="D9"/>
          </w:tcPr>
          <w:p w14:paraId="0F484F6B"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641B6F45" w14:textId="77777777" w:rsidR="006E21AA" w:rsidRPr="000A2B53" w:rsidRDefault="006E21AA" w:rsidP="007A4F42">
            <w:pPr>
              <w:keepLines/>
              <w:widowControl w:val="0"/>
              <w:jc w:val="center"/>
            </w:pPr>
          </w:p>
        </w:tc>
        <w:tc>
          <w:tcPr>
            <w:tcW w:w="170" w:type="dxa"/>
            <w:shd w:val="clear" w:color="auto" w:fill="auto"/>
          </w:tcPr>
          <w:p w14:paraId="0B889B23" w14:textId="77777777" w:rsidR="006E21AA" w:rsidRPr="000A2B53" w:rsidRDefault="006E21AA" w:rsidP="007A4F42">
            <w:pPr>
              <w:keepLines/>
              <w:widowControl w:val="0"/>
              <w:jc w:val="center"/>
              <w:rPr>
                <w:sz w:val="10"/>
                <w:szCs w:val="10"/>
              </w:rPr>
            </w:pPr>
            <w:r w:rsidRPr="000A2B53">
              <w:rPr>
                <w:sz w:val="10"/>
                <w:szCs w:val="10"/>
              </w:rPr>
              <w:t>3</w:t>
            </w:r>
          </w:p>
        </w:tc>
        <w:tc>
          <w:tcPr>
            <w:tcW w:w="480" w:type="dxa"/>
            <w:vMerge/>
            <w:tcBorders>
              <w:right w:val="double" w:sz="4" w:space="0" w:color="auto"/>
            </w:tcBorders>
            <w:shd w:val="clear" w:color="auto" w:fill="D9D9D9" w:themeFill="background1" w:themeFillShade="D9"/>
          </w:tcPr>
          <w:p w14:paraId="12B444DD"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28C2A023" w14:textId="77777777" w:rsidR="006E21AA" w:rsidRPr="000A2B53" w:rsidRDefault="006E21AA" w:rsidP="007A4F42">
            <w:pPr>
              <w:keepLines/>
              <w:widowControl w:val="0"/>
              <w:jc w:val="center"/>
            </w:pPr>
          </w:p>
        </w:tc>
        <w:tc>
          <w:tcPr>
            <w:tcW w:w="142" w:type="dxa"/>
            <w:shd w:val="clear" w:color="auto" w:fill="auto"/>
          </w:tcPr>
          <w:p w14:paraId="4D862DFD" w14:textId="77777777" w:rsidR="006E21AA" w:rsidRPr="000A2B53" w:rsidRDefault="006E21AA" w:rsidP="007A4F42">
            <w:pPr>
              <w:keepLines/>
              <w:widowControl w:val="0"/>
              <w:jc w:val="center"/>
              <w:rPr>
                <w:sz w:val="10"/>
                <w:szCs w:val="10"/>
              </w:rPr>
            </w:pPr>
            <w:r w:rsidRPr="000A2B53">
              <w:rPr>
                <w:sz w:val="10"/>
                <w:szCs w:val="10"/>
              </w:rPr>
              <w:t>3</w:t>
            </w:r>
          </w:p>
        </w:tc>
        <w:tc>
          <w:tcPr>
            <w:tcW w:w="335" w:type="dxa"/>
            <w:vMerge/>
            <w:tcBorders>
              <w:right w:val="double" w:sz="4" w:space="0" w:color="auto"/>
            </w:tcBorders>
            <w:shd w:val="clear" w:color="auto" w:fill="auto"/>
          </w:tcPr>
          <w:p w14:paraId="2F9F237E"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072177C9" w14:textId="77777777" w:rsidR="006E21AA" w:rsidRPr="000A2B53" w:rsidRDefault="006E21AA" w:rsidP="007A4F42">
            <w:pPr>
              <w:keepLines/>
              <w:widowControl w:val="0"/>
              <w:jc w:val="center"/>
            </w:pPr>
          </w:p>
        </w:tc>
        <w:tc>
          <w:tcPr>
            <w:tcW w:w="341" w:type="dxa"/>
            <w:shd w:val="clear" w:color="auto" w:fill="auto"/>
          </w:tcPr>
          <w:p w14:paraId="29FD19C9" w14:textId="77777777" w:rsidR="006E21AA" w:rsidRPr="000A2B53" w:rsidRDefault="006E21AA" w:rsidP="007A4F42">
            <w:pPr>
              <w:keepLines/>
              <w:widowControl w:val="0"/>
              <w:jc w:val="center"/>
              <w:rPr>
                <w:sz w:val="10"/>
                <w:szCs w:val="10"/>
              </w:rPr>
            </w:pPr>
            <w:r w:rsidRPr="000A2B53">
              <w:rPr>
                <w:sz w:val="10"/>
                <w:szCs w:val="10"/>
              </w:rPr>
              <w:t>3</w:t>
            </w:r>
          </w:p>
        </w:tc>
        <w:tc>
          <w:tcPr>
            <w:tcW w:w="481" w:type="dxa"/>
            <w:vMerge/>
            <w:tcBorders>
              <w:right w:val="double" w:sz="4" w:space="0" w:color="auto"/>
            </w:tcBorders>
            <w:shd w:val="clear" w:color="auto" w:fill="auto"/>
          </w:tcPr>
          <w:p w14:paraId="6DD2FD99" w14:textId="77777777" w:rsidR="006E21AA" w:rsidRPr="000A2B53" w:rsidRDefault="006E21AA" w:rsidP="007A4F42">
            <w:pPr>
              <w:keepLines/>
              <w:widowControl w:val="0"/>
              <w:jc w:val="center"/>
              <w:rPr>
                <w:sz w:val="10"/>
                <w:szCs w:val="10"/>
              </w:rPr>
            </w:pPr>
          </w:p>
        </w:tc>
      </w:tr>
      <w:tr w:rsidR="006E21AA" w:rsidRPr="000A2B53" w14:paraId="1A3B96C2" w14:textId="77777777" w:rsidTr="007A4F42">
        <w:trPr>
          <w:trHeight w:hRule="exact" w:val="113"/>
        </w:trPr>
        <w:tc>
          <w:tcPr>
            <w:tcW w:w="290" w:type="dxa"/>
            <w:vMerge/>
            <w:shd w:val="clear" w:color="auto" w:fill="auto"/>
          </w:tcPr>
          <w:p w14:paraId="0B3A186A" w14:textId="77777777" w:rsidR="006E21AA" w:rsidRPr="000A2B53" w:rsidRDefault="006E21AA" w:rsidP="007A4F42">
            <w:pPr>
              <w:keepLines/>
              <w:widowControl w:val="0"/>
              <w:jc w:val="center"/>
            </w:pPr>
          </w:p>
        </w:tc>
        <w:tc>
          <w:tcPr>
            <w:tcW w:w="282" w:type="dxa"/>
            <w:shd w:val="clear" w:color="auto" w:fill="auto"/>
          </w:tcPr>
          <w:p w14:paraId="4EC744C4" w14:textId="77777777" w:rsidR="006E21AA" w:rsidRPr="000A2B53" w:rsidRDefault="006E21AA" w:rsidP="007A4F42">
            <w:pPr>
              <w:keepLines/>
              <w:widowControl w:val="0"/>
              <w:jc w:val="center"/>
              <w:rPr>
                <w:sz w:val="10"/>
                <w:szCs w:val="10"/>
              </w:rPr>
            </w:pPr>
            <w:r w:rsidRPr="000A2B53">
              <w:rPr>
                <w:sz w:val="10"/>
                <w:szCs w:val="10"/>
              </w:rPr>
              <w:t>4</w:t>
            </w:r>
          </w:p>
        </w:tc>
        <w:tc>
          <w:tcPr>
            <w:tcW w:w="364" w:type="dxa"/>
            <w:vMerge/>
            <w:tcBorders>
              <w:right w:val="double" w:sz="4" w:space="0" w:color="auto"/>
            </w:tcBorders>
            <w:shd w:val="clear" w:color="auto" w:fill="D9D9D9" w:themeFill="background1" w:themeFillShade="D9"/>
          </w:tcPr>
          <w:p w14:paraId="4DA5FE20"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shd w:val="clear" w:color="auto" w:fill="auto"/>
          </w:tcPr>
          <w:p w14:paraId="7412F32E" w14:textId="77777777" w:rsidR="006E21AA" w:rsidRPr="000A2B53" w:rsidRDefault="006E21AA" w:rsidP="007A4F42">
            <w:pPr>
              <w:keepLines/>
              <w:widowControl w:val="0"/>
              <w:jc w:val="center"/>
            </w:pPr>
          </w:p>
        </w:tc>
        <w:tc>
          <w:tcPr>
            <w:tcW w:w="285" w:type="dxa"/>
            <w:shd w:val="clear" w:color="auto" w:fill="auto"/>
          </w:tcPr>
          <w:p w14:paraId="16081896" w14:textId="77777777" w:rsidR="006E21AA" w:rsidRPr="000A2B53" w:rsidRDefault="006E21AA" w:rsidP="007A4F42">
            <w:pPr>
              <w:keepLines/>
              <w:widowControl w:val="0"/>
              <w:jc w:val="center"/>
              <w:rPr>
                <w:sz w:val="10"/>
                <w:szCs w:val="10"/>
              </w:rPr>
            </w:pPr>
            <w:r w:rsidRPr="000A2B53">
              <w:rPr>
                <w:sz w:val="10"/>
                <w:szCs w:val="10"/>
              </w:rPr>
              <w:t>4</w:t>
            </w:r>
          </w:p>
        </w:tc>
        <w:tc>
          <w:tcPr>
            <w:tcW w:w="427" w:type="dxa"/>
            <w:vMerge/>
            <w:tcBorders>
              <w:right w:val="double" w:sz="4" w:space="0" w:color="auto"/>
            </w:tcBorders>
            <w:shd w:val="clear" w:color="auto" w:fill="D9D9D9" w:themeFill="background1" w:themeFillShade="D9"/>
          </w:tcPr>
          <w:p w14:paraId="4FA3E31F"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5D4CF1AE" w14:textId="77777777" w:rsidR="006E21AA" w:rsidRPr="000A2B53" w:rsidRDefault="006E21AA" w:rsidP="007A4F42">
            <w:pPr>
              <w:keepLines/>
              <w:widowControl w:val="0"/>
              <w:jc w:val="center"/>
            </w:pPr>
          </w:p>
        </w:tc>
        <w:tc>
          <w:tcPr>
            <w:tcW w:w="283" w:type="dxa"/>
            <w:shd w:val="clear" w:color="auto" w:fill="auto"/>
          </w:tcPr>
          <w:p w14:paraId="6BE07CBF" w14:textId="77777777" w:rsidR="006E21AA" w:rsidRPr="000A2B53" w:rsidRDefault="006E21AA" w:rsidP="007A4F42">
            <w:pPr>
              <w:keepLines/>
              <w:widowControl w:val="0"/>
              <w:jc w:val="center"/>
              <w:rPr>
                <w:sz w:val="10"/>
                <w:szCs w:val="10"/>
              </w:rPr>
            </w:pPr>
            <w:r w:rsidRPr="000A2B53">
              <w:rPr>
                <w:sz w:val="10"/>
                <w:szCs w:val="10"/>
              </w:rPr>
              <w:t>4</w:t>
            </w:r>
          </w:p>
        </w:tc>
        <w:tc>
          <w:tcPr>
            <w:tcW w:w="313" w:type="dxa"/>
            <w:vMerge/>
            <w:tcBorders>
              <w:right w:val="double" w:sz="4" w:space="0" w:color="auto"/>
            </w:tcBorders>
            <w:shd w:val="clear" w:color="auto" w:fill="D9D9D9" w:themeFill="background1" w:themeFillShade="D9"/>
          </w:tcPr>
          <w:p w14:paraId="1E1E91BE"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shd w:val="clear" w:color="auto" w:fill="auto"/>
          </w:tcPr>
          <w:p w14:paraId="15C9DE4C" w14:textId="77777777" w:rsidR="006E21AA" w:rsidRPr="000A2B53" w:rsidRDefault="006E21AA" w:rsidP="007A4F42">
            <w:pPr>
              <w:keepLines/>
              <w:widowControl w:val="0"/>
              <w:jc w:val="center"/>
            </w:pPr>
          </w:p>
        </w:tc>
        <w:tc>
          <w:tcPr>
            <w:tcW w:w="344" w:type="dxa"/>
            <w:shd w:val="clear" w:color="auto" w:fill="auto"/>
          </w:tcPr>
          <w:p w14:paraId="7C61CCE4" w14:textId="77777777" w:rsidR="006E21AA" w:rsidRPr="000A2B53" w:rsidRDefault="006E21AA" w:rsidP="007A4F42">
            <w:pPr>
              <w:keepLines/>
              <w:widowControl w:val="0"/>
              <w:jc w:val="center"/>
              <w:rPr>
                <w:sz w:val="10"/>
                <w:szCs w:val="10"/>
              </w:rPr>
            </w:pPr>
            <w:r w:rsidRPr="000A2B53">
              <w:rPr>
                <w:sz w:val="10"/>
                <w:szCs w:val="10"/>
              </w:rPr>
              <w:t>4</w:t>
            </w:r>
          </w:p>
        </w:tc>
        <w:tc>
          <w:tcPr>
            <w:tcW w:w="213" w:type="dxa"/>
            <w:vMerge/>
            <w:tcBorders>
              <w:right w:val="double" w:sz="4" w:space="0" w:color="auto"/>
            </w:tcBorders>
            <w:shd w:val="clear" w:color="auto" w:fill="D9D9D9" w:themeFill="background1" w:themeFillShade="D9"/>
          </w:tcPr>
          <w:p w14:paraId="4EFE4B60"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0C9E8828" w14:textId="77777777" w:rsidR="006E21AA" w:rsidRPr="000A2B53" w:rsidRDefault="006E21AA" w:rsidP="007A4F42">
            <w:pPr>
              <w:keepLines/>
              <w:widowControl w:val="0"/>
              <w:jc w:val="center"/>
            </w:pPr>
          </w:p>
        </w:tc>
        <w:tc>
          <w:tcPr>
            <w:tcW w:w="168" w:type="dxa"/>
            <w:shd w:val="clear" w:color="auto" w:fill="auto"/>
          </w:tcPr>
          <w:p w14:paraId="38DA17AF" w14:textId="77777777" w:rsidR="006E21AA" w:rsidRPr="000A2B53" w:rsidRDefault="006E21AA" w:rsidP="007A4F42">
            <w:pPr>
              <w:keepLines/>
              <w:widowControl w:val="0"/>
              <w:jc w:val="center"/>
              <w:rPr>
                <w:sz w:val="10"/>
                <w:szCs w:val="10"/>
              </w:rPr>
            </w:pPr>
            <w:r w:rsidRPr="000A2B53">
              <w:rPr>
                <w:sz w:val="10"/>
                <w:szCs w:val="10"/>
              </w:rPr>
              <w:t>4</w:t>
            </w:r>
          </w:p>
        </w:tc>
        <w:tc>
          <w:tcPr>
            <w:tcW w:w="366" w:type="dxa"/>
            <w:vMerge/>
            <w:tcBorders>
              <w:right w:val="double" w:sz="4" w:space="0" w:color="auto"/>
            </w:tcBorders>
            <w:shd w:val="clear" w:color="auto" w:fill="D9D9D9" w:themeFill="background1" w:themeFillShade="D9"/>
          </w:tcPr>
          <w:p w14:paraId="21CB7469"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153D9FD6" w14:textId="77777777" w:rsidR="006E21AA" w:rsidRPr="000A2B53" w:rsidRDefault="006E21AA" w:rsidP="007A4F42">
            <w:pPr>
              <w:keepLines/>
              <w:widowControl w:val="0"/>
              <w:jc w:val="center"/>
            </w:pPr>
          </w:p>
        </w:tc>
        <w:tc>
          <w:tcPr>
            <w:tcW w:w="284" w:type="dxa"/>
            <w:shd w:val="clear" w:color="auto" w:fill="auto"/>
          </w:tcPr>
          <w:p w14:paraId="7829975A" w14:textId="77777777" w:rsidR="006E21AA" w:rsidRPr="000A2B53" w:rsidRDefault="006E21AA" w:rsidP="007A4F42">
            <w:pPr>
              <w:keepLines/>
              <w:widowControl w:val="0"/>
              <w:jc w:val="center"/>
              <w:rPr>
                <w:sz w:val="10"/>
                <w:szCs w:val="10"/>
              </w:rPr>
            </w:pPr>
            <w:r w:rsidRPr="000A2B53">
              <w:rPr>
                <w:sz w:val="10"/>
                <w:szCs w:val="10"/>
              </w:rPr>
              <w:t>4</w:t>
            </w:r>
          </w:p>
        </w:tc>
        <w:tc>
          <w:tcPr>
            <w:tcW w:w="283" w:type="dxa"/>
            <w:vMerge/>
            <w:tcBorders>
              <w:right w:val="double" w:sz="4" w:space="0" w:color="auto"/>
            </w:tcBorders>
            <w:shd w:val="clear" w:color="auto" w:fill="D9D9D9" w:themeFill="background1" w:themeFillShade="D9"/>
          </w:tcPr>
          <w:p w14:paraId="6EA043E4"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155966C2" w14:textId="77777777" w:rsidR="006E21AA" w:rsidRPr="000A2B53" w:rsidRDefault="006E21AA" w:rsidP="007A4F42">
            <w:pPr>
              <w:keepLines/>
              <w:widowControl w:val="0"/>
              <w:jc w:val="center"/>
            </w:pPr>
          </w:p>
        </w:tc>
        <w:tc>
          <w:tcPr>
            <w:tcW w:w="283" w:type="dxa"/>
            <w:shd w:val="clear" w:color="auto" w:fill="auto"/>
          </w:tcPr>
          <w:p w14:paraId="21C7EDBB" w14:textId="77777777" w:rsidR="006E21AA" w:rsidRPr="000A2B53" w:rsidRDefault="006E21AA" w:rsidP="007A4F42">
            <w:pPr>
              <w:keepLines/>
              <w:widowControl w:val="0"/>
              <w:jc w:val="center"/>
              <w:rPr>
                <w:sz w:val="10"/>
                <w:szCs w:val="10"/>
              </w:rPr>
            </w:pPr>
            <w:r w:rsidRPr="000A2B53">
              <w:rPr>
                <w:sz w:val="10"/>
                <w:szCs w:val="10"/>
              </w:rPr>
              <w:t>4</w:t>
            </w:r>
          </w:p>
        </w:tc>
        <w:tc>
          <w:tcPr>
            <w:tcW w:w="394" w:type="dxa"/>
            <w:vMerge/>
            <w:tcBorders>
              <w:right w:val="double" w:sz="4" w:space="0" w:color="auto"/>
            </w:tcBorders>
            <w:shd w:val="clear" w:color="auto" w:fill="D9D9D9" w:themeFill="background1" w:themeFillShade="D9"/>
          </w:tcPr>
          <w:p w14:paraId="0DF7DCD4"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78DF65D6" w14:textId="77777777" w:rsidR="006E21AA" w:rsidRPr="000A2B53" w:rsidRDefault="006E21AA" w:rsidP="007A4F42">
            <w:pPr>
              <w:keepLines/>
              <w:widowControl w:val="0"/>
              <w:jc w:val="center"/>
            </w:pPr>
          </w:p>
        </w:tc>
        <w:tc>
          <w:tcPr>
            <w:tcW w:w="170" w:type="dxa"/>
            <w:shd w:val="clear" w:color="auto" w:fill="auto"/>
          </w:tcPr>
          <w:p w14:paraId="2D52C51E" w14:textId="77777777" w:rsidR="006E21AA" w:rsidRPr="000A2B53" w:rsidRDefault="006E21AA" w:rsidP="007A4F42">
            <w:pPr>
              <w:keepLines/>
              <w:widowControl w:val="0"/>
              <w:jc w:val="center"/>
              <w:rPr>
                <w:sz w:val="10"/>
                <w:szCs w:val="10"/>
              </w:rPr>
            </w:pPr>
            <w:r w:rsidRPr="000A2B53">
              <w:rPr>
                <w:sz w:val="10"/>
                <w:szCs w:val="10"/>
              </w:rPr>
              <w:t>4</w:t>
            </w:r>
          </w:p>
        </w:tc>
        <w:tc>
          <w:tcPr>
            <w:tcW w:w="480" w:type="dxa"/>
            <w:vMerge/>
            <w:tcBorders>
              <w:right w:val="double" w:sz="4" w:space="0" w:color="auto"/>
            </w:tcBorders>
            <w:shd w:val="clear" w:color="auto" w:fill="D9D9D9" w:themeFill="background1" w:themeFillShade="D9"/>
          </w:tcPr>
          <w:p w14:paraId="5B60EBD6"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304445B6" w14:textId="77777777" w:rsidR="006E21AA" w:rsidRPr="000A2B53" w:rsidRDefault="006E21AA" w:rsidP="007A4F42">
            <w:pPr>
              <w:keepLines/>
              <w:widowControl w:val="0"/>
              <w:jc w:val="center"/>
            </w:pPr>
          </w:p>
        </w:tc>
        <w:tc>
          <w:tcPr>
            <w:tcW w:w="142" w:type="dxa"/>
            <w:shd w:val="clear" w:color="auto" w:fill="auto"/>
          </w:tcPr>
          <w:p w14:paraId="46333035" w14:textId="77777777" w:rsidR="006E21AA" w:rsidRPr="000A2B53" w:rsidRDefault="006E21AA" w:rsidP="007A4F42">
            <w:pPr>
              <w:keepLines/>
              <w:widowControl w:val="0"/>
              <w:jc w:val="center"/>
              <w:rPr>
                <w:sz w:val="10"/>
                <w:szCs w:val="10"/>
              </w:rPr>
            </w:pPr>
            <w:r w:rsidRPr="000A2B53">
              <w:rPr>
                <w:sz w:val="10"/>
                <w:szCs w:val="10"/>
              </w:rPr>
              <w:t>4</w:t>
            </w:r>
          </w:p>
        </w:tc>
        <w:tc>
          <w:tcPr>
            <w:tcW w:w="335" w:type="dxa"/>
            <w:vMerge/>
            <w:tcBorders>
              <w:right w:val="double" w:sz="4" w:space="0" w:color="auto"/>
            </w:tcBorders>
            <w:shd w:val="clear" w:color="auto" w:fill="auto"/>
          </w:tcPr>
          <w:p w14:paraId="34CD39F8"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4035BB55" w14:textId="77777777" w:rsidR="006E21AA" w:rsidRPr="000A2B53" w:rsidRDefault="006E21AA" w:rsidP="007A4F42">
            <w:pPr>
              <w:keepLines/>
              <w:widowControl w:val="0"/>
              <w:jc w:val="center"/>
            </w:pPr>
          </w:p>
        </w:tc>
        <w:tc>
          <w:tcPr>
            <w:tcW w:w="341" w:type="dxa"/>
            <w:shd w:val="clear" w:color="auto" w:fill="auto"/>
          </w:tcPr>
          <w:p w14:paraId="6860765B" w14:textId="77777777" w:rsidR="006E21AA" w:rsidRPr="000A2B53" w:rsidRDefault="006E21AA" w:rsidP="007A4F42">
            <w:pPr>
              <w:keepLines/>
              <w:widowControl w:val="0"/>
              <w:jc w:val="center"/>
              <w:rPr>
                <w:sz w:val="10"/>
                <w:szCs w:val="10"/>
              </w:rPr>
            </w:pPr>
            <w:r w:rsidRPr="000A2B53">
              <w:rPr>
                <w:sz w:val="10"/>
                <w:szCs w:val="10"/>
              </w:rPr>
              <w:t>4</w:t>
            </w:r>
          </w:p>
        </w:tc>
        <w:tc>
          <w:tcPr>
            <w:tcW w:w="481" w:type="dxa"/>
            <w:vMerge/>
            <w:tcBorders>
              <w:right w:val="double" w:sz="4" w:space="0" w:color="auto"/>
            </w:tcBorders>
            <w:shd w:val="clear" w:color="auto" w:fill="auto"/>
          </w:tcPr>
          <w:p w14:paraId="57A97007" w14:textId="77777777" w:rsidR="006E21AA" w:rsidRPr="000A2B53" w:rsidRDefault="006E21AA" w:rsidP="007A4F42">
            <w:pPr>
              <w:keepLines/>
              <w:widowControl w:val="0"/>
              <w:jc w:val="center"/>
              <w:rPr>
                <w:sz w:val="10"/>
                <w:szCs w:val="10"/>
              </w:rPr>
            </w:pPr>
          </w:p>
        </w:tc>
      </w:tr>
      <w:tr w:rsidR="006E21AA" w:rsidRPr="000A2B53" w14:paraId="7F689913" w14:textId="77777777" w:rsidTr="007A4F42">
        <w:trPr>
          <w:trHeight w:hRule="exact" w:val="113"/>
        </w:trPr>
        <w:tc>
          <w:tcPr>
            <w:tcW w:w="290" w:type="dxa"/>
            <w:vMerge/>
            <w:shd w:val="clear" w:color="auto" w:fill="auto"/>
          </w:tcPr>
          <w:p w14:paraId="7B135EA0" w14:textId="77777777" w:rsidR="006E21AA" w:rsidRPr="000A2B53" w:rsidRDefault="006E21AA" w:rsidP="007A4F42">
            <w:pPr>
              <w:keepLines/>
              <w:widowControl w:val="0"/>
              <w:jc w:val="center"/>
            </w:pPr>
          </w:p>
        </w:tc>
        <w:tc>
          <w:tcPr>
            <w:tcW w:w="282" w:type="dxa"/>
            <w:shd w:val="clear" w:color="auto" w:fill="auto"/>
          </w:tcPr>
          <w:p w14:paraId="31220B46" w14:textId="77777777" w:rsidR="006E21AA" w:rsidRPr="000A2B53" w:rsidRDefault="006E21AA" w:rsidP="007A4F42">
            <w:pPr>
              <w:keepLines/>
              <w:widowControl w:val="0"/>
              <w:jc w:val="center"/>
              <w:rPr>
                <w:sz w:val="10"/>
                <w:szCs w:val="10"/>
              </w:rPr>
            </w:pPr>
            <w:r w:rsidRPr="000A2B53">
              <w:rPr>
                <w:sz w:val="10"/>
                <w:szCs w:val="10"/>
              </w:rPr>
              <w:t>5</w:t>
            </w:r>
          </w:p>
        </w:tc>
        <w:tc>
          <w:tcPr>
            <w:tcW w:w="364" w:type="dxa"/>
            <w:vMerge/>
            <w:tcBorders>
              <w:right w:val="double" w:sz="4" w:space="0" w:color="auto"/>
            </w:tcBorders>
            <w:shd w:val="clear" w:color="auto" w:fill="D9D9D9" w:themeFill="background1" w:themeFillShade="D9"/>
          </w:tcPr>
          <w:p w14:paraId="02174CAF"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shd w:val="clear" w:color="auto" w:fill="auto"/>
          </w:tcPr>
          <w:p w14:paraId="52E5774B" w14:textId="77777777" w:rsidR="006E21AA" w:rsidRPr="000A2B53" w:rsidRDefault="006E21AA" w:rsidP="007A4F42">
            <w:pPr>
              <w:keepLines/>
              <w:widowControl w:val="0"/>
              <w:jc w:val="center"/>
            </w:pPr>
          </w:p>
        </w:tc>
        <w:tc>
          <w:tcPr>
            <w:tcW w:w="285" w:type="dxa"/>
            <w:shd w:val="clear" w:color="auto" w:fill="auto"/>
          </w:tcPr>
          <w:p w14:paraId="481E480C" w14:textId="77777777" w:rsidR="006E21AA" w:rsidRPr="000A2B53" w:rsidRDefault="006E21AA" w:rsidP="007A4F42">
            <w:pPr>
              <w:keepLines/>
              <w:widowControl w:val="0"/>
              <w:jc w:val="center"/>
              <w:rPr>
                <w:sz w:val="10"/>
                <w:szCs w:val="10"/>
              </w:rPr>
            </w:pPr>
            <w:r w:rsidRPr="000A2B53">
              <w:rPr>
                <w:sz w:val="10"/>
                <w:szCs w:val="10"/>
              </w:rPr>
              <w:t>5</w:t>
            </w:r>
          </w:p>
        </w:tc>
        <w:tc>
          <w:tcPr>
            <w:tcW w:w="427" w:type="dxa"/>
            <w:vMerge/>
            <w:tcBorders>
              <w:right w:val="double" w:sz="4" w:space="0" w:color="auto"/>
            </w:tcBorders>
            <w:shd w:val="clear" w:color="auto" w:fill="D9D9D9" w:themeFill="background1" w:themeFillShade="D9"/>
          </w:tcPr>
          <w:p w14:paraId="4CBECFFF"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4F3E4918" w14:textId="77777777" w:rsidR="006E21AA" w:rsidRPr="000A2B53" w:rsidRDefault="006E21AA" w:rsidP="007A4F42">
            <w:pPr>
              <w:keepLines/>
              <w:widowControl w:val="0"/>
              <w:jc w:val="center"/>
            </w:pPr>
          </w:p>
        </w:tc>
        <w:tc>
          <w:tcPr>
            <w:tcW w:w="283" w:type="dxa"/>
            <w:shd w:val="clear" w:color="auto" w:fill="auto"/>
          </w:tcPr>
          <w:p w14:paraId="2387074B" w14:textId="77777777" w:rsidR="006E21AA" w:rsidRPr="000A2B53" w:rsidRDefault="006E21AA" w:rsidP="007A4F42">
            <w:pPr>
              <w:keepLines/>
              <w:widowControl w:val="0"/>
              <w:jc w:val="center"/>
              <w:rPr>
                <w:sz w:val="10"/>
                <w:szCs w:val="10"/>
              </w:rPr>
            </w:pPr>
            <w:r w:rsidRPr="000A2B53">
              <w:rPr>
                <w:sz w:val="10"/>
                <w:szCs w:val="10"/>
              </w:rPr>
              <w:t>5</w:t>
            </w:r>
          </w:p>
        </w:tc>
        <w:tc>
          <w:tcPr>
            <w:tcW w:w="313" w:type="dxa"/>
            <w:vMerge/>
            <w:tcBorders>
              <w:right w:val="double" w:sz="4" w:space="0" w:color="auto"/>
            </w:tcBorders>
            <w:shd w:val="clear" w:color="auto" w:fill="D9D9D9" w:themeFill="background1" w:themeFillShade="D9"/>
          </w:tcPr>
          <w:p w14:paraId="0E2F9F77"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shd w:val="clear" w:color="auto" w:fill="auto"/>
          </w:tcPr>
          <w:p w14:paraId="54055C31" w14:textId="77777777" w:rsidR="006E21AA" w:rsidRPr="000A2B53" w:rsidRDefault="006E21AA" w:rsidP="007A4F42">
            <w:pPr>
              <w:keepLines/>
              <w:widowControl w:val="0"/>
              <w:jc w:val="center"/>
            </w:pPr>
          </w:p>
        </w:tc>
        <w:tc>
          <w:tcPr>
            <w:tcW w:w="344" w:type="dxa"/>
            <w:shd w:val="clear" w:color="auto" w:fill="auto"/>
          </w:tcPr>
          <w:p w14:paraId="6CAE93F9" w14:textId="77777777" w:rsidR="006E21AA" w:rsidRPr="000A2B53" w:rsidRDefault="006E21AA" w:rsidP="007A4F42">
            <w:pPr>
              <w:keepLines/>
              <w:widowControl w:val="0"/>
              <w:jc w:val="center"/>
              <w:rPr>
                <w:sz w:val="10"/>
                <w:szCs w:val="10"/>
              </w:rPr>
            </w:pPr>
            <w:r w:rsidRPr="000A2B53">
              <w:rPr>
                <w:sz w:val="10"/>
                <w:szCs w:val="10"/>
              </w:rPr>
              <w:t>5</w:t>
            </w:r>
          </w:p>
        </w:tc>
        <w:tc>
          <w:tcPr>
            <w:tcW w:w="213" w:type="dxa"/>
            <w:vMerge/>
            <w:tcBorders>
              <w:right w:val="double" w:sz="4" w:space="0" w:color="auto"/>
            </w:tcBorders>
            <w:shd w:val="clear" w:color="auto" w:fill="D9D9D9" w:themeFill="background1" w:themeFillShade="D9"/>
          </w:tcPr>
          <w:p w14:paraId="006F9EF0"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55310AD1" w14:textId="77777777" w:rsidR="006E21AA" w:rsidRPr="000A2B53" w:rsidRDefault="006E21AA" w:rsidP="007A4F42">
            <w:pPr>
              <w:keepLines/>
              <w:widowControl w:val="0"/>
              <w:jc w:val="center"/>
            </w:pPr>
          </w:p>
        </w:tc>
        <w:tc>
          <w:tcPr>
            <w:tcW w:w="168" w:type="dxa"/>
            <w:shd w:val="clear" w:color="auto" w:fill="auto"/>
          </w:tcPr>
          <w:p w14:paraId="5578E584" w14:textId="77777777" w:rsidR="006E21AA" w:rsidRPr="000A2B53" w:rsidRDefault="006E21AA" w:rsidP="007A4F42">
            <w:pPr>
              <w:keepLines/>
              <w:widowControl w:val="0"/>
              <w:jc w:val="center"/>
              <w:rPr>
                <w:sz w:val="10"/>
                <w:szCs w:val="10"/>
              </w:rPr>
            </w:pPr>
            <w:r w:rsidRPr="000A2B53">
              <w:rPr>
                <w:sz w:val="10"/>
                <w:szCs w:val="10"/>
              </w:rPr>
              <w:t>5</w:t>
            </w:r>
          </w:p>
        </w:tc>
        <w:tc>
          <w:tcPr>
            <w:tcW w:w="366" w:type="dxa"/>
            <w:vMerge/>
            <w:tcBorders>
              <w:right w:val="double" w:sz="4" w:space="0" w:color="auto"/>
            </w:tcBorders>
            <w:shd w:val="clear" w:color="auto" w:fill="D9D9D9" w:themeFill="background1" w:themeFillShade="D9"/>
          </w:tcPr>
          <w:p w14:paraId="1A09EC58"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09BCBB52" w14:textId="77777777" w:rsidR="006E21AA" w:rsidRPr="000A2B53" w:rsidRDefault="006E21AA" w:rsidP="007A4F42">
            <w:pPr>
              <w:keepLines/>
              <w:widowControl w:val="0"/>
              <w:jc w:val="center"/>
            </w:pPr>
          </w:p>
        </w:tc>
        <w:tc>
          <w:tcPr>
            <w:tcW w:w="284" w:type="dxa"/>
            <w:shd w:val="clear" w:color="auto" w:fill="auto"/>
          </w:tcPr>
          <w:p w14:paraId="286AF9FA" w14:textId="77777777" w:rsidR="006E21AA" w:rsidRPr="000A2B53" w:rsidRDefault="006E21AA" w:rsidP="007A4F42">
            <w:pPr>
              <w:keepLines/>
              <w:widowControl w:val="0"/>
              <w:jc w:val="center"/>
              <w:rPr>
                <w:sz w:val="10"/>
                <w:szCs w:val="10"/>
              </w:rPr>
            </w:pPr>
            <w:r w:rsidRPr="000A2B53">
              <w:rPr>
                <w:sz w:val="10"/>
                <w:szCs w:val="10"/>
              </w:rPr>
              <w:t>5</w:t>
            </w:r>
          </w:p>
        </w:tc>
        <w:tc>
          <w:tcPr>
            <w:tcW w:w="283" w:type="dxa"/>
            <w:vMerge/>
            <w:tcBorders>
              <w:right w:val="double" w:sz="4" w:space="0" w:color="auto"/>
            </w:tcBorders>
            <w:shd w:val="clear" w:color="auto" w:fill="D9D9D9" w:themeFill="background1" w:themeFillShade="D9"/>
          </w:tcPr>
          <w:p w14:paraId="2B04C6B6"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7147F441" w14:textId="77777777" w:rsidR="006E21AA" w:rsidRPr="000A2B53" w:rsidRDefault="006E21AA" w:rsidP="007A4F42">
            <w:pPr>
              <w:keepLines/>
              <w:widowControl w:val="0"/>
              <w:jc w:val="center"/>
            </w:pPr>
          </w:p>
        </w:tc>
        <w:tc>
          <w:tcPr>
            <w:tcW w:w="283" w:type="dxa"/>
            <w:shd w:val="clear" w:color="auto" w:fill="auto"/>
          </w:tcPr>
          <w:p w14:paraId="70724E08" w14:textId="77777777" w:rsidR="006E21AA" w:rsidRPr="000A2B53" w:rsidRDefault="006E21AA" w:rsidP="007A4F42">
            <w:pPr>
              <w:keepLines/>
              <w:widowControl w:val="0"/>
              <w:jc w:val="center"/>
              <w:rPr>
                <w:sz w:val="10"/>
                <w:szCs w:val="10"/>
              </w:rPr>
            </w:pPr>
            <w:r w:rsidRPr="000A2B53">
              <w:rPr>
                <w:sz w:val="10"/>
                <w:szCs w:val="10"/>
              </w:rPr>
              <w:t>5</w:t>
            </w:r>
          </w:p>
        </w:tc>
        <w:tc>
          <w:tcPr>
            <w:tcW w:w="394" w:type="dxa"/>
            <w:vMerge/>
            <w:tcBorders>
              <w:right w:val="double" w:sz="4" w:space="0" w:color="auto"/>
            </w:tcBorders>
            <w:shd w:val="clear" w:color="auto" w:fill="D9D9D9" w:themeFill="background1" w:themeFillShade="D9"/>
          </w:tcPr>
          <w:p w14:paraId="6C2882D0"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692F53C8" w14:textId="77777777" w:rsidR="006E21AA" w:rsidRPr="000A2B53" w:rsidRDefault="006E21AA" w:rsidP="007A4F42">
            <w:pPr>
              <w:keepLines/>
              <w:widowControl w:val="0"/>
              <w:jc w:val="center"/>
            </w:pPr>
          </w:p>
        </w:tc>
        <w:tc>
          <w:tcPr>
            <w:tcW w:w="170" w:type="dxa"/>
            <w:shd w:val="clear" w:color="auto" w:fill="auto"/>
          </w:tcPr>
          <w:p w14:paraId="57AE00FD" w14:textId="77777777" w:rsidR="006E21AA" w:rsidRPr="000A2B53" w:rsidRDefault="006E21AA" w:rsidP="007A4F42">
            <w:pPr>
              <w:keepLines/>
              <w:widowControl w:val="0"/>
              <w:jc w:val="center"/>
              <w:rPr>
                <w:sz w:val="10"/>
                <w:szCs w:val="10"/>
              </w:rPr>
            </w:pPr>
            <w:r w:rsidRPr="000A2B53">
              <w:rPr>
                <w:sz w:val="10"/>
                <w:szCs w:val="10"/>
              </w:rPr>
              <w:t>5</w:t>
            </w:r>
          </w:p>
        </w:tc>
        <w:tc>
          <w:tcPr>
            <w:tcW w:w="480" w:type="dxa"/>
            <w:vMerge/>
            <w:tcBorders>
              <w:right w:val="double" w:sz="4" w:space="0" w:color="auto"/>
            </w:tcBorders>
            <w:shd w:val="clear" w:color="auto" w:fill="D9D9D9" w:themeFill="background1" w:themeFillShade="D9"/>
          </w:tcPr>
          <w:p w14:paraId="4968C1E0"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52E291A7" w14:textId="77777777" w:rsidR="006E21AA" w:rsidRPr="000A2B53" w:rsidRDefault="006E21AA" w:rsidP="007A4F42">
            <w:pPr>
              <w:keepLines/>
              <w:widowControl w:val="0"/>
              <w:jc w:val="center"/>
            </w:pPr>
          </w:p>
        </w:tc>
        <w:tc>
          <w:tcPr>
            <w:tcW w:w="142" w:type="dxa"/>
            <w:shd w:val="clear" w:color="auto" w:fill="auto"/>
          </w:tcPr>
          <w:p w14:paraId="58FAA75B" w14:textId="77777777" w:rsidR="006E21AA" w:rsidRPr="000A2B53" w:rsidRDefault="006E21AA" w:rsidP="007A4F42">
            <w:pPr>
              <w:keepLines/>
              <w:widowControl w:val="0"/>
              <w:jc w:val="center"/>
              <w:rPr>
                <w:sz w:val="10"/>
                <w:szCs w:val="10"/>
              </w:rPr>
            </w:pPr>
            <w:r w:rsidRPr="000A2B53">
              <w:rPr>
                <w:sz w:val="10"/>
                <w:szCs w:val="10"/>
              </w:rPr>
              <w:t>5</w:t>
            </w:r>
          </w:p>
        </w:tc>
        <w:tc>
          <w:tcPr>
            <w:tcW w:w="335" w:type="dxa"/>
            <w:vMerge/>
            <w:tcBorders>
              <w:right w:val="double" w:sz="4" w:space="0" w:color="auto"/>
            </w:tcBorders>
            <w:shd w:val="clear" w:color="auto" w:fill="auto"/>
          </w:tcPr>
          <w:p w14:paraId="22F33948"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67E95639" w14:textId="77777777" w:rsidR="006E21AA" w:rsidRPr="000A2B53" w:rsidRDefault="006E21AA" w:rsidP="007A4F42">
            <w:pPr>
              <w:keepLines/>
              <w:widowControl w:val="0"/>
              <w:jc w:val="center"/>
            </w:pPr>
          </w:p>
        </w:tc>
        <w:tc>
          <w:tcPr>
            <w:tcW w:w="341" w:type="dxa"/>
            <w:shd w:val="clear" w:color="auto" w:fill="auto"/>
          </w:tcPr>
          <w:p w14:paraId="7D9DA517" w14:textId="77777777" w:rsidR="006E21AA" w:rsidRPr="000A2B53" w:rsidRDefault="006E21AA" w:rsidP="007A4F42">
            <w:pPr>
              <w:keepLines/>
              <w:widowControl w:val="0"/>
              <w:jc w:val="center"/>
              <w:rPr>
                <w:sz w:val="10"/>
                <w:szCs w:val="10"/>
              </w:rPr>
            </w:pPr>
            <w:r w:rsidRPr="000A2B53">
              <w:rPr>
                <w:sz w:val="10"/>
                <w:szCs w:val="10"/>
              </w:rPr>
              <w:t>5</w:t>
            </w:r>
          </w:p>
        </w:tc>
        <w:tc>
          <w:tcPr>
            <w:tcW w:w="481" w:type="dxa"/>
            <w:vMerge/>
            <w:tcBorders>
              <w:right w:val="double" w:sz="4" w:space="0" w:color="auto"/>
            </w:tcBorders>
            <w:shd w:val="clear" w:color="auto" w:fill="auto"/>
          </w:tcPr>
          <w:p w14:paraId="23D36223" w14:textId="77777777" w:rsidR="006E21AA" w:rsidRPr="000A2B53" w:rsidRDefault="006E21AA" w:rsidP="007A4F42">
            <w:pPr>
              <w:keepLines/>
              <w:widowControl w:val="0"/>
              <w:jc w:val="center"/>
              <w:rPr>
                <w:sz w:val="10"/>
                <w:szCs w:val="10"/>
              </w:rPr>
            </w:pPr>
          </w:p>
        </w:tc>
      </w:tr>
      <w:tr w:rsidR="006E21AA" w:rsidRPr="000A2B53" w14:paraId="06D01C7E" w14:textId="77777777" w:rsidTr="007A4F42">
        <w:trPr>
          <w:trHeight w:hRule="exact" w:val="113"/>
        </w:trPr>
        <w:tc>
          <w:tcPr>
            <w:tcW w:w="290" w:type="dxa"/>
            <w:vMerge/>
            <w:shd w:val="clear" w:color="auto" w:fill="auto"/>
          </w:tcPr>
          <w:p w14:paraId="6AC56F3A" w14:textId="77777777" w:rsidR="006E21AA" w:rsidRPr="000A2B53" w:rsidRDefault="006E21AA" w:rsidP="007A4F42">
            <w:pPr>
              <w:keepLines/>
              <w:widowControl w:val="0"/>
              <w:jc w:val="center"/>
            </w:pPr>
          </w:p>
        </w:tc>
        <w:tc>
          <w:tcPr>
            <w:tcW w:w="282" w:type="dxa"/>
            <w:shd w:val="clear" w:color="auto" w:fill="auto"/>
          </w:tcPr>
          <w:p w14:paraId="3348F1B1" w14:textId="77777777" w:rsidR="006E21AA" w:rsidRPr="000A2B53" w:rsidRDefault="006E21AA" w:rsidP="007A4F42">
            <w:pPr>
              <w:keepLines/>
              <w:widowControl w:val="0"/>
              <w:jc w:val="center"/>
              <w:rPr>
                <w:sz w:val="10"/>
                <w:szCs w:val="10"/>
              </w:rPr>
            </w:pPr>
            <w:r w:rsidRPr="000A2B53">
              <w:rPr>
                <w:sz w:val="10"/>
                <w:szCs w:val="10"/>
              </w:rPr>
              <w:t>6</w:t>
            </w:r>
          </w:p>
        </w:tc>
        <w:tc>
          <w:tcPr>
            <w:tcW w:w="364" w:type="dxa"/>
            <w:vMerge/>
            <w:tcBorders>
              <w:right w:val="double" w:sz="4" w:space="0" w:color="auto"/>
            </w:tcBorders>
            <w:shd w:val="clear" w:color="auto" w:fill="D9D9D9" w:themeFill="background1" w:themeFillShade="D9"/>
          </w:tcPr>
          <w:p w14:paraId="106CE341"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shd w:val="clear" w:color="auto" w:fill="auto"/>
          </w:tcPr>
          <w:p w14:paraId="3C56E0D2" w14:textId="77777777" w:rsidR="006E21AA" w:rsidRPr="000A2B53" w:rsidRDefault="006E21AA" w:rsidP="007A4F42">
            <w:pPr>
              <w:keepLines/>
              <w:widowControl w:val="0"/>
              <w:jc w:val="center"/>
            </w:pPr>
          </w:p>
        </w:tc>
        <w:tc>
          <w:tcPr>
            <w:tcW w:w="285" w:type="dxa"/>
            <w:shd w:val="clear" w:color="auto" w:fill="auto"/>
          </w:tcPr>
          <w:p w14:paraId="6BFBB892" w14:textId="77777777" w:rsidR="006E21AA" w:rsidRPr="000A2B53" w:rsidRDefault="006E21AA" w:rsidP="007A4F42">
            <w:pPr>
              <w:keepLines/>
              <w:widowControl w:val="0"/>
              <w:jc w:val="center"/>
              <w:rPr>
                <w:sz w:val="10"/>
                <w:szCs w:val="10"/>
              </w:rPr>
            </w:pPr>
            <w:r w:rsidRPr="000A2B53">
              <w:rPr>
                <w:sz w:val="10"/>
                <w:szCs w:val="10"/>
              </w:rPr>
              <w:t>6</w:t>
            </w:r>
          </w:p>
        </w:tc>
        <w:tc>
          <w:tcPr>
            <w:tcW w:w="427" w:type="dxa"/>
            <w:vMerge/>
            <w:tcBorders>
              <w:right w:val="double" w:sz="4" w:space="0" w:color="auto"/>
            </w:tcBorders>
            <w:shd w:val="clear" w:color="auto" w:fill="D9D9D9" w:themeFill="background1" w:themeFillShade="D9"/>
          </w:tcPr>
          <w:p w14:paraId="32E4A28A"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083C5862" w14:textId="77777777" w:rsidR="006E21AA" w:rsidRPr="000A2B53" w:rsidRDefault="006E21AA" w:rsidP="007A4F42">
            <w:pPr>
              <w:keepLines/>
              <w:widowControl w:val="0"/>
              <w:jc w:val="center"/>
            </w:pPr>
          </w:p>
        </w:tc>
        <w:tc>
          <w:tcPr>
            <w:tcW w:w="283" w:type="dxa"/>
            <w:shd w:val="clear" w:color="auto" w:fill="auto"/>
          </w:tcPr>
          <w:p w14:paraId="0E176FB0" w14:textId="77777777" w:rsidR="006E21AA" w:rsidRPr="000A2B53" w:rsidRDefault="006E21AA" w:rsidP="007A4F42">
            <w:pPr>
              <w:keepLines/>
              <w:widowControl w:val="0"/>
              <w:jc w:val="center"/>
              <w:rPr>
                <w:sz w:val="10"/>
                <w:szCs w:val="10"/>
              </w:rPr>
            </w:pPr>
            <w:r w:rsidRPr="000A2B53">
              <w:rPr>
                <w:sz w:val="10"/>
                <w:szCs w:val="10"/>
              </w:rPr>
              <w:t>6</w:t>
            </w:r>
          </w:p>
        </w:tc>
        <w:tc>
          <w:tcPr>
            <w:tcW w:w="313" w:type="dxa"/>
            <w:vMerge/>
            <w:tcBorders>
              <w:right w:val="double" w:sz="4" w:space="0" w:color="auto"/>
            </w:tcBorders>
            <w:shd w:val="clear" w:color="auto" w:fill="D9D9D9" w:themeFill="background1" w:themeFillShade="D9"/>
          </w:tcPr>
          <w:p w14:paraId="34245C60"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shd w:val="clear" w:color="auto" w:fill="auto"/>
          </w:tcPr>
          <w:p w14:paraId="71F89382" w14:textId="77777777" w:rsidR="006E21AA" w:rsidRPr="000A2B53" w:rsidRDefault="006E21AA" w:rsidP="007A4F42">
            <w:pPr>
              <w:keepLines/>
              <w:widowControl w:val="0"/>
              <w:jc w:val="center"/>
            </w:pPr>
          </w:p>
        </w:tc>
        <w:tc>
          <w:tcPr>
            <w:tcW w:w="344" w:type="dxa"/>
            <w:shd w:val="clear" w:color="auto" w:fill="auto"/>
          </w:tcPr>
          <w:p w14:paraId="683FCAC0" w14:textId="77777777" w:rsidR="006E21AA" w:rsidRPr="000A2B53" w:rsidRDefault="006E21AA" w:rsidP="007A4F42">
            <w:pPr>
              <w:keepLines/>
              <w:widowControl w:val="0"/>
              <w:jc w:val="center"/>
              <w:rPr>
                <w:sz w:val="10"/>
                <w:szCs w:val="10"/>
              </w:rPr>
            </w:pPr>
            <w:r w:rsidRPr="000A2B53">
              <w:rPr>
                <w:sz w:val="10"/>
                <w:szCs w:val="10"/>
              </w:rPr>
              <w:t>6</w:t>
            </w:r>
          </w:p>
        </w:tc>
        <w:tc>
          <w:tcPr>
            <w:tcW w:w="213" w:type="dxa"/>
            <w:vMerge/>
            <w:tcBorders>
              <w:right w:val="double" w:sz="4" w:space="0" w:color="auto"/>
            </w:tcBorders>
            <w:shd w:val="clear" w:color="auto" w:fill="D9D9D9" w:themeFill="background1" w:themeFillShade="D9"/>
          </w:tcPr>
          <w:p w14:paraId="72521092"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5152B5A9" w14:textId="77777777" w:rsidR="006E21AA" w:rsidRPr="000A2B53" w:rsidRDefault="006E21AA" w:rsidP="007A4F42">
            <w:pPr>
              <w:keepLines/>
              <w:widowControl w:val="0"/>
              <w:jc w:val="center"/>
            </w:pPr>
          </w:p>
        </w:tc>
        <w:tc>
          <w:tcPr>
            <w:tcW w:w="168" w:type="dxa"/>
            <w:shd w:val="clear" w:color="auto" w:fill="auto"/>
          </w:tcPr>
          <w:p w14:paraId="6D1001B6" w14:textId="77777777" w:rsidR="006E21AA" w:rsidRPr="000A2B53" w:rsidRDefault="006E21AA" w:rsidP="007A4F42">
            <w:pPr>
              <w:keepLines/>
              <w:widowControl w:val="0"/>
              <w:jc w:val="center"/>
              <w:rPr>
                <w:sz w:val="10"/>
                <w:szCs w:val="10"/>
              </w:rPr>
            </w:pPr>
            <w:r w:rsidRPr="000A2B53">
              <w:rPr>
                <w:sz w:val="10"/>
                <w:szCs w:val="10"/>
              </w:rPr>
              <w:t>6</w:t>
            </w:r>
          </w:p>
        </w:tc>
        <w:tc>
          <w:tcPr>
            <w:tcW w:w="366" w:type="dxa"/>
            <w:vMerge/>
            <w:tcBorders>
              <w:right w:val="double" w:sz="4" w:space="0" w:color="auto"/>
            </w:tcBorders>
            <w:shd w:val="clear" w:color="auto" w:fill="D9D9D9" w:themeFill="background1" w:themeFillShade="D9"/>
          </w:tcPr>
          <w:p w14:paraId="1A1EA3D9"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248071B5" w14:textId="77777777" w:rsidR="006E21AA" w:rsidRPr="000A2B53" w:rsidRDefault="006E21AA" w:rsidP="007A4F42">
            <w:pPr>
              <w:keepLines/>
              <w:widowControl w:val="0"/>
              <w:jc w:val="center"/>
            </w:pPr>
          </w:p>
        </w:tc>
        <w:tc>
          <w:tcPr>
            <w:tcW w:w="284" w:type="dxa"/>
            <w:shd w:val="clear" w:color="auto" w:fill="auto"/>
          </w:tcPr>
          <w:p w14:paraId="6E96F73B" w14:textId="77777777" w:rsidR="006E21AA" w:rsidRPr="000A2B53" w:rsidRDefault="006E21AA" w:rsidP="007A4F42">
            <w:pPr>
              <w:keepLines/>
              <w:widowControl w:val="0"/>
              <w:jc w:val="center"/>
              <w:rPr>
                <w:sz w:val="10"/>
                <w:szCs w:val="10"/>
              </w:rPr>
            </w:pPr>
            <w:r w:rsidRPr="000A2B53">
              <w:rPr>
                <w:sz w:val="10"/>
                <w:szCs w:val="10"/>
              </w:rPr>
              <w:t>6</w:t>
            </w:r>
          </w:p>
        </w:tc>
        <w:tc>
          <w:tcPr>
            <w:tcW w:w="283" w:type="dxa"/>
            <w:vMerge/>
            <w:tcBorders>
              <w:right w:val="double" w:sz="4" w:space="0" w:color="auto"/>
            </w:tcBorders>
            <w:shd w:val="clear" w:color="auto" w:fill="D9D9D9" w:themeFill="background1" w:themeFillShade="D9"/>
          </w:tcPr>
          <w:p w14:paraId="30978167"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3F4C26B5" w14:textId="77777777" w:rsidR="006E21AA" w:rsidRPr="000A2B53" w:rsidRDefault="006E21AA" w:rsidP="007A4F42">
            <w:pPr>
              <w:keepLines/>
              <w:widowControl w:val="0"/>
              <w:jc w:val="center"/>
            </w:pPr>
          </w:p>
        </w:tc>
        <w:tc>
          <w:tcPr>
            <w:tcW w:w="283" w:type="dxa"/>
            <w:shd w:val="clear" w:color="auto" w:fill="auto"/>
          </w:tcPr>
          <w:p w14:paraId="6775C2DF" w14:textId="77777777" w:rsidR="006E21AA" w:rsidRPr="000A2B53" w:rsidRDefault="006E21AA" w:rsidP="007A4F42">
            <w:pPr>
              <w:keepLines/>
              <w:widowControl w:val="0"/>
              <w:jc w:val="center"/>
              <w:rPr>
                <w:sz w:val="10"/>
                <w:szCs w:val="10"/>
              </w:rPr>
            </w:pPr>
            <w:r w:rsidRPr="000A2B53">
              <w:rPr>
                <w:sz w:val="10"/>
                <w:szCs w:val="10"/>
              </w:rPr>
              <w:t>6</w:t>
            </w:r>
          </w:p>
        </w:tc>
        <w:tc>
          <w:tcPr>
            <w:tcW w:w="394" w:type="dxa"/>
            <w:vMerge/>
            <w:tcBorders>
              <w:right w:val="double" w:sz="4" w:space="0" w:color="auto"/>
            </w:tcBorders>
            <w:shd w:val="clear" w:color="auto" w:fill="D9D9D9" w:themeFill="background1" w:themeFillShade="D9"/>
          </w:tcPr>
          <w:p w14:paraId="2BC1CC0A"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44BD6C1B" w14:textId="77777777" w:rsidR="006E21AA" w:rsidRPr="000A2B53" w:rsidRDefault="006E21AA" w:rsidP="007A4F42">
            <w:pPr>
              <w:keepLines/>
              <w:widowControl w:val="0"/>
              <w:jc w:val="center"/>
            </w:pPr>
          </w:p>
        </w:tc>
        <w:tc>
          <w:tcPr>
            <w:tcW w:w="170" w:type="dxa"/>
            <w:shd w:val="clear" w:color="auto" w:fill="auto"/>
          </w:tcPr>
          <w:p w14:paraId="31E924CC" w14:textId="77777777" w:rsidR="006E21AA" w:rsidRPr="000A2B53" w:rsidRDefault="006E21AA" w:rsidP="007A4F42">
            <w:pPr>
              <w:keepLines/>
              <w:widowControl w:val="0"/>
              <w:jc w:val="center"/>
              <w:rPr>
                <w:sz w:val="10"/>
                <w:szCs w:val="10"/>
              </w:rPr>
            </w:pPr>
            <w:r w:rsidRPr="000A2B53">
              <w:rPr>
                <w:sz w:val="10"/>
                <w:szCs w:val="10"/>
              </w:rPr>
              <w:t>6</w:t>
            </w:r>
          </w:p>
        </w:tc>
        <w:tc>
          <w:tcPr>
            <w:tcW w:w="480" w:type="dxa"/>
            <w:vMerge/>
            <w:tcBorders>
              <w:right w:val="double" w:sz="4" w:space="0" w:color="auto"/>
            </w:tcBorders>
            <w:shd w:val="clear" w:color="auto" w:fill="D9D9D9" w:themeFill="background1" w:themeFillShade="D9"/>
          </w:tcPr>
          <w:p w14:paraId="5835698B"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141EE59F" w14:textId="77777777" w:rsidR="006E21AA" w:rsidRPr="000A2B53" w:rsidRDefault="006E21AA" w:rsidP="007A4F42">
            <w:pPr>
              <w:keepLines/>
              <w:widowControl w:val="0"/>
              <w:jc w:val="center"/>
            </w:pPr>
          </w:p>
        </w:tc>
        <w:tc>
          <w:tcPr>
            <w:tcW w:w="142" w:type="dxa"/>
            <w:shd w:val="clear" w:color="auto" w:fill="auto"/>
          </w:tcPr>
          <w:p w14:paraId="005BBC5D" w14:textId="77777777" w:rsidR="006E21AA" w:rsidRPr="000A2B53" w:rsidRDefault="006E21AA" w:rsidP="007A4F42">
            <w:pPr>
              <w:keepLines/>
              <w:widowControl w:val="0"/>
              <w:jc w:val="center"/>
              <w:rPr>
                <w:sz w:val="10"/>
                <w:szCs w:val="10"/>
              </w:rPr>
            </w:pPr>
            <w:r w:rsidRPr="000A2B53">
              <w:rPr>
                <w:sz w:val="10"/>
                <w:szCs w:val="10"/>
              </w:rPr>
              <w:t>6</w:t>
            </w:r>
          </w:p>
        </w:tc>
        <w:tc>
          <w:tcPr>
            <w:tcW w:w="335" w:type="dxa"/>
            <w:vMerge/>
            <w:tcBorders>
              <w:right w:val="double" w:sz="4" w:space="0" w:color="auto"/>
            </w:tcBorders>
            <w:shd w:val="clear" w:color="auto" w:fill="auto"/>
          </w:tcPr>
          <w:p w14:paraId="5A55E6B8"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2C80FDC2" w14:textId="77777777" w:rsidR="006E21AA" w:rsidRPr="000A2B53" w:rsidRDefault="006E21AA" w:rsidP="007A4F42">
            <w:pPr>
              <w:keepLines/>
              <w:widowControl w:val="0"/>
              <w:jc w:val="center"/>
            </w:pPr>
          </w:p>
        </w:tc>
        <w:tc>
          <w:tcPr>
            <w:tcW w:w="341" w:type="dxa"/>
            <w:shd w:val="clear" w:color="auto" w:fill="auto"/>
          </w:tcPr>
          <w:p w14:paraId="6B93C654" w14:textId="77777777" w:rsidR="006E21AA" w:rsidRPr="000A2B53" w:rsidRDefault="006E21AA" w:rsidP="007A4F42">
            <w:pPr>
              <w:keepLines/>
              <w:widowControl w:val="0"/>
              <w:jc w:val="center"/>
              <w:rPr>
                <w:sz w:val="10"/>
                <w:szCs w:val="10"/>
              </w:rPr>
            </w:pPr>
            <w:r w:rsidRPr="000A2B53">
              <w:rPr>
                <w:sz w:val="10"/>
                <w:szCs w:val="10"/>
              </w:rPr>
              <w:t>6</w:t>
            </w:r>
          </w:p>
        </w:tc>
        <w:tc>
          <w:tcPr>
            <w:tcW w:w="481" w:type="dxa"/>
            <w:vMerge/>
            <w:tcBorders>
              <w:right w:val="double" w:sz="4" w:space="0" w:color="auto"/>
            </w:tcBorders>
            <w:shd w:val="clear" w:color="auto" w:fill="auto"/>
          </w:tcPr>
          <w:p w14:paraId="1F2C6FF7" w14:textId="77777777" w:rsidR="006E21AA" w:rsidRPr="000A2B53" w:rsidRDefault="006E21AA" w:rsidP="007A4F42">
            <w:pPr>
              <w:keepLines/>
              <w:widowControl w:val="0"/>
              <w:jc w:val="center"/>
              <w:rPr>
                <w:sz w:val="10"/>
                <w:szCs w:val="10"/>
              </w:rPr>
            </w:pPr>
          </w:p>
        </w:tc>
      </w:tr>
      <w:tr w:rsidR="006E21AA" w:rsidRPr="000A2B53" w14:paraId="3C9F27C3" w14:textId="77777777" w:rsidTr="007A4F42">
        <w:trPr>
          <w:trHeight w:hRule="exact" w:val="113"/>
        </w:trPr>
        <w:tc>
          <w:tcPr>
            <w:tcW w:w="290" w:type="dxa"/>
            <w:vMerge/>
            <w:shd w:val="clear" w:color="auto" w:fill="auto"/>
          </w:tcPr>
          <w:p w14:paraId="78E1C55E" w14:textId="77777777" w:rsidR="006E21AA" w:rsidRPr="000A2B53" w:rsidRDefault="006E21AA" w:rsidP="007A4F42">
            <w:pPr>
              <w:keepLines/>
              <w:widowControl w:val="0"/>
              <w:jc w:val="center"/>
            </w:pPr>
          </w:p>
        </w:tc>
        <w:tc>
          <w:tcPr>
            <w:tcW w:w="282" w:type="dxa"/>
            <w:shd w:val="clear" w:color="auto" w:fill="auto"/>
          </w:tcPr>
          <w:p w14:paraId="085D9ED0" w14:textId="77777777" w:rsidR="006E21AA" w:rsidRPr="000A2B53" w:rsidRDefault="006E21AA" w:rsidP="007A4F42">
            <w:pPr>
              <w:keepLines/>
              <w:widowControl w:val="0"/>
              <w:jc w:val="center"/>
              <w:rPr>
                <w:sz w:val="10"/>
                <w:szCs w:val="10"/>
              </w:rPr>
            </w:pPr>
            <w:r w:rsidRPr="000A2B53">
              <w:rPr>
                <w:sz w:val="10"/>
                <w:szCs w:val="10"/>
              </w:rPr>
              <w:t>7</w:t>
            </w:r>
          </w:p>
        </w:tc>
        <w:tc>
          <w:tcPr>
            <w:tcW w:w="364" w:type="dxa"/>
            <w:vMerge/>
            <w:tcBorders>
              <w:right w:val="double" w:sz="4" w:space="0" w:color="auto"/>
            </w:tcBorders>
            <w:shd w:val="clear" w:color="auto" w:fill="D9D9D9" w:themeFill="background1" w:themeFillShade="D9"/>
          </w:tcPr>
          <w:p w14:paraId="0AA24830"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shd w:val="clear" w:color="auto" w:fill="auto"/>
          </w:tcPr>
          <w:p w14:paraId="0EB81CE0" w14:textId="77777777" w:rsidR="006E21AA" w:rsidRPr="000A2B53" w:rsidRDefault="006E21AA" w:rsidP="007A4F42">
            <w:pPr>
              <w:keepLines/>
              <w:widowControl w:val="0"/>
              <w:jc w:val="center"/>
            </w:pPr>
          </w:p>
        </w:tc>
        <w:tc>
          <w:tcPr>
            <w:tcW w:w="285" w:type="dxa"/>
            <w:shd w:val="clear" w:color="auto" w:fill="auto"/>
          </w:tcPr>
          <w:p w14:paraId="48388322" w14:textId="77777777" w:rsidR="006E21AA" w:rsidRPr="000A2B53" w:rsidRDefault="006E21AA" w:rsidP="007A4F42">
            <w:pPr>
              <w:keepLines/>
              <w:widowControl w:val="0"/>
              <w:jc w:val="center"/>
              <w:rPr>
                <w:sz w:val="10"/>
                <w:szCs w:val="10"/>
              </w:rPr>
            </w:pPr>
            <w:r w:rsidRPr="000A2B53">
              <w:rPr>
                <w:sz w:val="10"/>
                <w:szCs w:val="10"/>
              </w:rPr>
              <w:t>7</w:t>
            </w:r>
          </w:p>
        </w:tc>
        <w:tc>
          <w:tcPr>
            <w:tcW w:w="427" w:type="dxa"/>
            <w:vMerge/>
            <w:tcBorders>
              <w:right w:val="double" w:sz="4" w:space="0" w:color="auto"/>
            </w:tcBorders>
            <w:shd w:val="clear" w:color="auto" w:fill="D9D9D9" w:themeFill="background1" w:themeFillShade="D9"/>
          </w:tcPr>
          <w:p w14:paraId="3B0B8D50"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4539075C" w14:textId="77777777" w:rsidR="006E21AA" w:rsidRPr="000A2B53" w:rsidRDefault="006E21AA" w:rsidP="007A4F42">
            <w:pPr>
              <w:keepLines/>
              <w:widowControl w:val="0"/>
              <w:jc w:val="center"/>
            </w:pPr>
          </w:p>
        </w:tc>
        <w:tc>
          <w:tcPr>
            <w:tcW w:w="283" w:type="dxa"/>
            <w:shd w:val="clear" w:color="auto" w:fill="auto"/>
          </w:tcPr>
          <w:p w14:paraId="37DC3155" w14:textId="77777777" w:rsidR="006E21AA" w:rsidRPr="000A2B53" w:rsidRDefault="006E21AA" w:rsidP="007A4F42">
            <w:pPr>
              <w:keepLines/>
              <w:widowControl w:val="0"/>
              <w:jc w:val="center"/>
              <w:rPr>
                <w:sz w:val="10"/>
                <w:szCs w:val="10"/>
              </w:rPr>
            </w:pPr>
            <w:r w:rsidRPr="000A2B53">
              <w:rPr>
                <w:sz w:val="10"/>
                <w:szCs w:val="10"/>
              </w:rPr>
              <w:t>7</w:t>
            </w:r>
          </w:p>
        </w:tc>
        <w:tc>
          <w:tcPr>
            <w:tcW w:w="313" w:type="dxa"/>
            <w:vMerge/>
            <w:tcBorders>
              <w:right w:val="double" w:sz="4" w:space="0" w:color="auto"/>
            </w:tcBorders>
            <w:shd w:val="clear" w:color="auto" w:fill="D9D9D9" w:themeFill="background1" w:themeFillShade="D9"/>
          </w:tcPr>
          <w:p w14:paraId="155D6CB6"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shd w:val="clear" w:color="auto" w:fill="auto"/>
          </w:tcPr>
          <w:p w14:paraId="3C204BFF" w14:textId="77777777" w:rsidR="006E21AA" w:rsidRPr="000A2B53" w:rsidRDefault="006E21AA" w:rsidP="007A4F42">
            <w:pPr>
              <w:keepLines/>
              <w:widowControl w:val="0"/>
              <w:jc w:val="center"/>
            </w:pPr>
          </w:p>
        </w:tc>
        <w:tc>
          <w:tcPr>
            <w:tcW w:w="344" w:type="dxa"/>
            <w:shd w:val="clear" w:color="auto" w:fill="auto"/>
          </w:tcPr>
          <w:p w14:paraId="3E105339" w14:textId="77777777" w:rsidR="006E21AA" w:rsidRPr="000A2B53" w:rsidRDefault="006E21AA" w:rsidP="007A4F42">
            <w:pPr>
              <w:keepLines/>
              <w:widowControl w:val="0"/>
              <w:jc w:val="center"/>
              <w:rPr>
                <w:sz w:val="10"/>
                <w:szCs w:val="10"/>
              </w:rPr>
            </w:pPr>
            <w:r w:rsidRPr="000A2B53">
              <w:rPr>
                <w:sz w:val="10"/>
                <w:szCs w:val="10"/>
              </w:rPr>
              <w:t>7</w:t>
            </w:r>
          </w:p>
        </w:tc>
        <w:tc>
          <w:tcPr>
            <w:tcW w:w="213" w:type="dxa"/>
            <w:vMerge/>
            <w:tcBorders>
              <w:right w:val="double" w:sz="4" w:space="0" w:color="auto"/>
            </w:tcBorders>
            <w:shd w:val="clear" w:color="auto" w:fill="D9D9D9" w:themeFill="background1" w:themeFillShade="D9"/>
          </w:tcPr>
          <w:p w14:paraId="13558687"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5316B432" w14:textId="77777777" w:rsidR="006E21AA" w:rsidRPr="000A2B53" w:rsidRDefault="006E21AA" w:rsidP="007A4F42">
            <w:pPr>
              <w:keepLines/>
              <w:widowControl w:val="0"/>
              <w:jc w:val="center"/>
            </w:pPr>
          </w:p>
        </w:tc>
        <w:tc>
          <w:tcPr>
            <w:tcW w:w="168" w:type="dxa"/>
            <w:shd w:val="clear" w:color="auto" w:fill="auto"/>
          </w:tcPr>
          <w:p w14:paraId="290BC31F" w14:textId="77777777" w:rsidR="006E21AA" w:rsidRPr="000A2B53" w:rsidRDefault="006E21AA" w:rsidP="007A4F42">
            <w:pPr>
              <w:keepLines/>
              <w:widowControl w:val="0"/>
              <w:jc w:val="center"/>
              <w:rPr>
                <w:sz w:val="10"/>
                <w:szCs w:val="10"/>
              </w:rPr>
            </w:pPr>
            <w:r w:rsidRPr="000A2B53">
              <w:rPr>
                <w:sz w:val="10"/>
                <w:szCs w:val="10"/>
              </w:rPr>
              <w:t>7</w:t>
            </w:r>
          </w:p>
        </w:tc>
        <w:tc>
          <w:tcPr>
            <w:tcW w:w="366" w:type="dxa"/>
            <w:vMerge/>
            <w:tcBorders>
              <w:right w:val="double" w:sz="4" w:space="0" w:color="auto"/>
            </w:tcBorders>
            <w:shd w:val="clear" w:color="auto" w:fill="D9D9D9" w:themeFill="background1" w:themeFillShade="D9"/>
          </w:tcPr>
          <w:p w14:paraId="434957C0"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6FB83245" w14:textId="77777777" w:rsidR="006E21AA" w:rsidRPr="000A2B53" w:rsidRDefault="006E21AA" w:rsidP="007A4F42">
            <w:pPr>
              <w:keepLines/>
              <w:widowControl w:val="0"/>
              <w:jc w:val="center"/>
            </w:pPr>
          </w:p>
        </w:tc>
        <w:tc>
          <w:tcPr>
            <w:tcW w:w="284" w:type="dxa"/>
            <w:shd w:val="clear" w:color="auto" w:fill="auto"/>
          </w:tcPr>
          <w:p w14:paraId="086D72E3" w14:textId="77777777" w:rsidR="006E21AA" w:rsidRPr="000A2B53" w:rsidRDefault="006E21AA" w:rsidP="007A4F42">
            <w:pPr>
              <w:keepLines/>
              <w:widowControl w:val="0"/>
              <w:jc w:val="center"/>
              <w:rPr>
                <w:sz w:val="10"/>
                <w:szCs w:val="10"/>
              </w:rPr>
            </w:pPr>
            <w:r w:rsidRPr="000A2B53">
              <w:rPr>
                <w:sz w:val="10"/>
                <w:szCs w:val="10"/>
              </w:rPr>
              <w:t>7</w:t>
            </w:r>
          </w:p>
        </w:tc>
        <w:tc>
          <w:tcPr>
            <w:tcW w:w="283" w:type="dxa"/>
            <w:vMerge/>
            <w:tcBorders>
              <w:right w:val="double" w:sz="4" w:space="0" w:color="auto"/>
            </w:tcBorders>
            <w:shd w:val="clear" w:color="auto" w:fill="D9D9D9" w:themeFill="background1" w:themeFillShade="D9"/>
          </w:tcPr>
          <w:p w14:paraId="69DD1EA4"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62ED71E9" w14:textId="77777777" w:rsidR="006E21AA" w:rsidRPr="000A2B53" w:rsidRDefault="006E21AA" w:rsidP="007A4F42">
            <w:pPr>
              <w:keepLines/>
              <w:widowControl w:val="0"/>
              <w:jc w:val="center"/>
            </w:pPr>
          </w:p>
        </w:tc>
        <w:tc>
          <w:tcPr>
            <w:tcW w:w="283" w:type="dxa"/>
            <w:shd w:val="clear" w:color="auto" w:fill="auto"/>
          </w:tcPr>
          <w:p w14:paraId="4A37ECE8" w14:textId="77777777" w:rsidR="006E21AA" w:rsidRPr="000A2B53" w:rsidRDefault="006E21AA" w:rsidP="007A4F42">
            <w:pPr>
              <w:keepLines/>
              <w:widowControl w:val="0"/>
              <w:jc w:val="center"/>
              <w:rPr>
                <w:sz w:val="10"/>
                <w:szCs w:val="10"/>
              </w:rPr>
            </w:pPr>
            <w:r w:rsidRPr="000A2B53">
              <w:rPr>
                <w:sz w:val="10"/>
                <w:szCs w:val="10"/>
              </w:rPr>
              <w:t>7</w:t>
            </w:r>
          </w:p>
        </w:tc>
        <w:tc>
          <w:tcPr>
            <w:tcW w:w="394" w:type="dxa"/>
            <w:vMerge/>
            <w:tcBorders>
              <w:right w:val="double" w:sz="4" w:space="0" w:color="auto"/>
            </w:tcBorders>
            <w:shd w:val="clear" w:color="auto" w:fill="D9D9D9" w:themeFill="background1" w:themeFillShade="D9"/>
          </w:tcPr>
          <w:p w14:paraId="5E886462"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317FF738" w14:textId="77777777" w:rsidR="006E21AA" w:rsidRPr="000A2B53" w:rsidRDefault="006E21AA" w:rsidP="007A4F42">
            <w:pPr>
              <w:keepLines/>
              <w:widowControl w:val="0"/>
              <w:jc w:val="center"/>
            </w:pPr>
          </w:p>
        </w:tc>
        <w:tc>
          <w:tcPr>
            <w:tcW w:w="170" w:type="dxa"/>
            <w:shd w:val="clear" w:color="auto" w:fill="auto"/>
          </w:tcPr>
          <w:p w14:paraId="153BDD3D" w14:textId="77777777" w:rsidR="006E21AA" w:rsidRPr="000A2B53" w:rsidRDefault="006E21AA" w:rsidP="007A4F42">
            <w:pPr>
              <w:keepLines/>
              <w:widowControl w:val="0"/>
              <w:jc w:val="center"/>
              <w:rPr>
                <w:sz w:val="10"/>
                <w:szCs w:val="10"/>
              </w:rPr>
            </w:pPr>
            <w:r w:rsidRPr="000A2B53">
              <w:rPr>
                <w:sz w:val="10"/>
                <w:szCs w:val="10"/>
              </w:rPr>
              <w:t>7</w:t>
            </w:r>
          </w:p>
        </w:tc>
        <w:tc>
          <w:tcPr>
            <w:tcW w:w="480" w:type="dxa"/>
            <w:vMerge/>
            <w:tcBorders>
              <w:right w:val="double" w:sz="4" w:space="0" w:color="auto"/>
            </w:tcBorders>
            <w:shd w:val="clear" w:color="auto" w:fill="D9D9D9" w:themeFill="background1" w:themeFillShade="D9"/>
          </w:tcPr>
          <w:p w14:paraId="34A321FC"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715B9C8E" w14:textId="77777777" w:rsidR="006E21AA" w:rsidRPr="000A2B53" w:rsidRDefault="006E21AA" w:rsidP="007A4F42">
            <w:pPr>
              <w:keepLines/>
              <w:widowControl w:val="0"/>
              <w:jc w:val="center"/>
            </w:pPr>
          </w:p>
        </w:tc>
        <w:tc>
          <w:tcPr>
            <w:tcW w:w="142" w:type="dxa"/>
            <w:shd w:val="clear" w:color="auto" w:fill="auto"/>
          </w:tcPr>
          <w:p w14:paraId="6291F5E2" w14:textId="77777777" w:rsidR="006E21AA" w:rsidRPr="000A2B53" w:rsidRDefault="006E21AA" w:rsidP="007A4F42">
            <w:pPr>
              <w:keepLines/>
              <w:widowControl w:val="0"/>
              <w:jc w:val="center"/>
              <w:rPr>
                <w:sz w:val="10"/>
                <w:szCs w:val="10"/>
              </w:rPr>
            </w:pPr>
            <w:r w:rsidRPr="000A2B53">
              <w:rPr>
                <w:sz w:val="10"/>
                <w:szCs w:val="10"/>
              </w:rPr>
              <w:t>7</w:t>
            </w:r>
          </w:p>
        </w:tc>
        <w:tc>
          <w:tcPr>
            <w:tcW w:w="335" w:type="dxa"/>
            <w:vMerge/>
            <w:tcBorders>
              <w:right w:val="double" w:sz="4" w:space="0" w:color="auto"/>
            </w:tcBorders>
            <w:shd w:val="clear" w:color="auto" w:fill="auto"/>
          </w:tcPr>
          <w:p w14:paraId="1492DA83"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60D58D48" w14:textId="77777777" w:rsidR="006E21AA" w:rsidRPr="000A2B53" w:rsidRDefault="006E21AA" w:rsidP="007A4F42">
            <w:pPr>
              <w:keepLines/>
              <w:widowControl w:val="0"/>
              <w:jc w:val="center"/>
            </w:pPr>
          </w:p>
        </w:tc>
        <w:tc>
          <w:tcPr>
            <w:tcW w:w="341" w:type="dxa"/>
            <w:shd w:val="clear" w:color="auto" w:fill="auto"/>
          </w:tcPr>
          <w:p w14:paraId="7B99FE1C" w14:textId="77777777" w:rsidR="006E21AA" w:rsidRPr="000A2B53" w:rsidRDefault="006E21AA" w:rsidP="007A4F42">
            <w:pPr>
              <w:keepLines/>
              <w:widowControl w:val="0"/>
              <w:jc w:val="center"/>
              <w:rPr>
                <w:sz w:val="10"/>
                <w:szCs w:val="10"/>
              </w:rPr>
            </w:pPr>
            <w:r w:rsidRPr="000A2B53">
              <w:rPr>
                <w:sz w:val="10"/>
                <w:szCs w:val="10"/>
              </w:rPr>
              <w:t>7</w:t>
            </w:r>
          </w:p>
        </w:tc>
        <w:tc>
          <w:tcPr>
            <w:tcW w:w="481" w:type="dxa"/>
            <w:vMerge/>
            <w:tcBorders>
              <w:right w:val="double" w:sz="4" w:space="0" w:color="auto"/>
            </w:tcBorders>
            <w:shd w:val="clear" w:color="auto" w:fill="auto"/>
          </w:tcPr>
          <w:p w14:paraId="5DB67B25" w14:textId="77777777" w:rsidR="006E21AA" w:rsidRPr="000A2B53" w:rsidRDefault="006E21AA" w:rsidP="007A4F42">
            <w:pPr>
              <w:keepLines/>
              <w:widowControl w:val="0"/>
              <w:jc w:val="center"/>
              <w:rPr>
                <w:sz w:val="10"/>
                <w:szCs w:val="10"/>
              </w:rPr>
            </w:pPr>
          </w:p>
        </w:tc>
      </w:tr>
      <w:tr w:rsidR="006E21AA" w:rsidRPr="000A2B53" w14:paraId="53FB4D9A" w14:textId="77777777" w:rsidTr="007A4F42">
        <w:trPr>
          <w:trHeight w:hRule="exact" w:val="113"/>
        </w:trPr>
        <w:tc>
          <w:tcPr>
            <w:tcW w:w="290" w:type="dxa"/>
            <w:vMerge/>
            <w:shd w:val="clear" w:color="auto" w:fill="auto"/>
          </w:tcPr>
          <w:p w14:paraId="40C53E34" w14:textId="77777777" w:rsidR="006E21AA" w:rsidRPr="000A2B53" w:rsidRDefault="006E21AA" w:rsidP="007A4F42">
            <w:pPr>
              <w:keepLines/>
              <w:widowControl w:val="0"/>
              <w:jc w:val="center"/>
            </w:pPr>
          </w:p>
        </w:tc>
        <w:tc>
          <w:tcPr>
            <w:tcW w:w="282" w:type="dxa"/>
            <w:shd w:val="clear" w:color="auto" w:fill="auto"/>
          </w:tcPr>
          <w:p w14:paraId="69F02CFA" w14:textId="77777777" w:rsidR="006E21AA" w:rsidRPr="000A2B53" w:rsidRDefault="006E21AA" w:rsidP="007A4F42">
            <w:pPr>
              <w:keepLines/>
              <w:widowControl w:val="0"/>
              <w:jc w:val="center"/>
              <w:rPr>
                <w:sz w:val="10"/>
                <w:szCs w:val="10"/>
              </w:rPr>
            </w:pPr>
            <w:r w:rsidRPr="000A2B53">
              <w:rPr>
                <w:sz w:val="10"/>
                <w:szCs w:val="10"/>
              </w:rPr>
              <w:t>8</w:t>
            </w:r>
          </w:p>
        </w:tc>
        <w:tc>
          <w:tcPr>
            <w:tcW w:w="364" w:type="dxa"/>
            <w:vMerge/>
            <w:tcBorders>
              <w:right w:val="double" w:sz="4" w:space="0" w:color="auto"/>
            </w:tcBorders>
            <w:shd w:val="clear" w:color="auto" w:fill="D9D9D9" w:themeFill="background1" w:themeFillShade="D9"/>
            <w:vAlign w:val="center"/>
          </w:tcPr>
          <w:p w14:paraId="3DFA55BA" w14:textId="77777777" w:rsidR="006E21AA" w:rsidRPr="000A2B53" w:rsidRDefault="006E21AA" w:rsidP="007A4F42">
            <w:pPr>
              <w:keepLines/>
              <w:widowControl w:val="0"/>
              <w:jc w:val="center"/>
              <w:rPr>
                <w:sz w:val="16"/>
                <w:szCs w:val="16"/>
              </w:rPr>
            </w:pPr>
          </w:p>
        </w:tc>
        <w:tc>
          <w:tcPr>
            <w:tcW w:w="197" w:type="dxa"/>
            <w:vMerge/>
            <w:tcBorders>
              <w:left w:val="double" w:sz="4" w:space="0" w:color="auto"/>
            </w:tcBorders>
            <w:shd w:val="clear" w:color="auto" w:fill="auto"/>
          </w:tcPr>
          <w:p w14:paraId="47B7916B" w14:textId="77777777" w:rsidR="006E21AA" w:rsidRPr="000A2B53" w:rsidRDefault="006E21AA" w:rsidP="007A4F42">
            <w:pPr>
              <w:keepLines/>
              <w:widowControl w:val="0"/>
              <w:jc w:val="center"/>
            </w:pPr>
          </w:p>
        </w:tc>
        <w:tc>
          <w:tcPr>
            <w:tcW w:w="285" w:type="dxa"/>
            <w:shd w:val="clear" w:color="auto" w:fill="auto"/>
          </w:tcPr>
          <w:p w14:paraId="68528F55" w14:textId="77777777" w:rsidR="006E21AA" w:rsidRPr="000A2B53" w:rsidRDefault="006E21AA" w:rsidP="007A4F42">
            <w:pPr>
              <w:keepLines/>
              <w:widowControl w:val="0"/>
              <w:jc w:val="center"/>
              <w:rPr>
                <w:sz w:val="10"/>
                <w:szCs w:val="10"/>
              </w:rPr>
            </w:pPr>
            <w:r w:rsidRPr="000A2B53">
              <w:rPr>
                <w:sz w:val="10"/>
                <w:szCs w:val="10"/>
              </w:rPr>
              <w:t>8</w:t>
            </w:r>
          </w:p>
        </w:tc>
        <w:tc>
          <w:tcPr>
            <w:tcW w:w="427" w:type="dxa"/>
            <w:vMerge/>
            <w:tcBorders>
              <w:right w:val="double" w:sz="4" w:space="0" w:color="auto"/>
            </w:tcBorders>
            <w:shd w:val="clear" w:color="auto" w:fill="D9D9D9" w:themeFill="background1" w:themeFillShade="D9"/>
          </w:tcPr>
          <w:p w14:paraId="4251AB70"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522AAF51" w14:textId="77777777" w:rsidR="006E21AA" w:rsidRPr="000A2B53" w:rsidRDefault="006E21AA" w:rsidP="007A4F42">
            <w:pPr>
              <w:keepLines/>
              <w:widowControl w:val="0"/>
              <w:jc w:val="center"/>
            </w:pPr>
          </w:p>
        </w:tc>
        <w:tc>
          <w:tcPr>
            <w:tcW w:w="283" w:type="dxa"/>
            <w:shd w:val="clear" w:color="auto" w:fill="auto"/>
          </w:tcPr>
          <w:p w14:paraId="4A94A924" w14:textId="77777777" w:rsidR="006E21AA" w:rsidRPr="000A2B53" w:rsidRDefault="006E21AA" w:rsidP="007A4F42">
            <w:pPr>
              <w:keepLines/>
              <w:widowControl w:val="0"/>
              <w:jc w:val="center"/>
              <w:rPr>
                <w:sz w:val="10"/>
                <w:szCs w:val="10"/>
              </w:rPr>
            </w:pPr>
            <w:r w:rsidRPr="000A2B53">
              <w:rPr>
                <w:sz w:val="10"/>
                <w:szCs w:val="10"/>
              </w:rPr>
              <w:t>8</w:t>
            </w:r>
          </w:p>
        </w:tc>
        <w:tc>
          <w:tcPr>
            <w:tcW w:w="313" w:type="dxa"/>
            <w:vMerge/>
            <w:tcBorders>
              <w:right w:val="double" w:sz="4" w:space="0" w:color="auto"/>
            </w:tcBorders>
            <w:shd w:val="clear" w:color="auto" w:fill="D9D9D9" w:themeFill="background1" w:themeFillShade="D9"/>
          </w:tcPr>
          <w:p w14:paraId="4429A770"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shd w:val="clear" w:color="auto" w:fill="auto"/>
          </w:tcPr>
          <w:p w14:paraId="0D0959F8" w14:textId="77777777" w:rsidR="006E21AA" w:rsidRPr="000A2B53" w:rsidRDefault="006E21AA" w:rsidP="007A4F42">
            <w:pPr>
              <w:keepLines/>
              <w:widowControl w:val="0"/>
              <w:jc w:val="center"/>
            </w:pPr>
          </w:p>
        </w:tc>
        <w:tc>
          <w:tcPr>
            <w:tcW w:w="344" w:type="dxa"/>
            <w:shd w:val="clear" w:color="auto" w:fill="auto"/>
          </w:tcPr>
          <w:p w14:paraId="3ACD303F" w14:textId="77777777" w:rsidR="006E21AA" w:rsidRPr="000A2B53" w:rsidRDefault="006E21AA" w:rsidP="007A4F42">
            <w:pPr>
              <w:keepLines/>
              <w:widowControl w:val="0"/>
              <w:jc w:val="center"/>
              <w:rPr>
                <w:sz w:val="10"/>
                <w:szCs w:val="10"/>
              </w:rPr>
            </w:pPr>
            <w:r w:rsidRPr="000A2B53">
              <w:rPr>
                <w:sz w:val="10"/>
                <w:szCs w:val="10"/>
              </w:rPr>
              <w:t>8</w:t>
            </w:r>
          </w:p>
        </w:tc>
        <w:tc>
          <w:tcPr>
            <w:tcW w:w="213" w:type="dxa"/>
            <w:vMerge/>
            <w:tcBorders>
              <w:right w:val="double" w:sz="4" w:space="0" w:color="auto"/>
            </w:tcBorders>
            <w:shd w:val="clear" w:color="auto" w:fill="D9D9D9" w:themeFill="background1" w:themeFillShade="D9"/>
          </w:tcPr>
          <w:p w14:paraId="6CC0C0B8"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39AE38E6" w14:textId="77777777" w:rsidR="006E21AA" w:rsidRPr="000A2B53" w:rsidRDefault="006E21AA" w:rsidP="007A4F42">
            <w:pPr>
              <w:keepLines/>
              <w:widowControl w:val="0"/>
              <w:jc w:val="center"/>
            </w:pPr>
          </w:p>
        </w:tc>
        <w:tc>
          <w:tcPr>
            <w:tcW w:w="168" w:type="dxa"/>
            <w:shd w:val="clear" w:color="auto" w:fill="auto"/>
          </w:tcPr>
          <w:p w14:paraId="6BC99250" w14:textId="77777777" w:rsidR="006E21AA" w:rsidRPr="000A2B53" w:rsidRDefault="006E21AA" w:rsidP="007A4F42">
            <w:pPr>
              <w:keepLines/>
              <w:widowControl w:val="0"/>
              <w:jc w:val="center"/>
              <w:rPr>
                <w:sz w:val="10"/>
                <w:szCs w:val="10"/>
              </w:rPr>
            </w:pPr>
            <w:r w:rsidRPr="000A2B53">
              <w:rPr>
                <w:sz w:val="10"/>
                <w:szCs w:val="10"/>
              </w:rPr>
              <w:t>8</w:t>
            </w:r>
          </w:p>
        </w:tc>
        <w:tc>
          <w:tcPr>
            <w:tcW w:w="366" w:type="dxa"/>
            <w:vMerge/>
            <w:tcBorders>
              <w:right w:val="double" w:sz="4" w:space="0" w:color="auto"/>
            </w:tcBorders>
            <w:shd w:val="clear" w:color="auto" w:fill="D9D9D9" w:themeFill="background1" w:themeFillShade="D9"/>
          </w:tcPr>
          <w:p w14:paraId="2EFF0132"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07DDB801" w14:textId="77777777" w:rsidR="006E21AA" w:rsidRPr="000A2B53" w:rsidRDefault="006E21AA" w:rsidP="007A4F42">
            <w:pPr>
              <w:keepLines/>
              <w:widowControl w:val="0"/>
              <w:jc w:val="center"/>
            </w:pPr>
          </w:p>
        </w:tc>
        <w:tc>
          <w:tcPr>
            <w:tcW w:w="284" w:type="dxa"/>
            <w:shd w:val="clear" w:color="auto" w:fill="auto"/>
          </w:tcPr>
          <w:p w14:paraId="5FE8B3DC" w14:textId="77777777" w:rsidR="006E21AA" w:rsidRPr="000A2B53" w:rsidRDefault="006E21AA" w:rsidP="007A4F42">
            <w:pPr>
              <w:keepLines/>
              <w:widowControl w:val="0"/>
              <w:jc w:val="center"/>
              <w:rPr>
                <w:sz w:val="10"/>
                <w:szCs w:val="10"/>
              </w:rPr>
            </w:pPr>
            <w:r w:rsidRPr="000A2B53">
              <w:rPr>
                <w:sz w:val="10"/>
                <w:szCs w:val="10"/>
              </w:rPr>
              <w:t>8</w:t>
            </w:r>
          </w:p>
        </w:tc>
        <w:tc>
          <w:tcPr>
            <w:tcW w:w="283" w:type="dxa"/>
            <w:vMerge/>
            <w:tcBorders>
              <w:right w:val="double" w:sz="4" w:space="0" w:color="auto"/>
            </w:tcBorders>
            <w:shd w:val="clear" w:color="auto" w:fill="D9D9D9" w:themeFill="background1" w:themeFillShade="D9"/>
          </w:tcPr>
          <w:p w14:paraId="7D48F348"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72AA14BA" w14:textId="77777777" w:rsidR="006E21AA" w:rsidRPr="000A2B53" w:rsidRDefault="006E21AA" w:rsidP="007A4F42">
            <w:pPr>
              <w:keepLines/>
              <w:widowControl w:val="0"/>
              <w:jc w:val="center"/>
            </w:pPr>
          </w:p>
        </w:tc>
        <w:tc>
          <w:tcPr>
            <w:tcW w:w="283" w:type="dxa"/>
            <w:shd w:val="clear" w:color="auto" w:fill="auto"/>
          </w:tcPr>
          <w:p w14:paraId="01EA2247" w14:textId="77777777" w:rsidR="006E21AA" w:rsidRPr="000A2B53" w:rsidRDefault="006E21AA" w:rsidP="007A4F42">
            <w:pPr>
              <w:keepLines/>
              <w:widowControl w:val="0"/>
              <w:jc w:val="center"/>
              <w:rPr>
                <w:sz w:val="10"/>
                <w:szCs w:val="10"/>
              </w:rPr>
            </w:pPr>
            <w:r w:rsidRPr="000A2B53">
              <w:rPr>
                <w:sz w:val="10"/>
                <w:szCs w:val="10"/>
              </w:rPr>
              <w:t>8</w:t>
            </w:r>
          </w:p>
        </w:tc>
        <w:tc>
          <w:tcPr>
            <w:tcW w:w="394" w:type="dxa"/>
            <w:vMerge/>
            <w:tcBorders>
              <w:right w:val="double" w:sz="4" w:space="0" w:color="auto"/>
            </w:tcBorders>
            <w:shd w:val="clear" w:color="auto" w:fill="D9D9D9" w:themeFill="background1" w:themeFillShade="D9"/>
          </w:tcPr>
          <w:p w14:paraId="0E31B744"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24506B66" w14:textId="77777777" w:rsidR="006E21AA" w:rsidRPr="000A2B53" w:rsidRDefault="006E21AA" w:rsidP="007A4F42">
            <w:pPr>
              <w:keepLines/>
              <w:widowControl w:val="0"/>
              <w:jc w:val="center"/>
            </w:pPr>
          </w:p>
        </w:tc>
        <w:tc>
          <w:tcPr>
            <w:tcW w:w="170" w:type="dxa"/>
            <w:shd w:val="clear" w:color="auto" w:fill="auto"/>
          </w:tcPr>
          <w:p w14:paraId="3C34DB4E" w14:textId="77777777" w:rsidR="006E21AA" w:rsidRPr="000A2B53" w:rsidRDefault="006E21AA" w:rsidP="007A4F42">
            <w:pPr>
              <w:keepLines/>
              <w:widowControl w:val="0"/>
              <w:jc w:val="center"/>
              <w:rPr>
                <w:sz w:val="10"/>
                <w:szCs w:val="10"/>
              </w:rPr>
            </w:pPr>
            <w:r w:rsidRPr="000A2B53">
              <w:rPr>
                <w:sz w:val="10"/>
                <w:szCs w:val="10"/>
              </w:rPr>
              <w:t>8</w:t>
            </w:r>
          </w:p>
        </w:tc>
        <w:tc>
          <w:tcPr>
            <w:tcW w:w="480" w:type="dxa"/>
            <w:vMerge/>
            <w:tcBorders>
              <w:right w:val="double" w:sz="4" w:space="0" w:color="auto"/>
            </w:tcBorders>
            <w:shd w:val="clear" w:color="auto" w:fill="D9D9D9" w:themeFill="background1" w:themeFillShade="D9"/>
          </w:tcPr>
          <w:p w14:paraId="52CE2277"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490D14FC" w14:textId="77777777" w:rsidR="006E21AA" w:rsidRPr="000A2B53" w:rsidRDefault="006E21AA" w:rsidP="007A4F42">
            <w:pPr>
              <w:keepLines/>
              <w:widowControl w:val="0"/>
              <w:jc w:val="center"/>
            </w:pPr>
          </w:p>
        </w:tc>
        <w:tc>
          <w:tcPr>
            <w:tcW w:w="142" w:type="dxa"/>
            <w:shd w:val="clear" w:color="auto" w:fill="auto"/>
          </w:tcPr>
          <w:p w14:paraId="15EAD4A7" w14:textId="77777777" w:rsidR="006E21AA" w:rsidRPr="000A2B53" w:rsidRDefault="006E21AA" w:rsidP="007A4F42">
            <w:pPr>
              <w:keepLines/>
              <w:widowControl w:val="0"/>
              <w:jc w:val="center"/>
              <w:rPr>
                <w:sz w:val="10"/>
                <w:szCs w:val="10"/>
              </w:rPr>
            </w:pPr>
            <w:r w:rsidRPr="000A2B53">
              <w:rPr>
                <w:sz w:val="10"/>
                <w:szCs w:val="10"/>
              </w:rPr>
              <w:t>8</w:t>
            </w:r>
          </w:p>
        </w:tc>
        <w:tc>
          <w:tcPr>
            <w:tcW w:w="335" w:type="dxa"/>
            <w:vMerge/>
            <w:tcBorders>
              <w:right w:val="double" w:sz="4" w:space="0" w:color="auto"/>
            </w:tcBorders>
            <w:shd w:val="clear" w:color="auto" w:fill="auto"/>
          </w:tcPr>
          <w:p w14:paraId="6CECBA9F"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50C04931" w14:textId="77777777" w:rsidR="006E21AA" w:rsidRPr="000A2B53" w:rsidRDefault="006E21AA" w:rsidP="007A4F42">
            <w:pPr>
              <w:keepLines/>
              <w:widowControl w:val="0"/>
              <w:jc w:val="center"/>
            </w:pPr>
          </w:p>
        </w:tc>
        <w:tc>
          <w:tcPr>
            <w:tcW w:w="341" w:type="dxa"/>
            <w:shd w:val="clear" w:color="auto" w:fill="auto"/>
          </w:tcPr>
          <w:p w14:paraId="7BC4B823" w14:textId="77777777" w:rsidR="006E21AA" w:rsidRPr="000A2B53" w:rsidRDefault="006E21AA" w:rsidP="007A4F42">
            <w:pPr>
              <w:keepLines/>
              <w:widowControl w:val="0"/>
              <w:jc w:val="center"/>
              <w:rPr>
                <w:sz w:val="10"/>
                <w:szCs w:val="10"/>
              </w:rPr>
            </w:pPr>
            <w:r w:rsidRPr="000A2B53">
              <w:rPr>
                <w:sz w:val="10"/>
                <w:szCs w:val="10"/>
              </w:rPr>
              <w:t>8</w:t>
            </w:r>
          </w:p>
        </w:tc>
        <w:tc>
          <w:tcPr>
            <w:tcW w:w="481" w:type="dxa"/>
            <w:vMerge/>
            <w:tcBorders>
              <w:right w:val="double" w:sz="4" w:space="0" w:color="auto"/>
            </w:tcBorders>
            <w:shd w:val="clear" w:color="auto" w:fill="auto"/>
          </w:tcPr>
          <w:p w14:paraId="44D900AA" w14:textId="77777777" w:rsidR="006E21AA" w:rsidRPr="000A2B53" w:rsidRDefault="006E21AA" w:rsidP="007A4F42">
            <w:pPr>
              <w:keepLines/>
              <w:widowControl w:val="0"/>
              <w:jc w:val="center"/>
              <w:rPr>
                <w:sz w:val="10"/>
                <w:szCs w:val="10"/>
              </w:rPr>
            </w:pPr>
          </w:p>
        </w:tc>
      </w:tr>
      <w:tr w:rsidR="006E21AA" w:rsidRPr="000A2B53" w14:paraId="3DB9F29F" w14:textId="77777777" w:rsidTr="007A4F42">
        <w:trPr>
          <w:trHeight w:hRule="exact" w:val="113"/>
        </w:trPr>
        <w:tc>
          <w:tcPr>
            <w:tcW w:w="290" w:type="dxa"/>
            <w:vMerge/>
            <w:shd w:val="clear" w:color="auto" w:fill="auto"/>
          </w:tcPr>
          <w:p w14:paraId="6ADCF099" w14:textId="77777777" w:rsidR="006E21AA" w:rsidRPr="000A2B53" w:rsidRDefault="006E21AA" w:rsidP="007A4F42">
            <w:pPr>
              <w:keepLines/>
              <w:widowControl w:val="0"/>
              <w:jc w:val="center"/>
            </w:pPr>
          </w:p>
        </w:tc>
        <w:tc>
          <w:tcPr>
            <w:tcW w:w="282" w:type="dxa"/>
            <w:shd w:val="clear" w:color="auto" w:fill="auto"/>
          </w:tcPr>
          <w:p w14:paraId="39070DC0" w14:textId="77777777" w:rsidR="006E21AA" w:rsidRPr="000A2B53" w:rsidRDefault="006E21AA" w:rsidP="007A4F42">
            <w:pPr>
              <w:keepLines/>
              <w:widowControl w:val="0"/>
              <w:jc w:val="center"/>
              <w:rPr>
                <w:sz w:val="10"/>
                <w:szCs w:val="10"/>
              </w:rPr>
            </w:pPr>
            <w:r w:rsidRPr="000A2B53">
              <w:rPr>
                <w:sz w:val="10"/>
                <w:szCs w:val="10"/>
              </w:rPr>
              <w:t>9</w:t>
            </w:r>
          </w:p>
        </w:tc>
        <w:tc>
          <w:tcPr>
            <w:tcW w:w="364" w:type="dxa"/>
            <w:vMerge/>
            <w:tcBorders>
              <w:right w:val="double" w:sz="4" w:space="0" w:color="auto"/>
            </w:tcBorders>
            <w:shd w:val="clear" w:color="auto" w:fill="D9D9D9" w:themeFill="background1" w:themeFillShade="D9"/>
          </w:tcPr>
          <w:p w14:paraId="5EA75571"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shd w:val="clear" w:color="auto" w:fill="auto"/>
          </w:tcPr>
          <w:p w14:paraId="5485AFF5" w14:textId="77777777" w:rsidR="006E21AA" w:rsidRPr="000A2B53" w:rsidRDefault="006E21AA" w:rsidP="007A4F42">
            <w:pPr>
              <w:keepLines/>
              <w:widowControl w:val="0"/>
              <w:jc w:val="center"/>
            </w:pPr>
          </w:p>
        </w:tc>
        <w:tc>
          <w:tcPr>
            <w:tcW w:w="285" w:type="dxa"/>
            <w:shd w:val="clear" w:color="auto" w:fill="auto"/>
          </w:tcPr>
          <w:p w14:paraId="27BC3707" w14:textId="77777777" w:rsidR="006E21AA" w:rsidRPr="000A2B53" w:rsidRDefault="006E21AA" w:rsidP="007A4F42">
            <w:pPr>
              <w:keepLines/>
              <w:widowControl w:val="0"/>
              <w:jc w:val="center"/>
              <w:rPr>
                <w:sz w:val="10"/>
                <w:szCs w:val="10"/>
              </w:rPr>
            </w:pPr>
            <w:r w:rsidRPr="000A2B53">
              <w:rPr>
                <w:sz w:val="10"/>
                <w:szCs w:val="10"/>
              </w:rPr>
              <w:t>9</w:t>
            </w:r>
          </w:p>
        </w:tc>
        <w:tc>
          <w:tcPr>
            <w:tcW w:w="427" w:type="dxa"/>
            <w:vMerge/>
            <w:tcBorders>
              <w:right w:val="double" w:sz="4" w:space="0" w:color="auto"/>
            </w:tcBorders>
            <w:shd w:val="clear" w:color="auto" w:fill="D9D9D9" w:themeFill="background1" w:themeFillShade="D9"/>
          </w:tcPr>
          <w:p w14:paraId="7A97C608"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2B950D7B" w14:textId="77777777" w:rsidR="006E21AA" w:rsidRPr="000A2B53" w:rsidRDefault="006E21AA" w:rsidP="007A4F42">
            <w:pPr>
              <w:keepLines/>
              <w:widowControl w:val="0"/>
              <w:jc w:val="center"/>
            </w:pPr>
          </w:p>
        </w:tc>
        <w:tc>
          <w:tcPr>
            <w:tcW w:w="283" w:type="dxa"/>
            <w:shd w:val="clear" w:color="auto" w:fill="auto"/>
          </w:tcPr>
          <w:p w14:paraId="1032E2CE" w14:textId="77777777" w:rsidR="006E21AA" w:rsidRPr="000A2B53" w:rsidRDefault="006E21AA" w:rsidP="007A4F42">
            <w:pPr>
              <w:keepLines/>
              <w:widowControl w:val="0"/>
              <w:jc w:val="center"/>
              <w:rPr>
                <w:sz w:val="10"/>
                <w:szCs w:val="10"/>
              </w:rPr>
            </w:pPr>
            <w:r w:rsidRPr="000A2B53">
              <w:rPr>
                <w:sz w:val="10"/>
                <w:szCs w:val="10"/>
              </w:rPr>
              <w:t>9</w:t>
            </w:r>
          </w:p>
        </w:tc>
        <w:tc>
          <w:tcPr>
            <w:tcW w:w="313" w:type="dxa"/>
            <w:vMerge/>
            <w:tcBorders>
              <w:right w:val="double" w:sz="4" w:space="0" w:color="auto"/>
            </w:tcBorders>
            <w:shd w:val="clear" w:color="auto" w:fill="D9D9D9" w:themeFill="background1" w:themeFillShade="D9"/>
          </w:tcPr>
          <w:p w14:paraId="0B33B861"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shd w:val="clear" w:color="auto" w:fill="auto"/>
          </w:tcPr>
          <w:p w14:paraId="5A3515E9" w14:textId="77777777" w:rsidR="006E21AA" w:rsidRPr="000A2B53" w:rsidRDefault="006E21AA" w:rsidP="007A4F42">
            <w:pPr>
              <w:keepLines/>
              <w:widowControl w:val="0"/>
              <w:jc w:val="center"/>
            </w:pPr>
          </w:p>
        </w:tc>
        <w:tc>
          <w:tcPr>
            <w:tcW w:w="344" w:type="dxa"/>
            <w:shd w:val="clear" w:color="auto" w:fill="auto"/>
          </w:tcPr>
          <w:p w14:paraId="41968015" w14:textId="77777777" w:rsidR="006E21AA" w:rsidRPr="000A2B53" w:rsidRDefault="006E21AA" w:rsidP="007A4F42">
            <w:pPr>
              <w:keepLines/>
              <w:widowControl w:val="0"/>
              <w:jc w:val="center"/>
              <w:rPr>
                <w:sz w:val="10"/>
                <w:szCs w:val="10"/>
              </w:rPr>
            </w:pPr>
            <w:r w:rsidRPr="000A2B53">
              <w:rPr>
                <w:sz w:val="10"/>
                <w:szCs w:val="10"/>
              </w:rPr>
              <w:t>9</w:t>
            </w:r>
          </w:p>
        </w:tc>
        <w:tc>
          <w:tcPr>
            <w:tcW w:w="213" w:type="dxa"/>
            <w:vMerge/>
            <w:tcBorders>
              <w:right w:val="double" w:sz="4" w:space="0" w:color="auto"/>
            </w:tcBorders>
            <w:shd w:val="clear" w:color="auto" w:fill="D9D9D9" w:themeFill="background1" w:themeFillShade="D9"/>
          </w:tcPr>
          <w:p w14:paraId="45BC89CF"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6CFF9E6B" w14:textId="77777777" w:rsidR="006E21AA" w:rsidRPr="000A2B53" w:rsidRDefault="006E21AA" w:rsidP="007A4F42">
            <w:pPr>
              <w:keepLines/>
              <w:widowControl w:val="0"/>
              <w:jc w:val="center"/>
            </w:pPr>
          </w:p>
        </w:tc>
        <w:tc>
          <w:tcPr>
            <w:tcW w:w="168" w:type="dxa"/>
            <w:shd w:val="clear" w:color="auto" w:fill="auto"/>
          </w:tcPr>
          <w:p w14:paraId="256D4F02" w14:textId="77777777" w:rsidR="006E21AA" w:rsidRPr="000A2B53" w:rsidRDefault="006E21AA" w:rsidP="007A4F42">
            <w:pPr>
              <w:keepLines/>
              <w:widowControl w:val="0"/>
              <w:jc w:val="center"/>
              <w:rPr>
                <w:sz w:val="10"/>
                <w:szCs w:val="10"/>
              </w:rPr>
            </w:pPr>
            <w:r w:rsidRPr="000A2B53">
              <w:rPr>
                <w:sz w:val="10"/>
                <w:szCs w:val="10"/>
              </w:rPr>
              <w:t>9</w:t>
            </w:r>
          </w:p>
        </w:tc>
        <w:tc>
          <w:tcPr>
            <w:tcW w:w="366" w:type="dxa"/>
            <w:vMerge/>
            <w:tcBorders>
              <w:right w:val="double" w:sz="4" w:space="0" w:color="auto"/>
            </w:tcBorders>
            <w:shd w:val="clear" w:color="auto" w:fill="D9D9D9" w:themeFill="background1" w:themeFillShade="D9"/>
          </w:tcPr>
          <w:p w14:paraId="6D7CB500"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6438A075" w14:textId="77777777" w:rsidR="006E21AA" w:rsidRPr="000A2B53" w:rsidRDefault="006E21AA" w:rsidP="007A4F42">
            <w:pPr>
              <w:keepLines/>
              <w:widowControl w:val="0"/>
              <w:jc w:val="center"/>
            </w:pPr>
          </w:p>
        </w:tc>
        <w:tc>
          <w:tcPr>
            <w:tcW w:w="284" w:type="dxa"/>
            <w:shd w:val="clear" w:color="auto" w:fill="auto"/>
          </w:tcPr>
          <w:p w14:paraId="6B70923A" w14:textId="77777777" w:rsidR="006E21AA" w:rsidRPr="000A2B53" w:rsidRDefault="006E21AA" w:rsidP="007A4F42">
            <w:pPr>
              <w:keepLines/>
              <w:widowControl w:val="0"/>
              <w:jc w:val="center"/>
              <w:rPr>
                <w:sz w:val="10"/>
                <w:szCs w:val="10"/>
              </w:rPr>
            </w:pPr>
            <w:r w:rsidRPr="000A2B53">
              <w:rPr>
                <w:sz w:val="10"/>
                <w:szCs w:val="10"/>
              </w:rPr>
              <w:t>9</w:t>
            </w:r>
          </w:p>
        </w:tc>
        <w:tc>
          <w:tcPr>
            <w:tcW w:w="283" w:type="dxa"/>
            <w:vMerge/>
            <w:tcBorders>
              <w:right w:val="double" w:sz="4" w:space="0" w:color="auto"/>
            </w:tcBorders>
            <w:shd w:val="clear" w:color="auto" w:fill="D9D9D9" w:themeFill="background1" w:themeFillShade="D9"/>
          </w:tcPr>
          <w:p w14:paraId="58A6A039"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0B5D8CF1" w14:textId="77777777" w:rsidR="006E21AA" w:rsidRPr="000A2B53" w:rsidRDefault="006E21AA" w:rsidP="007A4F42">
            <w:pPr>
              <w:keepLines/>
              <w:widowControl w:val="0"/>
              <w:jc w:val="center"/>
            </w:pPr>
          </w:p>
        </w:tc>
        <w:tc>
          <w:tcPr>
            <w:tcW w:w="283" w:type="dxa"/>
            <w:shd w:val="clear" w:color="auto" w:fill="auto"/>
          </w:tcPr>
          <w:p w14:paraId="1EF4B20D" w14:textId="77777777" w:rsidR="006E21AA" w:rsidRPr="000A2B53" w:rsidRDefault="006E21AA" w:rsidP="007A4F42">
            <w:pPr>
              <w:keepLines/>
              <w:widowControl w:val="0"/>
              <w:jc w:val="center"/>
              <w:rPr>
                <w:sz w:val="10"/>
                <w:szCs w:val="10"/>
              </w:rPr>
            </w:pPr>
            <w:r w:rsidRPr="000A2B53">
              <w:rPr>
                <w:sz w:val="10"/>
                <w:szCs w:val="10"/>
              </w:rPr>
              <w:t>9</w:t>
            </w:r>
          </w:p>
        </w:tc>
        <w:tc>
          <w:tcPr>
            <w:tcW w:w="394" w:type="dxa"/>
            <w:vMerge/>
            <w:tcBorders>
              <w:right w:val="double" w:sz="4" w:space="0" w:color="auto"/>
            </w:tcBorders>
            <w:shd w:val="clear" w:color="auto" w:fill="D9D9D9" w:themeFill="background1" w:themeFillShade="D9"/>
          </w:tcPr>
          <w:p w14:paraId="2C5F4E8D"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5F55490B" w14:textId="77777777" w:rsidR="006E21AA" w:rsidRPr="000A2B53" w:rsidRDefault="006E21AA" w:rsidP="007A4F42">
            <w:pPr>
              <w:keepLines/>
              <w:widowControl w:val="0"/>
              <w:jc w:val="center"/>
            </w:pPr>
          </w:p>
        </w:tc>
        <w:tc>
          <w:tcPr>
            <w:tcW w:w="170" w:type="dxa"/>
            <w:shd w:val="clear" w:color="auto" w:fill="auto"/>
          </w:tcPr>
          <w:p w14:paraId="65E01252" w14:textId="77777777" w:rsidR="006E21AA" w:rsidRPr="000A2B53" w:rsidRDefault="006E21AA" w:rsidP="007A4F42">
            <w:pPr>
              <w:keepLines/>
              <w:widowControl w:val="0"/>
              <w:jc w:val="center"/>
              <w:rPr>
                <w:sz w:val="10"/>
                <w:szCs w:val="10"/>
              </w:rPr>
            </w:pPr>
            <w:r w:rsidRPr="000A2B53">
              <w:rPr>
                <w:sz w:val="10"/>
                <w:szCs w:val="10"/>
              </w:rPr>
              <w:t>9</w:t>
            </w:r>
          </w:p>
        </w:tc>
        <w:tc>
          <w:tcPr>
            <w:tcW w:w="480" w:type="dxa"/>
            <w:vMerge/>
            <w:tcBorders>
              <w:right w:val="double" w:sz="4" w:space="0" w:color="auto"/>
            </w:tcBorders>
            <w:shd w:val="clear" w:color="auto" w:fill="D9D9D9" w:themeFill="background1" w:themeFillShade="D9"/>
          </w:tcPr>
          <w:p w14:paraId="602BC022"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0976CB38" w14:textId="77777777" w:rsidR="006E21AA" w:rsidRPr="000A2B53" w:rsidRDefault="006E21AA" w:rsidP="007A4F42">
            <w:pPr>
              <w:keepLines/>
              <w:widowControl w:val="0"/>
              <w:jc w:val="center"/>
            </w:pPr>
          </w:p>
        </w:tc>
        <w:tc>
          <w:tcPr>
            <w:tcW w:w="142" w:type="dxa"/>
            <w:shd w:val="clear" w:color="auto" w:fill="auto"/>
          </w:tcPr>
          <w:p w14:paraId="2D5EE847" w14:textId="77777777" w:rsidR="006E21AA" w:rsidRPr="000A2B53" w:rsidRDefault="006E21AA" w:rsidP="007A4F42">
            <w:pPr>
              <w:keepLines/>
              <w:widowControl w:val="0"/>
              <w:jc w:val="center"/>
              <w:rPr>
                <w:sz w:val="10"/>
                <w:szCs w:val="10"/>
              </w:rPr>
            </w:pPr>
            <w:r w:rsidRPr="000A2B53">
              <w:rPr>
                <w:sz w:val="10"/>
                <w:szCs w:val="10"/>
              </w:rPr>
              <w:t>9</w:t>
            </w:r>
          </w:p>
        </w:tc>
        <w:tc>
          <w:tcPr>
            <w:tcW w:w="335" w:type="dxa"/>
            <w:vMerge/>
            <w:tcBorders>
              <w:right w:val="double" w:sz="4" w:space="0" w:color="auto"/>
            </w:tcBorders>
            <w:shd w:val="clear" w:color="auto" w:fill="auto"/>
          </w:tcPr>
          <w:p w14:paraId="2D01C9D4"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38A8A248" w14:textId="77777777" w:rsidR="006E21AA" w:rsidRPr="000A2B53" w:rsidRDefault="006E21AA" w:rsidP="007A4F42">
            <w:pPr>
              <w:keepLines/>
              <w:widowControl w:val="0"/>
              <w:jc w:val="center"/>
            </w:pPr>
          </w:p>
        </w:tc>
        <w:tc>
          <w:tcPr>
            <w:tcW w:w="341" w:type="dxa"/>
            <w:shd w:val="clear" w:color="auto" w:fill="auto"/>
          </w:tcPr>
          <w:p w14:paraId="38667CF2" w14:textId="77777777" w:rsidR="006E21AA" w:rsidRPr="000A2B53" w:rsidRDefault="006E21AA" w:rsidP="007A4F42">
            <w:pPr>
              <w:keepLines/>
              <w:widowControl w:val="0"/>
              <w:jc w:val="center"/>
              <w:rPr>
                <w:sz w:val="10"/>
                <w:szCs w:val="10"/>
              </w:rPr>
            </w:pPr>
            <w:r w:rsidRPr="000A2B53">
              <w:rPr>
                <w:sz w:val="10"/>
                <w:szCs w:val="10"/>
              </w:rPr>
              <w:t>9</w:t>
            </w:r>
          </w:p>
        </w:tc>
        <w:tc>
          <w:tcPr>
            <w:tcW w:w="481" w:type="dxa"/>
            <w:vMerge/>
            <w:tcBorders>
              <w:right w:val="double" w:sz="4" w:space="0" w:color="auto"/>
            </w:tcBorders>
            <w:shd w:val="clear" w:color="auto" w:fill="auto"/>
          </w:tcPr>
          <w:p w14:paraId="4ED4331E" w14:textId="77777777" w:rsidR="006E21AA" w:rsidRPr="000A2B53" w:rsidRDefault="006E21AA" w:rsidP="007A4F42">
            <w:pPr>
              <w:keepLines/>
              <w:widowControl w:val="0"/>
              <w:jc w:val="center"/>
              <w:rPr>
                <w:sz w:val="10"/>
                <w:szCs w:val="10"/>
              </w:rPr>
            </w:pPr>
          </w:p>
        </w:tc>
      </w:tr>
      <w:tr w:rsidR="006E21AA" w:rsidRPr="000A2B53" w14:paraId="5551F432" w14:textId="77777777" w:rsidTr="007A4F42">
        <w:trPr>
          <w:trHeight w:hRule="exact" w:val="113"/>
        </w:trPr>
        <w:tc>
          <w:tcPr>
            <w:tcW w:w="290" w:type="dxa"/>
            <w:vMerge/>
            <w:shd w:val="clear" w:color="auto" w:fill="auto"/>
          </w:tcPr>
          <w:p w14:paraId="219D86BE" w14:textId="77777777" w:rsidR="006E21AA" w:rsidRPr="000A2B53" w:rsidRDefault="006E21AA" w:rsidP="007A4F42">
            <w:pPr>
              <w:keepLines/>
              <w:widowControl w:val="0"/>
              <w:jc w:val="center"/>
            </w:pPr>
          </w:p>
        </w:tc>
        <w:tc>
          <w:tcPr>
            <w:tcW w:w="282" w:type="dxa"/>
            <w:shd w:val="clear" w:color="auto" w:fill="auto"/>
          </w:tcPr>
          <w:p w14:paraId="3346FDB7" w14:textId="77777777" w:rsidR="006E21AA" w:rsidRPr="000A2B53" w:rsidRDefault="006E21AA" w:rsidP="007A4F42">
            <w:pPr>
              <w:keepLines/>
              <w:widowControl w:val="0"/>
              <w:jc w:val="center"/>
              <w:rPr>
                <w:sz w:val="10"/>
                <w:szCs w:val="10"/>
              </w:rPr>
            </w:pPr>
            <w:r w:rsidRPr="000A2B53">
              <w:rPr>
                <w:sz w:val="10"/>
                <w:szCs w:val="10"/>
              </w:rPr>
              <w:t>10</w:t>
            </w:r>
          </w:p>
        </w:tc>
        <w:tc>
          <w:tcPr>
            <w:tcW w:w="364" w:type="dxa"/>
            <w:vMerge/>
            <w:tcBorders>
              <w:right w:val="double" w:sz="4" w:space="0" w:color="auto"/>
            </w:tcBorders>
            <w:shd w:val="clear" w:color="auto" w:fill="D9D9D9" w:themeFill="background1" w:themeFillShade="D9"/>
          </w:tcPr>
          <w:p w14:paraId="45803563"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shd w:val="clear" w:color="auto" w:fill="auto"/>
          </w:tcPr>
          <w:p w14:paraId="628D03FC" w14:textId="77777777" w:rsidR="006E21AA" w:rsidRPr="000A2B53" w:rsidRDefault="006E21AA" w:rsidP="007A4F42">
            <w:pPr>
              <w:keepLines/>
              <w:widowControl w:val="0"/>
              <w:jc w:val="center"/>
            </w:pPr>
          </w:p>
        </w:tc>
        <w:tc>
          <w:tcPr>
            <w:tcW w:w="285" w:type="dxa"/>
            <w:shd w:val="clear" w:color="auto" w:fill="auto"/>
          </w:tcPr>
          <w:p w14:paraId="56DEBF66" w14:textId="77777777" w:rsidR="006E21AA" w:rsidRPr="000A2B53" w:rsidRDefault="006E21AA" w:rsidP="007A4F42">
            <w:pPr>
              <w:keepLines/>
              <w:widowControl w:val="0"/>
              <w:jc w:val="center"/>
              <w:rPr>
                <w:sz w:val="10"/>
                <w:szCs w:val="10"/>
              </w:rPr>
            </w:pPr>
            <w:r w:rsidRPr="000A2B53">
              <w:rPr>
                <w:sz w:val="10"/>
                <w:szCs w:val="10"/>
              </w:rPr>
              <w:t>10</w:t>
            </w:r>
          </w:p>
        </w:tc>
        <w:tc>
          <w:tcPr>
            <w:tcW w:w="427" w:type="dxa"/>
            <w:vMerge/>
            <w:tcBorders>
              <w:right w:val="double" w:sz="4" w:space="0" w:color="auto"/>
            </w:tcBorders>
            <w:shd w:val="clear" w:color="auto" w:fill="D9D9D9" w:themeFill="background1" w:themeFillShade="D9"/>
          </w:tcPr>
          <w:p w14:paraId="3A6198A0"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4D291388" w14:textId="77777777" w:rsidR="006E21AA" w:rsidRPr="000A2B53" w:rsidRDefault="006E21AA" w:rsidP="007A4F42">
            <w:pPr>
              <w:keepLines/>
              <w:widowControl w:val="0"/>
              <w:jc w:val="center"/>
            </w:pPr>
          </w:p>
        </w:tc>
        <w:tc>
          <w:tcPr>
            <w:tcW w:w="283" w:type="dxa"/>
            <w:shd w:val="clear" w:color="auto" w:fill="auto"/>
          </w:tcPr>
          <w:p w14:paraId="3BDF2757" w14:textId="77777777" w:rsidR="006E21AA" w:rsidRPr="000A2B53" w:rsidRDefault="006E21AA" w:rsidP="007A4F42">
            <w:pPr>
              <w:keepLines/>
              <w:widowControl w:val="0"/>
              <w:jc w:val="center"/>
              <w:rPr>
                <w:sz w:val="10"/>
                <w:szCs w:val="10"/>
              </w:rPr>
            </w:pPr>
            <w:r w:rsidRPr="000A2B53">
              <w:rPr>
                <w:sz w:val="10"/>
                <w:szCs w:val="10"/>
              </w:rPr>
              <w:t>10</w:t>
            </w:r>
          </w:p>
        </w:tc>
        <w:tc>
          <w:tcPr>
            <w:tcW w:w="313" w:type="dxa"/>
            <w:vMerge/>
            <w:tcBorders>
              <w:right w:val="double" w:sz="4" w:space="0" w:color="auto"/>
            </w:tcBorders>
            <w:shd w:val="clear" w:color="auto" w:fill="D9D9D9" w:themeFill="background1" w:themeFillShade="D9"/>
          </w:tcPr>
          <w:p w14:paraId="7AF513C3"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shd w:val="clear" w:color="auto" w:fill="auto"/>
          </w:tcPr>
          <w:p w14:paraId="270413E8" w14:textId="77777777" w:rsidR="006E21AA" w:rsidRPr="000A2B53" w:rsidRDefault="006E21AA" w:rsidP="007A4F42">
            <w:pPr>
              <w:keepLines/>
              <w:widowControl w:val="0"/>
              <w:jc w:val="center"/>
            </w:pPr>
          </w:p>
        </w:tc>
        <w:tc>
          <w:tcPr>
            <w:tcW w:w="344" w:type="dxa"/>
            <w:shd w:val="clear" w:color="auto" w:fill="auto"/>
          </w:tcPr>
          <w:p w14:paraId="627C6CB1" w14:textId="77777777" w:rsidR="006E21AA" w:rsidRPr="000A2B53" w:rsidRDefault="006E21AA" w:rsidP="007A4F42">
            <w:pPr>
              <w:keepLines/>
              <w:widowControl w:val="0"/>
              <w:jc w:val="center"/>
              <w:rPr>
                <w:sz w:val="10"/>
                <w:szCs w:val="10"/>
              </w:rPr>
            </w:pPr>
            <w:r w:rsidRPr="000A2B53">
              <w:rPr>
                <w:sz w:val="10"/>
                <w:szCs w:val="10"/>
              </w:rPr>
              <w:t>10</w:t>
            </w:r>
          </w:p>
        </w:tc>
        <w:tc>
          <w:tcPr>
            <w:tcW w:w="213" w:type="dxa"/>
            <w:vMerge/>
            <w:tcBorders>
              <w:right w:val="double" w:sz="4" w:space="0" w:color="auto"/>
            </w:tcBorders>
            <w:shd w:val="clear" w:color="auto" w:fill="D9D9D9" w:themeFill="background1" w:themeFillShade="D9"/>
          </w:tcPr>
          <w:p w14:paraId="5A62B218"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17571CDC" w14:textId="77777777" w:rsidR="006E21AA" w:rsidRPr="000A2B53" w:rsidRDefault="006E21AA" w:rsidP="007A4F42">
            <w:pPr>
              <w:keepLines/>
              <w:widowControl w:val="0"/>
              <w:jc w:val="center"/>
            </w:pPr>
          </w:p>
        </w:tc>
        <w:tc>
          <w:tcPr>
            <w:tcW w:w="168" w:type="dxa"/>
            <w:shd w:val="clear" w:color="auto" w:fill="auto"/>
          </w:tcPr>
          <w:p w14:paraId="03FAEB1C" w14:textId="77777777" w:rsidR="006E21AA" w:rsidRPr="000A2B53" w:rsidRDefault="006E21AA" w:rsidP="007A4F42">
            <w:pPr>
              <w:keepLines/>
              <w:widowControl w:val="0"/>
              <w:jc w:val="center"/>
              <w:rPr>
                <w:sz w:val="10"/>
                <w:szCs w:val="10"/>
              </w:rPr>
            </w:pPr>
            <w:r w:rsidRPr="000A2B53">
              <w:rPr>
                <w:sz w:val="10"/>
                <w:szCs w:val="10"/>
              </w:rPr>
              <w:t>10</w:t>
            </w:r>
          </w:p>
        </w:tc>
        <w:tc>
          <w:tcPr>
            <w:tcW w:w="366" w:type="dxa"/>
            <w:vMerge/>
            <w:tcBorders>
              <w:right w:val="double" w:sz="4" w:space="0" w:color="auto"/>
            </w:tcBorders>
            <w:shd w:val="clear" w:color="auto" w:fill="D9D9D9" w:themeFill="background1" w:themeFillShade="D9"/>
          </w:tcPr>
          <w:p w14:paraId="4C1A33B7"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243EC335" w14:textId="77777777" w:rsidR="006E21AA" w:rsidRPr="000A2B53" w:rsidRDefault="006E21AA" w:rsidP="007A4F42">
            <w:pPr>
              <w:keepLines/>
              <w:widowControl w:val="0"/>
              <w:jc w:val="center"/>
            </w:pPr>
          </w:p>
        </w:tc>
        <w:tc>
          <w:tcPr>
            <w:tcW w:w="284" w:type="dxa"/>
            <w:shd w:val="clear" w:color="auto" w:fill="auto"/>
          </w:tcPr>
          <w:p w14:paraId="16D385EC" w14:textId="77777777" w:rsidR="006E21AA" w:rsidRPr="000A2B53" w:rsidRDefault="006E21AA" w:rsidP="007A4F42">
            <w:pPr>
              <w:keepLines/>
              <w:widowControl w:val="0"/>
              <w:jc w:val="center"/>
              <w:rPr>
                <w:sz w:val="10"/>
                <w:szCs w:val="10"/>
              </w:rPr>
            </w:pPr>
            <w:r w:rsidRPr="000A2B53">
              <w:rPr>
                <w:sz w:val="10"/>
                <w:szCs w:val="10"/>
              </w:rPr>
              <w:t>10</w:t>
            </w:r>
          </w:p>
        </w:tc>
        <w:tc>
          <w:tcPr>
            <w:tcW w:w="283" w:type="dxa"/>
            <w:vMerge/>
            <w:tcBorders>
              <w:right w:val="double" w:sz="4" w:space="0" w:color="auto"/>
            </w:tcBorders>
            <w:shd w:val="clear" w:color="auto" w:fill="D9D9D9" w:themeFill="background1" w:themeFillShade="D9"/>
          </w:tcPr>
          <w:p w14:paraId="4BC57504"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712702D3" w14:textId="77777777" w:rsidR="006E21AA" w:rsidRPr="000A2B53" w:rsidRDefault="006E21AA" w:rsidP="007A4F42">
            <w:pPr>
              <w:keepLines/>
              <w:widowControl w:val="0"/>
              <w:jc w:val="center"/>
            </w:pPr>
          </w:p>
        </w:tc>
        <w:tc>
          <w:tcPr>
            <w:tcW w:w="283" w:type="dxa"/>
            <w:shd w:val="clear" w:color="auto" w:fill="auto"/>
          </w:tcPr>
          <w:p w14:paraId="00A459D5" w14:textId="77777777" w:rsidR="006E21AA" w:rsidRPr="000A2B53" w:rsidRDefault="006E21AA" w:rsidP="007A4F42">
            <w:pPr>
              <w:keepLines/>
              <w:widowControl w:val="0"/>
              <w:jc w:val="center"/>
              <w:rPr>
                <w:sz w:val="10"/>
                <w:szCs w:val="10"/>
              </w:rPr>
            </w:pPr>
            <w:r w:rsidRPr="000A2B53">
              <w:rPr>
                <w:sz w:val="10"/>
                <w:szCs w:val="10"/>
              </w:rPr>
              <w:t>10</w:t>
            </w:r>
          </w:p>
        </w:tc>
        <w:tc>
          <w:tcPr>
            <w:tcW w:w="394" w:type="dxa"/>
            <w:vMerge/>
            <w:tcBorders>
              <w:right w:val="double" w:sz="4" w:space="0" w:color="auto"/>
            </w:tcBorders>
            <w:shd w:val="clear" w:color="auto" w:fill="D9D9D9" w:themeFill="background1" w:themeFillShade="D9"/>
          </w:tcPr>
          <w:p w14:paraId="3C16F98D"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58706067" w14:textId="77777777" w:rsidR="006E21AA" w:rsidRPr="000A2B53" w:rsidRDefault="006E21AA" w:rsidP="007A4F42">
            <w:pPr>
              <w:keepLines/>
              <w:widowControl w:val="0"/>
              <w:jc w:val="center"/>
            </w:pPr>
          </w:p>
        </w:tc>
        <w:tc>
          <w:tcPr>
            <w:tcW w:w="170" w:type="dxa"/>
            <w:shd w:val="clear" w:color="auto" w:fill="auto"/>
          </w:tcPr>
          <w:p w14:paraId="6A2F2DFA" w14:textId="77777777" w:rsidR="006E21AA" w:rsidRPr="000A2B53" w:rsidRDefault="006E21AA" w:rsidP="007A4F42">
            <w:pPr>
              <w:keepLines/>
              <w:widowControl w:val="0"/>
              <w:jc w:val="center"/>
              <w:rPr>
                <w:sz w:val="10"/>
                <w:szCs w:val="10"/>
              </w:rPr>
            </w:pPr>
            <w:r w:rsidRPr="000A2B53">
              <w:rPr>
                <w:sz w:val="10"/>
                <w:szCs w:val="10"/>
              </w:rPr>
              <w:t>10</w:t>
            </w:r>
          </w:p>
        </w:tc>
        <w:tc>
          <w:tcPr>
            <w:tcW w:w="480" w:type="dxa"/>
            <w:vMerge/>
            <w:tcBorders>
              <w:right w:val="double" w:sz="4" w:space="0" w:color="auto"/>
            </w:tcBorders>
            <w:shd w:val="clear" w:color="auto" w:fill="D9D9D9" w:themeFill="background1" w:themeFillShade="D9"/>
          </w:tcPr>
          <w:p w14:paraId="2F03B281"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3BE3BACE" w14:textId="77777777" w:rsidR="006E21AA" w:rsidRPr="000A2B53" w:rsidRDefault="006E21AA" w:rsidP="007A4F42">
            <w:pPr>
              <w:keepLines/>
              <w:widowControl w:val="0"/>
              <w:jc w:val="center"/>
            </w:pPr>
          </w:p>
        </w:tc>
        <w:tc>
          <w:tcPr>
            <w:tcW w:w="142" w:type="dxa"/>
            <w:shd w:val="clear" w:color="auto" w:fill="auto"/>
          </w:tcPr>
          <w:p w14:paraId="2A8256AA" w14:textId="77777777" w:rsidR="006E21AA" w:rsidRPr="000A2B53" w:rsidRDefault="006E21AA" w:rsidP="007A4F42">
            <w:pPr>
              <w:keepLines/>
              <w:widowControl w:val="0"/>
              <w:jc w:val="center"/>
              <w:rPr>
                <w:sz w:val="10"/>
                <w:szCs w:val="10"/>
              </w:rPr>
            </w:pPr>
            <w:r w:rsidRPr="000A2B53">
              <w:rPr>
                <w:sz w:val="10"/>
                <w:szCs w:val="10"/>
              </w:rPr>
              <w:t>10</w:t>
            </w:r>
          </w:p>
        </w:tc>
        <w:tc>
          <w:tcPr>
            <w:tcW w:w="335" w:type="dxa"/>
            <w:vMerge/>
            <w:tcBorders>
              <w:right w:val="double" w:sz="4" w:space="0" w:color="auto"/>
            </w:tcBorders>
            <w:shd w:val="clear" w:color="auto" w:fill="auto"/>
          </w:tcPr>
          <w:p w14:paraId="65438BD3"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6B581636" w14:textId="77777777" w:rsidR="006E21AA" w:rsidRPr="000A2B53" w:rsidRDefault="006E21AA" w:rsidP="007A4F42">
            <w:pPr>
              <w:keepLines/>
              <w:widowControl w:val="0"/>
              <w:jc w:val="center"/>
            </w:pPr>
          </w:p>
        </w:tc>
        <w:tc>
          <w:tcPr>
            <w:tcW w:w="341" w:type="dxa"/>
            <w:shd w:val="clear" w:color="auto" w:fill="auto"/>
          </w:tcPr>
          <w:p w14:paraId="2D58F96C" w14:textId="77777777" w:rsidR="006E21AA" w:rsidRPr="000A2B53" w:rsidRDefault="006E21AA" w:rsidP="007A4F42">
            <w:pPr>
              <w:keepLines/>
              <w:widowControl w:val="0"/>
              <w:jc w:val="center"/>
              <w:rPr>
                <w:sz w:val="10"/>
                <w:szCs w:val="10"/>
              </w:rPr>
            </w:pPr>
            <w:r w:rsidRPr="000A2B53">
              <w:rPr>
                <w:sz w:val="10"/>
                <w:szCs w:val="10"/>
              </w:rPr>
              <w:t>10</w:t>
            </w:r>
          </w:p>
        </w:tc>
        <w:tc>
          <w:tcPr>
            <w:tcW w:w="481" w:type="dxa"/>
            <w:vMerge/>
            <w:tcBorders>
              <w:right w:val="double" w:sz="4" w:space="0" w:color="auto"/>
            </w:tcBorders>
            <w:shd w:val="clear" w:color="auto" w:fill="auto"/>
          </w:tcPr>
          <w:p w14:paraId="49657BFA" w14:textId="77777777" w:rsidR="006E21AA" w:rsidRPr="000A2B53" w:rsidRDefault="006E21AA" w:rsidP="007A4F42">
            <w:pPr>
              <w:keepLines/>
              <w:widowControl w:val="0"/>
              <w:jc w:val="center"/>
              <w:rPr>
                <w:sz w:val="10"/>
                <w:szCs w:val="10"/>
              </w:rPr>
            </w:pPr>
          </w:p>
        </w:tc>
      </w:tr>
      <w:tr w:rsidR="006E21AA" w:rsidRPr="000A2B53" w14:paraId="621F68E0" w14:textId="77777777" w:rsidTr="007A4F42">
        <w:trPr>
          <w:trHeight w:hRule="exact" w:val="113"/>
        </w:trPr>
        <w:tc>
          <w:tcPr>
            <w:tcW w:w="290" w:type="dxa"/>
            <w:vMerge/>
            <w:shd w:val="clear" w:color="auto" w:fill="auto"/>
          </w:tcPr>
          <w:p w14:paraId="4411FBDA" w14:textId="77777777" w:rsidR="006E21AA" w:rsidRPr="000A2B53" w:rsidRDefault="006E21AA" w:rsidP="007A4F42">
            <w:pPr>
              <w:keepLines/>
              <w:widowControl w:val="0"/>
              <w:jc w:val="center"/>
            </w:pPr>
          </w:p>
        </w:tc>
        <w:tc>
          <w:tcPr>
            <w:tcW w:w="282" w:type="dxa"/>
            <w:shd w:val="clear" w:color="auto" w:fill="auto"/>
          </w:tcPr>
          <w:p w14:paraId="00F7C44C" w14:textId="77777777" w:rsidR="006E21AA" w:rsidRPr="000A2B53" w:rsidRDefault="006E21AA" w:rsidP="007A4F42">
            <w:pPr>
              <w:keepLines/>
              <w:widowControl w:val="0"/>
              <w:jc w:val="center"/>
              <w:rPr>
                <w:sz w:val="10"/>
                <w:szCs w:val="10"/>
              </w:rPr>
            </w:pPr>
            <w:r w:rsidRPr="000A2B53">
              <w:rPr>
                <w:sz w:val="10"/>
                <w:szCs w:val="10"/>
              </w:rPr>
              <w:t>11</w:t>
            </w:r>
          </w:p>
        </w:tc>
        <w:tc>
          <w:tcPr>
            <w:tcW w:w="364" w:type="dxa"/>
            <w:vMerge/>
            <w:tcBorders>
              <w:right w:val="double" w:sz="4" w:space="0" w:color="auto"/>
            </w:tcBorders>
            <w:shd w:val="clear" w:color="auto" w:fill="D9D9D9" w:themeFill="background1" w:themeFillShade="D9"/>
          </w:tcPr>
          <w:p w14:paraId="3C3252E1"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shd w:val="clear" w:color="auto" w:fill="auto"/>
          </w:tcPr>
          <w:p w14:paraId="71A24F36" w14:textId="77777777" w:rsidR="006E21AA" w:rsidRPr="000A2B53" w:rsidRDefault="006E21AA" w:rsidP="007A4F42">
            <w:pPr>
              <w:keepLines/>
              <w:widowControl w:val="0"/>
              <w:jc w:val="center"/>
            </w:pPr>
          </w:p>
        </w:tc>
        <w:tc>
          <w:tcPr>
            <w:tcW w:w="285" w:type="dxa"/>
            <w:shd w:val="clear" w:color="auto" w:fill="auto"/>
          </w:tcPr>
          <w:p w14:paraId="7AC5CF3D" w14:textId="77777777" w:rsidR="006E21AA" w:rsidRPr="000A2B53" w:rsidRDefault="006E21AA" w:rsidP="007A4F42">
            <w:pPr>
              <w:keepLines/>
              <w:widowControl w:val="0"/>
              <w:jc w:val="center"/>
              <w:rPr>
                <w:sz w:val="10"/>
                <w:szCs w:val="10"/>
              </w:rPr>
            </w:pPr>
            <w:r w:rsidRPr="000A2B53">
              <w:rPr>
                <w:sz w:val="10"/>
                <w:szCs w:val="10"/>
              </w:rPr>
              <w:t>11</w:t>
            </w:r>
          </w:p>
        </w:tc>
        <w:tc>
          <w:tcPr>
            <w:tcW w:w="427" w:type="dxa"/>
            <w:vMerge/>
            <w:tcBorders>
              <w:right w:val="double" w:sz="4" w:space="0" w:color="auto"/>
            </w:tcBorders>
            <w:shd w:val="clear" w:color="auto" w:fill="D9D9D9" w:themeFill="background1" w:themeFillShade="D9"/>
          </w:tcPr>
          <w:p w14:paraId="11AC447C"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18CBFD20" w14:textId="77777777" w:rsidR="006E21AA" w:rsidRPr="000A2B53" w:rsidRDefault="006E21AA" w:rsidP="007A4F42">
            <w:pPr>
              <w:keepLines/>
              <w:widowControl w:val="0"/>
              <w:jc w:val="center"/>
            </w:pPr>
          </w:p>
        </w:tc>
        <w:tc>
          <w:tcPr>
            <w:tcW w:w="283" w:type="dxa"/>
            <w:shd w:val="clear" w:color="auto" w:fill="auto"/>
          </w:tcPr>
          <w:p w14:paraId="64BA7151" w14:textId="77777777" w:rsidR="006E21AA" w:rsidRPr="000A2B53" w:rsidRDefault="006E21AA" w:rsidP="007A4F42">
            <w:pPr>
              <w:keepLines/>
              <w:widowControl w:val="0"/>
              <w:jc w:val="center"/>
              <w:rPr>
                <w:sz w:val="10"/>
                <w:szCs w:val="10"/>
              </w:rPr>
            </w:pPr>
            <w:r w:rsidRPr="000A2B53">
              <w:rPr>
                <w:sz w:val="10"/>
                <w:szCs w:val="10"/>
              </w:rPr>
              <w:t>11</w:t>
            </w:r>
          </w:p>
        </w:tc>
        <w:tc>
          <w:tcPr>
            <w:tcW w:w="313" w:type="dxa"/>
            <w:vMerge/>
            <w:tcBorders>
              <w:right w:val="double" w:sz="4" w:space="0" w:color="auto"/>
            </w:tcBorders>
            <w:shd w:val="clear" w:color="auto" w:fill="D9D9D9" w:themeFill="background1" w:themeFillShade="D9"/>
          </w:tcPr>
          <w:p w14:paraId="5F9A0F35"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shd w:val="clear" w:color="auto" w:fill="auto"/>
          </w:tcPr>
          <w:p w14:paraId="34465BD7" w14:textId="77777777" w:rsidR="006E21AA" w:rsidRPr="000A2B53" w:rsidRDefault="006E21AA" w:rsidP="007A4F42">
            <w:pPr>
              <w:keepLines/>
              <w:widowControl w:val="0"/>
              <w:jc w:val="center"/>
            </w:pPr>
          </w:p>
        </w:tc>
        <w:tc>
          <w:tcPr>
            <w:tcW w:w="344" w:type="dxa"/>
            <w:shd w:val="clear" w:color="auto" w:fill="auto"/>
          </w:tcPr>
          <w:p w14:paraId="0A3E1D0D" w14:textId="77777777" w:rsidR="006E21AA" w:rsidRPr="000A2B53" w:rsidRDefault="006E21AA" w:rsidP="007A4F42">
            <w:pPr>
              <w:keepLines/>
              <w:widowControl w:val="0"/>
              <w:jc w:val="center"/>
              <w:rPr>
                <w:sz w:val="10"/>
                <w:szCs w:val="10"/>
              </w:rPr>
            </w:pPr>
            <w:r w:rsidRPr="000A2B53">
              <w:rPr>
                <w:sz w:val="10"/>
                <w:szCs w:val="10"/>
              </w:rPr>
              <w:t>11</w:t>
            </w:r>
          </w:p>
        </w:tc>
        <w:tc>
          <w:tcPr>
            <w:tcW w:w="213" w:type="dxa"/>
            <w:vMerge/>
            <w:tcBorders>
              <w:right w:val="double" w:sz="4" w:space="0" w:color="auto"/>
            </w:tcBorders>
            <w:shd w:val="clear" w:color="auto" w:fill="D9D9D9" w:themeFill="background1" w:themeFillShade="D9"/>
          </w:tcPr>
          <w:p w14:paraId="0BED3C50"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272F9292" w14:textId="77777777" w:rsidR="006E21AA" w:rsidRPr="000A2B53" w:rsidRDefault="006E21AA" w:rsidP="007A4F42">
            <w:pPr>
              <w:keepLines/>
              <w:widowControl w:val="0"/>
              <w:jc w:val="center"/>
            </w:pPr>
          </w:p>
        </w:tc>
        <w:tc>
          <w:tcPr>
            <w:tcW w:w="168" w:type="dxa"/>
            <w:shd w:val="clear" w:color="auto" w:fill="auto"/>
          </w:tcPr>
          <w:p w14:paraId="6716A5C8" w14:textId="77777777" w:rsidR="006E21AA" w:rsidRPr="000A2B53" w:rsidRDefault="006E21AA" w:rsidP="007A4F42">
            <w:pPr>
              <w:keepLines/>
              <w:widowControl w:val="0"/>
              <w:jc w:val="center"/>
              <w:rPr>
                <w:sz w:val="10"/>
                <w:szCs w:val="10"/>
              </w:rPr>
            </w:pPr>
            <w:r w:rsidRPr="000A2B53">
              <w:rPr>
                <w:sz w:val="10"/>
                <w:szCs w:val="10"/>
              </w:rPr>
              <w:t>11</w:t>
            </w:r>
          </w:p>
        </w:tc>
        <w:tc>
          <w:tcPr>
            <w:tcW w:w="366" w:type="dxa"/>
            <w:vMerge/>
            <w:tcBorders>
              <w:right w:val="double" w:sz="4" w:space="0" w:color="auto"/>
            </w:tcBorders>
            <w:shd w:val="clear" w:color="auto" w:fill="D9D9D9" w:themeFill="background1" w:themeFillShade="D9"/>
          </w:tcPr>
          <w:p w14:paraId="6AE2D314"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1AC895E9" w14:textId="77777777" w:rsidR="006E21AA" w:rsidRPr="000A2B53" w:rsidRDefault="006E21AA" w:rsidP="007A4F42">
            <w:pPr>
              <w:keepLines/>
              <w:widowControl w:val="0"/>
              <w:jc w:val="center"/>
            </w:pPr>
          </w:p>
        </w:tc>
        <w:tc>
          <w:tcPr>
            <w:tcW w:w="284" w:type="dxa"/>
            <w:shd w:val="clear" w:color="auto" w:fill="auto"/>
          </w:tcPr>
          <w:p w14:paraId="1C2BD800" w14:textId="77777777" w:rsidR="006E21AA" w:rsidRPr="000A2B53" w:rsidRDefault="006E21AA" w:rsidP="007A4F42">
            <w:pPr>
              <w:keepLines/>
              <w:widowControl w:val="0"/>
              <w:jc w:val="center"/>
              <w:rPr>
                <w:sz w:val="10"/>
                <w:szCs w:val="10"/>
              </w:rPr>
            </w:pPr>
            <w:r w:rsidRPr="000A2B53">
              <w:rPr>
                <w:sz w:val="10"/>
                <w:szCs w:val="10"/>
              </w:rPr>
              <w:t>11</w:t>
            </w:r>
          </w:p>
        </w:tc>
        <w:tc>
          <w:tcPr>
            <w:tcW w:w="283" w:type="dxa"/>
            <w:vMerge/>
            <w:tcBorders>
              <w:right w:val="double" w:sz="4" w:space="0" w:color="auto"/>
            </w:tcBorders>
            <w:shd w:val="clear" w:color="auto" w:fill="D9D9D9" w:themeFill="background1" w:themeFillShade="D9"/>
          </w:tcPr>
          <w:p w14:paraId="590A2EFF"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76B9D2E9" w14:textId="77777777" w:rsidR="006E21AA" w:rsidRPr="000A2B53" w:rsidRDefault="006E21AA" w:rsidP="007A4F42">
            <w:pPr>
              <w:keepLines/>
              <w:widowControl w:val="0"/>
              <w:jc w:val="center"/>
            </w:pPr>
          </w:p>
        </w:tc>
        <w:tc>
          <w:tcPr>
            <w:tcW w:w="283" w:type="dxa"/>
            <w:shd w:val="clear" w:color="auto" w:fill="auto"/>
          </w:tcPr>
          <w:p w14:paraId="51DD3286" w14:textId="77777777" w:rsidR="006E21AA" w:rsidRPr="000A2B53" w:rsidRDefault="006E21AA" w:rsidP="007A4F42">
            <w:pPr>
              <w:keepLines/>
              <w:widowControl w:val="0"/>
              <w:jc w:val="center"/>
              <w:rPr>
                <w:sz w:val="10"/>
                <w:szCs w:val="10"/>
              </w:rPr>
            </w:pPr>
            <w:r w:rsidRPr="000A2B53">
              <w:rPr>
                <w:sz w:val="10"/>
                <w:szCs w:val="10"/>
              </w:rPr>
              <w:t>11</w:t>
            </w:r>
          </w:p>
        </w:tc>
        <w:tc>
          <w:tcPr>
            <w:tcW w:w="394" w:type="dxa"/>
            <w:vMerge/>
            <w:tcBorders>
              <w:right w:val="double" w:sz="4" w:space="0" w:color="auto"/>
            </w:tcBorders>
            <w:shd w:val="clear" w:color="auto" w:fill="D9D9D9" w:themeFill="background1" w:themeFillShade="D9"/>
          </w:tcPr>
          <w:p w14:paraId="2DE81E84"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3CE76DA5" w14:textId="77777777" w:rsidR="006E21AA" w:rsidRPr="000A2B53" w:rsidRDefault="006E21AA" w:rsidP="007A4F42">
            <w:pPr>
              <w:keepLines/>
              <w:widowControl w:val="0"/>
              <w:jc w:val="center"/>
            </w:pPr>
          </w:p>
        </w:tc>
        <w:tc>
          <w:tcPr>
            <w:tcW w:w="170" w:type="dxa"/>
            <w:shd w:val="clear" w:color="auto" w:fill="auto"/>
          </w:tcPr>
          <w:p w14:paraId="1566158E" w14:textId="77777777" w:rsidR="006E21AA" w:rsidRPr="000A2B53" w:rsidRDefault="006E21AA" w:rsidP="007A4F42">
            <w:pPr>
              <w:keepLines/>
              <w:widowControl w:val="0"/>
              <w:jc w:val="center"/>
              <w:rPr>
                <w:sz w:val="10"/>
                <w:szCs w:val="10"/>
              </w:rPr>
            </w:pPr>
            <w:r w:rsidRPr="000A2B53">
              <w:rPr>
                <w:sz w:val="10"/>
                <w:szCs w:val="10"/>
              </w:rPr>
              <w:t>11</w:t>
            </w:r>
          </w:p>
        </w:tc>
        <w:tc>
          <w:tcPr>
            <w:tcW w:w="480" w:type="dxa"/>
            <w:vMerge/>
            <w:tcBorders>
              <w:right w:val="double" w:sz="4" w:space="0" w:color="auto"/>
            </w:tcBorders>
            <w:shd w:val="clear" w:color="auto" w:fill="D9D9D9" w:themeFill="background1" w:themeFillShade="D9"/>
          </w:tcPr>
          <w:p w14:paraId="0855AE6C"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5A1123CC" w14:textId="77777777" w:rsidR="006E21AA" w:rsidRPr="000A2B53" w:rsidRDefault="006E21AA" w:rsidP="007A4F42">
            <w:pPr>
              <w:keepLines/>
              <w:widowControl w:val="0"/>
              <w:jc w:val="center"/>
            </w:pPr>
          </w:p>
        </w:tc>
        <w:tc>
          <w:tcPr>
            <w:tcW w:w="142" w:type="dxa"/>
            <w:shd w:val="clear" w:color="auto" w:fill="auto"/>
          </w:tcPr>
          <w:p w14:paraId="5E973CA6" w14:textId="77777777" w:rsidR="006E21AA" w:rsidRPr="000A2B53" w:rsidRDefault="006E21AA" w:rsidP="007A4F42">
            <w:pPr>
              <w:keepLines/>
              <w:widowControl w:val="0"/>
              <w:jc w:val="center"/>
              <w:rPr>
                <w:sz w:val="10"/>
                <w:szCs w:val="10"/>
              </w:rPr>
            </w:pPr>
            <w:r w:rsidRPr="000A2B53">
              <w:rPr>
                <w:sz w:val="10"/>
                <w:szCs w:val="10"/>
              </w:rPr>
              <w:t>11</w:t>
            </w:r>
          </w:p>
        </w:tc>
        <w:tc>
          <w:tcPr>
            <w:tcW w:w="335" w:type="dxa"/>
            <w:vMerge w:val="restart"/>
            <w:tcBorders>
              <w:right w:val="double" w:sz="4" w:space="0" w:color="auto"/>
            </w:tcBorders>
            <w:shd w:val="clear" w:color="auto" w:fill="00B050"/>
          </w:tcPr>
          <w:p w14:paraId="6AFE8997" w14:textId="77777777" w:rsidR="006E21AA" w:rsidRPr="000A2B53" w:rsidRDefault="006E21AA" w:rsidP="007A4F42">
            <w:pPr>
              <w:keepLines/>
              <w:widowControl w:val="0"/>
              <w:jc w:val="center"/>
              <w:rPr>
                <w:sz w:val="10"/>
                <w:szCs w:val="10"/>
              </w:rPr>
            </w:pPr>
            <w:r w:rsidRPr="000A2B53">
              <w:rPr>
                <w:sz w:val="10"/>
                <w:szCs w:val="10"/>
              </w:rPr>
              <w:t>PSFCH</w:t>
            </w:r>
          </w:p>
        </w:tc>
        <w:tc>
          <w:tcPr>
            <w:tcW w:w="232" w:type="dxa"/>
            <w:vMerge/>
            <w:tcBorders>
              <w:left w:val="double" w:sz="4" w:space="0" w:color="auto"/>
            </w:tcBorders>
            <w:shd w:val="clear" w:color="auto" w:fill="auto"/>
          </w:tcPr>
          <w:p w14:paraId="41F1452A" w14:textId="77777777" w:rsidR="006E21AA" w:rsidRPr="000A2B53" w:rsidRDefault="006E21AA" w:rsidP="007A4F42">
            <w:pPr>
              <w:keepLines/>
              <w:widowControl w:val="0"/>
              <w:jc w:val="center"/>
            </w:pPr>
          </w:p>
        </w:tc>
        <w:tc>
          <w:tcPr>
            <w:tcW w:w="341" w:type="dxa"/>
            <w:shd w:val="clear" w:color="auto" w:fill="auto"/>
          </w:tcPr>
          <w:p w14:paraId="5FF737E5" w14:textId="77777777" w:rsidR="006E21AA" w:rsidRPr="000A2B53" w:rsidRDefault="006E21AA" w:rsidP="007A4F42">
            <w:pPr>
              <w:keepLines/>
              <w:widowControl w:val="0"/>
              <w:jc w:val="center"/>
              <w:rPr>
                <w:sz w:val="10"/>
                <w:szCs w:val="10"/>
              </w:rPr>
            </w:pPr>
            <w:r w:rsidRPr="000A2B53">
              <w:rPr>
                <w:sz w:val="10"/>
                <w:szCs w:val="10"/>
              </w:rPr>
              <w:t>11</w:t>
            </w:r>
          </w:p>
        </w:tc>
        <w:tc>
          <w:tcPr>
            <w:tcW w:w="481" w:type="dxa"/>
            <w:vMerge/>
            <w:tcBorders>
              <w:right w:val="double" w:sz="4" w:space="0" w:color="auto"/>
            </w:tcBorders>
            <w:shd w:val="clear" w:color="auto" w:fill="auto"/>
          </w:tcPr>
          <w:p w14:paraId="2A282BA7" w14:textId="77777777" w:rsidR="006E21AA" w:rsidRPr="000A2B53" w:rsidRDefault="006E21AA" w:rsidP="007A4F42">
            <w:pPr>
              <w:keepLines/>
              <w:widowControl w:val="0"/>
              <w:jc w:val="center"/>
              <w:rPr>
                <w:sz w:val="10"/>
                <w:szCs w:val="10"/>
              </w:rPr>
            </w:pPr>
          </w:p>
        </w:tc>
      </w:tr>
      <w:tr w:rsidR="006E21AA" w:rsidRPr="000A2B53" w14:paraId="755A0949" w14:textId="77777777" w:rsidTr="007A4F42">
        <w:trPr>
          <w:trHeight w:hRule="exact" w:val="113"/>
        </w:trPr>
        <w:tc>
          <w:tcPr>
            <w:tcW w:w="290" w:type="dxa"/>
            <w:vMerge/>
            <w:shd w:val="clear" w:color="auto" w:fill="auto"/>
          </w:tcPr>
          <w:p w14:paraId="6A0756F4" w14:textId="77777777" w:rsidR="006E21AA" w:rsidRPr="000A2B53" w:rsidRDefault="006E21AA" w:rsidP="007A4F42">
            <w:pPr>
              <w:keepLines/>
              <w:widowControl w:val="0"/>
              <w:jc w:val="center"/>
            </w:pPr>
          </w:p>
        </w:tc>
        <w:tc>
          <w:tcPr>
            <w:tcW w:w="282" w:type="dxa"/>
            <w:shd w:val="clear" w:color="auto" w:fill="auto"/>
          </w:tcPr>
          <w:p w14:paraId="369FB8F7" w14:textId="77777777" w:rsidR="006E21AA" w:rsidRPr="000A2B53" w:rsidRDefault="006E21AA" w:rsidP="007A4F42">
            <w:pPr>
              <w:keepLines/>
              <w:widowControl w:val="0"/>
              <w:jc w:val="center"/>
              <w:rPr>
                <w:sz w:val="10"/>
                <w:szCs w:val="10"/>
              </w:rPr>
            </w:pPr>
            <w:r w:rsidRPr="000A2B53">
              <w:rPr>
                <w:sz w:val="10"/>
                <w:szCs w:val="10"/>
              </w:rPr>
              <w:t>12</w:t>
            </w:r>
          </w:p>
        </w:tc>
        <w:tc>
          <w:tcPr>
            <w:tcW w:w="364" w:type="dxa"/>
            <w:vMerge/>
            <w:tcBorders>
              <w:right w:val="double" w:sz="4" w:space="0" w:color="auto"/>
            </w:tcBorders>
            <w:shd w:val="clear" w:color="auto" w:fill="D9D9D9" w:themeFill="background1" w:themeFillShade="D9"/>
          </w:tcPr>
          <w:p w14:paraId="2887ABE8"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shd w:val="clear" w:color="auto" w:fill="auto"/>
          </w:tcPr>
          <w:p w14:paraId="77DAA464" w14:textId="77777777" w:rsidR="006E21AA" w:rsidRPr="000A2B53" w:rsidRDefault="006E21AA" w:rsidP="007A4F42">
            <w:pPr>
              <w:keepLines/>
              <w:widowControl w:val="0"/>
              <w:jc w:val="center"/>
            </w:pPr>
          </w:p>
        </w:tc>
        <w:tc>
          <w:tcPr>
            <w:tcW w:w="285" w:type="dxa"/>
            <w:shd w:val="clear" w:color="auto" w:fill="auto"/>
          </w:tcPr>
          <w:p w14:paraId="19E18A9D" w14:textId="77777777" w:rsidR="006E21AA" w:rsidRPr="000A2B53" w:rsidRDefault="006E21AA" w:rsidP="007A4F42">
            <w:pPr>
              <w:keepLines/>
              <w:widowControl w:val="0"/>
              <w:jc w:val="center"/>
              <w:rPr>
                <w:sz w:val="10"/>
                <w:szCs w:val="10"/>
              </w:rPr>
            </w:pPr>
            <w:r w:rsidRPr="000A2B53">
              <w:rPr>
                <w:sz w:val="10"/>
                <w:szCs w:val="10"/>
              </w:rPr>
              <w:t>12</w:t>
            </w:r>
          </w:p>
        </w:tc>
        <w:tc>
          <w:tcPr>
            <w:tcW w:w="427" w:type="dxa"/>
            <w:vMerge/>
            <w:tcBorders>
              <w:right w:val="double" w:sz="4" w:space="0" w:color="auto"/>
            </w:tcBorders>
            <w:shd w:val="clear" w:color="auto" w:fill="D9D9D9" w:themeFill="background1" w:themeFillShade="D9"/>
          </w:tcPr>
          <w:p w14:paraId="7C8F6D4B"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shd w:val="clear" w:color="auto" w:fill="auto"/>
          </w:tcPr>
          <w:p w14:paraId="2560C24B" w14:textId="77777777" w:rsidR="006E21AA" w:rsidRPr="000A2B53" w:rsidRDefault="006E21AA" w:rsidP="007A4F42">
            <w:pPr>
              <w:keepLines/>
              <w:widowControl w:val="0"/>
              <w:jc w:val="center"/>
            </w:pPr>
          </w:p>
        </w:tc>
        <w:tc>
          <w:tcPr>
            <w:tcW w:w="283" w:type="dxa"/>
            <w:shd w:val="clear" w:color="auto" w:fill="auto"/>
          </w:tcPr>
          <w:p w14:paraId="0C0A8E64" w14:textId="77777777" w:rsidR="006E21AA" w:rsidRPr="000A2B53" w:rsidRDefault="006E21AA" w:rsidP="007A4F42">
            <w:pPr>
              <w:keepLines/>
              <w:widowControl w:val="0"/>
              <w:jc w:val="center"/>
              <w:rPr>
                <w:sz w:val="10"/>
                <w:szCs w:val="10"/>
              </w:rPr>
            </w:pPr>
            <w:r w:rsidRPr="000A2B53">
              <w:rPr>
                <w:sz w:val="10"/>
                <w:szCs w:val="10"/>
              </w:rPr>
              <w:t>12</w:t>
            </w:r>
          </w:p>
        </w:tc>
        <w:tc>
          <w:tcPr>
            <w:tcW w:w="313" w:type="dxa"/>
            <w:vMerge/>
            <w:tcBorders>
              <w:right w:val="double" w:sz="4" w:space="0" w:color="auto"/>
            </w:tcBorders>
            <w:shd w:val="clear" w:color="auto" w:fill="D9D9D9" w:themeFill="background1" w:themeFillShade="D9"/>
          </w:tcPr>
          <w:p w14:paraId="0C054F53"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shd w:val="clear" w:color="auto" w:fill="auto"/>
          </w:tcPr>
          <w:p w14:paraId="42C0D115" w14:textId="77777777" w:rsidR="006E21AA" w:rsidRPr="000A2B53" w:rsidRDefault="006E21AA" w:rsidP="007A4F42">
            <w:pPr>
              <w:keepLines/>
              <w:widowControl w:val="0"/>
              <w:jc w:val="center"/>
            </w:pPr>
          </w:p>
        </w:tc>
        <w:tc>
          <w:tcPr>
            <w:tcW w:w="344" w:type="dxa"/>
            <w:shd w:val="clear" w:color="auto" w:fill="auto"/>
          </w:tcPr>
          <w:p w14:paraId="7A21F9BA" w14:textId="77777777" w:rsidR="006E21AA" w:rsidRPr="000A2B53" w:rsidRDefault="006E21AA" w:rsidP="007A4F42">
            <w:pPr>
              <w:keepLines/>
              <w:widowControl w:val="0"/>
              <w:jc w:val="center"/>
              <w:rPr>
                <w:sz w:val="10"/>
                <w:szCs w:val="10"/>
              </w:rPr>
            </w:pPr>
            <w:r w:rsidRPr="000A2B53">
              <w:rPr>
                <w:sz w:val="10"/>
                <w:szCs w:val="10"/>
              </w:rPr>
              <w:t>12</w:t>
            </w:r>
          </w:p>
        </w:tc>
        <w:tc>
          <w:tcPr>
            <w:tcW w:w="213" w:type="dxa"/>
            <w:vMerge/>
            <w:tcBorders>
              <w:right w:val="double" w:sz="4" w:space="0" w:color="auto"/>
            </w:tcBorders>
            <w:shd w:val="clear" w:color="auto" w:fill="D9D9D9" w:themeFill="background1" w:themeFillShade="D9"/>
          </w:tcPr>
          <w:p w14:paraId="04765261"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shd w:val="clear" w:color="auto" w:fill="auto"/>
          </w:tcPr>
          <w:p w14:paraId="4A4305D1" w14:textId="77777777" w:rsidR="006E21AA" w:rsidRPr="000A2B53" w:rsidRDefault="006E21AA" w:rsidP="007A4F42">
            <w:pPr>
              <w:keepLines/>
              <w:widowControl w:val="0"/>
              <w:jc w:val="center"/>
            </w:pPr>
          </w:p>
        </w:tc>
        <w:tc>
          <w:tcPr>
            <w:tcW w:w="168" w:type="dxa"/>
            <w:shd w:val="clear" w:color="auto" w:fill="auto"/>
          </w:tcPr>
          <w:p w14:paraId="0842EDB5" w14:textId="77777777" w:rsidR="006E21AA" w:rsidRPr="000A2B53" w:rsidRDefault="006E21AA" w:rsidP="007A4F42">
            <w:pPr>
              <w:keepLines/>
              <w:widowControl w:val="0"/>
              <w:jc w:val="center"/>
              <w:rPr>
                <w:sz w:val="10"/>
                <w:szCs w:val="10"/>
              </w:rPr>
            </w:pPr>
            <w:r w:rsidRPr="000A2B53">
              <w:rPr>
                <w:sz w:val="10"/>
                <w:szCs w:val="10"/>
              </w:rPr>
              <w:t>12</w:t>
            </w:r>
          </w:p>
        </w:tc>
        <w:tc>
          <w:tcPr>
            <w:tcW w:w="366" w:type="dxa"/>
            <w:vMerge/>
            <w:tcBorders>
              <w:right w:val="double" w:sz="4" w:space="0" w:color="auto"/>
            </w:tcBorders>
            <w:shd w:val="clear" w:color="auto" w:fill="D9D9D9" w:themeFill="background1" w:themeFillShade="D9"/>
          </w:tcPr>
          <w:p w14:paraId="0AA5F6DF"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1BFC92BE" w14:textId="77777777" w:rsidR="006E21AA" w:rsidRPr="000A2B53" w:rsidRDefault="006E21AA" w:rsidP="007A4F42">
            <w:pPr>
              <w:keepLines/>
              <w:widowControl w:val="0"/>
              <w:jc w:val="center"/>
            </w:pPr>
          </w:p>
        </w:tc>
        <w:tc>
          <w:tcPr>
            <w:tcW w:w="284" w:type="dxa"/>
            <w:shd w:val="clear" w:color="auto" w:fill="auto"/>
          </w:tcPr>
          <w:p w14:paraId="439652AC" w14:textId="77777777" w:rsidR="006E21AA" w:rsidRPr="000A2B53" w:rsidRDefault="006E21AA" w:rsidP="007A4F42">
            <w:pPr>
              <w:keepLines/>
              <w:widowControl w:val="0"/>
              <w:jc w:val="center"/>
              <w:rPr>
                <w:sz w:val="10"/>
                <w:szCs w:val="10"/>
              </w:rPr>
            </w:pPr>
            <w:r w:rsidRPr="000A2B53">
              <w:rPr>
                <w:sz w:val="10"/>
                <w:szCs w:val="10"/>
              </w:rPr>
              <w:t>12</w:t>
            </w:r>
          </w:p>
        </w:tc>
        <w:tc>
          <w:tcPr>
            <w:tcW w:w="283" w:type="dxa"/>
            <w:vMerge/>
            <w:tcBorders>
              <w:right w:val="double" w:sz="4" w:space="0" w:color="auto"/>
            </w:tcBorders>
            <w:shd w:val="clear" w:color="auto" w:fill="D9D9D9" w:themeFill="background1" w:themeFillShade="D9"/>
          </w:tcPr>
          <w:p w14:paraId="78EE6D8B"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6DED5E43" w14:textId="77777777" w:rsidR="006E21AA" w:rsidRPr="000A2B53" w:rsidRDefault="006E21AA" w:rsidP="007A4F42">
            <w:pPr>
              <w:keepLines/>
              <w:widowControl w:val="0"/>
              <w:jc w:val="center"/>
            </w:pPr>
          </w:p>
        </w:tc>
        <w:tc>
          <w:tcPr>
            <w:tcW w:w="283" w:type="dxa"/>
            <w:shd w:val="clear" w:color="auto" w:fill="auto"/>
          </w:tcPr>
          <w:p w14:paraId="4646186A" w14:textId="77777777" w:rsidR="006E21AA" w:rsidRPr="000A2B53" w:rsidRDefault="006E21AA" w:rsidP="007A4F42">
            <w:pPr>
              <w:keepLines/>
              <w:widowControl w:val="0"/>
              <w:jc w:val="center"/>
              <w:rPr>
                <w:sz w:val="10"/>
                <w:szCs w:val="10"/>
              </w:rPr>
            </w:pPr>
            <w:r w:rsidRPr="000A2B53">
              <w:rPr>
                <w:sz w:val="10"/>
                <w:szCs w:val="10"/>
              </w:rPr>
              <w:t>12</w:t>
            </w:r>
          </w:p>
        </w:tc>
        <w:tc>
          <w:tcPr>
            <w:tcW w:w="394" w:type="dxa"/>
            <w:vMerge/>
            <w:tcBorders>
              <w:right w:val="double" w:sz="4" w:space="0" w:color="auto"/>
            </w:tcBorders>
            <w:shd w:val="clear" w:color="auto" w:fill="D9D9D9" w:themeFill="background1" w:themeFillShade="D9"/>
          </w:tcPr>
          <w:p w14:paraId="0A237FE4"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0EEDF817" w14:textId="77777777" w:rsidR="006E21AA" w:rsidRPr="000A2B53" w:rsidRDefault="006E21AA" w:rsidP="007A4F42">
            <w:pPr>
              <w:keepLines/>
              <w:widowControl w:val="0"/>
              <w:jc w:val="center"/>
            </w:pPr>
          </w:p>
        </w:tc>
        <w:tc>
          <w:tcPr>
            <w:tcW w:w="170" w:type="dxa"/>
            <w:shd w:val="clear" w:color="auto" w:fill="auto"/>
          </w:tcPr>
          <w:p w14:paraId="5A534EEA" w14:textId="77777777" w:rsidR="006E21AA" w:rsidRPr="000A2B53" w:rsidRDefault="006E21AA" w:rsidP="007A4F42">
            <w:pPr>
              <w:keepLines/>
              <w:widowControl w:val="0"/>
              <w:jc w:val="center"/>
              <w:rPr>
                <w:sz w:val="10"/>
                <w:szCs w:val="10"/>
              </w:rPr>
            </w:pPr>
            <w:r w:rsidRPr="000A2B53">
              <w:rPr>
                <w:sz w:val="10"/>
                <w:szCs w:val="10"/>
              </w:rPr>
              <w:t>12</w:t>
            </w:r>
          </w:p>
        </w:tc>
        <w:tc>
          <w:tcPr>
            <w:tcW w:w="480" w:type="dxa"/>
            <w:vMerge/>
            <w:tcBorders>
              <w:right w:val="double" w:sz="4" w:space="0" w:color="auto"/>
            </w:tcBorders>
            <w:shd w:val="clear" w:color="auto" w:fill="D9D9D9" w:themeFill="background1" w:themeFillShade="D9"/>
          </w:tcPr>
          <w:p w14:paraId="49074890"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3777A92F" w14:textId="77777777" w:rsidR="006E21AA" w:rsidRPr="000A2B53" w:rsidRDefault="006E21AA" w:rsidP="007A4F42">
            <w:pPr>
              <w:keepLines/>
              <w:widowControl w:val="0"/>
              <w:jc w:val="center"/>
            </w:pPr>
          </w:p>
        </w:tc>
        <w:tc>
          <w:tcPr>
            <w:tcW w:w="142" w:type="dxa"/>
            <w:shd w:val="clear" w:color="auto" w:fill="auto"/>
          </w:tcPr>
          <w:p w14:paraId="04A246FF" w14:textId="77777777" w:rsidR="006E21AA" w:rsidRPr="000A2B53" w:rsidRDefault="006E21AA" w:rsidP="007A4F42">
            <w:pPr>
              <w:keepLines/>
              <w:widowControl w:val="0"/>
              <w:jc w:val="center"/>
              <w:rPr>
                <w:sz w:val="10"/>
                <w:szCs w:val="10"/>
              </w:rPr>
            </w:pPr>
            <w:r w:rsidRPr="000A2B53">
              <w:rPr>
                <w:sz w:val="10"/>
                <w:szCs w:val="10"/>
              </w:rPr>
              <w:t>12</w:t>
            </w:r>
          </w:p>
        </w:tc>
        <w:tc>
          <w:tcPr>
            <w:tcW w:w="335" w:type="dxa"/>
            <w:vMerge/>
            <w:tcBorders>
              <w:right w:val="double" w:sz="4" w:space="0" w:color="auto"/>
            </w:tcBorders>
            <w:shd w:val="clear" w:color="auto" w:fill="00B050"/>
          </w:tcPr>
          <w:p w14:paraId="608A4CB9"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34AE35DE" w14:textId="77777777" w:rsidR="006E21AA" w:rsidRPr="000A2B53" w:rsidRDefault="006E21AA" w:rsidP="007A4F42">
            <w:pPr>
              <w:keepLines/>
              <w:widowControl w:val="0"/>
              <w:jc w:val="center"/>
            </w:pPr>
          </w:p>
        </w:tc>
        <w:tc>
          <w:tcPr>
            <w:tcW w:w="341" w:type="dxa"/>
            <w:shd w:val="clear" w:color="auto" w:fill="auto"/>
          </w:tcPr>
          <w:p w14:paraId="1A554544" w14:textId="77777777" w:rsidR="006E21AA" w:rsidRPr="000A2B53" w:rsidRDefault="006E21AA" w:rsidP="007A4F42">
            <w:pPr>
              <w:keepLines/>
              <w:widowControl w:val="0"/>
              <w:jc w:val="center"/>
              <w:rPr>
                <w:sz w:val="10"/>
                <w:szCs w:val="10"/>
              </w:rPr>
            </w:pPr>
            <w:r w:rsidRPr="000A2B53">
              <w:rPr>
                <w:sz w:val="10"/>
                <w:szCs w:val="10"/>
              </w:rPr>
              <w:t>12</w:t>
            </w:r>
          </w:p>
        </w:tc>
        <w:tc>
          <w:tcPr>
            <w:tcW w:w="481" w:type="dxa"/>
            <w:vMerge/>
            <w:tcBorders>
              <w:right w:val="double" w:sz="4" w:space="0" w:color="auto"/>
            </w:tcBorders>
            <w:shd w:val="clear" w:color="auto" w:fill="auto"/>
          </w:tcPr>
          <w:p w14:paraId="544EFD58" w14:textId="77777777" w:rsidR="006E21AA" w:rsidRPr="000A2B53" w:rsidRDefault="006E21AA" w:rsidP="007A4F42">
            <w:pPr>
              <w:keepLines/>
              <w:widowControl w:val="0"/>
              <w:jc w:val="center"/>
              <w:rPr>
                <w:sz w:val="10"/>
                <w:szCs w:val="10"/>
              </w:rPr>
            </w:pPr>
          </w:p>
        </w:tc>
      </w:tr>
      <w:tr w:rsidR="006E21AA" w:rsidRPr="000A2B53" w14:paraId="78EB3F3A" w14:textId="77777777" w:rsidTr="007A4F42">
        <w:trPr>
          <w:trHeight w:hRule="exact" w:val="113"/>
        </w:trPr>
        <w:tc>
          <w:tcPr>
            <w:tcW w:w="290" w:type="dxa"/>
            <w:vMerge/>
            <w:shd w:val="clear" w:color="auto" w:fill="auto"/>
          </w:tcPr>
          <w:p w14:paraId="1A231A13" w14:textId="77777777" w:rsidR="006E21AA" w:rsidRPr="000A2B53" w:rsidRDefault="006E21AA" w:rsidP="007A4F42">
            <w:pPr>
              <w:keepLines/>
              <w:widowControl w:val="0"/>
              <w:jc w:val="center"/>
            </w:pPr>
          </w:p>
        </w:tc>
        <w:tc>
          <w:tcPr>
            <w:tcW w:w="282" w:type="dxa"/>
            <w:shd w:val="clear" w:color="auto" w:fill="auto"/>
          </w:tcPr>
          <w:p w14:paraId="4FAC1BC0" w14:textId="77777777" w:rsidR="006E21AA" w:rsidRPr="000A2B53" w:rsidRDefault="006E21AA" w:rsidP="007A4F42">
            <w:pPr>
              <w:keepLines/>
              <w:widowControl w:val="0"/>
              <w:jc w:val="center"/>
              <w:rPr>
                <w:sz w:val="10"/>
                <w:szCs w:val="10"/>
              </w:rPr>
            </w:pPr>
            <w:r w:rsidRPr="000A2B53">
              <w:rPr>
                <w:sz w:val="10"/>
                <w:szCs w:val="10"/>
              </w:rPr>
              <w:t>13</w:t>
            </w:r>
          </w:p>
        </w:tc>
        <w:tc>
          <w:tcPr>
            <w:tcW w:w="364" w:type="dxa"/>
            <w:vMerge/>
            <w:tcBorders>
              <w:right w:val="double" w:sz="4" w:space="0" w:color="auto"/>
            </w:tcBorders>
            <w:shd w:val="clear" w:color="auto" w:fill="D9D9D9" w:themeFill="background1" w:themeFillShade="D9"/>
          </w:tcPr>
          <w:p w14:paraId="18B16E38"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shd w:val="clear" w:color="auto" w:fill="auto"/>
          </w:tcPr>
          <w:p w14:paraId="69DE092C" w14:textId="77777777" w:rsidR="006E21AA" w:rsidRPr="000A2B53" w:rsidRDefault="006E21AA" w:rsidP="007A4F42">
            <w:pPr>
              <w:keepLines/>
              <w:widowControl w:val="0"/>
              <w:jc w:val="center"/>
            </w:pPr>
          </w:p>
        </w:tc>
        <w:tc>
          <w:tcPr>
            <w:tcW w:w="285" w:type="dxa"/>
            <w:shd w:val="clear" w:color="auto" w:fill="auto"/>
          </w:tcPr>
          <w:p w14:paraId="0612CAFC" w14:textId="77777777" w:rsidR="006E21AA" w:rsidRPr="000A2B53" w:rsidRDefault="006E21AA" w:rsidP="007A4F42">
            <w:pPr>
              <w:keepLines/>
              <w:widowControl w:val="0"/>
              <w:jc w:val="center"/>
              <w:rPr>
                <w:sz w:val="10"/>
                <w:szCs w:val="10"/>
              </w:rPr>
            </w:pPr>
            <w:r w:rsidRPr="000A2B53">
              <w:rPr>
                <w:sz w:val="10"/>
                <w:szCs w:val="10"/>
              </w:rPr>
              <w:t>13</w:t>
            </w:r>
          </w:p>
        </w:tc>
        <w:tc>
          <w:tcPr>
            <w:tcW w:w="427" w:type="dxa"/>
            <w:vMerge/>
            <w:tcBorders>
              <w:right w:val="double" w:sz="4" w:space="0" w:color="auto"/>
            </w:tcBorders>
            <w:shd w:val="clear" w:color="auto" w:fill="D9D9D9" w:themeFill="background1" w:themeFillShade="D9"/>
          </w:tcPr>
          <w:p w14:paraId="1A01CB8A" w14:textId="77777777" w:rsidR="006E21AA" w:rsidRPr="000A2B53" w:rsidRDefault="006E21AA" w:rsidP="007A4F42">
            <w:pPr>
              <w:keepLines/>
              <w:widowControl w:val="0"/>
              <w:jc w:val="center"/>
              <w:rPr>
                <w:sz w:val="10"/>
                <w:szCs w:val="10"/>
              </w:rPr>
            </w:pPr>
          </w:p>
        </w:tc>
        <w:tc>
          <w:tcPr>
            <w:tcW w:w="286" w:type="dxa"/>
            <w:vMerge/>
            <w:tcBorders>
              <w:left w:val="double" w:sz="4" w:space="0" w:color="auto"/>
              <w:bottom w:val="single" w:sz="4" w:space="0" w:color="auto"/>
            </w:tcBorders>
            <w:shd w:val="clear" w:color="auto" w:fill="auto"/>
          </w:tcPr>
          <w:p w14:paraId="51EA2421" w14:textId="77777777" w:rsidR="006E21AA" w:rsidRPr="000A2B53" w:rsidRDefault="006E21AA" w:rsidP="007A4F42">
            <w:pPr>
              <w:keepLines/>
              <w:widowControl w:val="0"/>
              <w:jc w:val="center"/>
            </w:pPr>
          </w:p>
        </w:tc>
        <w:tc>
          <w:tcPr>
            <w:tcW w:w="283" w:type="dxa"/>
            <w:shd w:val="clear" w:color="auto" w:fill="auto"/>
          </w:tcPr>
          <w:p w14:paraId="1E78EC45" w14:textId="77777777" w:rsidR="006E21AA" w:rsidRPr="000A2B53" w:rsidRDefault="006E21AA" w:rsidP="007A4F42">
            <w:pPr>
              <w:keepLines/>
              <w:widowControl w:val="0"/>
              <w:jc w:val="center"/>
              <w:rPr>
                <w:sz w:val="10"/>
                <w:szCs w:val="10"/>
              </w:rPr>
            </w:pPr>
            <w:r w:rsidRPr="000A2B53">
              <w:rPr>
                <w:sz w:val="10"/>
                <w:szCs w:val="10"/>
              </w:rPr>
              <w:t>13</w:t>
            </w:r>
          </w:p>
        </w:tc>
        <w:tc>
          <w:tcPr>
            <w:tcW w:w="313" w:type="dxa"/>
            <w:vMerge/>
            <w:tcBorders>
              <w:right w:val="double" w:sz="4" w:space="0" w:color="auto"/>
            </w:tcBorders>
            <w:shd w:val="clear" w:color="auto" w:fill="D9D9D9" w:themeFill="background1" w:themeFillShade="D9"/>
          </w:tcPr>
          <w:p w14:paraId="200CC439" w14:textId="77777777" w:rsidR="006E21AA" w:rsidRPr="000A2B53" w:rsidRDefault="006E21AA" w:rsidP="007A4F42">
            <w:pPr>
              <w:keepLines/>
              <w:widowControl w:val="0"/>
              <w:jc w:val="center"/>
              <w:rPr>
                <w:sz w:val="10"/>
                <w:szCs w:val="10"/>
              </w:rPr>
            </w:pPr>
          </w:p>
        </w:tc>
        <w:tc>
          <w:tcPr>
            <w:tcW w:w="264" w:type="dxa"/>
            <w:vMerge/>
            <w:tcBorders>
              <w:left w:val="double" w:sz="4" w:space="0" w:color="auto"/>
              <w:bottom w:val="single" w:sz="4" w:space="0" w:color="auto"/>
            </w:tcBorders>
            <w:shd w:val="clear" w:color="auto" w:fill="auto"/>
          </w:tcPr>
          <w:p w14:paraId="24D0782E" w14:textId="77777777" w:rsidR="006E21AA" w:rsidRPr="000A2B53" w:rsidRDefault="006E21AA" w:rsidP="007A4F42">
            <w:pPr>
              <w:keepLines/>
              <w:widowControl w:val="0"/>
              <w:jc w:val="center"/>
            </w:pPr>
          </w:p>
        </w:tc>
        <w:tc>
          <w:tcPr>
            <w:tcW w:w="344" w:type="dxa"/>
            <w:shd w:val="clear" w:color="auto" w:fill="auto"/>
          </w:tcPr>
          <w:p w14:paraId="6C9F3C66" w14:textId="77777777" w:rsidR="006E21AA" w:rsidRPr="000A2B53" w:rsidRDefault="006E21AA" w:rsidP="007A4F42">
            <w:pPr>
              <w:keepLines/>
              <w:widowControl w:val="0"/>
              <w:jc w:val="center"/>
              <w:rPr>
                <w:sz w:val="10"/>
                <w:szCs w:val="10"/>
              </w:rPr>
            </w:pPr>
            <w:r w:rsidRPr="000A2B53">
              <w:rPr>
                <w:sz w:val="10"/>
                <w:szCs w:val="10"/>
              </w:rPr>
              <w:t>13</w:t>
            </w:r>
          </w:p>
        </w:tc>
        <w:tc>
          <w:tcPr>
            <w:tcW w:w="213" w:type="dxa"/>
            <w:vMerge/>
            <w:tcBorders>
              <w:right w:val="double" w:sz="4" w:space="0" w:color="auto"/>
            </w:tcBorders>
            <w:shd w:val="clear" w:color="auto" w:fill="D9D9D9" w:themeFill="background1" w:themeFillShade="D9"/>
          </w:tcPr>
          <w:p w14:paraId="33DCFE08" w14:textId="77777777" w:rsidR="006E21AA" w:rsidRPr="000A2B53" w:rsidRDefault="006E21AA" w:rsidP="007A4F42">
            <w:pPr>
              <w:keepLines/>
              <w:widowControl w:val="0"/>
              <w:jc w:val="center"/>
              <w:rPr>
                <w:sz w:val="10"/>
                <w:szCs w:val="10"/>
              </w:rPr>
            </w:pPr>
          </w:p>
        </w:tc>
        <w:tc>
          <w:tcPr>
            <w:tcW w:w="317" w:type="dxa"/>
            <w:vMerge/>
            <w:tcBorders>
              <w:left w:val="double" w:sz="4" w:space="0" w:color="auto"/>
              <w:bottom w:val="single" w:sz="4" w:space="0" w:color="auto"/>
            </w:tcBorders>
            <w:shd w:val="clear" w:color="auto" w:fill="auto"/>
          </w:tcPr>
          <w:p w14:paraId="400A3ED1" w14:textId="77777777" w:rsidR="006E21AA" w:rsidRPr="000A2B53" w:rsidRDefault="006E21AA" w:rsidP="007A4F42">
            <w:pPr>
              <w:keepLines/>
              <w:widowControl w:val="0"/>
              <w:jc w:val="center"/>
            </w:pPr>
          </w:p>
        </w:tc>
        <w:tc>
          <w:tcPr>
            <w:tcW w:w="168" w:type="dxa"/>
            <w:shd w:val="clear" w:color="auto" w:fill="auto"/>
          </w:tcPr>
          <w:p w14:paraId="64189D75" w14:textId="77777777" w:rsidR="006E21AA" w:rsidRPr="000A2B53" w:rsidRDefault="006E21AA" w:rsidP="007A4F42">
            <w:pPr>
              <w:keepLines/>
              <w:widowControl w:val="0"/>
              <w:jc w:val="center"/>
              <w:rPr>
                <w:sz w:val="10"/>
                <w:szCs w:val="10"/>
              </w:rPr>
            </w:pPr>
            <w:r w:rsidRPr="000A2B53">
              <w:rPr>
                <w:sz w:val="10"/>
                <w:szCs w:val="10"/>
              </w:rPr>
              <w:t>13</w:t>
            </w:r>
          </w:p>
        </w:tc>
        <w:tc>
          <w:tcPr>
            <w:tcW w:w="366" w:type="dxa"/>
            <w:vMerge/>
            <w:tcBorders>
              <w:right w:val="double" w:sz="4" w:space="0" w:color="auto"/>
            </w:tcBorders>
            <w:shd w:val="clear" w:color="auto" w:fill="D9D9D9" w:themeFill="background1" w:themeFillShade="D9"/>
          </w:tcPr>
          <w:p w14:paraId="1F5D80ED" w14:textId="77777777" w:rsidR="006E21AA" w:rsidRPr="000A2B53" w:rsidRDefault="006E21AA" w:rsidP="007A4F42">
            <w:pPr>
              <w:keepLines/>
              <w:widowControl w:val="0"/>
              <w:jc w:val="center"/>
              <w:rPr>
                <w:sz w:val="10"/>
                <w:szCs w:val="10"/>
              </w:rPr>
            </w:pPr>
          </w:p>
        </w:tc>
        <w:tc>
          <w:tcPr>
            <w:tcW w:w="283" w:type="dxa"/>
            <w:vMerge/>
            <w:tcBorders>
              <w:left w:val="double" w:sz="4" w:space="0" w:color="auto"/>
              <w:bottom w:val="single" w:sz="4" w:space="0" w:color="auto"/>
            </w:tcBorders>
            <w:shd w:val="clear" w:color="auto" w:fill="auto"/>
          </w:tcPr>
          <w:p w14:paraId="6127BB65" w14:textId="77777777" w:rsidR="006E21AA" w:rsidRPr="000A2B53" w:rsidRDefault="006E21AA" w:rsidP="007A4F42">
            <w:pPr>
              <w:keepLines/>
              <w:widowControl w:val="0"/>
              <w:jc w:val="center"/>
            </w:pPr>
          </w:p>
        </w:tc>
        <w:tc>
          <w:tcPr>
            <w:tcW w:w="284" w:type="dxa"/>
            <w:shd w:val="clear" w:color="auto" w:fill="auto"/>
          </w:tcPr>
          <w:p w14:paraId="4C4CED7A" w14:textId="77777777" w:rsidR="006E21AA" w:rsidRPr="000A2B53" w:rsidRDefault="006E21AA" w:rsidP="007A4F42">
            <w:pPr>
              <w:keepLines/>
              <w:widowControl w:val="0"/>
              <w:jc w:val="center"/>
              <w:rPr>
                <w:sz w:val="10"/>
                <w:szCs w:val="10"/>
              </w:rPr>
            </w:pPr>
            <w:r w:rsidRPr="000A2B53">
              <w:rPr>
                <w:sz w:val="10"/>
                <w:szCs w:val="10"/>
              </w:rPr>
              <w:t>13</w:t>
            </w:r>
          </w:p>
        </w:tc>
        <w:tc>
          <w:tcPr>
            <w:tcW w:w="283" w:type="dxa"/>
            <w:vMerge/>
            <w:tcBorders>
              <w:right w:val="double" w:sz="4" w:space="0" w:color="auto"/>
            </w:tcBorders>
            <w:shd w:val="clear" w:color="auto" w:fill="D9D9D9" w:themeFill="background1" w:themeFillShade="D9"/>
          </w:tcPr>
          <w:p w14:paraId="3E3F4EB7" w14:textId="77777777" w:rsidR="006E21AA" w:rsidRPr="000A2B53" w:rsidRDefault="006E21AA" w:rsidP="007A4F42">
            <w:pPr>
              <w:keepLines/>
              <w:widowControl w:val="0"/>
              <w:jc w:val="center"/>
              <w:rPr>
                <w:sz w:val="10"/>
                <w:szCs w:val="10"/>
              </w:rPr>
            </w:pPr>
          </w:p>
        </w:tc>
        <w:tc>
          <w:tcPr>
            <w:tcW w:w="284" w:type="dxa"/>
            <w:vMerge/>
            <w:tcBorders>
              <w:left w:val="double" w:sz="4" w:space="0" w:color="auto"/>
              <w:bottom w:val="single" w:sz="4" w:space="0" w:color="auto"/>
            </w:tcBorders>
            <w:shd w:val="clear" w:color="auto" w:fill="auto"/>
          </w:tcPr>
          <w:p w14:paraId="1DBBA3D1" w14:textId="77777777" w:rsidR="006E21AA" w:rsidRPr="000A2B53" w:rsidRDefault="006E21AA" w:rsidP="007A4F42">
            <w:pPr>
              <w:keepLines/>
              <w:widowControl w:val="0"/>
              <w:jc w:val="center"/>
            </w:pPr>
          </w:p>
        </w:tc>
        <w:tc>
          <w:tcPr>
            <w:tcW w:w="283" w:type="dxa"/>
            <w:shd w:val="clear" w:color="auto" w:fill="auto"/>
          </w:tcPr>
          <w:p w14:paraId="42883A87" w14:textId="77777777" w:rsidR="006E21AA" w:rsidRPr="000A2B53" w:rsidRDefault="006E21AA" w:rsidP="007A4F42">
            <w:pPr>
              <w:keepLines/>
              <w:widowControl w:val="0"/>
              <w:jc w:val="center"/>
              <w:rPr>
                <w:sz w:val="10"/>
                <w:szCs w:val="10"/>
              </w:rPr>
            </w:pPr>
            <w:r w:rsidRPr="000A2B53">
              <w:rPr>
                <w:sz w:val="10"/>
                <w:szCs w:val="10"/>
              </w:rPr>
              <w:t>13</w:t>
            </w:r>
          </w:p>
        </w:tc>
        <w:tc>
          <w:tcPr>
            <w:tcW w:w="394" w:type="dxa"/>
            <w:vMerge/>
            <w:tcBorders>
              <w:right w:val="double" w:sz="4" w:space="0" w:color="auto"/>
            </w:tcBorders>
            <w:shd w:val="clear" w:color="auto" w:fill="D9D9D9" w:themeFill="background1" w:themeFillShade="D9"/>
          </w:tcPr>
          <w:p w14:paraId="7F3A3052" w14:textId="77777777" w:rsidR="006E21AA" w:rsidRPr="000A2B53" w:rsidRDefault="006E21AA" w:rsidP="007A4F42">
            <w:pPr>
              <w:keepLines/>
              <w:widowControl w:val="0"/>
              <w:jc w:val="center"/>
              <w:rPr>
                <w:sz w:val="10"/>
                <w:szCs w:val="10"/>
              </w:rPr>
            </w:pPr>
          </w:p>
        </w:tc>
        <w:tc>
          <w:tcPr>
            <w:tcW w:w="403" w:type="dxa"/>
            <w:vMerge/>
            <w:tcBorders>
              <w:left w:val="double" w:sz="4" w:space="0" w:color="auto"/>
              <w:bottom w:val="single" w:sz="4" w:space="0" w:color="auto"/>
            </w:tcBorders>
            <w:shd w:val="clear" w:color="auto" w:fill="auto"/>
          </w:tcPr>
          <w:p w14:paraId="765CAD7A" w14:textId="77777777" w:rsidR="006E21AA" w:rsidRPr="000A2B53" w:rsidRDefault="006E21AA" w:rsidP="007A4F42">
            <w:pPr>
              <w:keepLines/>
              <w:widowControl w:val="0"/>
              <w:jc w:val="center"/>
            </w:pPr>
          </w:p>
        </w:tc>
        <w:tc>
          <w:tcPr>
            <w:tcW w:w="170" w:type="dxa"/>
            <w:shd w:val="clear" w:color="auto" w:fill="auto"/>
          </w:tcPr>
          <w:p w14:paraId="5C780C8B" w14:textId="77777777" w:rsidR="006E21AA" w:rsidRPr="000A2B53" w:rsidRDefault="006E21AA" w:rsidP="007A4F42">
            <w:pPr>
              <w:keepLines/>
              <w:widowControl w:val="0"/>
              <w:jc w:val="center"/>
              <w:rPr>
                <w:sz w:val="10"/>
                <w:szCs w:val="10"/>
              </w:rPr>
            </w:pPr>
            <w:r w:rsidRPr="000A2B53">
              <w:rPr>
                <w:sz w:val="10"/>
                <w:szCs w:val="10"/>
              </w:rPr>
              <w:t>13</w:t>
            </w:r>
          </w:p>
        </w:tc>
        <w:tc>
          <w:tcPr>
            <w:tcW w:w="480" w:type="dxa"/>
            <w:vMerge/>
            <w:tcBorders>
              <w:right w:val="double" w:sz="4" w:space="0" w:color="auto"/>
            </w:tcBorders>
            <w:shd w:val="clear" w:color="auto" w:fill="D9D9D9" w:themeFill="background1" w:themeFillShade="D9"/>
          </w:tcPr>
          <w:p w14:paraId="048607A4" w14:textId="77777777" w:rsidR="006E21AA" w:rsidRPr="000A2B53" w:rsidRDefault="006E21AA" w:rsidP="007A4F42">
            <w:pPr>
              <w:keepLines/>
              <w:widowControl w:val="0"/>
              <w:jc w:val="center"/>
              <w:rPr>
                <w:sz w:val="10"/>
                <w:szCs w:val="10"/>
              </w:rPr>
            </w:pPr>
          </w:p>
        </w:tc>
        <w:tc>
          <w:tcPr>
            <w:tcW w:w="254" w:type="dxa"/>
            <w:vMerge/>
            <w:tcBorders>
              <w:left w:val="double" w:sz="4" w:space="0" w:color="auto"/>
              <w:bottom w:val="single" w:sz="4" w:space="0" w:color="auto"/>
            </w:tcBorders>
            <w:shd w:val="clear" w:color="auto" w:fill="auto"/>
          </w:tcPr>
          <w:p w14:paraId="24DFDB92" w14:textId="77777777" w:rsidR="006E21AA" w:rsidRPr="000A2B53" w:rsidRDefault="006E21AA" w:rsidP="007A4F42">
            <w:pPr>
              <w:keepLines/>
              <w:widowControl w:val="0"/>
              <w:jc w:val="center"/>
            </w:pPr>
          </w:p>
        </w:tc>
        <w:tc>
          <w:tcPr>
            <w:tcW w:w="142" w:type="dxa"/>
            <w:shd w:val="clear" w:color="auto" w:fill="auto"/>
          </w:tcPr>
          <w:p w14:paraId="3AF74456" w14:textId="77777777" w:rsidR="006E21AA" w:rsidRPr="000A2B53" w:rsidRDefault="006E21AA" w:rsidP="007A4F42">
            <w:pPr>
              <w:keepLines/>
              <w:widowControl w:val="0"/>
              <w:jc w:val="center"/>
              <w:rPr>
                <w:sz w:val="10"/>
                <w:szCs w:val="10"/>
              </w:rPr>
            </w:pPr>
            <w:r w:rsidRPr="000A2B53">
              <w:rPr>
                <w:sz w:val="10"/>
                <w:szCs w:val="10"/>
              </w:rPr>
              <w:t>13</w:t>
            </w:r>
          </w:p>
        </w:tc>
        <w:tc>
          <w:tcPr>
            <w:tcW w:w="335" w:type="dxa"/>
            <w:tcBorders>
              <w:right w:val="double" w:sz="4" w:space="0" w:color="auto"/>
            </w:tcBorders>
            <w:shd w:val="clear" w:color="auto" w:fill="auto"/>
          </w:tcPr>
          <w:p w14:paraId="3B0557FB" w14:textId="77777777" w:rsidR="006E21AA" w:rsidRPr="000A2B53" w:rsidRDefault="006E21AA" w:rsidP="007A4F42">
            <w:pPr>
              <w:keepLines/>
              <w:widowControl w:val="0"/>
              <w:jc w:val="center"/>
              <w:rPr>
                <w:sz w:val="10"/>
                <w:szCs w:val="10"/>
              </w:rPr>
            </w:pPr>
          </w:p>
        </w:tc>
        <w:tc>
          <w:tcPr>
            <w:tcW w:w="232" w:type="dxa"/>
            <w:vMerge/>
            <w:tcBorders>
              <w:left w:val="double" w:sz="4" w:space="0" w:color="auto"/>
              <w:bottom w:val="single" w:sz="4" w:space="0" w:color="auto"/>
            </w:tcBorders>
            <w:shd w:val="clear" w:color="auto" w:fill="auto"/>
          </w:tcPr>
          <w:p w14:paraId="570D0FA0" w14:textId="77777777" w:rsidR="006E21AA" w:rsidRPr="000A2B53" w:rsidRDefault="006E21AA" w:rsidP="007A4F42">
            <w:pPr>
              <w:keepLines/>
              <w:widowControl w:val="0"/>
              <w:jc w:val="center"/>
            </w:pPr>
          </w:p>
        </w:tc>
        <w:tc>
          <w:tcPr>
            <w:tcW w:w="341" w:type="dxa"/>
            <w:shd w:val="clear" w:color="auto" w:fill="auto"/>
          </w:tcPr>
          <w:p w14:paraId="2B1D45FE" w14:textId="77777777" w:rsidR="006E21AA" w:rsidRPr="000A2B53" w:rsidRDefault="006E21AA" w:rsidP="007A4F42">
            <w:pPr>
              <w:keepLines/>
              <w:widowControl w:val="0"/>
              <w:jc w:val="center"/>
              <w:rPr>
                <w:sz w:val="10"/>
                <w:szCs w:val="10"/>
              </w:rPr>
            </w:pPr>
            <w:r w:rsidRPr="000A2B53">
              <w:rPr>
                <w:sz w:val="10"/>
                <w:szCs w:val="10"/>
              </w:rPr>
              <w:t>13</w:t>
            </w:r>
          </w:p>
        </w:tc>
        <w:tc>
          <w:tcPr>
            <w:tcW w:w="481" w:type="dxa"/>
            <w:vMerge/>
            <w:tcBorders>
              <w:right w:val="double" w:sz="4" w:space="0" w:color="auto"/>
            </w:tcBorders>
            <w:shd w:val="clear" w:color="auto" w:fill="auto"/>
          </w:tcPr>
          <w:p w14:paraId="1D12E516" w14:textId="77777777" w:rsidR="006E21AA" w:rsidRPr="000A2B53" w:rsidRDefault="006E21AA" w:rsidP="007A4F42">
            <w:pPr>
              <w:keepLines/>
              <w:widowControl w:val="0"/>
              <w:jc w:val="center"/>
              <w:rPr>
                <w:sz w:val="10"/>
                <w:szCs w:val="10"/>
              </w:rPr>
            </w:pPr>
          </w:p>
        </w:tc>
      </w:tr>
      <w:tr w:rsidR="006E21AA" w:rsidRPr="000A2B53" w14:paraId="19D3B06E" w14:textId="77777777" w:rsidTr="007A4F42">
        <w:trPr>
          <w:trHeight w:hRule="exact" w:val="113"/>
        </w:trPr>
        <w:tc>
          <w:tcPr>
            <w:tcW w:w="290" w:type="dxa"/>
            <w:vMerge w:val="restart"/>
            <w:shd w:val="clear" w:color="auto" w:fill="auto"/>
            <w:textDirection w:val="btLr"/>
          </w:tcPr>
          <w:p w14:paraId="73E583C9"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282" w:type="dxa"/>
            <w:shd w:val="clear" w:color="auto" w:fill="auto"/>
          </w:tcPr>
          <w:p w14:paraId="46FDAFA1" w14:textId="77777777" w:rsidR="006E21AA" w:rsidRPr="000A2B53" w:rsidRDefault="006E21AA" w:rsidP="007A4F42">
            <w:pPr>
              <w:keepLines/>
              <w:widowControl w:val="0"/>
              <w:jc w:val="center"/>
              <w:rPr>
                <w:sz w:val="10"/>
                <w:szCs w:val="10"/>
              </w:rPr>
            </w:pPr>
            <w:r w:rsidRPr="000A2B53">
              <w:rPr>
                <w:sz w:val="10"/>
                <w:szCs w:val="10"/>
              </w:rPr>
              <w:t>0</w:t>
            </w:r>
          </w:p>
        </w:tc>
        <w:tc>
          <w:tcPr>
            <w:tcW w:w="364" w:type="dxa"/>
            <w:vMerge w:val="restart"/>
            <w:tcBorders>
              <w:right w:val="double" w:sz="4" w:space="0" w:color="auto"/>
            </w:tcBorders>
            <w:shd w:val="clear" w:color="auto" w:fill="D9D9D9" w:themeFill="background1" w:themeFillShade="D9"/>
          </w:tcPr>
          <w:p w14:paraId="0D4785D7" w14:textId="77777777" w:rsidR="006E21AA" w:rsidRPr="000A2B53" w:rsidRDefault="006E21AA" w:rsidP="007A4F42">
            <w:pPr>
              <w:keepLines/>
              <w:widowControl w:val="0"/>
              <w:rPr>
                <w:sz w:val="10"/>
                <w:szCs w:val="10"/>
              </w:rPr>
            </w:pPr>
          </w:p>
        </w:tc>
        <w:tc>
          <w:tcPr>
            <w:tcW w:w="197" w:type="dxa"/>
            <w:vMerge w:val="restart"/>
            <w:tcBorders>
              <w:left w:val="double" w:sz="4" w:space="0" w:color="auto"/>
            </w:tcBorders>
            <w:shd w:val="clear" w:color="auto" w:fill="auto"/>
            <w:textDirection w:val="btLr"/>
          </w:tcPr>
          <w:p w14:paraId="0BE62E20"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285" w:type="dxa"/>
            <w:shd w:val="clear" w:color="auto" w:fill="auto"/>
          </w:tcPr>
          <w:p w14:paraId="18842AC3" w14:textId="77777777" w:rsidR="006E21AA" w:rsidRPr="000A2B53" w:rsidRDefault="006E21AA" w:rsidP="007A4F42">
            <w:pPr>
              <w:keepLines/>
              <w:widowControl w:val="0"/>
              <w:jc w:val="center"/>
              <w:rPr>
                <w:sz w:val="10"/>
                <w:szCs w:val="10"/>
              </w:rPr>
            </w:pPr>
            <w:r w:rsidRPr="000A2B53">
              <w:rPr>
                <w:sz w:val="10"/>
                <w:szCs w:val="10"/>
              </w:rPr>
              <w:t>0</w:t>
            </w:r>
          </w:p>
        </w:tc>
        <w:tc>
          <w:tcPr>
            <w:tcW w:w="427" w:type="dxa"/>
            <w:vMerge w:val="restart"/>
            <w:tcBorders>
              <w:right w:val="double" w:sz="4" w:space="0" w:color="auto"/>
            </w:tcBorders>
            <w:shd w:val="clear" w:color="auto" w:fill="D9D9D9" w:themeFill="background1" w:themeFillShade="D9"/>
          </w:tcPr>
          <w:p w14:paraId="216949F7" w14:textId="77777777" w:rsidR="006E21AA" w:rsidRPr="000A2B53" w:rsidRDefault="006E21AA" w:rsidP="007A4F42">
            <w:pPr>
              <w:keepLines/>
              <w:widowControl w:val="0"/>
              <w:jc w:val="center"/>
              <w:rPr>
                <w:sz w:val="10"/>
                <w:szCs w:val="10"/>
              </w:rPr>
            </w:pPr>
          </w:p>
        </w:tc>
        <w:tc>
          <w:tcPr>
            <w:tcW w:w="286" w:type="dxa"/>
            <w:vMerge w:val="restart"/>
            <w:tcBorders>
              <w:left w:val="double" w:sz="4" w:space="0" w:color="auto"/>
            </w:tcBorders>
            <w:shd w:val="clear" w:color="auto" w:fill="auto"/>
            <w:textDirection w:val="btLr"/>
          </w:tcPr>
          <w:p w14:paraId="5F475B60"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283" w:type="dxa"/>
            <w:shd w:val="clear" w:color="auto" w:fill="auto"/>
          </w:tcPr>
          <w:p w14:paraId="4F895920" w14:textId="77777777" w:rsidR="006E21AA" w:rsidRPr="000A2B53" w:rsidRDefault="006E21AA" w:rsidP="007A4F42">
            <w:pPr>
              <w:keepLines/>
              <w:widowControl w:val="0"/>
              <w:jc w:val="center"/>
              <w:rPr>
                <w:sz w:val="10"/>
                <w:szCs w:val="10"/>
              </w:rPr>
            </w:pPr>
            <w:r w:rsidRPr="000A2B53">
              <w:rPr>
                <w:sz w:val="10"/>
                <w:szCs w:val="10"/>
              </w:rPr>
              <w:t>0</w:t>
            </w:r>
          </w:p>
        </w:tc>
        <w:tc>
          <w:tcPr>
            <w:tcW w:w="313" w:type="dxa"/>
            <w:vMerge w:val="restart"/>
            <w:tcBorders>
              <w:right w:val="double" w:sz="4" w:space="0" w:color="auto"/>
            </w:tcBorders>
            <w:shd w:val="clear" w:color="auto" w:fill="D9D9D9" w:themeFill="background1" w:themeFillShade="D9"/>
            <w:vAlign w:val="center"/>
          </w:tcPr>
          <w:p w14:paraId="632D0600" w14:textId="77777777" w:rsidR="006E21AA" w:rsidRPr="000A2B53" w:rsidRDefault="006E21AA" w:rsidP="007A4F42">
            <w:pPr>
              <w:keepLines/>
              <w:widowControl w:val="0"/>
              <w:jc w:val="center"/>
              <w:rPr>
                <w:sz w:val="8"/>
                <w:szCs w:val="8"/>
              </w:rPr>
            </w:pPr>
          </w:p>
        </w:tc>
        <w:tc>
          <w:tcPr>
            <w:tcW w:w="264" w:type="dxa"/>
            <w:vMerge w:val="restart"/>
            <w:tcBorders>
              <w:left w:val="double" w:sz="4" w:space="0" w:color="auto"/>
            </w:tcBorders>
            <w:shd w:val="clear" w:color="auto" w:fill="auto"/>
            <w:textDirection w:val="btLr"/>
          </w:tcPr>
          <w:p w14:paraId="514C24FC"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344" w:type="dxa"/>
            <w:shd w:val="clear" w:color="auto" w:fill="auto"/>
          </w:tcPr>
          <w:p w14:paraId="7133C278" w14:textId="77777777" w:rsidR="006E21AA" w:rsidRPr="000A2B53" w:rsidRDefault="006E21AA" w:rsidP="007A4F42">
            <w:pPr>
              <w:keepLines/>
              <w:widowControl w:val="0"/>
              <w:jc w:val="center"/>
              <w:rPr>
                <w:sz w:val="10"/>
                <w:szCs w:val="10"/>
              </w:rPr>
            </w:pPr>
            <w:r w:rsidRPr="000A2B53">
              <w:rPr>
                <w:sz w:val="10"/>
                <w:szCs w:val="10"/>
              </w:rPr>
              <w:t>0</w:t>
            </w:r>
          </w:p>
        </w:tc>
        <w:tc>
          <w:tcPr>
            <w:tcW w:w="213" w:type="dxa"/>
            <w:vMerge w:val="restart"/>
            <w:tcBorders>
              <w:right w:val="double" w:sz="4" w:space="0" w:color="auto"/>
            </w:tcBorders>
            <w:shd w:val="clear" w:color="auto" w:fill="D9D9D9" w:themeFill="background1" w:themeFillShade="D9"/>
          </w:tcPr>
          <w:p w14:paraId="69B85726" w14:textId="77777777" w:rsidR="006E21AA" w:rsidRPr="000A2B53" w:rsidRDefault="006E21AA" w:rsidP="007A4F42">
            <w:pPr>
              <w:keepLines/>
              <w:widowControl w:val="0"/>
              <w:jc w:val="center"/>
              <w:rPr>
                <w:sz w:val="10"/>
                <w:szCs w:val="10"/>
              </w:rPr>
            </w:pPr>
          </w:p>
        </w:tc>
        <w:tc>
          <w:tcPr>
            <w:tcW w:w="317" w:type="dxa"/>
            <w:vMerge w:val="restart"/>
            <w:tcBorders>
              <w:left w:val="double" w:sz="4" w:space="0" w:color="auto"/>
            </w:tcBorders>
            <w:shd w:val="clear" w:color="auto" w:fill="auto"/>
            <w:textDirection w:val="btLr"/>
          </w:tcPr>
          <w:p w14:paraId="5FF439D3"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168" w:type="dxa"/>
            <w:shd w:val="clear" w:color="auto" w:fill="auto"/>
          </w:tcPr>
          <w:p w14:paraId="375B3882" w14:textId="77777777" w:rsidR="006E21AA" w:rsidRPr="000A2B53" w:rsidRDefault="006E21AA" w:rsidP="007A4F42">
            <w:pPr>
              <w:keepLines/>
              <w:widowControl w:val="0"/>
              <w:jc w:val="center"/>
              <w:rPr>
                <w:sz w:val="10"/>
                <w:szCs w:val="10"/>
              </w:rPr>
            </w:pPr>
            <w:r w:rsidRPr="000A2B53">
              <w:rPr>
                <w:sz w:val="10"/>
                <w:szCs w:val="10"/>
              </w:rPr>
              <w:t>0</w:t>
            </w:r>
          </w:p>
        </w:tc>
        <w:tc>
          <w:tcPr>
            <w:tcW w:w="366" w:type="dxa"/>
            <w:vMerge w:val="restart"/>
            <w:tcBorders>
              <w:right w:val="double" w:sz="4" w:space="0" w:color="auto"/>
            </w:tcBorders>
            <w:shd w:val="clear" w:color="auto" w:fill="D9D9D9" w:themeFill="background1" w:themeFillShade="D9"/>
            <w:vAlign w:val="center"/>
          </w:tcPr>
          <w:p w14:paraId="4193996F" w14:textId="77777777" w:rsidR="006E21AA" w:rsidRPr="000A2B53" w:rsidRDefault="006E21AA" w:rsidP="007A4F42">
            <w:pPr>
              <w:keepLines/>
              <w:widowControl w:val="0"/>
              <w:jc w:val="center"/>
              <w:rPr>
                <w:sz w:val="10"/>
                <w:szCs w:val="10"/>
              </w:rPr>
            </w:pPr>
          </w:p>
        </w:tc>
        <w:tc>
          <w:tcPr>
            <w:tcW w:w="283" w:type="dxa"/>
            <w:vMerge w:val="restart"/>
            <w:tcBorders>
              <w:left w:val="double" w:sz="4" w:space="0" w:color="auto"/>
            </w:tcBorders>
            <w:shd w:val="clear" w:color="auto" w:fill="auto"/>
            <w:textDirection w:val="btLr"/>
          </w:tcPr>
          <w:p w14:paraId="567218BB"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284" w:type="dxa"/>
            <w:shd w:val="clear" w:color="auto" w:fill="auto"/>
          </w:tcPr>
          <w:p w14:paraId="722B9CDD" w14:textId="77777777" w:rsidR="006E21AA" w:rsidRPr="000A2B53" w:rsidRDefault="006E21AA" w:rsidP="007A4F42">
            <w:pPr>
              <w:keepLines/>
              <w:widowControl w:val="0"/>
              <w:jc w:val="center"/>
              <w:rPr>
                <w:sz w:val="10"/>
                <w:szCs w:val="10"/>
              </w:rPr>
            </w:pPr>
            <w:r w:rsidRPr="000A2B53">
              <w:rPr>
                <w:sz w:val="10"/>
                <w:szCs w:val="10"/>
              </w:rPr>
              <w:t>0</w:t>
            </w:r>
          </w:p>
        </w:tc>
        <w:tc>
          <w:tcPr>
            <w:tcW w:w="283" w:type="dxa"/>
            <w:vMerge w:val="restart"/>
            <w:tcBorders>
              <w:right w:val="double" w:sz="4" w:space="0" w:color="auto"/>
            </w:tcBorders>
            <w:shd w:val="clear" w:color="auto" w:fill="D9D9D9" w:themeFill="background1" w:themeFillShade="D9"/>
          </w:tcPr>
          <w:p w14:paraId="0E2DCFD0" w14:textId="77777777" w:rsidR="006E21AA" w:rsidRPr="000A2B53" w:rsidRDefault="006E21AA" w:rsidP="007A4F42">
            <w:pPr>
              <w:keepLines/>
              <w:widowControl w:val="0"/>
              <w:jc w:val="center"/>
              <w:rPr>
                <w:sz w:val="10"/>
                <w:szCs w:val="10"/>
              </w:rPr>
            </w:pPr>
          </w:p>
        </w:tc>
        <w:tc>
          <w:tcPr>
            <w:tcW w:w="284" w:type="dxa"/>
            <w:vMerge w:val="restart"/>
            <w:tcBorders>
              <w:left w:val="double" w:sz="4" w:space="0" w:color="auto"/>
            </w:tcBorders>
            <w:shd w:val="clear" w:color="auto" w:fill="auto"/>
            <w:textDirection w:val="btLr"/>
          </w:tcPr>
          <w:p w14:paraId="0E8A060E"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283" w:type="dxa"/>
            <w:shd w:val="clear" w:color="auto" w:fill="auto"/>
          </w:tcPr>
          <w:p w14:paraId="6016EFFF" w14:textId="77777777" w:rsidR="006E21AA" w:rsidRPr="000A2B53" w:rsidRDefault="006E21AA" w:rsidP="007A4F42">
            <w:pPr>
              <w:keepLines/>
              <w:widowControl w:val="0"/>
              <w:jc w:val="center"/>
              <w:rPr>
                <w:sz w:val="10"/>
                <w:szCs w:val="10"/>
              </w:rPr>
            </w:pPr>
            <w:r w:rsidRPr="000A2B53">
              <w:rPr>
                <w:sz w:val="10"/>
                <w:szCs w:val="10"/>
              </w:rPr>
              <w:t>0</w:t>
            </w:r>
          </w:p>
        </w:tc>
        <w:tc>
          <w:tcPr>
            <w:tcW w:w="394" w:type="dxa"/>
            <w:vMerge w:val="restart"/>
            <w:tcBorders>
              <w:right w:val="double" w:sz="4" w:space="0" w:color="auto"/>
            </w:tcBorders>
            <w:shd w:val="clear" w:color="auto" w:fill="D9D9D9" w:themeFill="background1" w:themeFillShade="D9"/>
          </w:tcPr>
          <w:p w14:paraId="6B01EA38" w14:textId="77777777" w:rsidR="006E21AA" w:rsidRPr="000A2B53" w:rsidRDefault="006E21AA" w:rsidP="007A4F42">
            <w:pPr>
              <w:keepLines/>
              <w:widowControl w:val="0"/>
              <w:jc w:val="center"/>
              <w:rPr>
                <w:sz w:val="10"/>
                <w:szCs w:val="10"/>
              </w:rPr>
            </w:pPr>
          </w:p>
        </w:tc>
        <w:tc>
          <w:tcPr>
            <w:tcW w:w="403" w:type="dxa"/>
            <w:vMerge w:val="restart"/>
            <w:tcBorders>
              <w:left w:val="double" w:sz="4" w:space="0" w:color="auto"/>
            </w:tcBorders>
            <w:shd w:val="clear" w:color="auto" w:fill="auto"/>
            <w:textDirection w:val="btLr"/>
          </w:tcPr>
          <w:p w14:paraId="4383455A"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170" w:type="dxa"/>
            <w:shd w:val="clear" w:color="auto" w:fill="auto"/>
          </w:tcPr>
          <w:p w14:paraId="1E0873D3" w14:textId="77777777" w:rsidR="006E21AA" w:rsidRPr="000A2B53" w:rsidRDefault="006E21AA" w:rsidP="007A4F42">
            <w:pPr>
              <w:keepLines/>
              <w:widowControl w:val="0"/>
              <w:jc w:val="center"/>
              <w:rPr>
                <w:sz w:val="10"/>
                <w:szCs w:val="10"/>
              </w:rPr>
            </w:pPr>
            <w:r w:rsidRPr="000A2B53">
              <w:rPr>
                <w:sz w:val="10"/>
                <w:szCs w:val="10"/>
              </w:rPr>
              <w:t>0</w:t>
            </w:r>
          </w:p>
        </w:tc>
        <w:tc>
          <w:tcPr>
            <w:tcW w:w="480" w:type="dxa"/>
            <w:vMerge w:val="restart"/>
            <w:tcBorders>
              <w:right w:val="double" w:sz="4" w:space="0" w:color="auto"/>
            </w:tcBorders>
            <w:shd w:val="clear" w:color="auto" w:fill="D9D9D9" w:themeFill="background1" w:themeFillShade="D9"/>
            <w:vAlign w:val="center"/>
          </w:tcPr>
          <w:p w14:paraId="45502F3B" w14:textId="77777777" w:rsidR="006E21AA" w:rsidRPr="000A2B53" w:rsidRDefault="006E21AA" w:rsidP="007A4F42">
            <w:pPr>
              <w:keepLines/>
              <w:widowControl w:val="0"/>
              <w:jc w:val="center"/>
              <w:rPr>
                <w:sz w:val="10"/>
                <w:szCs w:val="10"/>
              </w:rPr>
            </w:pPr>
          </w:p>
        </w:tc>
        <w:tc>
          <w:tcPr>
            <w:tcW w:w="254" w:type="dxa"/>
            <w:vMerge w:val="restart"/>
            <w:tcBorders>
              <w:left w:val="double" w:sz="4" w:space="0" w:color="auto"/>
            </w:tcBorders>
            <w:shd w:val="clear" w:color="auto" w:fill="auto"/>
            <w:textDirection w:val="btLr"/>
          </w:tcPr>
          <w:p w14:paraId="3030D283"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142" w:type="dxa"/>
            <w:shd w:val="clear" w:color="auto" w:fill="auto"/>
          </w:tcPr>
          <w:p w14:paraId="5C08AA87" w14:textId="77777777" w:rsidR="006E21AA" w:rsidRPr="000A2B53" w:rsidRDefault="006E21AA" w:rsidP="007A4F42">
            <w:pPr>
              <w:keepLines/>
              <w:widowControl w:val="0"/>
              <w:jc w:val="center"/>
              <w:rPr>
                <w:sz w:val="10"/>
                <w:szCs w:val="10"/>
              </w:rPr>
            </w:pPr>
            <w:r w:rsidRPr="000A2B53">
              <w:rPr>
                <w:sz w:val="10"/>
                <w:szCs w:val="10"/>
              </w:rPr>
              <w:t>0</w:t>
            </w:r>
          </w:p>
        </w:tc>
        <w:tc>
          <w:tcPr>
            <w:tcW w:w="335" w:type="dxa"/>
            <w:vMerge w:val="restart"/>
            <w:tcBorders>
              <w:right w:val="double" w:sz="4" w:space="0" w:color="auto"/>
            </w:tcBorders>
            <w:shd w:val="clear" w:color="auto" w:fill="auto"/>
          </w:tcPr>
          <w:p w14:paraId="5382ED0F" w14:textId="77777777" w:rsidR="006E21AA" w:rsidRPr="000A2B53" w:rsidRDefault="006E21AA" w:rsidP="007A4F42">
            <w:pPr>
              <w:keepLines/>
              <w:widowControl w:val="0"/>
              <w:jc w:val="center"/>
              <w:rPr>
                <w:sz w:val="10"/>
                <w:szCs w:val="10"/>
              </w:rPr>
            </w:pPr>
          </w:p>
        </w:tc>
        <w:tc>
          <w:tcPr>
            <w:tcW w:w="232" w:type="dxa"/>
            <w:vMerge w:val="restart"/>
            <w:tcBorders>
              <w:left w:val="double" w:sz="4" w:space="0" w:color="auto"/>
            </w:tcBorders>
            <w:shd w:val="clear" w:color="auto" w:fill="auto"/>
            <w:textDirection w:val="btLr"/>
          </w:tcPr>
          <w:p w14:paraId="60CD477E" w14:textId="77777777" w:rsidR="006E21AA" w:rsidRPr="000A2B53" w:rsidRDefault="006E21AA" w:rsidP="007A4F42">
            <w:pPr>
              <w:keepLines/>
              <w:widowControl w:val="0"/>
              <w:ind w:left="113" w:right="113"/>
              <w:jc w:val="center"/>
              <w:rPr>
                <w:sz w:val="16"/>
                <w:szCs w:val="16"/>
              </w:rPr>
            </w:pPr>
            <w:r w:rsidRPr="000A2B53">
              <w:rPr>
                <w:sz w:val="16"/>
                <w:szCs w:val="16"/>
              </w:rPr>
              <w:t>Slot 1</w:t>
            </w:r>
          </w:p>
        </w:tc>
        <w:tc>
          <w:tcPr>
            <w:tcW w:w="341" w:type="dxa"/>
            <w:shd w:val="clear" w:color="auto" w:fill="auto"/>
          </w:tcPr>
          <w:p w14:paraId="3E3C8DF5" w14:textId="77777777" w:rsidR="006E21AA" w:rsidRPr="000A2B53" w:rsidRDefault="006E21AA" w:rsidP="007A4F42">
            <w:pPr>
              <w:keepLines/>
              <w:widowControl w:val="0"/>
              <w:jc w:val="center"/>
              <w:rPr>
                <w:sz w:val="10"/>
                <w:szCs w:val="10"/>
              </w:rPr>
            </w:pPr>
            <w:r w:rsidRPr="000A2B53">
              <w:rPr>
                <w:sz w:val="10"/>
                <w:szCs w:val="10"/>
              </w:rPr>
              <w:t>0</w:t>
            </w:r>
          </w:p>
        </w:tc>
        <w:tc>
          <w:tcPr>
            <w:tcW w:w="481" w:type="dxa"/>
            <w:vMerge w:val="restart"/>
            <w:tcBorders>
              <w:right w:val="double" w:sz="4" w:space="0" w:color="auto"/>
            </w:tcBorders>
            <w:shd w:val="clear" w:color="auto" w:fill="auto"/>
            <w:vAlign w:val="center"/>
          </w:tcPr>
          <w:p w14:paraId="341EBA09" w14:textId="77777777" w:rsidR="006E21AA" w:rsidRPr="000A2B53" w:rsidRDefault="006E21AA" w:rsidP="007A4F42">
            <w:pPr>
              <w:keepLines/>
              <w:widowControl w:val="0"/>
              <w:jc w:val="center"/>
              <w:rPr>
                <w:sz w:val="10"/>
                <w:szCs w:val="10"/>
              </w:rPr>
            </w:pPr>
          </w:p>
        </w:tc>
      </w:tr>
      <w:tr w:rsidR="006E21AA" w:rsidRPr="000A2B53" w14:paraId="11132C6E" w14:textId="77777777" w:rsidTr="007A4F42">
        <w:trPr>
          <w:trHeight w:hRule="exact" w:val="113"/>
        </w:trPr>
        <w:tc>
          <w:tcPr>
            <w:tcW w:w="290" w:type="dxa"/>
            <w:vMerge/>
          </w:tcPr>
          <w:p w14:paraId="69243889" w14:textId="77777777" w:rsidR="006E21AA" w:rsidRPr="000A2B53" w:rsidRDefault="006E21AA" w:rsidP="007A4F42">
            <w:pPr>
              <w:keepLines/>
              <w:widowControl w:val="0"/>
              <w:jc w:val="center"/>
            </w:pPr>
          </w:p>
        </w:tc>
        <w:tc>
          <w:tcPr>
            <w:tcW w:w="282" w:type="dxa"/>
          </w:tcPr>
          <w:p w14:paraId="2D99D209" w14:textId="77777777" w:rsidR="006E21AA" w:rsidRPr="000A2B53" w:rsidRDefault="006E21AA" w:rsidP="007A4F42">
            <w:pPr>
              <w:keepLines/>
              <w:widowControl w:val="0"/>
              <w:jc w:val="center"/>
              <w:rPr>
                <w:sz w:val="10"/>
                <w:szCs w:val="10"/>
              </w:rPr>
            </w:pPr>
            <w:r w:rsidRPr="000A2B53">
              <w:rPr>
                <w:sz w:val="10"/>
                <w:szCs w:val="10"/>
              </w:rPr>
              <w:t>1</w:t>
            </w:r>
          </w:p>
        </w:tc>
        <w:tc>
          <w:tcPr>
            <w:tcW w:w="364" w:type="dxa"/>
            <w:vMerge/>
            <w:tcBorders>
              <w:right w:val="double" w:sz="4" w:space="0" w:color="auto"/>
            </w:tcBorders>
            <w:shd w:val="clear" w:color="auto" w:fill="D9D9D9" w:themeFill="background1" w:themeFillShade="D9"/>
          </w:tcPr>
          <w:p w14:paraId="011B7D30"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tcPr>
          <w:p w14:paraId="169E4CB8" w14:textId="77777777" w:rsidR="006E21AA" w:rsidRPr="000A2B53" w:rsidRDefault="006E21AA" w:rsidP="007A4F42">
            <w:pPr>
              <w:keepLines/>
              <w:widowControl w:val="0"/>
              <w:jc w:val="center"/>
            </w:pPr>
          </w:p>
        </w:tc>
        <w:tc>
          <w:tcPr>
            <w:tcW w:w="285" w:type="dxa"/>
          </w:tcPr>
          <w:p w14:paraId="51F1DDC0" w14:textId="77777777" w:rsidR="006E21AA" w:rsidRPr="000A2B53" w:rsidRDefault="006E21AA" w:rsidP="007A4F42">
            <w:pPr>
              <w:keepLines/>
              <w:widowControl w:val="0"/>
              <w:jc w:val="center"/>
              <w:rPr>
                <w:sz w:val="10"/>
                <w:szCs w:val="10"/>
              </w:rPr>
            </w:pPr>
            <w:r w:rsidRPr="000A2B53">
              <w:rPr>
                <w:sz w:val="10"/>
                <w:szCs w:val="10"/>
              </w:rPr>
              <w:t>1</w:t>
            </w:r>
          </w:p>
        </w:tc>
        <w:tc>
          <w:tcPr>
            <w:tcW w:w="427" w:type="dxa"/>
            <w:vMerge/>
            <w:tcBorders>
              <w:right w:val="double" w:sz="4" w:space="0" w:color="auto"/>
            </w:tcBorders>
            <w:shd w:val="clear" w:color="auto" w:fill="D9D9D9" w:themeFill="background1" w:themeFillShade="D9"/>
          </w:tcPr>
          <w:p w14:paraId="46D4E8DA"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70F5CA1C" w14:textId="77777777" w:rsidR="006E21AA" w:rsidRPr="000A2B53" w:rsidRDefault="006E21AA" w:rsidP="007A4F42">
            <w:pPr>
              <w:keepLines/>
              <w:widowControl w:val="0"/>
              <w:jc w:val="center"/>
            </w:pPr>
          </w:p>
        </w:tc>
        <w:tc>
          <w:tcPr>
            <w:tcW w:w="283" w:type="dxa"/>
          </w:tcPr>
          <w:p w14:paraId="205788FD" w14:textId="77777777" w:rsidR="006E21AA" w:rsidRPr="000A2B53" w:rsidRDefault="006E21AA" w:rsidP="007A4F42">
            <w:pPr>
              <w:keepLines/>
              <w:widowControl w:val="0"/>
              <w:jc w:val="center"/>
              <w:rPr>
                <w:sz w:val="10"/>
                <w:szCs w:val="10"/>
              </w:rPr>
            </w:pPr>
            <w:r w:rsidRPr="000A2B53">
              <w:rPr>
                <w:sz w:val="10"/>
                <w:szCs w:val="10"/>
              </w:rPr>
              <w:t>1</w:t>
            </w:r>
          </w:p>
        </w:tc>
        <w:tc>
          <w:tcPr>
            <w:tcW w:w="313" w:type="dxa"/>
            <w:vMerge/>
            <w:tcBorders>
              <w:right w:val="double" w:sz="4" w:space="0" w:color="auto"/>
            </w:tcBorders>
            <w:shd w:val="clear" w:color="auto" w:fill="D9D9D9" w:themeFill="background1" w:themeFillShade="D9"/>
          </w:tcPr>
          <w:p w14:paraId="592F0C47"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7CF6ECBC" w14:textId="77777777" w:rsidR="006E21AA" w:rsidRPr="000A2B53" w:rsidRDefault="006E21AA" w:rsidP="007A4F42">
            <w:pPr>
              <w:keepLines/>
              <w:widowControl w:val="0"/>
              <w:jc w:val="center"/>
            </w:pPr>
          </w:p>
        </w:tc>
        <w:tc>
          <w:tcPr>
            <w:tcW w:w="344" w:type="dxa"/>
          </w:tcPr>
          <w:p w14:paraId="27E4EC8C" w14:textId="77777777" w:rsidR="006E21AA" w:rsidRPr="000A2B53" w:rsidRDefault="006E21AA" w:rsidP="007A4F42">
            <w:pPr>
              <w:keepLines/>
              <w:widowControl w:val="0"/>
              <w:jc w:val="center"/>
              <w:rPr>
                <w:sz w:val="10"/>
                <w:szCs w:val="10"/>
              </w:rPr>
            </w:pPr>
            <w:r w:rsidRPr="000A2B53">
              <w:rPr>
                <w:sz w:val="10"/>
                <w:szCs w:val="10"/>
              </w:rPr>
              <w:t>1</w:t>
            </w:r>
          </w:p>
        </w:tc>
        <w:tc>
          <w:tcPr>
            <w:tcW w:w="213" w:type="dxa"/>
            <w:vMerge/>
            <w:tcBorders>
              <w:right w:val="double" w:sz="4" w:space="0" w:color="auto"/>
            </w:tcBorders>
            <w:shd w:val="clear" w:color="auto" w:fill="D9D9D9" w:themeFill="background1" w:themeFillShade="D9"/>
          </w:tcPr>
          <w:p w14:paraId="14538144"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6292CF57" w14:textId="77777777" w:rsidR="006E21AA" w:rsidRPr="000A2B53" w:rsidRDefault="006E21AA" w:rsidP="007A4F42">
            <w:pPr>
              <w:keepLines/>
              <w:widowControl w:val="0"/>
              <w:jc w:val="center"/>
            </w:pPr>
          </w:p>
        </w:tc>
        <w:tc>
          <w:tcPr>
            <w:tcW w:w="168" w:type="dxa"/>
          </w:tcPr>
          <w:p w14:paraId="35291AF1" w14:textId="77777777" w:rsidR="006E21AA" w:rsidRPr="000A2B53" w:rsidRDefault="006E21AA" w:rsidP="007A4F42">
            <w:pPr>
              <w:keepLines/>
              <w:widowControl w:val="0"/>
              <w:jc w:val="center"/>
              <w:rPr>
                <w:sz w:val="10"/>
                <w:szCs w:val="10"/>
              </w:rPr>
            </w:pPr>
            <w:r w:rsidRPr="000A2B53">
              <w:rPr>
                <w:sz w:val="10"/>
                <w:szCs w:val="10"/>
              </w:rPr>
              <w:t>1</w:t>
            </w:r>
          </w:p>
        </w:tc>
        <w:tc>
          <w:tcPr>
            <w:tcW w:w="366" w:type="dxa"/>
            <w:vMerge/>
            <w:tcBorders>
              <w:right w:val="double" w:sz="4" w:space="0" w:color="auto"/>
            </w:tcBorders>
            <w:shd w:val="clear" w:color="auto" w:fill="D9D9D9" w:themeFill="background1" w:themeFillShade="D9"/>
          </w:tcPr>
          <w:p w14:paraId="04FB5D55"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tcPr>
          <w:p w14:paraId="3A3827D2" w14:textId="77777777" w:rsidR="006E21AA" w:rsidRPr="000A2B53" w:rsidRDefault="006E21AA" w:rsidP="007A4F42">
            <w:pPr>
              <w:keepLines/>
              <w:widowControl w:val="0"/>
              <w:jc w:val="center"/>
            </w:pPr>
          </w:p>
        </w:tc>
        <w:tc>
          <w:tcPr>
            <w:tcW w:w="284" w:type="dxa"/>
          </w:tcPr>
          <w:p w14:paraId="175C87FF" w14:textId="77777777" w:rsidR="006E21AA" w:rsidRPr="000A2B53" w:rsidRDefault="006E21AA" w:rsidP="007A4F42">
            <w:pPr>
              <w:keepLines/>
              <w:widowControl w:val="0"/>
              <w:jc w:val="center"/>
              <w:rPr>
                <w:sz w:val="10"/>
                <w:szCs w:val="10"/>
              </w:rPr>
            </w:pPr>
            <w:r w:rsidRPr="000A2B53">
              <w:rPr>
                <w:sz w:val="10"/>
                <w:szCs w:val="10"/>
              </w:rPr>
              <w:t>1</w:t>
            </w:r>
          </w:p>
        </w:tc>
        <w:tc>
          <w:tcPr>
            <w:tcW w:w="283" w:type="dxa"/>
            <w:vMerge/>
            <w:tcBorders>
              <w:right w:val="double" w:sz="4" w:space="0" w:color="auto"/>
            </w:tcBorders>
            <w:shd w:val="clear" w:color="auto" w:fill="D9D9D9" w:themeFill="background1" w:themeFillShade="D9"/>
          </w:tcPr>
          <w:p w14:paraId="53D9F9E8"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6C5522EE" w14:textId="77777777" w:rsidR="006E21AA" w:rsidRPr="000A2B53" w:rsidRDefault="006E21AA" w:rsidP="007A4F42">
            <w:pPr>
              <w:keepLines/>
              <w:widowControl w:val="0"/>
              <w:jc w:val="center"/>
            </w:pPr>
          </w:p>
        </w:tc>
        <w:tc>
          <w:tcPr>
            <w:tcW w:w="283" w:type="dxa"/>
            <w:shd w:val="clear" w:color="auto" w:fill="auto"/>
          </w:tcPr>
          <w:p w14:paraId="1929E2A6" w14:textId="77777777" w:rsidR="006E21AA" w:rsidRPr="000A2B53" w:rsidRDefault="006E21AA" w:rsidP="007A4F42">
            <w:pPr>
              <w:keepLines/>
              <w:widowControl w:val="0"/>
              <w:jc w:val="center"/>
              <w:rPr>
                <w:sz w:val="10"/>
                <w:szCs w:val="10"/>
              </w:rPr>
            </w:pPr>
            <w:r w:rsidRPr="000A2B53">
              <w:rPr>
                <w:sz w:val="10"/>
                <w:szCs w:val="10"/>
              </w:rPr>
              <w:t>1</w:t>
            </w:r>
          </w:p>
        </w:tc>
        <w:tc>
          <w:tcPr>
            <w:tcW w:w="394" w:type="dxa"/>
            <w:vMerge/>
            <w:tcBorders>
              <w:right w:val="double" w:sz="4" w:space="0" w:color="auto"/>
            </w:tcBorders>
            <w:shd w:val="clear" w:color="auto" w:fill="D9D9D9" w:themeFill="background1" w:themeFillShade="D9"/>
          </w:tcPr>
          <w:p w14:paraId="76E8BA37"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593CCDDC" w14:textId="77777777" w:rsidR="006E21AA" w:rsidRPr="000A2B53" w:rsidRDefault="006E21AA" w:rsidP="007A4F42">
            <w:pPr>
              <w:keepLines/>
              <w:widowControl w:val="0"/>
              <w:jc w:val="center"/>
            </w:pPr>
          </w:p>
        </w:tc>
        <w:tc>
          <w:tcPr>
            <w:tcW w:w="170" w:type="dxa"/>
            <w:shd w:val="clear" w:color="auto" w:fill="auto"/>
          </w:tcPr>
          <w:p w14:paraId="0CB250C2" w14:textId="77777777" w:rsidR="006E21AA" w:rsidRPr="000A2B53" w:rsidRDefault="006E21AA" w:rsidP="007A4F42">
            <w:pPr>
              <w:keepLines/>
              <w:widowControl w:val="0"/>
              <w:jc w:val="center"/>
              <w:rPr>
                <w:sz w:val="10"/>
                <w:szCs w:val="10"/>
              </w:rPr>
            </w:pPr>
            <w:r w:rsidRPr="000A2B53">
              <w:rPr>
                <w:sz w:val="10"/>
                <w:szCs w:val="10"/>
              </w:rPr>
              <w:t>1</w:t>
            </w:r>
          </w:p>
        </w:tc>
        <w:tc>
          <w:tcPr>
            <w:tcW w:w="480" w:type="dxa"/>
            <w:vMerge/>
            <w:tcBorders>
              <w:right w:val="double" w:sz="4" w:space="0" w:color="auto"/>
            </w:tcBorders>
            <w:shd w:val="clear" w:color="auto" w:fill="D9D9D9" w:themeFill="background1" w:themeFillShade="D9"/>
          </w:tcPr>
          <w:p w14:paraId="2FD0E22B"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7B814E3B" w14:textId="77777777" w:rsidR="006E21AA" w:rsidRPr="000A2B53" w:rsidRDefault="006E21AA" w:rsidP="007A4F42">
            <w:pPr>
              <w:keepLines/>
              <w:widowControl w:val="0"/>
              <w:jc w:val="center"/>
            </w:pPr>
          </w:p>
        </w:tc>
        <w:tc>
          <w:tcPr>
            <w:tcW w:w="142" w:type="dxa"/>
            <w:shd w:val="clear" w:color="auto" w:fill="auto"/>
          </w:tcPr>
          <w:p w14:paraId="2AA319A2" w14:textId="77777777" w:rsidR="006E21AA" w:rsidRPr="000A2B53" w:rsidRDefault="006E21AA" w:rsidP="007A4F42">
            <w:pPr>
              <w:keepLines/>
              <w:widowControl w:val="0"/>
              <w:jc w:val="center"/>
              <w:rPr>
                <w:sz w:val="10"/>
                <w:szCs w:val="10"/>
              </w:rPr>
            </w:pPr>
            <w:r w:rsidRPr="000A2B53">
              <w:rPr>
                <w:sz w:val="10"/>
                <w:szCs w:val="10"/>
              </w:rPr>
              <w:t>1</w:t>
            </w:r>
          </w:p>
        </w:tc>
        <w:tc>
          <w:tcPr>
            <w:tcW w:w="335" w:type="dxa"/>
            <w:vMerge/>
            <w:tcBorders>
              <w:right w:val="double" w:sz="4" w:space="0" w:color="auto"/>
            </w:tcBorders>
            <w:shd w:val="clear" w:color="auto" w:fill="auto"/>
          </w:tcPr>
          <w:p w14:paraId="4E1B1A6B"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00D1480D" w14:textId="77777777" w:rsidR="006E21AA" w:rsidRPr="000A2B53" w:rsidRDefault="006E21AA" w:rsidP="007A4F42">
            <w:pPr>
              <w:keepLines/>
              <w:widowControl w:val="0"/>
              <w:jc w:val="center"/>
            </w:pPr>
          </w:p>
        </w:tc>
        <w:tc>
          <w:tcPr>
            <w:tcW w:w="341" w:type="dxa"/>
            <w:shd w:val="clear" w:color="auto" w:fill="auto"/>
          </w:tcPr>
          <w:p w14:paraId="77C5D1A4" w14:textId="77777777" w:rsidR="006E21AA" w:rsidRPr="000A2B53" w:rsidRDefault="006E21AA" w:rsidP="007A4F42">
            <w:pPr>
              <w:keepLines/>
              <w:widowControl w:val="0"/>
              <w:jc w:val="center"/>
              <w:rPr>
                <w:sz w:val="10"/>
                <w:szCs w:val="10"/>
              </w:rPr>
            </w:pPr>
            <w:r w:rsidRPr="000A2B53">
              <w:rPr>
                <w:sz w:val="10"/>
                <w:szCs w:val="10"/>
              </w:rPr>
              <w:t>1</w:t>
            </w:r>
          </w:p>
        </w:tc>
        <w:tc>
          <w:tcPr>
            <w:tcW w:w="481" w:type="dxa"/>
            <w:vMerge/>
            <w:tcBorders>
              <w:right w:val="double" w:sz="4" w:space="0" w:color="auto"/>
            </w:tcBorders>
            <w:shd w:val="clear" w:color="auto" w:fill="E7E6E6"/>
          </w:tcPr>
          <w:p w14:paraId="7B088640" w14:textId="77777777" w:rsidR="006E21AA" w:rsidRPr="000A2B53" w:rsidRDefault="006E21AA" w:rsidP="007A4F42">
            <w:pPr>
              <w:keepLines/>
              <w:widowControl w:val="0"/>
              <w:jc w:val="center"/>
              <w:rPr>
                <w:sz w:val="10"/>
                <w:szCs w:val="10"/>
              </w:rPr>
            </w:pPr>
          </w:p>
        </w:tc>
      </w:tr>
      <w:tr w:rsidR="006E21AA" w:rsidRPr="000A2B53" w14:paraId="511883DA" w14:textId="77777777" w:rsidTr="007A4F42">
        <w:trPr>
          <w:trHeight w:hRule="exact" w:val="113"/>
        </w:trPr>
        <w:tc>
          <w:tcPr>
            <w:tcW w:w="290" w:type="dxa"/>
            <w:vMerge/>
          </w:tcPr>
          <w:p w14:paraId="279C3016" w14:textId="77777777" w:rsidR="006E21AA" w:rsidRPr="000A2B53" w:rsidRDefault="006E21AA" w:rsidP="007A4F42">
            <w:pPr>
              <w:keepLines/>
              <w:widowControl w:val="0"/>
              <w:jc w:val="center"/>
            </w:pPr>
          </w:p>
        </w:tc>
        <w:tc>
          <w:tcPr>
            <w:tcW w:w="282" w:type="dxa"/>
          </w:tcPr>
          <w:p w14:paraId="2DED7158" w14:textId="77777777" w:rsidR="006E21AA" w:rsidRPr="000A2B53" w:rsidRDefault="006E21AA" w:rsidP="007A4F42">
            <w:pPr>
              <w:keepLines/>
              <w:widowControl w:val="0"/>
              <w:jc w:val="center"/>
              <w:rPr>
                <w:sz w:val="10"/>
                <w:szCs w:val="10"/>
              </w:rPr>
            </w:pPr>
            <w:r w:rsidRPr="000A2B53">
              <w:rPr>
                <w:sz w:val="10"/>
                <w:szCs w:val="10"/>
              </w:rPr>
              <w:t>2</w:t>
            </w:r>
          </w:p>
        </w:tc>
        <w:tc>
          <w:tcPr>
            <w:tcW w:w="364" w:type="dxa"/>
            <w:vMerge/>
            <w:tcBorders>
              <w:right w:val="double" w:sz="4" w:space="0" w:color="auto"/>
            </w:tcBorders>
            <w:shd w:val="clear" w:color="auto" w:fill="D9D9D9" w:themeFill="background1" w:themeFillShade="D9"/>
          </w:tcPr>
          <w:p w14:paraId="0921FD09" w14:textId="77777777" w:rsidR="006E21AA" w:rsidRPr="000A2B53" w:rsidRDefault="006E21AA" w:rsidP="007A4F42">
            <w:pPr>
              <w:keepLines/>
              <w:widowControl w:val="0"/>
              <w:jc w:val="center"/>
              <w:rPr>
                <w:sz w:val="16"/>
                <w:szCs w:val="16"/>
              </w:rPr>
            </w:pPr>
          </w:p>
        </w:tc>
        <w:tc>
          <w:tcPr>
            <w:tcW w:w="197" w:type="dxa"/>
            <w:vMerge/>
            <w:tcBorders>
              <w:left w:val="double" w:sz="4" w:space="0" w:color="auto"/>
            </w:tcBorders>
          </w:tcPr>
          <w:p w14:paraId="77F5015B" w14:textId="77777777" w:rsidR="006E21AA" w:rsidRPr="000A2B53" w:rsidRDefault="006E21AA" w:rsidP="007A4F42">
            <w:pPr>
              <w:keepLines/>
              <w:widowControl w:val="0"/>
              <w:jc w:val="center"/>
            </w:pPr>
          </w:p>
        </w:tc>
        <w:tc>
          <w:tcPr>
            <w:tcW w:w="285" w:type="dxa"/>
          </w:tcPr>
          <w:p w14:paraId="0D41FE04" w14:textId="77777777" w:rsidR="006E21AA" w:rsidRPr="000A2B53" w:rsidRDefault="006E21AA" w:rsidP="007A4F42">
            <w:pPr>
              <w:keepLines/>
              <w:widowControl w:val="0"/>
              <w:jc w:val="center"/>
              <w:rPr>
                <w:sz w:val="10"/>
                <w:szCs w:val="10"/>
              </w:rPr>
            </w:pPr>
            <w:r w:rsidRPr="000A2B53">
              <w:rPr>
                <w:sz w:val="10"/>
                <w:szCs w:val="10"/>
              </w:rPr>
              <w:t>2</w:t>
            </w:r>
          </w:p>
        </w:tc>
        <w:tc>
          <w:tcPr>
            <w:tcW w:w="427" w:type="dxa"/>
            <w:vMerge/>
            <w:tcBorders>
              <w:right w:val="double" w:sz="4" w:space="0" w:color="auto"/>
            </w:tcBorders>
            <w:shd w:val="clear" w:color="auto" w:fill="D9D9D9" w:themeFill="background1" w:themeFillShade="D9"/>
          </w:tcPr>
          <w:p w14:paraId="37BA9FF8"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0D97AFA2" w14:textId="77777777" w:rsidR="006E21AA" w:rsidRPr="000A2B53" w:rsidRDefault="006E21AA" w:rsidP="007A4F42">
            <w:pPr>
              <w:keepLines/>
              <w:widowControl w:val="0"/>
              <w:jc w:val="center"/>
            </w:pPr>
          </w:p>
        </w:tc>
        <w:tc>
          <w:tcPr>
            <w:tcW w:w="283" w:type="dxa"/>
          </w:tcPr>
          <w:p w14:paraId="0F3998B8" w14:textId="77777777" w:rsidR="006E21AA" w:rsidRPr="000A2B53" w:rsidRDefault="006E21AA" w:rsidP="007A4F42">
            <w:pPr>
              <w:keepLines/>
              <w:widowControl w:val="0"/>
              <w:jc w:val="center"/>
              <w:rPr>
                <w:sz w:val="10"/>
                <w:szCs w:val="10"/>
              </w:rPr>
            </w:pPr>
            <w:r w:rsidRPr="000A2B53">
              <w:rPr>
                <w:sz w:val="10"/>
                <w:szCs w:val="10"/>
              </w:rPr>
              <w:t>2</w:t>
            </w:r>
          </w:p>
        </w:tc>
        <w:tc>
          <w:tcPr>
            <w:tcW w:w="313" w:type="dxa"/>
            <w:vMerge/>
            <w:tcBorders>
              <w:right w:val="double" w:sz="4" w:space="0" w:color="auto"/>
            </w:tcBorders>
            <w:shd w:val="clear" w:color="auto" w:fill="D9D9D9" w:themeFill="background1" w:themeFillShade="D9"/>
            <w:vAlign w:val="center"/>
          </w:tcPr>
          <w:p w14:paraId="2FA48D88" w14:textId="77777777" w:rsidR="006E21AA" w:rsidRPr="000A2B53" w:rsidRDefault="006E21AA" w:rsidP="007A4F42">
            <w:pPr>
              <w:keepLines/>
              <w:widowControl w:val="0"/>
              <w:jc w:val="center"/>
              <w:rPr>
                <w:sz w:val="14"/>
                <w:szCs w:val="14"/>
              </w:rPr>
            </w:pPr>
          </w:p>
        </w:tc>
        <w:tc>
          <w:tcPr>
            <w:tcW w:w="264" w:type="dxa"/>
            <w:vMerge/>
            <w:tcBorders>
              <w:left w:val="double" w:sz="4" w:space="0" w:color="auto"/>
            </w:tcBorders>
          </w:tcPr>
          <w:p w14:paraId="56D66735" w14:textId="77777777" w:rsidR="006E21AA" w:rsidRPr="000A2B53" w:rsidRDefault="006E21AA" w:rsidP="007A4F42">
            <w:pPr>
              <w:keepLines/>
              <w:widowControl w:val="0"/>
              <w:jc w:val="center"/>
              <w:rPr>
                <w:sz w:val="16"/>
                <w:szCs w:val="16"/>
              </w:rPr>
            </w:pPr>
          </w:p>
        </w:tc>
        <w:tc>
          <w:tcPr>
            <w:tcW w:w="344" w:type="dxa"/>
          </w:tcPr>
          <w:p w14:paraId="7A423D0F" w14:textId="77777777" w:rsidR="006E21AA" w:rsidRPr="000A2B53" w:rsidRDefault="006E21AA" w:rsidP="007A4F42">
            <w:pPr>
              <w:keepLines/>
              <w:widowControl w:val="0"/>
              <w:jc w:val="center"/>
              <w:rPr>
                <w:sz w:val="10"/>
                <w:szCs w:val="10"/>
              </w:rPr>
            </w:pPr>
            <w:r w:rsidRPr="000A2B53">
              <w:rPr>
                <w:sz w:val="10"/>
                <w:szCs w:val="10"/>
              </w:rPr>
              <w:t>2</w:t>
            </w:r>
          </w:p>
        </w:tc>
        <w:tc>
          <w:tcPr>
            <w:tcW w:w="213" w:type="dxa"/>
            <w:vMerge/>
            <w:tcBorders>
              <w:right w:val="double" w:sz="4" w:space="0" w:color="auto"/>
            </w:tcBorders>
            <w:shd w:val="clear" w:color="auto" w:fill="D9D9D9" w:themeFill="background1" w:themeFillShade="D9"/>
          </w:tcPr>
          <w:p w14:paraId="5A2D5C5D"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193D35A0" w14:textId="77777777" w:rsidR="006E21AA" w:rsidRPr="000A2B53" w:rsidRDefault="006E21AA" w:rsidP="007A4F42">
            <w:pPr>
              <w:keepLines/>
              <w:widowControl w:val="0"/>
              <w:jc w:val="center"/>
            </w:pPr>
          </w:p>
        </w:tc>
        <w:tc>
          <w:tcPr>
            <w:tcW w:w="168" w:type="dxa"/>
          </w:tcPr>
          <w:p w14:paraId="5C3F0CCC" w14:textId="77777777" w:rsidR="006E21AA" w:rsidRPr="000A2B53" w:rsidRDefault="006E21AA" w:rsidP="007A4F42">
            <w:pPr>
              <w:keepLines/>
              <w:widowControl w:val="0"/>
              <w:jc w:val="center"/>
              <w:rPr>
                <w:sz w:val="10"/>
                <w:szCs w:val="10"/>
              </w:rPr>
            </w:pPr>
            <w:r w:rsidRPr="000A2B53">
              <w:rPr>
                <w:sz w:val="10"/>
                <w:szCs w:val="10"/>
              </w:rPr>
              <w:t>2</w:t>
            </w:r>
          </w:p>
        </w:tc>
        <w:tc>
          <w:tcPr>
            <w:tcW w:w="366" w:type="dxa"/>
            <w:vMerge/>
            <w:tcBorders>
              <w:right w:val="double" w:sz="4" w:space="0" w:color="auto"/>
            </w:tcBorders>
            <w:shd w:val="clear" w:color="auto" w:fill="D9D9D9" w:themeFill="background1" w:themeFillShade="D9"/>
          </w:tcPr>
          <w:p w14:paraId="79DAC77F"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592447B9" w14:textId="77777777" w:rsidR="006E21AA" w:rsidRPr="000A2B53" w:rsidRDefault="006E21AA" w:rsidP="007A4F42">
            <w:pPr>
              <w:keepLines/>
              <w:widowControl w:val="0"/>
              <w:jc w:val="center"/>
            </w:pPr>
          </w:p>
        </w:tc>
        <w:tc>
          <w:tcPr>
            <w:tcW w:w="284" w:type="dxa"/>
            <w:shd w:val="clear" w:color="auto" w:fill="auto"/>
          </w:tcPr>
          <w:p w14:paraId="5FE07652" w14:textId="77777777" w:rsidR="006E21AA" w:rsidRPr="000A2B53" w:rsidRDefault="006E21AA" w:rsidP="007A4F42">
            <w:pPr>
              <w:keepLines/>
              <w:widowControl w:val="0"/>
              <w:jc w:val="center"/>
              <w:rPr>
                <w:sz w:val="10"/>
                <w:szCs w:val="10"/>
              </w:rPr>
            </w:pPr>
            <w:r w:rsidRPr="000A2B53">
              <w:rPr>
                <w:sz w:val="10"/>
                <w:szCs w:val="10"/>
              </w:rPr>
              <w:t>2</w:t>
            </w:r>
          </w:p>
        </w:tc>
        <w:tc>
          <w:tcPr>
            <w:tcW w:w="283" w:type="dxa"/>
            <w:vMerge/>
            <w:tcBorders>
              <w:right w:val="double" w:sz="4" w:space="0" w:color="auto"/>
            </w:tcBorders>
            <w:shd w:val="clear" w:color="auto" w:fill="D9D9D9" w:themeFill="background1" w:themeFillShade="D9"/>
          </w:tcPr>
          <w:p w14:paraId="41281A21"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3A7F44DF" w14:textId="77777777" w:rsidR="006E21AA" w:rsidRPr="000A2B53" w:rsidRDefault="006E21AA" w:rsidP="007A4F42">
            <w:pPr>
              <w:keepLines/>
              <w:widowControl w:val="0"/>
              <w:jc w:val="center"/>
            </w:pPr>
          </w:p>
        </w:tc>
        <w:tc>
          <w:tcPr>
            <w:tcW w:w="283" w:type="dxa"/>
            <w:shd w:val="clear" w:color="auto" w:fill="auto"/>
          </w:tcPr>
          <w:p w14:paraId="3F81F388" w14:textId="77777777" w:rsidR="006E21AA" w:rsidRPr="000A2B53" w:rsidRDefault="006E21AA" w:rsidP="007A4F42">
            <w:pPr>
              <w:keepLines/>
              <w:widowControl w:val="0"/>
              <w:jc w:val="center"/>
              <w:rPr>
                <w:sz w:val="10"/>
                <w:szCs w:val="10"/>
              </w:rPr>
            </w:pPr>
            <w:r w:rsidRPr="000A2B53">
              <w:rPr>
                <w:sz w:val="10"/>
                <w:szCs w:val="10"/>
              </w:rPr>
              <w:t>2</w:t>
            </w:r>
          </w:p>
        </w:tc>
        <w:tc>
          <w:tcPr>
            <w:tcW w:w="394" w:type="dxa"/>
            <w:vMerge/>
            <w:tcBorders>
              <w:right w:val="double" w:sz="4" w:space="0" w:color="auto"/>
            </w:tcBorders>
            <w:shd w:val="clear" w:color="auto" w:fill="D9D9D9" w:themeFill="background1" w:themeFillShade="D9"/>
          </w:tcPr>
          <w:p w14:paraId="77687E0C"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7EB883CC" w14:textId="77777777" w:rsidR="006E21AA" w:rsidRPr="000A2B53" w:rsidRDefault="006E21AA" w:rsidP="007A4F42">
            <w:pPr>
              <w:keepLines/>
              <w:widowControl w:val="0"/>
              <w:jc w:val="center"/>
            </w:pPr>
          </w:p>
        </w:tc>
        <w:tc>
          <w:tcPr>
            <w:tcW w:w="170" w:type="dxa"/>
            <w:shd w:val="clear" w:color="auto" w:fill="auto"/>
          </w:tcPr>
          <w:p w14:paraId="07A5299D" w14:textId="77777777" w:rsidR="006E21AA" w:rsidRPr="000A2B53" w:rsidRDefault="006E21AA" w:rsidP="007A4F42">
            <w:pPr>
              <w:keepLines/>
              <w:widowControl w:val="0"/>
              <w:jc w:val="center"/>
              <w:rPr>
                <w:sz w:val="10"/>
                <w:szCs w:val="10"/>
              </w:rPr>
            </w:pPr>
            <w:r w:rsidRPr="000A2B53">
              <w:rPr>
                <w:sz w:val="10"/>
                <w:szCs w:val="10"/>
              </w:rPr>
              <w:t>2</w:t>
            </w:r>
          </w:p>
        </w:tc>
        <w:tc>
          <w:tcPr>
            <w:tcW w:w="480" w:type="dxa"/>
            <w:vMerge/>
            <w:tcBorders>
              <w:right w:val="double" w:sz="4" w:space="0" w:color="auto"/>
            </w:tcBorders>
            <w:shd w:val="clear" w:color="auto" w:fill="D9D9D9" w:themeFill="background1" w:themeFillShade="D9"/>
            <w:vAlign w:val="center"/>
          </w:tcPr>
          <w:p w14:paraId="663A334A"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vAlign w:val="center"/>
          </w:tcPr>
          <w:p w14:paraId="61CE941E" w14:textId="77777777" w:rsidR="006E21AA" w:rsidRPr="000A2B53" w:rsidRDefault="006E21AA" w:rsidP="007A4F42">
            <w:pPr>
              <w:keepLines/>
              <w:widowControl w:val="0"/>
              <w:jc w:val="center"/>
            </w:pPr>
          </w:p>
        </w:tc>
        <w:tc>
          <w:tcPr>
            <w:tcW w:w="142" w:type="dxa"/>
            <w:shd w:val="clear" w:color="auto" w:fill="auto"/>
          </w:tcPr>
          <w:p w14:paraId="4D1534DD" w14:textId="77777777" w:rsidR="006E21AA" w:rsidRPr="000A2B53" w:rsidRDefault="006E21AA" w:rsidP="007A4F42">
            <w:pPr>
              <w:keepLines/>
              <w:widowControl w:val="0"/>
              <w:jc w:val="center"/>
              <w:rPr>
                <w:sz w:val="10"/>
                <w:szCs w:val="10"/>
              </w:rPr>
            </w:pPr>
            <w:r w:rsidRPr="000A2B53">
              <w:rPr>
                <w:sz w:val="10"/>
                <w:szCs w:val="10"/>
              </w:rPr>
              <w:t>2</w:t>
            </w:r>
          </w:p>
        </w:tc>
        <w:tc>
          <w:tcPr>
            <w:tcW w:w="335" w:type="dxa"/>
            <w:vMerge/>
            <w:tcBorders>
              <w:right w:val="double" w:sz="4" w:space="0" w:color="auto"/>
            </w:tcBorders>
            <w:shd w:val="clear" w:color="auto" w:fill="auto"/>
          </w:tcPr>
          <w:p w14:paraId="4199E6B0"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4833D710" w14:textId="77777777" w:rsidR="006E21AA" w:rsidRPr="000A2B53" w:rsidRDefault="006E21AA" w:rsidP="007A4F42">
            <w:pPr>
              <w:keepLines/>
              <w:widowControl w:val="0"/>
              <w:jc w:val="center"/>
            </w:pPr>
          </w:p>
        </w:tc>
        <w:tc>
          <w:tcPr>
            <w:tcW w:w="341" w:type="dxa"/>
            <w:shd w:val="clear" w:color="auto" w:fill="auto"/>
          </w:tcPr>
          <w:p w14:paraId="07CE5496" w14:textId="77777777" w:rsidR="006E21AA" w:rsidRPr="000A2B53" w:rsidRDefault="006E21AA" w:rsidP="007A4F42">
            <w:pPr>
              <w:keepLines/>
              <w:widowControl w:val="0"/>
              <w:jc w:val="center"/>
              <w:rPr>
                <w:sz w:val="10"/>
                <w:szCs w:val="10"/>
              </w:rPr>
            </w:pPr>
            <w:r w:rsidRPr="000A2B53">
              <w:rPr>
                <w:sz w:val="10"/>
                <w:szCs w:val="10"/>
              </w:rPr>
              <w:t>2</w:t>
            </w:r>
          </w:p>
        </w:tc>
        <w:tc>
          <w:tcPr>
            <w:tcW w:w="481" w:type="dxa"/>
            <w:vMerge/>
            <w:tcBorders>
              <w:right w:val="double" w:sz="4" w:space="0" w:color="auto"/>
            </w:tcBorders>
            <w:shd w:val="clear" w:color="auto" w:fill="E7E6E6"/>
          </w:tcPr>
          <w:p w14:paraId="118FB4D2" w14:textId="77777777" w:rsidR="006E21AA" w:rsidRPr="000A2B53" w:rsidRDefault="006E21AA" w:rsidP="007A4F42">
            <w:pPr>
              <w:keepLines/>
              <w:widowControl w:val="0"/>
              <w:jc w:val="center"/>
              <w:rPr>
                <w:sz w:val="10"/>
                <w:szCs w:val="10"/>
              </w:rPr>
            </w:pPr>
          </w:p>
        </w:tc>
      </w:tr>
      <w:tr w:rsidR="006E21AA" w:rsidRPr="000A2B53" w14:paraId="282E51EF" w14:textId="77777777" w:rsidTr="007A4F42">
        <w:trPr>
          <w:trHeight w:hRule="exact" w:val="113"/>
        </w:trPr>
        <w:tc>
          <w:tcPr>
            <w:tcW w:w="290" w:type="dxa"/>
            <w:vMerge/>
          </w:tcPr>
          <w:p w14:paraId="34871870" w14:textId="77777777" w:rsidR="006E21AA" w:rsidRPr="000A2B53" w:rsidRDefault="006E21AA" w:rsidP="007A4F42">
            <w:pPr>
              <w:keepLines/>
              <w:widowControl w:val="0"/>
              <w:jc w:val="center"/>
            </w:pPr>
          </w:p>
        </w:tc>
        <w:tc>
          <w:tcPr>
            <w:tcW w:w="282" w:type="dxa"/>
          </w:tcPr>
          <w:p w14:paraId="3DC15D26" w14:textId="77777777" w:rsidR="006E21AA" w:rsidRPr="000A2B53" w:rsidRDefault="006E21AA" w:rsidP="007A4F42">
            <w:pPr>
              <w:keepLines/>
              <w:widowControl w:val="0"/>
              <w:jc w:val="center"/>
              <w:rPr>
                <w:sz w:val="10"/>
                <w:szCs w:val="10"/>
              </w:rPr>
            </w:pPr>
            <w:r w:rsidRPr="000A2B53">
              <w:rPr>
                <w:sz w:val="10"/>
                <w:szCs w:val="10"/>
              </w:rPr>
              <w:t>3</w:t>
            </w:r>
          </w:p>
        </w:tc>
        <w:tc>
          <w:tcPr>
            <w:tcW w:w="364" w:type="dxa"/>
            <w:vMerge/>
            <w:tcBorders>
              <w:right w:val="double" w:sz="4" w:space="0" w:color="auto"/>
            </w:tcBorders>
            <w:shd w:val="clear" w:color="auto" w:fill="D9D9D9" w:themeFill="background1" w:themeFillShade="D9"/>
          </w:tcPr>
          <w:p w14:paraId="3E1F5A30"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tcPr>
          <w:p w14:paraId="53D3C60B" w14:textId="77777777" w:rsidR="006E21AA" w:rsidRPr="000A2B53" w:rsidRDefault="006E21AA" w:rsidP="007A4F42">
            <w:pPr>
              <w:keepLines/>
              <w:widowControl w:val="0"/>
              <w:jc w:val="center"/>
            </w:pPr>
          </w:p>
        </w:tc>
        <w:tc>
          <w:tcPr>
            <w:tcW w:w="285" w:type="dxa"/>
          </w:tcPr>
          <w:p w14:paraId="7E616F55" w14:textId="77777777" w:rsidR="006E21AA" w:rsidRPr="000A2B53" w:rsidRDefault="006E21AA" w:rsidP="007A4F42">
            <w:pPr>
              <w:keepLines/>
              <w:widowControl w:val="0"/>
              <w:jc w:val="center"/>
              <w:rPr>
                <w:sz w:val="10"/>
                <w:szCs w:val="10"/>
              </w:rPr>
            </w:pPr>
            <w:r w:rsidRPr="000A2B53">
              <w:rPr>
                <w:sz w:val="10"/>
                <w:szCs w:val="10"/>
              </w:rPr>
              <w:t>3</w:t>
            </w:r>
          </w:p>
        </w:tc>
        <w:tc>
          <w:tcPr>
            <w:tcW w:w="427" w:type="dxa"/>
            <w:vMerge/>
            <w:tcBorders>
              <w:right w:val="double" w:sz="4" w:space="0" w:color="auto"/>
            </w:tcBorders>
            <w:shd w:val="clear" w:color="auto" w:fill="D9D9D9" w:themeFill="background1" w:themeFillShade="D9"/>
          </w:tcPr>
          <w:p w14:paraId="7AF8F9D3"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3C950DDC" w14:textId="77777777" w:rsidR="006E21AA" w:rsidRPr="000A2B53" w:rsidRDefault="006E21AA" w:rsidP="007A4F42">
            <w:pPr>
              <w:keepLines/>
              <w:widowControl w:val="0"/>
              <w:jc w:val="center"/>
            </w:pPr>
          </w:p>
        </w:tc>
        <w:tc>
          <w:tcPr>
            <w:tcW w:w="283" w:type="dxa"/>
          </w:tcPr>
          <w:p w14:paraId="3D4194A7" w14:textId="77777777" w:rsidR="006E21AA" w:rsidRPr="000A2B53" w:rsidRDefault="006E21AA" w:rsidP="007A4F42">
            <w:pPr>
              <w:keepLines/>
              <w:widowControl w:val="0"/>
              <w:jc w:val="center"/>
              <w:rPr>
                <w:sz w:val="10"/>
                <w:szCs w:val="10"/>
              </w:rPr>
            </w:pPr>
            <w:r w:rsidRPr="000A2B53">
              <w:rPr>
                <w:sz w:val="10"/>
                <w:szCs w:val="10"/>
              </w:rPr>
              <w:t>3</w:t>
            </w:r>
          </w:p>
        </w:tc>
        <w:tc>
          <w:tcPr>
            <w:tcW w:w="313" w:type="dxa"/>
            <w:vMerge/>
            <w:tcBorders>
              <w:right w:val="double" w:sz="4" w:space="0" w:color="auto"/>
            </w:tcBorders>
            <w:shd w:val="clear" w:color="auto" w:fill="D9D9D9" w:themeFill="background1" w:themeFillShade="D9"/>
          </w:tcPr>
          <w:p w14:paraId="17F09B72"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0488108D" w14:textId="77777777" w:rsidR="006E21AA" w:rsidRPr="000A2B53" w:rsidRDefault="006E21AA" w:rsidP="007A4F42">
            <w:pPr>
              <w:keepLines/>
              <w:widowControl w:val="0"/>
              <w:jc w:val="center"/>
            </w:pPr>
          </w:p>
        </w:tc>
        <w:tc>
          <w:tcPr>
            <w:tcW w:w="344" w:type="dxa"/>
          </w:tcPr>
          <w:p w14:paraId="72EFA42C" w14:textId="77777777" w:rsidR="006E21AA" w:rsidRPr="000A2B53" w:rsidRDefault="006E21AA" w:rsidP="007A4F42">
            <w:pPr>
              <w:keepLines/>
              <w:widowControl w:val="0"/>
              <w:jc w:val="center"/>
              <w:rPr>
                <w:sz w:val="10"/>
                <w:szCs w:val="10"/>
              </w:rPr>
            </w:pPr>
            <w:r w:rsidRPr="000A2B53">
              <w:rPr>
                <w:sz w:val="10"/>
                <w:szCs w:val="10"/>
              </w:rPr>
              <w:t>3</w:t>
            </w:r>
          </w:p>
        </w:tc>
        <w:tc>
          <w:tcPr>
            <w:tcW w:w="213" w:type="dxa"/>
            <w:vMerge/>
            <w:tcBorders>
              <w:right w:val="double" w:sz="4" w:space="0" w:color="auto"/>
            </w:tcBorders>
            <w:shd w:val="clear" w:color="auto" w:fill="D9D9D9" w:themeFill="background1" w:themeFillShade="D9"/>
          </w:tcPr>
          <w:p w14:paraId="6E7A199A"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5D351F41" w14:textId="77777777" w:rsidR="006E21AA" w:rsidRPr="000A2B53" w:rsidRDefault="006E21AA" w:rsidP="007A4F42">
            <w:pPr>
              <w:keepLines/>
              <w:widowControl w:val="0"/>
              <w:jc w:val="center"/>
            </w:pPr>
          </w:p>
        </w:tc>
        <w:tc>
          <w:tcPr>
            <w:tcW w:w="168" w:type="dxa"/>
          </w:tcPr>
          <w:p w14:paraId="59FCF99F" w14:textId="77777777" w:rsidR="006E21AA" w:rsidRPr="000A2B53" w:rsidRDefault="006E21AA" w:rsidP="007A4F42">
            <w:pPr>
              <w:keepLines/>
              <w:widowControl w:val="0"/>
              <w:jc w:val="center"/>
              <w:rPr>
                <w:sz w:val="10"/>
                <w:szCs w:val="10"/>
              </w:rPr>
            </w:pPr>
            <w:r w:rsidRPr="000A2B53">
              <w:rPr>
                <w:sz w:val="10"/>
                <w:szCs w:val="10"/>
              </w:rPr>
              <w:t>3</w:t>
            </w:r>
          </w:p>
        </w:tc>
        <w:tc>
          <w:tcPr>
            <w:tcW w:w="366" w:type="dxa"/>
            <w:vMerge/>
            <w:tcBorders>
              <w:right w:val="double" w:sz="4" w:space="0" w:color="auto"/>
            </w:tcBorders>
            <w:shd w:val="clear" w:color="auto" w:fill="D9D9D9" w:themeFill="background1" w:themeFillShade="D9"/>
          </w:tcPr>
          <w:p w14:paraId="59013003"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1D9BC878" w14:textId="77777777" w:rsidR="006E21AA" w:rsidRPr="000A2B53" w:rsidRDefault="006E21AA" w:rsidP="007A4F42">
            <w:pPr>
              <w:keepLines/>
              <w:widowControl w:val="0"/>
              <w:jc w:val="center"/>
            </w:pPr>
          </w:p>
        </w:tc>
        <w:tc>
          <w:tcPr>
            <w:tcW w:w="284" w:type="dxa"/>
            <w:shd w:val="clear" w:color="auto" w:fill="auto"/>
          </w:tcPr>
          <w:p w14:paraId="7C667437" w14:textId="77777777" w:rsidR="006E21AA" w:rsidRPr="000A2B53" w:rsidRDefault="006E21AA" w:rsidP="007A4F42">
            <w:pPr>
              <w:keepLines/>
              <w:widowControl w:val="0"/>
              <w:jc w:val="center"/>
              <w:rPr>
                <w:sz w:val="10"/>
                <w:szCs w:val="10"/>
              </w:rPr>
            </w:pPr>
            <w:r w:rsidRPr="000A2B53">
              <w:rPr>
                <w:sz w:val="10"/>
                <w:szCs w:val="10"/>
              </w:rPr>
              <w:t>3</w:t>
            </w:r>
          </w:p>
        </w:tc>
        <w:tc>
          <w:tcPr>
            <w:tcW w:w="283" w:type="dxa"/>
            <w:vMerge/>
            <w:tcBorders>
              <w:right w:val="double" w:sz="4" w:space="0" w:color="auto"/>
            </w:tcBorders>
            <w:shd w:val="clear" w:color="auto" w:fill="D9D9D9" w:themeFill="background1" w:themeFillShade="D9"/>
          </w:tcPr>
          <w:p w14:paraId="01854CE8"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71E41B8C" w14:textId="77777777" w:rsidR="006E21AA" w:rsidRPr="000A2B53" w:rsidRDefault="006E21AA" w:rsidP="007A4F42">
            <w:pPr>
              <w:keepLines/>
              <w:widowControl w:val="0"/>
              <w:jc w:val="center"/>
            </w:pPr>
          </w:p>
        </w:tc>
        <w:tc>
          <w:tcPr>
            <w:tcW w:w="283" w:type="dxa"/>
            <w:shd w:val="clear" w:color="auto" w:fill="auto"/>
          </w:tcPr>
          <w:p w14:paraId="5701BDB3" w14:textId="77777777" w:rsidR="006E21AA" w:rsidRPr="000A2B53" w:rsidRDefault="006E21AA" w:rsidP="007A4F42">
            <w:pPr>
              <w:keepLines/>
              <w:widowControl w:val="0"/>
              <w:jc w:val="center"/>
              <w:rPr>
                <w:sz w:val="10"/>
                <w:szCs w:val="10"/>
              </w:rPr>
            </w:pPr>
            <w:r w:rsidRPr="000A2B53">
              <w:rPr>
                <w:sz w:val="10"/>
                <w:szCs w:val="10"/>
              </w:rPr>
              <w:t>3</w:t>
            </w:r>
          </w:p>
        </w:tc>
        <w:tc>
          <w:tcPr>
            <w:tcW w:w="394" w:type="dxa"/>
            <w:vMerge/>
            <w:tcBorders>
              <w:right w:val="double" w:sz="4" w:space="0" w:color="auto"/>
            </w:tcBorders>
            <w:shd w:val="clear" w:color="auto" w:fill="D9D9D9" w:themeFill="background1" w:themeFillShade="D9"/>
          </w:tcPr>
          <w:p w14:paraId="78D75A5C"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78B26F8F" w14:textId="77777777" w:rsidR="006E21AA" w:rsidRPr="000A2B53" w:rsidRDefault="006E21AA" w:rsidP="007A4F42">
            <w:pPr>
              <w:keepLines/>
              <w:widowControl w:val="0"/>
              <w:jc w:val="center"/>
            </w:pPr>
          </w:p>
        </w:tc>
        <w:tc>
          <w:tcPr>
            <w:tcW w:w="170" w:type="dxa"/>
            <w:shd w:val="clear" w:color="auto" w:fill="auto"/>
          </w:tcPr>
          <w:p w14:paraId="706EAFC4" w14:textId="77777777" w:rsidR="006E21AA" w:rsidRPr="000A2B53" w:rsidRDefault="006E21AA" w:rsidP="007A4F42">
            <w:pPr>
              <w:keepLines/>
              <w:widowControl w:val="0"/>
              <w:jc w:val="center"/>
              <w:rPr>
                <w:sz w:val="10"/>
                <w:szCs w:val="10"/>
              </w:rPr>
            </w:pPr>
            <w:r w:rsidRPr="000A2B53">
              <w:rPr>
                <w:sz w:val="10"/>
                <w:szCs w:val="10"/>
              </w:rPr>
              <w:t>3</w:t>
            </w:r>
          </w:p>
        </w:tc>
        <w:tc>
          <w:tcPr>
            <w:tcW w:w="480" w:type="dxa"/>
            <w:vMerge/>
            <w:tcBorders>
              <w:right w:val="double" w:sz="4" w:space="0" w:color="auto"/>
            </w:tcBorders>
            <w:shd w:val="clear" w:color="auto" w:fill="D9D9D9" w:themeFill="background1" w:themeFillShade="D9"/>
          </w:tcPr>
          <w:p w14:paraId="6159E4EB"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50AFE8CE" w14:textId="77777777" w:rsidR="006E21AA" w:rsidRPr="000A2B53" w:rsidRDefault="006E21AA" w:rsidP="007A4F42">
            <w:pPr>
              <w:keepLines/>
              <w:widowControl w:val="0"/>
              <w:jc w:val="center"/>
            </w:pPr>
          </w:p>
        </w:tc>
        <w:tc>
          <w:tcPr>
            <w:tcW w:w="142" w:type="dxa"/>
            <w:shd w:val="clear" w:color="auto" w:fill="auto"/>
          </w:tcPr>
          <w:p w14:paraId="07831416" w14:textId="77777777" w:rsidR="006E21AA" w:rsidRPr="000A2B53" w:rsidRDefault="006E21AA" w:rsidP="007A4F42">
            <w:pPr>
              <w:keepLines/>
              <w:widowControl w:val="0"/>
              <w:jc w:val="center"/>
              <w:rPr>
                <w:sz w:val="10"/>
                <w:szCs w:val="10"/>
              </w:rPr>
            </w:pPr>
            <w:r w:rsidRPr="000A2B53">
              <w:rPr>
                <w:sz w:val="10"/>
                <w:szCs w:val="10"/>
              </w:rPr>
              <w:t>3</w:t>
            </w:r>
          </w:p>
        </w:tc>
        <w:tc>
          <w:tcPr>
            <w:tcW w:w="335" w:type="dxa"/>
            <w:vMerge/>
            <w:tcBorders>
              <w:right w:val="double" w:sz="4" w:space="0" w:color="auto"/>
            </w:tcBorders>
            <w:shd w:val="clear" w:color="auto" w:fill="auto"/>
          </w:tcPr>
          <w:p w14:paraId="4AA63D06"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667FEF63" w14:textId="77777777" w:rsidR="006E21AA" w:rsidRPr="000A2B53" w:rsidRDefault="006E21AA" w:rsidP="007A4F42">
            <w:pPr>
              <w:keepLines/>
              <w:widowControl w:val="0"/>
              <w:jc w:val="center"/>
            </w:pPr>
          </w:p>
        </w:tc>
        <w:tc>
          <w:tcPr>
            <w:tcW w:w="341" w:type="dxa"/>
            <w:shd w:val="clear" w:color="auto" w:fill="auto"/>
          </w:tcPr>
          <w:p w14:paraId="550F8B7F" w14:textId="77777777" w:rsidR="006E21AA" w:rsidRPr="000A2B53" w:rsidRDefault="006E21AA" w:rsidP="007A4F42">
            <w:pPr>
              <w:keepLines/>
              <w:widowControl w:val="0"/>
              <w:jc w:val="center"/>
              <w:rPr>
                <w:sz w:val="10"/>
                <w:szCs w:val="10"/>
              </w:rPr>
            </w:pPr>
            <w:r w:rsidRPr="000A2B53">
              <w:rPr>
                <w:sz w:val="10"/>
                <w:szCs w:val="10"/>
              </w:rPr>
              <w:t>3</w:t>
            </w:r>
          </w:p>
        </w:tc>
        <w:tc>
          <w:tcPr>
            <w:tcW w:w="481" w:type="dxa"/>
            <w:vMerge/>
            <w:tcBorders>
              <w:right w:val="double" w:sz="4" w:space="0" w:color="auto"/>
            </w:tcBorders>
            <w:shd w:val="clear" w:color="auto" w:fill="E7E6E6"/>
          </w:tcPr>
          <w:p w14:paraId="50675B81" w14:textId="77777777" w:rsidR="006E21AA" w:rsidRPr="000A2B53" w:rsidRDefault="006E21AA" w:rsidP="007A4F42">
            <w:pPr>
              <w:keepLines/>
              <w:widowControl w:val="0"/>
              <w:jc w:val="center"/>
              <w:rPr>
                <w:sz w:val="10"/>
                <w:szCs w:val="10"/>
              </w:rPr>
            </w:pPr>
          </w:p>
        </w:tc>
      </w:tr>
      <w:tr w:rsidR="006E21AA" w:rsidRPr="000A2B53" w14:paraId="47DBAA74" w14:textId="77777777" w:rsidTr="007A4F42">
        <w:trPr>
          <w:trHeight w:hRule="exact" w:val="113"/>
        </w:trPr>
        <w:tc>
          <w:tcPr>
            <w:tcW w:w="290" w:type="dxa"/>
            <w:vMerge/>
          </w:tcPr>
          <w:p w14:paraId="140A1126" w14:textId="77777777" w:rsidR="006E21AA" w:rsidRPr="000A2B53" w:rsidRDefault="006E21AA" w:rsidP="007A4F42">
            <w:pPr>
              <w:keepLines/>
              <w:widowControl w:val="0"/>
              <w:jc w:val="center"/>
            </w:pPr>
          </w:p>
        </w:tc>
        <w:tc>
          <w:tcPr>
            <w:tcW w:w="282" w:type="dxa"/>
          </w:tcPr>
          <w:p w14:paraId="614091AE" w14:textId="77777777" w:rsidR="006E21AA" w:rsidRPr="000A2B53" w:rsidRDefault="006E21AA" w:rsidP="007A4F42">
            <w:pPr>
              <w:keepLines/>
              <w:widowControl w:val="0"/>
              <w:jc w:val="center"/>
              <w:rPr>
                <w:sz w:val="10"/>
                <w:szCs w:val="10"/>
              </w:rPr>
            </w:pPr>
            <w:r w:rsidRPr="000A2B53">
              <w:rPr>
                <w:sz w:val="10"/>
                <w:szCs w:val="10"/>
              </w:rPr>
              <w:t>4</w:t>
            </w:r>
          </w:p>
        </w:tc>
        <w:tc>
          <w:tcPr>
            <w:tcW w:w="364" w:type="dxa"/>
            <w:vMerge/>
            <w:tcBorders>
              <w:right w:val="double" w:sz="4" w:space="0" w:color="auto"/>
            </w:tcBorders>
            <w:shd w:val="clear" w:color="auto" w:fill="D9D9D9" w:themeFill="background1" w:themeFillShade="D9"/>
          </w:tcPr>
          <w:p w14:paraId="0521A6DE"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tcPr>
          <w:p w14:paraId="770B4047" w14:textId="77777777" w:rsidR="006E21AA" w:rsidRPr="000A2B53" w:rsidRDefault="006E21AA" w:rsidP="007A4F42">
            <w:pPr>
              <w:keepLines/>
              <w:widowControl w:val="0"/>
              <w:jc w:val="center"/>
            </w:pPr>
          </w:p>
        </w:tc>
        <w:tc>
          <w:tcPr>
            <w:tcW w:w="285" w:type="dxa"/>
          </w:tcPr>
          <w:p w14:paraId="05ADD563" w14:textId="77777777" w:rsidR="006E21AA" w:rsidRPr="000A2B53" w:rsidRDefault="006E21AA" w:rsidP="007A4F42">
            <w:pPr>
              <w:keepLines/>
              <w:widowControl w:val="0"/>
              <w:jc w:val="center"/>
              <w:rPr>
                <w:sz w:val="10"/>
                <w:szCs w:val="10"/>
              </w:rPr>
            </w:pPr>
            <w:r w:rsidRPr="000A2B53">
              <w:rPr>
                <w:sz w:val="10"/>
                <w:szCs w:val="10"/>
              </w:rPr>
              <w:t>4</w:t>
            </w:r>
          </w:p>
        </w:tc>
        <w:tc>
          <w:tcPr>
            <w:tcW w:w="427" w:type="dxa"/>
            <w:vMerge/>
            <w:tcBorders>
              <w:right w:val="double" w:sz="4" w:space="0" w:color="auto"/>
            </w:tcBorders>
            <w:shd w:val="clear" w:color="auto" w:fill="D9D9D9" w:themeFill="background1" w:themeFillShade="D9"/>
          </w:tcPr>
          <w:p w14:paraId="78DFF886"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434E2A69" w14:textId="77777777" w:rsidR="006E21AA" w:rsidRPr="000A2B53" w:rsidRDefault="006E21AA" w:rsidP="007A4F42">
            <w:pPr>
              <w:keepLines/>
              <w:widowControl w:val="0"/>
              <w:jc w:val="center"/>
            </w:pPr>
          </w:p>
        </w:tc>
        <w:tc>
          <w:tcPr>
            <w:tcW w:w="283" w:type="dxa"/>
          </w:tcPr>
          <w:p w14:paraId="28BDD031" w14:textId="77777777" w:rsidR="006E21AA" w:rsidRPr="000A2B53" w:rsidRDefault="006E21AA" w:rsidP="007A4F42">
            <w:pPr>
              <w:keepLines/>
              <w:widowControl w:val="0"/>
              <w:jc w:val="center"/>
              <w:rPr>
                <w:sz w:val="10"/>
                <w:szCs w:val="10"/>
              </w:rPr>
            </w:pPr>
            <w:r w:rsidRPr="000A2B53">
              <w:rPr>
                <w:sz w:val="10"/>
                <w:szCs w:val="10"/>
              </w:rPr>
              <w:t>4</w:t>
            </w:r>
          </w:p>
        </w:tc>
        <w:tc>
          <w:tcPr>
            <w:tcW w:w="313" w:type="dxa"/>
            <w:vMerge/>
            <w:tcBorders>
              <w:right w:val="double" w:sz="4" w:space="0" w:color="auto"/>
            </w:tcBorders>
            <w:shd w:val="clear" w:color="auto" w:fill="D9D9D9" w:themeFill="background1" w:themeFillShade="D9"/>
          </w:tcPr>
          <w:p w14:paraId="14E8BDAC"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3FC1291B" w14:textId="77777777" w:rsidR="006E21AA" w:rsidRPr="000A2B53" w:rsidRDefault="006E21AA" w:rsidP="007A4F42">
            <w:pPr>
              <w:keepLines/>
              <w:widowControl w:val="0"/>
              <w:jc w:val="center"/>
            </w:pPr>
          </w:p>
        </w:tc>
        <w:tc>
          <w:tcPr>
            <w:tcW w:w="344" w:type="dxa"/>
          </w:tcPr>
          <w:p w14:paraId="7052BE6F" w14:textId="77777777" w:rsidR="006E21AA" w:rsidRPr="000A2B53" w:rsidRDefault="006E21AA" w:rsidP="007A4F42">
            <w:pPr>
              <w:keepLines/>
              <w:widowControl w:val="0"/>
              <w:jc w:val="center"/>
              <w:rPr>
                <w:sz w:val="10"/>
                <w:szCs w:val="10"/>
              </w:rPr>
            </w:pPr>
            <w:r w:rsidRPr="000A2B53">
              <w:rPr>
                <w:sz w:val="10"/>
                <w:szCs w:val="10"/>
              </w:rPr>
              <w:t>4</w:t>
            </w:r>
          </w:p>
        </w:tc>
        <w:tc>
          <w:tcPr>
            <w:tcW w:w="213" w:type="dxa"/>
            <w:vMerge/>
            <w:tcBorders>
              <w:right w:val="double" w:sz="4" w:space="0" w:color="auto"/>
            </w:tcBorders>
            <w:shd w:val="clear" w:color="auto" w:fill="D9D9D9" w:themeFill="background1" w:themeFillShade="D9"/>
          </w:tcPr>
          <w:p w14:paraId="3160890F"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5F76CB1B" w14:textId="77777777" w:rsidR="006E21AA" w:rsidRPr="000A2B53" w:rsidRDefault="006E21AA" w:rsidP="007A4F42">
            <w:pPr>
              <w:keepLines/>
              <w:widowControl w:val="0"/>
              <w:jc w:val="center"/>
            </w:pPr>
          </w:p>
        </w:tc>
        <w:tc>
          <w:tcPr>
            <w:tcW w:w="168" w:type="dxa"/>
          </w:tcPr>
          <w:p w14:paraId="6B5AAFA9" w14:textId="77777777" w:rsidR="006E21AA" w:rsidRPr="000A2B53" w:rsidRDefault="006E21AA" w:rsidP="007A4F42">
            <w:pPr>
              <w:keepLines/>
              <w:widowControl w:val="0"/>
              <w:jc w:val="center"/>
              <w:rPr>
                <w:sz w:val="10"/>
                <w:szCs w:val="10"/>
              </w:rPr>
            </w:pPr>
            <w:r w:rsidRPr="000A2B53">
              <w:rPr>
                <w:sz w:val="10"/>
                <w:szCs w:val="10"/>
              </w:rPr>
              <w:t>4</w:t>
            </w:r>
          </w:p>
        </w:tc>
        <w:tc>
          <w:tcPr>
            <w:tcW w:w="366" w:type="dxa"/>
            <w:vMerge/>
            <w:tcBorders>
              <w:right w:val="double" w:sz="4" w:space="0" w:color="auto"/>
            </w:tcBorders>
            <w:shd w:val="clear" w:color="auto" w:fill="D9D9D9" w:themeFill="background1" w:themeFillShade="D9"/>
          </w:tcPr>
          <w:p w14:paraId="1111D2F8"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73D72F36" w14:textId="77777777" w:rsidR="006E21AA" w:rsidRPr="000A2B53" w:rsidRDefault="006E21AA" w:rsidP="007A4F42">
            <w:pPr>
              <w:keepLines/>
              <w:widowControl w:val="0"/>
              <w:jc w:val="center"/>
            </w:pPr>
          </w:p>
        </w:tc>
        <w:tc>
          <w:tcPr>
            <w:tcW w:w="284" w:type="dxa"/>
            <w:shd w:val="clear" w:color="auto" w:fill="auto"/>
          </w:tcPr>
          <w:p w14:paraId="213B1086" w14:textId="77777777" w:rsidR="006E21AA" w:rsidRPr="000A2B53" w:rsidRDefault="006E21AA" w:rsidP="007A4F42">
            <w:pPr>
              <w:keepLines/>
              <w:widowControl w:val="0"/>
              <w:jc w:val="center"/>
              <w:rPr>
                <w:sz w:val="10"/>
                <w:szCs w:val="10"/>
              </w:rPr>
            </w:pPr>
            <w:r w:rsidRPr="000A2B53">
              <w:rPr>
                <w:sz w:val="10"/>
                <w:szCs w:val="10"/>
              </w:rPr>
              <w:t>4</w:t>
            </w:r>
          </w:p>
        </w:tc>
        <w:tc>
          <w:tcPr>
            <w:tcW w:w="283" w:type="dxa"/>
            <w:vMerge/>
            <w:tcBorders>
              <w:right w:val="double" w:sz="4" w:space="0" w:color="auto"/>
            </w:tcBorders>
            <w:shd w:val="clear" w:color="auto" w:fill="D9D9D9" w:themeFill="background1" w:themeFillShade="D9"/>
          </w:tcPr>
          <w:p w14:paraId="71F5995A"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76090622" w14:textId="77777777" w:rsidR="006E21AA" w:rsidRPr="000A2B53" w:rsidRDefault="006E21AA" w:rsidP="007A4F42">
            <w:pPr>
              <w:keepLines/>
              <w:widowControl w:val="0"/>
              <w:jc w:val="center"/>
            </w:pPr>
          </w:p>
        </w:tc>
        <w:tc>
          <w:tcPr>
            <w:tcW w:w="283" w:type="dxa"/>
            <w:shd w:val="clear" w:color="auto" w:fill="auto"/>
          </w:tcPr>
          <w:p w14:paraId="533D2AAE" w14:textId="77777777" w:rsidR="006E21AA" w:rsidRPr="000A2B53" w:rsidRDefault="006E21AA" w:rsidP="007A4F42">
            <w:pPr>
              <w:keepLines/>
              <w:widowControl w:val="0"/>
              <w:jc w:val="center"/>
              <w:rPr>
                <w:sz w:val="10"/>
                <w:szCs w:val="10"/>
              </w:rPr>
            </w:pPr>
            <w:r w:rsidRPr="000A2B53">
              <w:rPr>
                <w:sz w:val="10"/>
                <w:szCs w:val="10"/>
              </w:rPr>
              <w:t>4</w:t>
            </w:r>
          </w:p>
        </w:tc>
        <w:tc>
          <w:tcPr>
            <w:tcW w:w="394" w:type="dxa"/>
            <w:vMerge/>
            <w:tcBorders>
              <w:right w:val="double" w:sz="4" w:space="0" w:color="auto"/>
            </w:tcBorders>
            <w:shd w:val="clear" w:color="auto" w:fill="D9D9D9" w:themeFill="background1" w:themeFillShade="D9"/>
          </w:tcPr>
          <w:p w14:paraId="6C9B3771"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19AAC8EA" w14:textId="77777777" w:rsidR="006E21AA" w:rsidRPr="000A2B53" w:rsidRDefault="006E21AA" w:rsidP="007A4F42">
            <w:pPr>
              <w:keepLines/>
              <w:widowControl w:val="0"/>
              <w:jc w:val="center"/>
            </w:pPr>
          </w:p>
        </w:tc>
        <w:tc>
          <w:tcPr>
            <w:tcW w:w="170" w:type="dxa"/>
            <w:shd w:val="clear" w:color="auto" w:fill="auto"/>
          </w:tcPr>
          <w:p w14:paraId="47EA6AFC" w14:textId="77777777" w:rsidR="006E21AA" w:rsidRPr="000A2B53" w:rsidRDefault="006E21AA" w:rsidP="007A4F42">
            <w:pPr>
              <w:keepLines/>
              <w:widowControl w:val="0"/>
              <w:jc w:val="center"/>
              <w:rPr>
                <w:sz w:val="10"/>
                <w:szCs w:val="10"/>
              </w:rPr>
            </w:pPr>
            <w:r w:rsidRPr="000A2B53">
              <w:rPr>
                <w:sz w:val="10"/>
                <w:szCs w:val="10"/>
              </w:rPr>
              <w:t>4</w:t>
            </w:r>
          </w:p>
        </w:tc>
        <w:tc>
          <w:tcPr>
            <w:tcW w:w="480" w:type="dxa"/>
            <w:vMerge/>
            <w:tcBorders>
              <w:right w:val="double" w:sz="4" w:space="0" w:color="auto"/>
            </w:tcBorders>
            <w:shd w:val="clear" w:color="auto" w:fill="D9D9D9" w:themeFill="background1" w:themeFillShade="D9"/>
          </w:tcPr>
          <w:p w14:paraId="0717254F"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1DFF006C" w14:textId="77777777" w:rsidR="006E21AA" w:rsidRPr="000A2B53" w:rsidRDefault="006E21AA" w:rsidP="007A4F42">
            <w:pPr>
              <w:keepLines/>
              <w:widowControl w:val="0"/>
              <w:jc w:val="center"/>
            </w:pPr>
          </w:p>
        </w:tc>
        <w:tc>
          <w:tcPr>
            <w:tcW w:w="142" w:type="dxa"/>
            <w:shd w:val="clear" w:color="auto" w:fill="auto"/>
          </w:tcPr>
          <w:p w14:paraId="5ABFF5F7" w14:textId="77777777" w:rsidR="006E21AA" w:rsidRPr="000A2B53" w:rsidRDefault="006E21AA" w:rsidP="007A4F42">
            <w:pPr>
              <w:keepLines/>
              <w:widowControl w:val="0"/>
              <w:jc w:val="center"/>
              <w:rPr>
                <w:sz w:val="10"/>
                <w:szCs w:val="10"/>
              </w:rPr>
            </w:pPr>
            <w:r w:rsidRPr="000A2B53">
              <w:rPr>
                <w:sz w:val="10"/>
                <w:szCs w:val="10"/>
              </w:rPr>
              <w:t>4</w:t>
            </w:r>
          </w:p>
        </w:tc>
        <w:tc>
          <w:tcPr>
            <w:tcW w:w="335" w:type="dxa"/>
            <w:vMerge/>
            <w:tcBorders>
              <w:right w:val="double" w:sz="4" w:space="0" w:color="auto"/>
            </w:tcBorders>
            <w:shd w:val="clear" w:color="auto" w:fill="auto"/>
          </w:tcPr>
          <w:p w14:paraId="114BF08E"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295839AD" w14:textId="77777777" w:rsidR="006E21AA" w:rsidRPr="000A2B53" w:rsidRDefault="006E21AA" w:rsidP="007A4F42">
            <w:pPr>
              <w:keepLines/>
              <w:widowControl w:val="0"/>
              <w:jc w:val="center"/>
            </w:pPr>
          </w:p>
        </w:tc>
        <w:tc>
          <w:tcPr>
            <w:tcW w:w="341" w:type="dxa"/>
            <w:shd w:val="clear" w:color="auto" w:fill="auto"/>
          </w:tcPr>
          <w:p w14:paraId="38A95D44" w14:textId="77777777" w:rsidR="006E21AA" w:rsidRPr="000A2B53" w:rsidRDefault="006E21AA" w:rsidP="007A4F42">
            <w:pPr>
              <w:keepLines/>
              <w:widowControl w:val="0"/>
              <w:jc w:val="center"/>
              <w:rPr>
                <w:sz w:val="10"/>
                <w:szCs w:val="10"/>
              </w:rPr>
            </w:pPr>
            <w:r w:rsidRPr="000A2B53">
              <w:rPr>
                <w:sz w:val="10"/>
                <w:szCs w:val="10"/>
              </w:rPr>
              <w:t>4</w:t>
            </w:r>
          </w:p>
        </w:tc>
        <w:tc>
          <w:tcPr>
            <w:tcW w:w="481" w:type="dxa"/>
            <w:vMerge/>
            <w:tcBorders>
              <w:right w:val="double" w:sz="4" w:space="0" w:color="auto"/>
            </w:tcBorders>
            <w:shd w:val="clear" w:color="auto" w:fill="E7E6E6"/>
          </w:tcPr>
          <w:p w14:paraId="546BD51D" w14:textId="77777777" w:rsidR="006E21AA" w:rsidRPr="000A2B53" w:rsidRDefault="006E21AA" w:rsidP="007A4F42">
            <w:pPr>
              <w:keepLines/>
              <w:widowControl w:val="0"/>
              <w:jc w:val="center"/>
              <w:rPr>
                <w:sz w:val="10"/>
                <w:szCs w:val="10"/>
              </w:rPr>
            </w:pPr>
          </w:p>
        </w:tc>
      </w:tr>
      <w:tr w:rsidR="006E21AA" w:rsidRPr="000A2B53" w14:paraId="082851DA" w14:textId="77777777" w:rsidTr="007A4F42">
        <w:trPr>
          <w:trHeight w:hRule="exact" w:val="113"/>
        </w:trPr>
        <w:tc>
          <w:tcPr>
            <w:tcW w:w="290" w:type="dxa"/>
            <w:vMerge/>
          </w:tcPr>
          <w:p w14:paraId="5126F3B7" w14:textId="77777777" w:rsidR="006E21AA" w:rsidRPr="000A2B53" w:rsidRDefault="006E21AA" w:rsidP="007A4F42">
            <w:pPr>
              <w:keepLines/>
              <w:widowControl w:val="0"/>
              <w:jc w:val="center"/>
            </w:pPr>
          </w:p>
        </w:tc>
        <w:tc>
          <w:tcPr>
            <w:tcW w:w="282" w:type="dxa"/>
          </w:tcPr>
          <w:p w14:paraId="5E608992" w14:textId="77777777" w:rsidR="006E21AA" w:rsidRPr="000A2B53" w:rsidRDefault="006E21AA" w:rsidP="007A4F42">
            <w:pPr>
              <w:keepLines/>
              <w:widowControl w:val="0"/>
              <w:jc w:val="center"/>
              <w:rPr>
                <w:sz w:val="10"/>
                <w:szCs w:val="10"/>
              </w:rPr>
            </w:pPr>
            <w:r w:rsidRPr="000A2B53">
              <w:rPr>
                <w:sz w:val="10"/>
                <w:szCs w:val="10"/>
              </w:rPr>
              <w:t>5</w:t>
            </w:r>
          </w:p>
        </w:tc>
        <w:tc>
          <w:tcPr>
            <w:tcW w:w="364" w:type="dxa"/>
            <w:vMerge/>
            <w:tcBorders>
              <w:right w:val="double" w:sz="4" w:space="0" w:color="auto"/>
            </w:tcBorders>
            <w:shd w:val="clear" w:color="auto" w:fill="D9D9D9" w:themeFill="background1" w:themeFillShade="D9"/>
          </w:tcPr>
          <w:p w14:paraId="388A9AEE"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tcPr>
          <w:p w14:paraId="38665DB9" w14:textId="77777777" w:rsidR="006E21AA" w:rsidRPr="000A2B53" w:rsidRDefault="006E21AA" w:rsidP="007A4F42">
            <w:pPr>
              <w:keepLines/>
              <w:widowControl w:val="0"/>
              <w:jc w:val="center"/>
            </w:pPr>
          </w:p>
        </w:tc>
        <w:tc>
          <w:tcPr>
            <w:tcW w:w="285" w:type="dxa"/>
          </w:tcPr>
          <w:p w14:paraId="4A266410" w14:textId="77777777" w:rsidR="006E21AA" w:rsidRPr="000A2B53" w:rsidRDefault="006E21AA" w:rsidP="007A4F42">
            <w:pPr>
              <w:keepLines/>
              <w:widowControl w:val="0"/>
              <w:jc w:val="center"/>
              <w:rPr>
                <w:sz w:val="10"/>
                <w:szCs w:val="10"/>
              </w:rPr>
            </w:pPr>
            <w:r w:rsidRPr="000A2B53">
              <w:rPr>
                <w:sz w:val="10"/>
                <w:szCs w:val="10"/>
              </w:rPr>
              <w:t>5</w:t>
            </w:r>
          </w:p>
        </w:tc>
        <w:tc>
          <w:tcPr>
            <w:tcW w:w="427" w:type="dxa"/>
            <w:vMerge/>
            <w:tcBorders>
              <w:right w:val="double" w:sz="4" w:space="0" w:color="auto"/>
            </w:tcBorders>
            <w:shd w:val="clear" w:color="auto" w:fill="D9D9D9" w:themeFill="background1" w:themeFillShade="D9"/>
          </w:tcPr>
          <w:p w14:paraId="3DD99C32"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6049F098" w14:textId="77777777" w:rsidR="006E21AA" w:rsidRPr="000A2B53" w:rsidRDefault="006E21AA" w:rsidP="007A4F42">
            <w:pPr>
              <w:keepLines/>
              <w:widowControl w:val="0"/>
              <w:jc w:val="center"/>
            </w:pPr>
          </w:p>
        </w:tc>
        <w:tc>
          <w:tcPr>
            <w:tcW w:w="283" w:type="dxa"/>
          </w:tcPr>
          <w:p w14:paraId="0F9FED89" w14:textId="77777777" w:rsidR="006E21AA" w:rsidRPr="000A2B53" w:rsidRDefault="006E21AA" w:rsidP="007A4F42">
            <w:pPr>
              <w:keepLines/>
              <w:widowControl w:val="0"/>
              <w:jc w:val="center"/>
              <w:rPr>
                <w:sz w:val="10"/>
                <w:szCs w:val="10"/>
              </w:rPr>
            </w:pPr>
            <w:r w:rsidRPr="000A2B53">
              <w:rPr>
                <w:sz w:val="10"/>
                <w:szCs w:val="10"/>
              </w:rPr>
              <w:t>5</w:t>
            </w:r>
          </w:p>
        </w:tc>
        <w:tc>
          <w:tcPr>
            <w:tcW w:w="313" w:type="dxa"/>
            <w:vMerge/>
            <w:tcBorders>
              <w:right w:val="double" w:sz="4" w:space="0" w:color="auto"/>
            </w:tcBorders>
            <w:shd w:val="clear" w:color="auto" w:fill="D9D9D9" w:themeFill="background1" w:themeFillShade="D9"/>
          </w:tcPr>
          <w:p w14:paraId="05684CFB"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0D5DF31B" w14:textId="77777777" w:rsidR="006E21AA" w:rsidRPr="000A2B53" w:rsidRDefault="006E21AA" w:rsidP="007A4F42">
            <w:pPr>
              <w:keepLines/>
              <w:widowControl w:val="0"/>
              <w:jc w:val="center"/>
            </w:pPr>
          </w:p>
        </w:tc>
        <w:tc>
          <w:tcPr>
            <w:tcW w:w="344" w:type="dxa"/>
          </w:tcPr>
          <w:p w14:paraId="684415F1" w14:textId="77777777" w:rsidR="006E21AA" w:rsidRPr="000A2B53" w:rsidRDefault="006E21AA" w:rsidP="007A4F42">
            <w:pPr>
              <w:keepLines/>
              <w:widowControl w:val="0"/>
              <w:jc w:val="center"/>
              <w:rPr>
                <w:sz w:val="10"/>
                <w:szCs w:val="10"/>
              </w:rPr>
            </w:pPr>
            <w:r w:rsidRPr="000A2B53">
              <w:rPr>
                <w:sz w:val="10"/>
                <w:szCs w:val="10"/>
              </w:rPr>
              <w:t>5</w:t>
            </w:r>
          </w:p>
        </w:tc>
        <w:tc>
          <w:tcPr>
            <w:tcW w:w="213" w:type="dxa"/>
            <w:vMerge/>
            <w:tcBorders>
              <w:right w:val="double" w:sz="4" w:space="0" w:color="auto"/>
            </w:tcBorders>
            <w:shd w:val="clear" w:color="auto" w:fill="D9D9D9" w:themeFill="background1" w:themeFillShade="D9"/>
          </w:tcPr>
          <w:p w14:paraId="170AB52A"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10D4D458" w14:textId="77777777" w:rsidR="006E21AA" w:rsidRPr="000A2B53" w:rsidRDefault="006E21AA" w:rsidP="007A4F42">
            <w:pPr>
              <w:keepLines/>
              <w:widowControl w:val="0"/>
              <w:jc w:val="center"/>
            </w:pPr>
          </w:p>
        </w:tc>
        <w:tc>
          <w:tcPr>
            <w:tcW w:w="168" w:type="dxa"/>
          </w:tcPr>
          <w:p w14:paraId="4FE2DD67" w14:textId="77777777" w:rsidR="006E21AA" w:rsidRPr="000A2B53" w:rsidRDefault="006E21AA" w:rsidP="007A4F42">
            <w:pPr>
              <w:keepLines/>
              <w:widowControl w:val="0"/>
              <w:jc w:val="center"/>
              <w:rPr>
                <w:sz w:val="10"/>
                <w:szCs w:val="10"/>
              </w:rPr>
            </w:pPr>
            <w:r w:rsidRPr="000A2B53">
              <w:rPr>
                <w:sz w:val="10"/>
                <w:szCs w:val="10"/>
              </w:rPr>
              <w:t>5</w:t>
            </w:r>
          </w:p>
        </w:tc>
        <w:tc>
          <w:tcPr>
            <w:tcW w:w="366" w:type="dxa"/>
            <w:vMerge/>
            <w:tcBorders>
              <w:right w:val="double" w:sz="4" w:space="0" w:color="auto"/>
            </w:tcBorders>
            <w:shd w:val="clear" w:color="auto" w:fill="D9D9D9" w:themeFill="background1" w:themeFillShade="D9"/>
          </w:tcPr>
          <w:p w14:paraId="4D54A36A"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430E0208" w14:textId="77777777" w:rsidR="006E21AA" w:rsidRPr="000A2B53" w:rsidRDefault="006E21AA" w:rsidP="007A4F42">
            <w:pPr>
              <w:keepLines/>
              <w:widowControl w:val="0"/>
              <w:jc w:val="center"/>
            </w:pPr>
          </w:p>
        </w:tc>
        <w:tc>
          <w:tcPr>
            <w:tcW w:w="284" w:type="dxa"/>
            <w:shd w:val="clear" w:color="auto" w:fill="auto"/>
          </w:tcPr>
          <w:p w14:paraId="0B70D5A9" w14:textId="77777777" w:rsidR="006E21AA" w:rsidRPr="000A2B53" w:rsidRDefault="006E21AA" w:rsidP="007A4F42">
            <w:pPr>
              <w:keepLines/>
              <w:widowControl w:val="0"/>
              <w:jc w:val="center"/>
              <w:rPr>
                <w:sz w:val="10"/>
                <w:szCs w:val="10"/>
              </w:rPr>
            </w:pPr>
            <w:r w:rsidRPr="000A2B53">
              <w:rPr>
                <w:sz w:val="10"/>
                <w:szCs w:val="10"/>
              </w:rPr>
              <w:t>5</w:t>
            </w:r>
          </w:p>
        </w:tc>
        <w:tc>
          <w:tcPr>
            <w:tcW w:w="283" w:type="dxa"/>
            <w:vMerge/>
            <w:tcBorders>
              <w:right w:val="double" w:sz="4" w:space="0" w:color="auto"/>
            </w:tcBorders>
            <w:shd w:val="clear" w:color="auto" w:fill="D9D9D9" w:themeFill="background1" w:themeFillShade="D9"/>
          </w:tcPr>
          <w:p w14:paraId="02C16554"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5058EC14" w14:textId="77777777" w:rsidR="006E21AA" w:rsidRPr="000A2B53" w:rsidRDefault="006E21AA" w:rsidP="007A4F42">
            <w:pPr>
              <w:keepLines/>
              <w:widowControl w:val="0"/>
              <w:jc w:val="center"/>
            </w:pPr>
          </w:p>
        </w:tc>
        <w:tc>
          <w:tcPr>
            <w:tcW w:w="283" w:type="dxa"/>
            <w:shd w:val="clear" w:color="auto" w:fill="auto"/>
          </w:tcPr>
          <w:p w14:paraId="7E65ADAE" w14:textId="77777777" w:rsidR="006E21AA" w:rsidRPr="000A2B53" w:rsidRDefault="006E21AA" w:rsidP="007A4F42">
            <w:pPr>
              <w:keepLines/>
              <w:widowControl w:val="0"/>
              <w:jc w:val="center"/>
              <w:rPr>
                <w:sz w:val="10"/>
                <w:szCs w:val="10"/>
              </w:rPr>
            </w:pPr>
            <w:r w:rsidRPr="000A2B53">
              <w:rPr>
                <w:sz w:val="10"/>
                <w:szCs w:val="10"/>
              </w:rPr>
              <w:t>5</w:t>
            </w:r>
          </w:p>
        </w:tc>
        <w:tc>
          <w:tcPr>
            <w:tcW w:w="394" w:type="dxa"/>
            <w:vMerge/>
            <w:tcBorders>
              <w:right w:val="double" w:sz="4" w:space="0" w:color="auto"/>
            </w:tcBorders>
            <w:shd w:val="clear" w:color="auto" w:fill="D9D9D9" w:themeFill="background1" w:themeFillShade="D9"/>
          </w:tcPr>
          <w:p w14:paraId="1DC4EB11"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267AB296" w14:textId="77777777" w:rsidR="006E21AA" w:rsidRPr="000A2B53" w:rsidRDefault="006E21AA" w:rsidP="007A4F42">
            <w:pPr>
              <w:keepLines/>
              <w:widowControl w:val="0"/>
              <w:jc w:val="center"/>
            </w:pPr>
          </w:p>
        </w:tc>
        <w:tc>
          <w:tcPr>
            <w:tcW w:w="170" w:type="dxa"/>
            <w:shd w:val="clear" w:color="auto" w:fill="auto"/>
          </w:tcPr>
          <w:p w14:paraId="4C21DBF0" w14:textId="77777777" w:rsidR="006E21AA" w:rsidRPr="000A2B53" w:rsidRDefault="006E21AA" w:rsidP="007A4F42">
            <w:pPr>
              <w:keepLines/>
              <w:widowControl w:val="0"/>
              <w:jc w:val="center"/>
              <w:rPr>
                <w:sz w:val="10"/>
                <w:szCs w:val="10"/>
              </w:rPr>
            </w:pPr>
            <w:r w:rsidRPr="000A2B53">
              <w:rPr>
                <w:sz w:val="10"/>
                <w:szCs w:val="10"/>
              </w:rPr>
              <w:t>5</w:t>
            </w:r>
          </w:p>
        </w:tc>
        <w:tc>
          <w:tcPr>
            <w:tcW w:w="480" w:type="dxa"/>
            <w:vMerge/>
            <w:tcBorders>
              <w:right w:val="double" w:sz="4" w:space="0" w:color="auto"/>
            </w:tcBorders>
            <w:shd w:val="clear" w:color="auto" w:fill="D9D9D9" w:themeFill="background1" w:themeFillShade="D9"/>
          </w:tcPr>
          <w:p w14:paraId="49FF6FE9"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677522CC" w14:textId="77777777" w:rsidR="006E21AA" w:rsidRPr="000A2B53" w:rsidRDefault="006E21AA" w:rsidP="007A4F42">
            <w:pPr>
              <w:keepLines/>
              <w:widowControl w:val="0"/>
              <w:jc w:val="center"/>
            </w:pPr>
          </w:p>
        </w:tc>
        <w:tc>
          <w:tcPr>
            <w:tcW w:w="142" w:type="dxa"/>
            <w:shd w:val="clear" w:color="auto" w:fill="auto"/>
          </w:tcPr>
          <w:p w14:paraId="13C4CE32" w14:textId="77777777" w:rsidR="006E21AA" w:rsidRPr="000A2B53" w:rsidRDefault="006E21AA" w:rsidP="007A4F42">
            <w:pPr>
              <w:keepLines/>
              <w:widowControl w:val="0"/>
              <w:jc w:val="center"/>
              <w:rPr>
                <w:sz w:val="10"/>
                <w:szCs w:val="10"/>
              </w:rPr>
            </w:pPr>
            <w:r w:rsidRPr="000A2B53">
              <w:rPr>
                <w:sz w:val="10"/>
                <w:szCs w:val="10"/>
              </w:rPr>
              <w:t>5</w:t>
            </w:r>
          </w:p>
        </w:tc>
        <w:tc>
          <w:tcPr>
            <w:tcW w:w="335" w:type="dxa"/>
            <w:vMerge/>
            <w:tcBorders>
              <w:right w:val="double" w:sz="4" w:space="0" w:color="auto"/>
            </w:tcBorders>
            <w:shd w:val="clear" w:color="auto" w:fill="auto"/>
          </w:tcPr>
          <w:p w14:paraId="0026FEBA"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7306DFA3" w14:textId="77777777" w:rsidR="006E21AA" w:rsidRPr="000A2B53" w:rsidRDefault="006E21AA" w:rsidP="007A4F42">
            <w:pPr>
              <w:keepLines/>
              <w:widowControl w:val="0"/>
              <w:jc w:val="center"/>
            </w:pPr>
          </w:p>
        </w:tc>
        <w:tc>
          <w:tcPr>
            <w:tcW w:w="341" w:type="dxa"/>
            <w:shd w:val="clear" w:color="auto" w:fill="auto"/>
          </w:tcPr>
          <w:p w14:paraId="69BE67A6" w14:textId="77777777" w:rsidR="006E21AA" w:rsidRPr="000A2B53" w:rsidRDefault="006E21AA" w:rsidP="007A4F42">
            <w:pPr>
              <w:keepLines/>
              <w:widowControl w:val="0"/>
              <w:jc w:val="center"/>
              <w:rPr>
                <w:sz w:val="10"/>
                <w:szCs w:val="10"/>
              </w:rPr>
            </w:pPr>
            <w:r w:rsidRPr="000A2B53">
              <w:rPr>
                <w:sz w:val="10"/>
                <w:szCs w:val="10"/>
              </w:rPr>
              <w:t>5</w:t>
            </w:r>
          </w:p>
        </w:tc>
        <w:tc>
          <w:tcPr>
            <w:tcW w:w="481" w:type="dxa"/>
            <w:vMerge/>
            <w:tcBorders>
              <w:right w:val="double" w:sz="4" w:space="0" w:color="auto"/>
            </w:tcBorders>
            <w:shd w:val="clear" w:color="auto" w:fill="E7E6E6"/>
          </w:tcPr>
          <w:p w14:paraId="489B480F" w14:textId="77777777" w:rsidR="006E21AA" w:rsidRPr="000A2B53" w:rsidRDefault="006E21AA" w:rsidP="007A4F42">
            <w:pPr>
              <w:keepLines/>
              <w:widowControl w:val="0"/>
              <w:jc w:val="center"/>
              <w:rPr>
                <w:sz w:val="10"/>
                <w:szCs w:val="10"/>
              </w:rPr>
            </w:pPr>
          </w:p>
        </w:tc>
      </w:tr>
      <w:tr w:rsidR="006E21AA" w:rsidRPr="000A2B53" w14:paraId="51753006" w14:textId="77777777" w:rsidTr="007A4F42">
        <w:trPr>
          <w:trHeight w:hRule="exact" w:val="113"/>
        </w:trPr>
        <w:tc>
          <w:tcPr>
            <w:tcW w:w="290" w:type="dxa"/>
            <w:vMerge/>
          </w:tcPr>
          <w:p w14:paraId="0DD8C8FA" w14:textId="77777777" w:rsidR="006E21AA" w:rsidRPr="000A2B53" w:rsidRDefault="006E21AA" w:rsidP="007A4F42">
            <w:pPr>
              <w:keepLines/>
              <w:widowControl w:val="0"/>
              <w:jc w:val="center"/>
            </w:pPr>
          </w:p>
        </w:tc>
        <w:tc>
          <w:tcPr>
            <w:tcW w:w="282" w:type="dxa"/>
          </w:tcPr>
          <w:p w14:paraId="50A2DBD0" w14:textId="77777777" w:rsidR="006E21AA" w:rsidRPr="000A2B53" w:rsidRDefault="006E21AA" w:rsidP="007A4F42">
            <w:pPr>
              <w:keepLines/>
              <w:widowControl w:val="0"/>
              <w:jc w:val="center"/>
              <w:rPr>
                <w:sz w:val="10"/>
                <w:szCs w:val="10"/>
              </w:rPr>
            </w:pPr>
            <w:r w:rsidRPr="000A2B53">
              <w:rPr>
                <w:sz w:val="10"/>
                <w:szCs w:val="10"/>
              </w:rPr>
              <w:t>6</w:t>
            </w:r>
          </w:p>
        </w:tc>
        <w:tc>
          <w:tcPr>
            <w:tcW w:w="364" w:type="dxa"/>
            <w:vMerge/>
            <w:tcBorders>
              <w:right w:val="double" w:sz="4" w:space="0" w:color="auto"/>
            </w:tcBorders>
            <w:shd w:val="clear" w:color="auto" w:fill="D9D9D9" w:themeFill="background1" w:themeFillShade="D9"/>
          </w:tcPr>
          <w:p w14:paraId="12D78EDC"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tcPr>
          <w:p w14:paraId="72904EA8" w14:textId="77777777" w:rsidR="006E21AA" w:rsidRPr="000A2B53" w:rsidRDefault="006E21AA" w:rsidP="007A4F42">
            <w:pPr>
              <w:keepLines/>
              <w:widowControl w:val="0"/>
              <w:jc w:val="center"/>
            </w:pPr>
          </w:p>
        </w:tc>
        <w:tc>
          <w:tcPr>
            <w:tcW w:w="285" w:type="dxa"/>
          </w:tcPr>
          <w:p w14:paraId="252680D6" w14:textId="77777777" w:rsidR="006E21AA" w:rsidRPr="000A2B53" w:rsidRDefault="006E21AA" w:rsidP="007A4F42">
            <w:pPr>
              <w:keepLines/>
              <w:widowControl w:val="0"/>
              <w:jc w:val="center"/>
              <w:rPr>
                <w:sz w:val="10"/>
                <w:szCs w:val="10"/>
              </w:rPr>
            </w:pPr>
            <w:r w:rsidRPr="000A2B53">
              <w:rPr>
                <w:sz w:val="10"/>
                <w:szCs w:val="10"/>
              </w:rPr>
              <w:t>6</w:t>
            </w:r>
          </w:p>
        </w:tc>
        <w:tc>
          <w:tcPr>
            <w:tcW w:w="427" w:type="dxa"/>
            <w:vMerge/>
            <w:tcBorders>
              <w:right w:val="double" w:sz="4" w:space="0" w:color="auto"/>
            </w:tcBorders>
            <w:shd w:val="clear" w:color="auto" w:fill="D9D9D9" w:themeFill="background1" w:themeFillShade="D9"/>
          </w:tcPr>
          <w:p w14:paraId="51296AAE"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3CEE865A" w14:textId="77777777" w:rsidR="006E21AA" w:rsidRPr="000A2B53" w:rsidRDefault="006E21AA" w:rsidP="007A4F42">
            <w:pPr>
              <w:keepLines/>
              <w:widowControl w:val="0"/>
              <w:jc w:val="center"/>
            </w:pPr>
          </w:p>
        </w:tc>
        <w:tc>
          <w:tcPr>
            <w:tcW w:w="283" w:type="dxa"/>
          </w:tcPr>
          <w:p w14:paraId="25A50F2D" w14:textId="77777777" w:rsidR="006E21AA" w:rsidRPr="000A2B53" w:rsidRDefault="006E21AA" w:rsidP="007A4F42">
            <w:pPr>
              <w:keepLines/>
              <w:widowControl w:val="0"/>
              <w:jc w:val="center"/>
              <w:rPr>
                <w:sz w:val="10"/>
                <w:szCs w:val="10"/>
              </w:rPr>
            </w:pPr>
            <w:r w:rsidRPr="000A2B53">
              <w:rPr>
                <w:sz w:val="10"/>
                <w:szCs w:val="10"/>
              </w:rPr>
              <w:t>6</w:t>
            </w:r>
          </w:p>
        </w:tc>
        <w:tc>
          <w:tcPr>
            <w:tcW w:w="313" w:type="dxa"/>
            <w:vMerge/>
            <w:tcBorders>
              <w:right w:val="double" w:sz="4" w:space="0" w:color="auto"/>
            </w:tcBorders>
            <w:shd w:val="clear" w:color="auto" w:fill="D9D9D9" w:themeFill="background1" w:themeFillShade="D9"/>
          </w:tcPr>
          <w:p w14:paraId="4843FB14"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7303FDE9" w14:textId="77777777" w:rsidR="006E21AA" w:rsidRPr="000A2B53" w:rsidRDefault="006E21AA" w:rsidP="007A4F42">
            <w:pPr>
              <w:keepLines/>
              <w:widowControl w:val="0"/>
              <w:jc w:val="center"/>
            </w:pPr>
          </w:p>
        </w:tc>
        <w:tc>
          <w:tcPr>
            <w:tcW w:w="344" w:type="dxa"/>
          </w:tcPr>
          <w:p w14:paraId="7B30D711" w14:textId="77777777" w:rsidR="006E21AA" w:rsidRPr="000A2B53" w:rsidRDefault="006E21AA" w:rsidP="007A4F42">
            <w:pPr>
              <w:keepLines/>
              <w:widowControl w:val="0"/>
              <w:jc w:val="center"/>
              <w:rPr>
                <w:sz w:val="10"/>
                <w:szCs w:val="10"/>
              </w:rPr>
            </w:pPr>
            <w:r w:rsidRPr="000A2B53">
              <w:rPr>
                <w:sz w:val="10"/>
                <w:szCs w:val="10"/>
              </w:rPr>
              <w:t>6</w:t>
            </w:r>
          </w:p>
        </w:tc>
        <w:tc>
          <w:tcPr>
            <w:tcW w:w="213" w:type="dxa"/>
            <w:vMerge/>
            <w:tcBorders>
              <w:right w:val="double" w:sz="4" w:space="0" w:color="auto"/>
            </w:tcBorders>
            <w:shd w:val="clear" w:color="auto" w:fill="D9D9D9" w:themeFill="background1" w:themeFillShade="D9"/>
          </w:tcPr>
          <w:p w14:paraId="1BB79818"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6D52A05D" w14:textId="77777777" w:rsidR="006E21AA" w:rsidRPr="000A2B53" w:rsidRDefault="006E21AA" w:rsidP="007A4F42">
            <w:pPr>
              <w:keepLines/>
              <w:widowControl w:val="0"/>
              <w:jc w:val="center"/>
            </w:pPr>
          </w:p>
        </w:tc>
        <w:tc>
          <w:tcPr>
            <w:tcW w:w="168" w:type="dxa"/>
          </w:tcPr>
          <w:p w14:paraId="15DF1336" w14:textId="77777777" w:rsidR="006E21AA" w:rsidRPr="000A2B53" w:rsidRDefault="006E21AA" w:rsidP="007A4F42">
            <w:pPr>
              <w:keepLines/>
              <w:widowControl w:val="0"/>
              <w:jc w:val="center"/>
              <w:rPr>
                <w:sz w:val="10"/>
                <w:szCs w:val="10"/>
              </w:rPr>
            </w:pPr>
            <w:r w:rsidRPr="000A2B53">
              <w:rPr>
                <w:sz w:val="10"/>
                <w:szCs w:val="10"/>
              </w:rPr>
              <w:t>6</w:t>
            </w:r>
          </w:p>
        </w:tc>
        <w:tc>
          <w:tcPr>
            <w:tcW w:w="366" w:type="dxa"/>
            <w:vMerge/>
            <w:tcBorders>
              <w:right w:val="double" w:sz="4" w:space="0" w:color="auto"/>
            </w:tcBorders>
            <w:shd w:val="clear" w:color="auto" w:fill="D9D9D9" w:themeFill="background1" w:themeFillShade="D9"/>
          </w:tcPr>
          <w:p w14:paraId="29F0C92C"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15626C90" w14:textId="77777777" w:rsidR="006E21AA" w:rsidRPr="000A2B53" w:rsidRDefault="006E21AA" w:rsidP="007A4F42">
            <w:pPr>
              <w:keepLines/>
              <w:widowControl w:val="0"/>
              <w:jc w:val="center"/>
            </w:pPr>
          </w:p>
        </w:tc>
        <w:tc>
          <w:tcPr>
            <w:tcW w:w="284" w:type="dxa"/>
            <w:shd w:val="clear" w:color="auto" w:fill="auto"/>
          </w:tcPr>
          <w:p w14:paraId="7BEB800A" w14:textId="77777777" w:rsidR="006E21AA" w:rsidRPr="000A2B53" w:rsidRDefault="006E21AA" w:rsidP="007A4F42">
            <w:pPr>
              <w:keepLines/>
              <w:widowControl w:val="0"/>
              <w:jc w:val="center"/>
              <w:rPr>
                <w:sz w:val="10"/>
                <w:szCs w:val="10"/>
              </w:rPr>
            </w:pPr>
            <w:r w:rsidRPr="000A2B53">
              <w:rPr>
                <w:sz w:val="10"/>
                <w:szCs w:val="10"/>
              </w:rPr>
              <w:t>6</w:t>
            </w:r>
          </w:p>
        </w:tc>
        <w:tc>
          <w:tcPr>
            <w:tcW w:w="283" w:type="dxa"/>
            <w:vMerge/>
            <w:tcBorders>
              <w:right w:val="double" w:sz="4" w:space="0" w:color="auto"/>
            </w:tcBorders>
            <w:shd w:val="clear" w:color="auto" w:fill="D9D9D9" w:themeFill="background1" w:themeFillShade="D9"/>
          </w:tcPr>
          <w:p w14:paraId="149BF486"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3E0079F1" w14:textId="77777777" w:rsidR="006E21AA" w:rsidRPr="000A2B53" w:rsidRDefault="006E21AA" w:rsidP="007A4F42">
            <w:pPr>
              <w:keepLines/>
              <w:widowControl w:val="0"/>
              <w:jc w:val="center"/>
            </w:pPr>
          </w:p>
        </w:tc>
        <w:tc>
          <w:tcPr>
            <w:tcW w:w="283" w:type="dxa"/>
            <w:shd w:val="clear" w:color="auto" w:fill="auto"/>
          </w:tcPr>
          <w:p w14:paraId="3352F469" w14:textId="77777777" w:rsidR="006E21AA" w:rsidRPr="000A2B53" w:rsidRDefault="006E21AA" w:rsidP="007A4F42">
            <w:pPr>
              <w:keepLines/>
              <w:widowControl w:val="0"/>
              <w:jc w:val="center"/>
              <w:rPr>
                <w:sz w:val="10"/>
                <w:szCs w:val="10"/>
              </w:rPr>
            </w:pPr>
            <w:r w:rsidRPr="000A2B53">
              <w:rPr>
                <w:sz w:val="10"/>
                <w:szCs w:val="10"/>
              </w:rPr>
              <w:t>6</w:t>
            </w:r>
          </w:p>
        </w:tc>
        <w:tc>
          <w:tcPr>
            <w:tcW w:w="394" w:type="dxa"/>
            <w:vMerge/>
            <w:tcBorders>
              <w:right w:val="double" w:sz="4" w:space="0" w:color="auto"/>
            </w:tcBorders>
            <w:shd w:val="clear" w:color="auto" w:fill="D9D9D9" w:themeFill="background1" w:themeFillShade="D9"/>
          </w:tcPr>
          <w:p w14:paraId="10771C2A"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44803DB1" w14:textId="77777777" w:rsidR="006E21AA" w:rsidRPr="000A2B53" w:rsidRDefault="006E21AA" w:rsidP="007A4F42">
            <w:pPr>
              <w:keepLines/>
              <w:widowControl w:val="0"/>
              <w:jc w:val="center"/>
            </w:pPr>
          </w:p>
        </w:tc>
        <w:tc>
          <w:tcPr>
            <w:tcW w:w="170" w:type="dxa"/>
            <w:shd w:val="clear" w:color="auto" w:fill="auto"/>
          </w:tcPr>
          <w:p w14:paraId="06CB7F41" w14:textId="77777777" w:rsidR="006E21AA" w:rsidRPr="000A2B53" w:rsidRDefault="006E21AA" w:rsidP="007A4F42">
            <w:pPr>
              <w:keepLines/>
              <w:widowControl w:val="0"/>
              <w:jc w:val="center"/>
              <w:rPr>
                <w:sz w:val="10"/>
                <w:szCs w:val="10"/>
              </w:rPr>
            </w:pPr>
            <w:r w:rsidRPr="000A2B53">
              <w:rPr>
                <w:sz w:val="10"/>
                <w:szCs w:val="10"/>
              </w:rPr>
              <w:t>6</w:t>
            </w:r>
          </w:p>
        </w:tc>
        <w:tc>
          <w:tcPr>
            <w:tcW w:w="480" w:type="dxa"/>
            <w:vMerge/>
            <w:tcBorders>
              <w:right w:val="double" w:sz="4" w:space="0" w:color="auto"/>
            </w:tcBorders>
            <w:shd w:val="clear" w:color="auto" w:fill="D9D9D9" w:themeFill="background1" w:themeFillShade="D9"/>
          </w:tcPr>
          <w:p w14:paraId="47DD8CD2"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19703493" w14:textId="77777777" w:rsidR="006E21AA" w:rsidRPr="000A2B53" w:rsidRDefault="006E21AA" w:rsidP="007A4F42">
            <w:pPr>
              <w:keepLines/>
              <w:widowControl w:val="0"/>
              <w:jc w:val="center"/>
            </w:pPr>
          </w:p>
        </w:tc>
        <w:tc>
          <w:tcPr>
            <w:tcW w:w="142" w:type="dxa"/>
            <w:shd w:val="clear" w:color="auto" w:fill="auto"/>
          </w:tcPr>
          <w:p w14:paraId="009DAE8B" w14:textId="77777777" w:rsidR="006E21AA" w:rsidRPr="000A2B53" w:rsidRDefault="006E21AA" w:rsidP="007A4F42">
            <w:pPr>
              <w:keepLines/>
              <w:widowControl w:val="0"/>
              <w:jc w:val="center"/>
              <w:rPr>
                <w:sz w:val="10"/>
                <w:szCs w:val="10"/>
              </w:rPr>
            </w:pPr>
            <w:r w:rsidRPr="000A2B53">
              <w:rPr>
                <w:sz w:val="10"/>
                <w:szCs w:val="10"/>
              </w:rPr>
              <w:t>6</w:t>
            </w:r>
          </w:p>
        </w:tc>
        <w:tc>
          <w:tcPr>
            <w:tcW w:w="335" w:type="dxa"/>
            <w:vMerge/>
            <w:tcBorders>
              <w:right w:val="double" w:sz="4" w:space="0" w:color="auto"/>
            </w:tcBorders>
            <w:shd w:val="clear" w:color="auto" w:fill="auto"/>
          </w:tcPr>
          <w:p w14:paraId="3C3DB462"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263DDBB0" w14:textId="77777777" w:rsidR="006E21AA" w:rsidRPr="000A2B53" w:rsidRDefault="006E21AA" w:rsidP="007A4F42">
            <w:pPr>
              <w:keepLines/>
              <w:widowControl w:val="0"/>
              <w:jc w:val="center"/>
            </w:pPr>
          </w:p>
        </w:tc>
        <w:tc>
          <w:tcPr>
            <w:tcW w:w="341" w:type="dxa"/>
            <w:shd w:val="clear" w:color="auto" w:fill="auto"/>
          </w:tcPr>
          <w:p w14:paraId="2E21A3D7" w14:textId="77777777" w:rsidR="006E21AA" w:rsidRPr="000A2B53" w:rsidRDefault="006E21AA" w:rsidP="007A4F42">
            <w:pPr>
              <w:keepLines/>
              <w:widowControl w:val="0"/>
              <w:jc w:val="center"/>
              <w:rPr>
                <w:sz w:val="10"/>
                <w:szCs w:val="10"/>
              </w:rPr>
            </w:pPr>
            <w:r w:rsidRPr="000A2B53">
              <w:rPr>
                <w:sz w:val="10"/>
                <w:szCs w:val="10"/>
              </w:rPr>
              <w:t>6</w:t>
            </w:r>
          </w:p>
        </w:tc>
        <w:tc>
          <w:tcPr>
            <w:tcW w:w="481" w:type="dxa"/>
            <w:vMerge/>
            <w:tcBorders>
              <w:right w:val="double" w:sz="4" w:space="0" w:color="auto"/>
            </w:tcBorders>
            <w:shd w:val="clear" w:color="auto" w:fill="E7E6E6"/>
          </w:tcPr>
          <w:p w14:paraId="5B972BB9" w14:textId="77777777" w:rsidR="006E21AA" w:rsidRPr="000A2B53" w:rsidRDefault="006E21AA" w:rsidP="007A4F42">
            <w:pPr>
              <w:keepLines/>
              <w:widowControl w:val="0"/>
              <w:jc w:val="center"/>
              <w:rPr>
                <w:sz w:val="10"/>
                <w:szCs w:val="10"/>
              </w:rPr>
            </w:pPr>
          </w:p>
        </w:tc>
      </w:tr>
      <w:tr w:rsidR="006E21AA" w:rsidRPr="000A2B53" w14:paraId="7374F85F" w14:textId="77777777" w:rsidTr="007A4F42">
        <w:trPr>
          <w:trHeight w:hRule="exact" w:val="113"/>
        </w:trPr>
        <w:tc>
          <w:tcPr>
            <w:tcW w:w="290" w:type="dxa"/>
            <w:vMerge/>
          </w:tcPr>
          <w:p w14:paraId="17C02B87" w14:textId="77777777" w:rsidR="006E21AA" w:rsidRPr="000A2B53" w:rsidRDefault="006E21AA" w:rsidP="007A4F42">
            <w:pPr>
              <w:keepLines/>
              <w:widowControl w:val="0"/>
              <w:jc w:val="center"/>
            </w:pPr>
          </w:p>
        </w:tc>
        <w:tc>
          <w:tcPr>
            <w:tcW w:w="282" w:type="dxa"/>
          </w:tcPr>
          <w:p w14:paraId="4252893F" w14:textId="77777777" w:rsidR="006E21AA" w:rsidRPr="000A2B53" w:rsidRDefault="006E21AA" w:rsidP="007A4F42">
            <w:pPr>
              <w:keepLines/>
              <w:widowControl w:val="0"/>
              <w:jc w:val="center"/>
              <w:rPr>
                <w:sz w:val="10"/>
                <w:szCs w:val="10"/>
              </w:rPr>
            </w:pPr>
            <w:r w:rsidRPr="000A2B53">
              <w:rPr>
                <w:sz w:val="10"/>
                <w:szCs w:val="10"/>
              </w:rPr>
              <w:t>7</w:t>
            </w:r>
          </w:p>
        </w:tc>
        <w:tc>
          <w:tcPr>
            <w:tcW w:w="364" w:type="dxa"/>
            <w:vMerge/>
            <w:tcBorders>
              <w:right w:val="double" w:sz="4" w:space="0" w:color="auto"/>
            </w:tcBorders>
            <w:shd w:val="clear" w:color="auto" w:fill="D9D9D9" w:themeFill="background1" w:themeFillShade="D9"/>
          </w:tcPr>
          <w:p w14:paraId="7368205B"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tcPr>
          <w:p w14:paraId="7CAE4787" w14:textId="77777777" w:rsidR="006E21AA" w:rsidRPr="000A2B53" w:rsidRDefault="006E21AA" w:rsidP="007A4F42">
            <w:pPr>
              <w:keepLines/>
              <w:widowControl w:val="0"/>
              <w:jc w:val="center"/>
            </w:pPr>
          </w:p>
        </w:tc>
        <w:tc>
          <w:tcPr>
            <w:tcW w:w="285" w:type="dxa"/>
          </w:tcPr>
          <w:p w14:paraId="44FB0BA4" w14:textId="77777777" w:rsidR="006E21AA" w:rsidRPr="000A2B53" w:rsidRDefault="006E21AA" w:rsidP="007A4F42">
            <w:pPr>
              <w:keepLines/>
              <w:widowControl w:val="0"/>
              <w:jc w:val="center"/>
              <w:rPr>
                <w:sz w:val="10"/>
                <w:szCs w:val="10"/>
              </w:rPr>
            </w:pPr>
            <w:r w:rsidRPr="000A2B53">
              <w:rPr>
                <w:sz w:val="10"/>
                <w:szCs w:val="10"/>
              </w:rPr>
              <w:t>7</w:t>
            </w:r>
          </w:p>
        </w:tc>
        <w:tc>
          <w:tcPr>
            <w:tcW w:w="427" w:type="dxa"/>
            <w:vMerge/>
            <w:tcBorders>
              <w:right w:val="double" w:sz="4" w:space="0" w:color="auto"/>
            </w:tcBorders>
            <w:shd w:val="clear" w:color="auto" w:fill="D9D9D9" w:themeFill="background1" w:themeFillShade="D9"/>
          </w:tcPr>
          <w:p w14:paraId="6DFA6752"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3A5A9F56" w14:textId="77777777" w:rsidR="006E21AA" w:rsidRPr="000A2B53" w:rsidRDefault="006E21AA" w:rsidP="007A4F42">
            <w:pPr>
              <w:keepLines/>
              <w:widowControl w:val="0"/>
              <w:jc w:val="center"/>
            </w:pPr>
          </w:p>
        </w:tc>
        <w:tc>
          <w:tcPr>
            <w:tcW w:w="283" w:type="dxa"/>
          </w:tcPr>
          <w:p w14:paraId="419F8B78" w14:textId="77777777" w:rsidR="006E21AA" w:rsidRPr="000A2B53" w:rsidRDefault="006E21AA" w:rsidP="007A4F42">
            <w:pPr>
              <w:keepLines/>
              <w:widowControl w:val="0"/>
              <w:jc w:val="center"/>
              <w:rPr>
                <w:sz w:val="10"/>
                <w:szCs w:val="10"/>
              </w:rPr>
            </w:pPr>
            <w:r w:rsidRPr="000A2B53">
              <w:rPr>
                <w:sz w:val="10"/>
                <w:szCs w:val="10"/>
              </w:rPr>
              <w:t>7</w:t>
            </w:r>
          </w:p>
        </w:tc>
        <w:tc>
          <w:tcPr>
            <w:tcW w:w="313" w:type="dxa"/>
            <w:vMerge/>
            <w:tcBorders>
              <w:right w:val="double" w:sz="4" w:space="0" w:color="auto"/>
            </w:tcBorders>
            <w:shd w:val="clear" w:color="auto" w:fill="D9D9D9" w:themeFill="background1" w:themeFillShade="D9"/>
          </w:tcPr>
          <w:p w14:paraId="20B663A5"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10197DBF" w14:textId="77777777" w:rsidR="006E21AA" w:rsidRPr="000A2B53" w:rsidRDefault="006E21AA" w:rsidP="007A4F42">
            <w:pPr>
              <w:keepLines/>
              <w:widowControl w:val="0"/>
              <w:jc w:val="center"/>
            </w:pPr>
          </w:p>
        </w:tc>
        <w:tc>
          <w:tcPr>
            <w:tcW w:w="344" w:type="dxa"/>
          </w:tcPr>
          <w:p w14:paraId="3CF9C2D5" w14:textId="77777777" w:rsidR="006E21AA" w:rsidRPr="000A2B53" w:rsidRDefault="006E21AA" w:rsidP="007A4F42">
            <w:pPr>
              <w:keepLines/>
              <w:widowControl w:val="0"/>
              <w:jc w:val="center"/>
              <w:rPr>
                <w:sz w:val="10"/>
                <w:szCs w:val="10"/>
              </w:rPr>
            </w:pPr>
            <w:r w:rsidRPr="000A2B53">
              <w:rPr>
                <w:sz w:val="10"/>
                <w:szCs w:val="10"/>
              </w:rPr>
              <w:t>7</w:t>
            </w:r>
          </w:p>
        </w:tc>
        <w:tc>
          <w:tcPr>
            <w:tcW w:w="213" w:type="dxa"/>
            <w:vMerge/>
            <w:tcBorders>
              <w:right w:val="double" w:sz="4" w:space="0" w:color="auto"/>
            </w:tcBorders>
            <w:shd w:val="clear" w:color="auto" w:fill="D9D9D9" w:themeFill="background1" w:themeFillShade="D9"/>
          </w:tcPr>
          <w:p w14:paraId="54B432EE"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2012AE3A" w14:textId="77777777" w:rsidR="006E21AA" w:rsidRPr="000A2B53" w:rsidRDefault="006E21AA" w:rsidP="007A4F42">
            <w:pPr>
              <w:keepLines/>
              <w:widowControl w:val="0"/>
              <w:jc w:val="center"/>
            </w:pPr>
          </w:p>
        </w:tc>
        <w:tc>
          <w:tcPr>
            <w:tcW w:w="168" w:type="dxa"/>
          </w:tcPr>
          <w:p w14:paraId="07B2B1C7" w14:textId="77777777" w:rsidR="006E21AA" w:rsidRPr="000A2B53" w:rsidRDefault="006E21AA" w:rsidP="007A4F42">
            <w:pPr>
              <w:keepLines/>
              <w:widowControl w:val="0"/>
              <w:jc w:val="center"/>
              <w:rPr>
                <w:sz w:val="10"/>
                <w:szCs w:val="10"/>
              </w:rPr>
            </w:pPr>
            <w:r w:rsidRPr="000A2B53">
              <w:rPr>
                <w:sz w:val="10"/>
                <w:szCs w:val="10"/>
              </w:rPr>
              <w:t>7</w:t>
            </w:r>
          </w:p>
        </w:tc>
        <w:tc>
          <w:tcPr>
            <w:tcW w:w="366" w:type="dxa"/>
            <w:vMerge/>
            <w:tcBorders>
              <w:right w:val="double" w:sz="4" w:space="0" w:color="auto"/>
            </w:tcBorders>
            <w:shd w:val="clear" w:color="auto" w:fill="D9D9D9" w:themeFill="background1" w:themeFillShade="D9"/>
          </w:tcPr>
          <w:p w14:paraId="6D5AD670"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50E17AE7" w14:textId="77777777" w:rsidR="006E21AA" w:rsidRPr="000A2B53" w:rsidRDefault="006E21AA" w:rsidP="007A4F42">
            <w:pPr>
              <w:keepLines/>
              <w:widowControl w:val="0"/>
              <w:jc w:val="center"/>
            </w:pPr>
          </w:p>
        </w:tc>
        <w:tc>
          <w:tcPr>
            <w:tcW w:w="284" w:type="dxa"/>
            <w:shd w:val="clear" w:color="auto" w:fill="auto"/>
          </w:tcPr>
          <w:p w14:paraId="7534BF44" w14:textId="77777777" w:rsidR="006E21AA" w:rsidRPr="000A2B53" w:rsidRDefault="006E21AA" w:rsidP="007A4F42">
            <w:pPr>
              <w:keepLines/>
              <w:widowControl w:val="0"/>
              <w:jc w:val="center"/>
              <w:rPr>
                <w:sz w:val="10"/>
                <w:szCs w:val="10"/>
              </w:rPr>
            </w:pPr>
            <w:r w:rsidRPr="000A2B53">
              <w:rPr>
                <w:sz w:val="10"/>
                <w:szCs w:val="10"/>
              </w:rPr>
              <w:t>7</w:t>
            </w:r>
          </w:p>
        </w:tc>
        <w:tc>
          <w:tcPr>
            <w:tcW w:w="283" w:type="dxa"/>
            <w:vMerge/>
            <w:tcBorders>
              <w:right w:val="double" w:sz="4" w:space="0" w:color="auto"/>
            </w:tcBorders>
            <w:shd w:val="clear" w:color="auto" w:fill="D9D9D9" w:themeFill="background1" w:themeFillShade="D9"/>
          </w:tcPr>
          <w:p w14:paraId="039A7B42"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587747A6" w14:textId="77777777" w:rsidR="006E21AA" w:rsidRPr="000A2B53" w:rsidRDefault="006E21AA" w:rsidP="007A4F42">
            <w:pPr>
              <w:keepLines/>
              <w:widowControl w:val="0"/>
              <w:jc w:val="center"/>
            </w:pPr>
          </w:p>
        </w:tc>
        <w:tc>
          <w:tcPr>
            <w:tcW w:w="283" w:type="dxa"/>
            <w:shd w:val="clear" w:color="auto" w:fill="auto"/>
          </w:tcPr>
          <w:p w14:paraId="73049FBE" w14:textId="77777777" w:rsidR="006E21AA" w:rsidRPr="000A2B53" w:rsidRDefault="006E21AA" w:rsidP="007A4F42">
            <w:pPr>
              <w:keepLines/>
              <w:widowControl w:val="0"/>
              <w:jc w:val="center"/>
              <w:rPr>
                <w:sz w:val="10"/>
                <w:szCs w:val="10"/>
              </w:rPr>
            </w:pPr>
            <w:r w:rsidRPr="000A2B53">
              <w:rPr>
                <w:sz w:val="10"/>
                <w:szCs w:val="10"/>
              </w:rPr>
              <w:t>7</w:t>
            </w:r>
          </w:p>
        </w:tc>
        <w:tc>
          <w:tcPr>
            <w:tcW w:w="394" w:type="dxa"/>
            <w:vMerge/>
            <w:tcBorders>
              <w:right w:val="double" w:sz="4" w:space="0" w:color="auto"/>
            </w:tcBorders>
            <w:shd w:val="clear" w:color="auto" w:fill="D9D9D9" w:themeFill="background1" w:themeFillShade="D9"/>
          </w:tcPr>
          <w:p w14:paraId="13712035"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75ED3F2F" w14:textId="77777777" w:rsidR="006E21AA" w:rsidRPr="000A2B53" w:rsidRDefault="006E21AA" w:rsidP="007A4F42">
            <w:pPr>
              <w:keepLines/>
              <w:widowControl w:val="0"/>
              <w:jc w:val="center"/>
            </w:pPr>
          </w:p>
        </w:tc>
        <w:tc>
          <w:tcPr>
            <w:tcW w:w="170" w:type="dxa"/>
            <w:shd w:val="clear" w:color="auto" w:fill="auto"/>
          </w:tcPr>
          <w:p w14:paraId="299DD52D" w14:textId="77777777" w:rsidR="006E21AA" w:rsidRPr="000A2B53" w:rsidRDefault="006E21AA" w:rsidP="007A4F42">
            <w:pPr>
              <w:keepLines/>
              <w:widowControl w:val="0"/>
              <w:jc w:val="center"/>
              <w:rPr>
                <w:sz w:val="10"/>
                <w:szCs w:val="10"/>
              </w:rPr>
            </w:pPr>
            <w:r w:rsidRPr="000A2B53">
              <w:rPr>
                <w:sz w:val="10"/>
                <w:szCs w:val="10"/>
              </w:rPr>
              <w:t>7</w:t>
            </w:r>
          </w:p>
        </w:tc>
        <w:tc>
          <w:tcPr>
            <w:tcW w:w="480" w:type="dxa"/>
            <w:vMerge/>
            <w:tcBorders>
              <w:right w:val="double" w:sz="4" w:space="0" w:color="auto"/>
            </w:tcBorders>
            <w:shd w:val="clear" w:color="auto" w:fill="D9D9D9" w:themeFill="background1" w:themeFillShade="D9"/>
          </w:tcPr>
          <w:p w14:paraId="2707F6CA"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77937C3F" w14:textId="77777777" w:rsidR="006E21AA" w:rsidRPr="000A2B53" w:rsidRDefault="006E21AA" w:rsidP="007A4F42">
            <w:pPr>
              <w:keepLines/>
              <w:widowControl w:val="0"/>
              <w:jc w:val="center"/>
            </w:pPr>
          </w:p>
        </w:tc>
        <w:tc>
          <w:tcPr>
            <w:tcW w:w="142" w:type="dxa"/>
            <w:shd w:val="clear" w:color="auto" w:fill="auto"/>
          </w:tcPr>
          <w:p w14:paraId="7012670F" w14:textId="77777777" w:rsidR="006E21AA" w:rsidRPr="000A2B53" w:rsidRDefault="006E21AA" w:rsidP="007A4F42">
            <w:pPr>
              <w:keepLines/>
              <w:widowControl w:val="0"/>
              <w:jc w:val="center"/>
              <w:rPr>
                <w:sz w:val="10"/>
                <w:szCs w:val="10"/>
              </w:rPr>
            </w:pPr>
            <w:r w:rsidRPr="000A2B53">
              <w:rPr>
                <w:sz w:val="10"/>
                <w:szCs w:val="10"/>
              </w:rPr>
              <w:t>7</w:t>
            </w:r>
          </w:p>
        </w:tc>
        <w:tc>
          <w:tcPr>
            <w:tcW w:w="335" w:type="dxa"/>
            <w:vMerge/>
            <w:tcBorders>
              <w:right w:val="double" w:sz="4" w:space="0" w:color="auto"/>
            </w:tcBorders>
            <w:shd w:val="clear" w:color="auto" w:fill="auto"/>
          </w:tcPr>
          <w:p w14:paraId="0D089321"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1D010307" w14:textId="77777777" w:rsidR="006E21AA" w:rsidRPr="000A2B53" w:rsidRDefault="006E21AA" w:rsidP="007A4F42">
            <w:pPr>
              <w:keepLines/>
              <w:widowControl w:val="0"/>
              <w:jc w:val="center"/>
            </w:pPr>
          </w:p>
        </w:tc>
        <w:tc>
          <w:tcPr>
            <w:tcW w:w="341" w:type="dxa"/>
            <w:shd w:val="clear" w:color="auto" w:fill="auto"/>
          </w:tcPr>
          <w:p w14:paraId="4ADDD332" w14:textId="77777777" w:rsidR="006E21AA" w:rsidRPr="000A2B53" w:rsidRDefault="006E21AA" w:rsidP="007A4F42">
            <w:pPr>
              <w:keepLines/>
              <w:widowControl w:val="0"/>
              <w:jc w:val="center"/>
              <w:rPr>
                <w:sz w:val="10"/>
                <w:szCs w:val="10"/>
              </w:rPr>
            </w:pPr>
            <w:r w:rsidRPr="000A2B53">
              <w:rPr>
                <w:sz w:val="10"/>
                <w:szCs w:val="10"/>
              </w:rPr>
              <w:t>7</w:t>
            </w:r>
          </w:p>
        </w:tc>
        <w:tc>
          <w:tcPr>
            <w:tcW w:w="481" w:type="dxa"/>
            <w:vMerge/>
            <w:tcBorders>
              <w:right w:val="double" w:sz="4" w:space="0" w:color="auto"/>
            </w:tcBorders>
            <w:shd w:val="clear" w:color="auto" w:fill="E7E6E6"/>
          </w:tcPr>
          <w:p w14:paraId="3AFC1316" w14:textId="77777777" w:rsidR="006E21AA" w:rsidRPr="000A2B53" w:rsidRDefault="006E21AA" w:rsidP="007A4F42">
            <w:pPr>
              <w:keepLines/>
              <w:widowControl w:val="0"/>
              <w:jc w:val="center"/>
              <w:rPr>
                <w:sz w:val="10"/>
                <w:szCs w:val="10"/>
              </w:rPr>
            </w:pPr>
          </w:p>
        </w:tc>
      </w:tr>
      <w:tr w:rsidR="006E21AA" w:rsidRPr="000A2B53" w14:paraId="424F882E" w14:textId="77777777" w:rsidTr="007A4F42">
        <w:trPr>
          <w:trHeight w:hRule="exact" w:val="113"/>
        </w:trPr>
        <w:tc>
          <w:tcPr>
            <w:tcW w:w="290" w:type="dxa"/>
            <w:vMerge/>
          </w:tcPr>
          <w:p w14:paraId="69695C5B" w14:textId="77777777" w:rsidR="006E21AA" w:rsidRPr="000A2B53" w:rsidRDefault="006E21AA" w:rsidP="007A4F42">
            <w:pPr>
              <w:keepLines/>
              <w:widowControl w:val="0"/>
              <w:jc w:val="center"/>
            </w:pPr>
          </w:p>
        </w:tc>
        <w:tc>
          <w:tcPr>
            <w:tcW w:w="282" w:type="dxa"/>
          </w:tcPr>
          <w:p w14:paraId="0A08F50A" w14:textId="77777777" w:rsidR="006E21AA" w:rsidRPr="000A2B53" w:rsidRDefault="006E21AA" w:rsidP="007A4F42">
            <w:pPr>
              <w:keepLines/>
              <w:widowControl w:val="0"/>
              <w:jc w:val="center"/>
              <w:rPr>
                <w:sz w:val="10"/>
                <w:szCs w:val="10"/>
              </w:rPr>
            </w:pPr>
            <w:r w:rsidRPr="000A2B53">
              <w:rPr>
                <w:sz w:val="10"/>
                <w:szCs w:val="10"/>
              </w:rPr>
              <w:t>8</w:t>
            </w:r>
          </w:p>
        </w:tc>
        <w:tc>
          <w:tcPr>
            <w:tcW w:w="364" w:type="dxa"/>
            <w:vMerge/>
            <w:tcBorders>
              <w:right w:val="double" w:sz="4" w:space="0" w:color="auto"/>
            </w:tcBorders>
            <w:shd w:val="clear" w:color="auto" w:fill="D9D9D9" w:themeFill="background1" w:themeFillShade="D9"/>
            <w:vAlign w:val="center"/>
          </w:tcPr>
          <w:p w14:paraId="14AD3C47" w14:textId="77777777" w:rsidR="006E21AA" w:rsidRPr="000A2B53" w:rsidRDefault="006E21AA" w:rsidP="007A4F42">
            <w:pPr>
              <w:keepLines/>
              <w:widowControl w:val="0"/>
              <w:jc w:val="center"/>
              <w:rPr>
                <w:sz w:val="16"/>
                <w:szCs w:val="16"/>
              </w:rPr>
            </w:pPr>
          </w:p>
        </w:tc>
        <w:tc>
          <w:tcPr>
            <w:tcW w:w="197" w:type="dxa"/>
            <w:vMerge/>
            <w:tcBorders>
              <w:left w:val="double" w:sz="4" w:space="0" w:color="auto"/>
            </w:tcBorders>
          </w:tcPr>
          <w:p w14:paraId="54EE39BF" w14:textId="77777777" w:rsidR="006E21AA" w:rsidRPr="000A2B53" w:rsidRDefault="006E21AA" w:rsidP="007A4F42">
            <w:pPr>
              <w:keepLines/>
              <w:widowControl w:val="0"/>
              <w:jc w:val="center"/>
            </w:pPr>
          </w:p>
        </w:tc>
        <w:tc>
          <w:tcPr>
            <w:tcW w:w="285" w:type="dxa"/>
          </w:tcPr>
          <w:p w14:paraId="522A38F1" w14:textId="77777777" w:rsidR="006E21AA" w:rsidRPr="000A2B53" w:rsidRDefault="006E21AA" w:rsidP="007A4F42">
            <w:pPr>
              <w:keepLines/>
              <w:widowControl w:val="0"/>
              <w:jc w:val="center"/>
              <w:rPr>
                <w:sz w:val="10"/>
                <w:szCs w:val="10"/>
              </w:rPr>
            </w:pPr>
            <w:r w:rsidRPr="000A2B53">
              <w:rPr>
                <w:sz w:val="10"/>
                <w:szCs w:val="10"/>
              </w:rPr>
              <w:t>8</w:t>
            </w:r>
          </w:p>
        </w:tc>
        <w:tc>
          <w:tcPr>
            <w:tcW w:w="427" w:type="dxa"/>
            <w:vMerge/>
            <w:tcBorders>
              <w:right w:val="double" w:sz="4" w:space="0" w:color="auto"/>
            </w:tcBorders>
            <w:shd w:val="clear" w:color="auto" w:fill="D9D9D9" w:themeFill="background1" w:themeFillShade="D9"/>
          </w:tcPr>
          <w:p w14:paraId="38D74640"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35AED0C7" w14:textId="77777777" w:rsidR="006E21AA" w:rsidRPr="000A2B53" w:rsidRDefault="006E21AA" w:rsidP="007A4F42">
            <w:pPr>
              <w:keepLines/>
              <w:widowControl w:val="0"/>
              <w:jc w:val="center"/>
            </w:pPr>
          </w:p>
        </w:tc>
        <w:tc>
          <w:tcPr>
            <w:tcW w:w="283" w:type="dxa"/>
          </w:tcPr>
          <w:p w14:paraId="0E8C3FBB" w14:textId="77777777" w:rsidR="006E21AA" w:rsidRPr="000A2B53" w:rsidRDefault="006E21AA" w:rsidP="007A4F42">
            <w:pPr>
              <w:keepLines/>
              <w:widowControl w:val="0"/>
              <w:jc w:val="center"/>
              <w:rPr>
                <w:sz w:val="10"/>
                <w:szCs w:val="10"/>
              </w:rPr>
            </w:pPr>
            <w:r w:rsidRPr="000A2B53">
              <w:rPr>
                <w:sz w:val="10"/>
                <w:szCs w:val="10"/>
              </w:rPr>
              <w:t>8</w:t>
            </w:r>
          </w:p>
        </w:tc>
        <w:tc>
          <w:tcPr>
            <w:tcW w:w="313" w:type="dxa"/>
            <w:vMerge/>
            <w:tcBorders>
              <w:right w:val="double" w:sz="4" w:space="0" w:color="auto"/>
            </w:tcBorders>
            <w:shd w:val="clear" w:color="auto" w:fill="D9D9D9" w:themeFill="background1" w:themeFillShade="D9"/>
          </w:tcPr>
          <w:p w14:paraId="3575AFD1"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7EE6B851" w14:textId="77777777" w:rsidR="006E21AA" w:rsidRPr="000A2B53" w:rsidRDefault="006E21AA" w:rsidP="007A4F42">
            <w:pPr>
              <w:keepLines/>
              <w:widowControl w:val="0"/>
              <w:jc w:val="center"/>
            </w:pPr>
          </w:p>
        </w:tc>
        <w:tc>
          <w:tcPr>
            <w:tcW w:w="344" w:type="dxa"/>
          </w:tcPr>
          <w:p w14:paraId="743A01FE" w14:textId="77777777" w:rsidR="006E21AA" w:rsidRPr="000A2B53" w:rsidRDefault="006E21AA" w:rsidP="007A4F42">
            <w:pPr>
              <w:keepLines/>
              <w:widowControl w:val="0"/>
              <w:jc w:val="center"/>
              <w:rPr>
                <w:sz w:val="10"/>
                <w:szCs w:val="10"/>
              </w:rPr>
            </w:pPr>
            <w:r w:rsidRPr="000A2B53">
              <w:rPr>
                <w:sz w:val="10"/>
                <w:szCs w:val="10"/>
              </w:rPr>
              <w:t>8</w:t>
            </w:r>
          </w:p>
        </w:tc>
        <w:tc>
          <w:tcPr>
            <w:tcW w:w="213" w:type="dxa"/>
            <w:vMerge/>
            <w:tcBorders>
              <w:right w:val="double" w:sz="4" w:space="0" w:color="auto"/>
            </w:tcBorders>
            <w:shd w:val="clear" w:color="auto" w:fill="D9D9D9" w:themeFill="background1" w:themeFillShade="D9"/>
          </w:tcPr>
          <w:p w14:paraId="706B762A"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65A12410" w14:textId="77777777" w:rsidR="006E21AA" w:rsidRPr="000A2B53" w:rsidRDefault="006E21AA" w:rsidP="007A4F42">
            <w:pPr>
              <w:keepLines/>
              <w:widowControl w:val="0"/>
              <w:jc w:val="center"/>
            </w:pPr>
          </w:p>
        </w:tc>
        <w:tc>
          <w:tcPr>
            <w:tcW w:w="168" w:type="dxa"/>
          </w:tcPr>
          <w:p w14:paraId="71F16EEC" w14:textId="77777777" w:rsidR="006E21AA" w:rsidRPr="000A2B53" w:rsidRDefault="006E21AA" w:rsidP="007A4F42">
            <w:pPr>
              <w:keepLines/>
              <w:widowControl w:val="0"/>
              <w:jc w:val="center"/>
              <w:rPr>
                <w:sz w:val="10"/>
                <w:szCs w:val="10"/>
              </w:rPr>
            </w:pPr>
            <w:r w:rsidRPr="000A2B53">
              <w:rPr>
                <w:sz w:val="10"/>
                <w:szCs w:val="10"/>
              </w:rPr>
              <w:t>8</w:t>
            </w:r>
          </w:p>
        </w:tc>
        <w:tc>
          <w:tcPr>
            <w:tcW w:w="366" w:type="dxa"/>
            <w:vMerge/>
            <w:tcBorders>
              <w:right w:val="double" w:sz="4" w:space="0" w:color="auto"/>
            </w:tcBorders>
            <w:shd w:val="clear" w:color="auto" w:fill="D9D9D9" w:themeFill="background1" w:themeFillShade="D9"/>
          </w:tcPr>
          <w:p w14:paraId="56395044"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6FC91658" w14:textId="77777777" w:rsidR="006E21AA" w:rsidRPr="000A2B53" w:rsidRDefault="006E21AA" w:rsidP="007A4F42">
            <w:pPr>
              <w:keepLines/>
              <w:widowControl w:val="0"/>
              <w:jc w:val="center"/>
            </w:pPr>
          </w:p>
        </w:tc>
        <w:tc>
          <w:tcPr>
            <w:tcW w:w="284" w:type="dxa"/>
            <w:shd w:val="clear" w:color="auto" w:fill="auto"/>
          </w:tcPr>
          <w:p w14:paraId="106B1F6A" w14:textId="77777777" w:rsidR="006E21AA" w:rsidRPr="000A2B53" w:rsidRDefault="006E21AA" w:rsidP="007A4F42">
            <w:pPr>
              <w:keepLines/>
              <w:widowControl w:val="0"/>
              <w:jc w:val="center"/>
              <w:rPr>
                <w:sz w:val="10"/>
                <w:szCs w:val="10"/>
              </w:rPr>
            </w:pPr>
            <w:r w:rsidRPr="000A2B53">
              <w:rPr>
                <w:sz w:val="10"/>
                <w:szCs w:val="10"/>
              </w:rPr>
              <w:t>8</w:t>
            </w:r>
          </w:p>
        </w:tc>
        <w:tc>
          <w:tcPr>
            <w:tcW w:w="283" w:type="dxa"/>
            <w:vMerge/>
            <w:tcBorders>
              <w:right w:val="double" w:sz="4" w:space="0" w:color="auto"/>
            </w:tcBorders>
            <w:shd w:val="clear" w:color="auto" w:fill="D9D9D9" w:themeFill="background1" w:themeFillShade="D9"/>
          </w:tcPr>
          <w:p w14:paraId="78A0D948"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4DBC8CB3" w14:textId="77777777" w:rsidR="006E21AA" w:rsidRPr="000A2B53" w:rsidRDefault="006E21AA" w:rsidP="007A4F42">
            <w:pPr>
              <w:keepLines/>
              <w:widowControl w:val="0"/>
              <w:jc w:val="center"/>
            </w:pPr>
          </w:p>
        </w:tc>
        <w:tc>
          <w:tcPr>
            <w:tcW w:w="283" w:type="dxa"/>
            <w:shd w:val="clear" w:color="auto" w:fill="auto"/>
          </w:tcPr>
          <w:p w14:paraId="556E9E72" w14:textId="77777777" w:rsidR="006E21AA" w:rsidRPr="000A2B53" w:rsidRDefault="006E21AA" w:rsidP="007A4F42">
            <w:pPr>
              <w:keepLines/>
              <w:widowControl w:val="0"/>
              <w:jc w:val="center"/>
              <w:rPr>
                <w:sz w:val="10"/>
                <w:szCs w:val="10"/>
              </w:rPr>
            </w:pPr>
            <w:r w:rsidRPr="000A2B53">
              <w:rPr>
                <w:sz w:val="10"/>
                <w:szCs w:val="10"/>
              </w:rPr>
              <w:t>8</w:t>
            </w:r>
          </w:p>
        </w:tc>
        <w:tc>
          <w:tcPr>
            <w:tcW w:w="394" w:type="dxa"/>
            <w:vMerge/>
            <w:tcBorders>
              <w:right w:val="double" w:sz="4" w:space="0" w:color="auto"/>
            </w:tcBorders>
            <w:shd w:val="clear" w:color="auto" w:fill="D9D9D9" w:themeFill="background1" w:themeFillShade="D9"/>
          </w:tcPr>
          <w:p w14:paraId="0FC15914"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078309B1" w14:textId="77777777" w:rsidR="006E21AA" w:rsidRPr="000A2B53" w:rsidRDefault="006E21AA" w:rsidP="007A4F42">
            <w:pPr>
              <w:keepLines/>
              <w:widowControl w:val="0"/>
              <w:jc w:val="center"/>
            </w:pPr>
          </w:p>
        </w:tc>
        <w:tc>
          <w:tcPr>
            <w:tcW w:w="170" w:type="dxa"/>
            <w:shd w:val="clear" w:color="auto" w:fill="auto"/>
          </w:tcPr>
          <w:p w14:paraId="49179255" w14:textId="77777777" w:rsidR="006E21AA" w:rsidRPr="000A2B53" w:rsidRDefault="006E21AA" w:rsidP="007A4F42">
            <w:pPr>
              <w:keepLines/>
              <w:widowControl w:val="0"/>
              <w:jc w:val="center"/>
              <w:rPr>
                <w:sz w:val="10"/>
                <w:szCs w:val="10"/>
              </w:rPr>
            </w:pPr>
            <w:r w:rsidRPr="000A2B53">
              <w:rPr>
                <w:sz w:val="10"/>
                <w:szCs w:val="10"/>
              </w:rPr>
              <w:t>8</w:t>
            </w:r>
          </w:p>
        </w:tc>
        <w:tc>
          <w:tcPr>
            <w:tcW w:w="480" w:type="dxa"/>
            <w:vMerge/>
            <w:tcBorders>
              <w:right w:val="double" w:sz="4" w:space="0" w:color="auto"/>
            </w:tcBorders>
            <w:shd w:val="clear" w:color="auto" w:fill="D9D9D9" w:themeFill="background1" w:themeFillShade="D9"/>
          </w:tcPr>
          <w:p w14:paraId="2855A836"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7922F794" w14:textId="77777777" w:rsidR="006E21AA" w:rsidRPr="000A2B53" w:rsidRDefault="006E21AA" w:rsidP="007A4F42">
            <w:pPr>
              <w:keepLines/>
              <w:widowControl w:val="0"/>
              <w:jc w:val="center"/>
            </w:pPr>
          </w:p>
        </w:tc>
        <w:tc>
          <w:tcPr>
            <w:tcW w:w="142" w:type="dxa"/>
            <w:shd w:val="clear" w:color="auto" w:fill="auto"/>
          </w:tcPr>
          <w:p w14:paraId="4D80F269" w14:textId="77777777" w:rsidR="006E21AA" w:rsidRPr="000A2B53" w:rsidRDefault="006E21AA" w:rsidP="007A4F42">
            <w:pPr>
              <w:keepLines/>
              <w:widowControl w:val="0"/>
              <w:jc w:val="center"/>
              <w:rPr>
                <w:sz w:val="10"/>
                <w:szCs w:val="10"/>
              </w:rPr>
            </w:pPr>
            <w:r w:rsidRPr="000A2B53">
              <w:rPr>
                <w:sz w:val="10"/>
                <w:szCs w:val="10"/>
              </w:rPr>
              <w:t>8</w:t>
            </w:r>
          </w:p>
        </w:tc>
        <w:tc>
          <w:tcPr>
            <w:tcW w:w="335" w:type="dxa"/>
            <w:vMerge/>
            <w:tcBorders>
              <w:right w:val="double" w:sz="4" w:space="0" w:color="auto"/>
            </w:tcBorders>
            <w:shd w:val="clear" w:color="auto" w:fill="auto"/>
          </w:tcPr>
          <w:p w14:paraId="66E0738B"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4BBD8DB0" w14:textId="77777777" w:rsidR="006E21AA" w:rsidRPr="000A2B53" w:rsidRDefault="006E21AA" w:rsidP="007A4F42">
            <w:pPr>
              <w:keepLines/>
              <w:widowControl w:val="0"/>
              <w:jc w:val="center"/>
            </w:pPr>
          </w:p>
        </w:tc>
        <w:tc>
          <w:tcPr>
            <w:tcW w:w="341" w:type="dxa"/>
            <w:shd w:val="clear" w:color="auto" w:fill="auto"/>
          </w:tcPr>
          <w:p w14:paraId="41F16BE2" w14:textId="77777777" w:rsidR="006E21AA" w:rsidRPr="000A2B53" w:rsidRDefault="006E21AA" w:rsidP="007A4F42">
            <w:pPr>
              <w:keepLines/>
              <w:widowControl w:val="0"/>
              <w:jc w:val="center"/>
              <w:rPr>
                <w:sz w:val="10"/>
                <w:szCs w:val="10"/>
              </w:rPr>
            </w:pPr>
            <w:r w:rsidRPr="000A2B53">
              <w:rPr>
                <w:sz w:val="10"/>
                <w:szCs w:val="10"/>
              </w:rPr>
              <w:t>8</w:t>
            </w:r>
          </w:p>
        </w:tc>
        <w:tc>
          <w:tcPr>
            <w:tcW w:w="481" w:type="dxa"/>
            <w:vMerge/>
            <w:tcBorders>
              <w:right w:val="double" w:sz="4" w:space="0" w:color="auto"/>
            </w:tcBorders>
            <w:shd w:val="clear" w:color="auto" w:fill="E7E6E6"/>
          </w:tcPr>
          <w:p w14:paraId="65C499DC" w14:textId="77777777" w:rsidR="006E21AA" w:rsidRPr="000A2B53" w:rsidRDefault="006E21AA" w:rsidP="007A4F42">
            <w:pPr>
              <w:keepLines/>
              <w:widowControl w:val="0"/>
              <w:jc w:val="center"/>
              <w:rPr>
                <w:sz w:val="10"/>
                <w:szCs w:val="10"/>
              </w:rPr>
            </w:pPr>
          </w:p>
        </w:tc>
      </w:tr>
      <w:tr w:rsidR="006E21AA" w:rsidRPr="000A2B53" w14:paraId="0BB1B05E" w14:textId="77777777" w:rsidTr="007A4F42">
        <w:trPr>
          <w:trHeight w:hRule="exact" w:val="113"/>
        </w:trPr>
        <w:tc>
          <w:tcPr>
            <w:tcW w:w="290" w:type="dxa"/>
            <w:vMerge/>
          </w:tcPr>
          <w:p w14:paraId="00281ED6" w14:textId="77777777" w:rsidR="006E21AA" w:rsidRPr="000A2B53" w:rsidRDefault="006E21AA" w:rsidP="007A4F42">
            <w:pPr>
              <w:keepLines/>
              <w:widowControl w:val="0"/>
              <w:jc w:val="center"/>
            </w:pPr>
          </w:p>
        </w:tc>
        <w:tc>
          <w:tcPr>
            <w:tcW w:w="282" w:type="dxa"/>
          </w:tcPr>
          <w:p w14:paraId="1E33AE38" w14:textId="77777777" w:rsidR="006E21AA" w:rsidRPr="000A2B53" w:rsidRDefault="006E21AA" w:rsidP="007A4F42">
            <w:pPr>
              <w:keepLines/>
              <w:widowControl w:val="0"/>
              <w:jc w:val="center"/>
              <w:rPr>
                <w:sz w:val="10"/>
                <w:szCs w:val="10"/>
              </w:rPr>
            </w:pPr>
            <w:r w:rsidRPr="000A2B53">
              <w:rPr>
                <w:sz w:val="10"/>
                <w:szCs w:val="10"/>
              </w:rPr>
              <w:t>9</w:t>
            </w:r>
          </w:p>
        </w:tc>
        <w:tc>
          <w:tcPr>
            <w:tcW w:w="364" w:type="dxa"/>
            <w:vMerge/>
            <w:tcBorders>
              <w:right w:val="double" w:sz="4" w:space="0" w:color="auto"/>
            </w:tcBorders>
            <w:shd w:val="clear" w:color="auto" w:fill="D9D9D9" w:themeFill="background1" w:themeFillShade="D9"/>
          </w:tcPr>
          <w:p w14:paraId="3FAF4FD8"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tcPr>
          <w:p w14:paraId="4396EDDB" w14:textId="77777777" w:rsidR="006E21AA" w:rsidRPr="000A2B53" w:rsidRDefault="006E21AA" w:rsidP="007A4F42">
            <w:pPr>
              <w:keepLines/>
              <w:widowControl w:val="0"/>
              <w:jc w:val="center"/>
            </w:pPr>
          </w:p>
        </w:tc>
        <w:tc>
          <w:tcPr>
            <w:tcW w:w="285" w:type="dxa"/>
          </w:tcPr>
          <w:p w14:paraId="102FC2FA" w14:textId="77777777" w:rsidR="006E21AA" w:rsidRPr="000A2B53" w:rsidRDefault="006E21AA" w:rsidP="007A4F42">
            <w:pPr>
              <w:keepLines/>
              <w:widowControl w:val="0"/>
              <w:jc w:val="center"/>
              <w:rPr>
                <w:sz w:val="10"/>
                <w:szCs w:val="10"/>
              </w:rPr>
            </w:pPr>
            <w:r w:rsidRPr="000A2B53">
              <w:rPr>
                <w:sz w:val="10"/>
                <w:szCs w:val="10"/>
              </w:rPr>
              <w:t>9</w:t>
            </w:r>
          </w:p>
        </w:tc>
        <w:tc>
          <w:tcPr>
            <w:tcW w:w="427" w:type="dxa"/>
            <w:vMerge/>
            <w:tcBorders>
              <w:right w:val="double" w:sz="4" w:space="0" w:color="auto"/>
            </w:tcBorders>
            <w:shd w:val="clear" w:color="auto" w:fill="D9D9D9" w:themeFill="background1" w:themeFillShade="D9"/>
          </w:tcPr>
          <w:p w14:paraId="1357B130"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2635330A" w14:textId="77777777" w:rsidR="006E21AA" w:rsidRPr="000A2B53" w:rsidRDefault="006E21AA" w:rsidP="007A4F42">
            <w:pPr>
              <w:keepLines/>
              <w:widowControl w:val="0"/>
              <w:jc w:val="center"/>
            </w:pPr>
          </w:p>
        </w:tc>
        <w:tc>
          <w:tcPr>
            <w:tcW w:w="283" w:type="dxa"/>
          </w:tcPr>
          <w:p w14:paraId="61F3CDBD" w14:textId="77777777" w:rsidR="006E21AA" w:rsidRPr="000A2B53" w:rsidRDefault="006E21AA" w:rsidP="007A4F42">
            <w:pPr>
              <w:keepLines/>
              <w:widowControl w:val="0"/>
              <w:jc w:val="center"/>
              <w:rPr>
                <w:sz w:val="10"/>
                <w:szCs w:val="10"/>
              </w:rPr>
            </w:pPr>
            <w:r w:rsidRPr="000A2B53">
              <w:rPr>
                <w:sz w:val="10"/>
                <w:szCs w:val="10"/>
              </w:rPr>
              <w:t>9</w:t>
            </w:r>
          </w:p>
        </w:tc>
        <w:tc>
          <w:tcPr>
            <w:tcW w:w="313" w:type="dxa"/>
            <w:vMerge/>
            <w:tcBorders>
              <w:right w:val="double" w:sz="4" w:space="0" w:color="auto"/>
            </w:tcBorders>
            <w:shd w:val="clear" w:color="auto" w:fill="D9D9D9" w:themeFill="background1" w:themeFillShade="D9"/>
          </w:tcPr>
          <w:p w14:paraId="6128B3F5"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718CB836" w14:textId="77777777" w:rsidR="006E21AA" w:rsidRPr="000A2B53" w:rsidRDefault="006E21AA" w:rsidP="007A4F42">
            <w:pPr>
              <w:keepLines/>
              <w:widowControl w:val="0"/>
              <w:jc w:val="center"/>
            </w:pPr>
          </w:p>
        </w:tc>
        <w:tc>
          <w:tcPr>
            <w:tcW w:w="344" w:type="dxa"/>
          </w:tcPr>
          <w:p w14:paraId="3E83D346" w14:textId="77777777" w:rsidR="006E21AA" w:rsidRPr="000A2B53" w:rsidRDefault="006E21AA" w:rsidP="007A4F42">
            <w:pPr>
              <w:keepLines/>
              <w:widowControl w:val="0"/>
              <w:jc w:val="center"/>
              <w:rPr>
                <w:sz w:val="10"/>
                <w:szCs w:val="10"/>
              </w:rPr>
            </w:pPr>
            <w:r w:rsidRPr="000A2B53">
              <w:rPr>
                <w:sz w:val="10"/>
                <w:szCs w:val="10"/>
              </w:rPr>
              <w:t>9</w:t>
            </w:r>
          </w:p>
        </w:tc>
        <w:tc>
          <w:tcPr>
            <w:tcW w:w="213" w:type="dxa"/>
            <w:vMerge/>
            <w:tcBorders>
              <w:right w:val="double" w:sz="4" w:space="0" w:color="auto"/>
            </w:tcBorders>
            <w:shd w:val="clear" w:color="auto" w:fill="D9D9D9" w:themeFill="background1" w:themeFillShade="D9"/>
          </w:tcPr>
          <w:p w14:paraId="624CEE62"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3C620A28" w14:textId="77777777" w:rsidR="006E21AA" w:rsidRPr="000A2B53" w:rsidRDefault="006E21AA" w:rsidP="007A4F42">
            <w:pPr>
              <w:keepLines/>
              <w:widowControl w:val="0"/>
              <w:jc w:val="center"/>
            </w:pPr>
          </w:p>
        </w:tc>
        <w:tc>
          <w:tcPr>
            <w:tcW w:w="168" w:type="dxa"/>
          </w:tcPr>
          <w:p w14:paraId="182C713B" w14:textId="77777777" w:rsidR="006E21AA" w:rsidRPr="000A2B53" w:rsidRDefault="006E21AA" w:rsidP="007A4F42">
            <w:pPr>
              <w:keepLines/>
              <w:widowControl w:val="0"/>
              <w:jc w:val="center"/>
              <w:rPr>
                <w:sz w:val="10"/>
                <w:szCs w:val="10"/>
              </w:rPr>
            </w:pPr>
            <w:r w:rsidRPr="000A2B53">
              <w:rPr>
                <w:sz w:val="10"/>
                <w:szCs w:val="10"/>
              </w:rPr>
              <w:t>9</w:t>
            </w:r>
          </w:p>
        </w:tc>
        <w:tc>
          <w:tcPr>
            <w:tcW w:w="366" w:type="dxa"/>
            <w:vMerge/>
            <w:tcBorders>
              <w:right w:val="double" w:sz="4" w:space="0" w:color="auto"/>
            </w:tcBorders>
            <w:shd w:val="clear" w:color="auto" w:fill="D9D9D9" w:themeFill="background1" w:themeFillShade="D9"/>
          </w:tcPr>
          <w:p w14:paraId="7C00AFF5"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416B4DCE" w14:textId="77777777" w:rsidR="006E21AA" w:rsidRPr="000A2B53" w:rsidRDefault="006E21AA" w:rsidP="007A4F42">
            <w:pPr>
              <w:keepLines/>
              <w:widowControl w:val="0"/>
              <w:jc w:val="center"/>
            </w:pPr>
          </w:p>
        </w:tc>
        <w:tc>
          <w:tcPr>
            <w:tcW w:w="284" w:type="dxa"/>
            <w:shd w:val="clear" w:color="auto" w:fill="auto"/>
          </w:tcPr>
          <w:p w14:paraId="4C949ECB" w14:textId="77777777" w:rsidR="006E21AA" w:rsidRPr="000A2B53" w:rsidRDefault="006E21AA" w:rsidP="007A4F42">
            <w:pPr>
              <w:keepLines/>
              <w:widowControl w:val="0"/>
              <w:jc w:val="center"/>
              <w:rPr>
                <w:sz w:val="10"/>
                <w:szCs w:val="10"/>
              </w:rPr>
            </w:pPr>
            <w:r w:rsidRPr="000A2B53">
              <w:rPr>
                <w:sz w:val="10"/>
                <w:szCs w:val="10"/>
              </w:rPr>
              <w:t>9</w:t>
            </w:r>
          </w:p>
        </w:tc>
        <w:tc>
          <w:tcPr>
            <w:tcW w:w="283" w:type="dxa"/>
            <w:vMerge/>
            <w:tcBorders>
              <w:right w:val="double" w:sz="4" w:space="0" w:color="auto"/>
            </w:tcBorders>
            <w:shd w:val="clear" w:color="auto" w:fill="D9D9D9" w:themeFill="background1" w:themeFillShade="D9"/>
          </w:tcPr>
          <w:p w14:paraId="7C9CAC1B"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21838A43" w14:textId="77777777" w:rsidR="006E21AA" w:rsidRPr="000A2B53" w:rsidRDefault="006E21AA" w:rsidP="007A4F42">
            <w:pPr>
              <w:keepLines/>
              <w:widowControl w:val="0"/>
              <w:jc w:val="center"/>
            </w:pPr>
          </w:p>
        </w:tc>
        <w:tc>
          <w:tcPr>
            <w:tcW w:w="283" w:type="dxa"/>
            <w:shd w:val="clear" w:color="auto" w:fill="auto"/>
          </w:tcPr>
          <w:p w14:paraId="4E5BE8F5" w14:textId="77777777" w:rsidR="006E21AA" w:rsidRPr="000A2B53" w:rsidRDefault="006E21AA" w:rsidP="007A4F42">
            <w:pPr>
              <w:keepLines/>
              <w:widowControl w:val="0"/>
              <w:jc w:val="center"/>
              <w:rPr>
                <w:sz w:val="10"/>
                <w:szCs w:val="10"/>
              </w:rPr>
            </w:pPr>
            <w:r w:rsidRPr="000A2B53">
              <w:rPr>
                <w:sz w:val="10"/>
                <w:szCs w:val="10"/>
              </w:rPr>
              <w:t>9</w:t>
            </w:r>
          </w:p>
        </w:tc>
        <w:tc>
          <w:tcPr>
            <w:tcW w:w="394" w:type="dxa"/>
            <w:vMerge/>
            <w:tcBorders>
              <w:right w:val="double" w:sz="4" w:space="0" w:color="auto"/>
            </w:tcBorders>
            <w:shd w:val="clear" w:color="auto" w:fill="D9D9D9" w:themeFill="background1" w:themeFillShade="D9"/>
          </w:tcPr>
          <w:p w14:paraId="3704D6D2"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4FB20BA2" w14:textId="77777777" w:rsidR="006E21AA" w:rsidRPr="000A2B53" w:rsidRDefault="006E21AA" w:rsidP="007A4F42">
            <w:pPr>
              <w:keepLines/>
              <w:widowControl w:val="0"/>
              <w:jc w:val="center"/>
            </w:pPr>
          </w:p>
        </w:tc>
        <w:tc>
          <w:tcPr>
            <w:tcW w:w="170" w:type="dxa"/>
            <w:shd w:val="clear" w:color="auto" w:fill="auto"/>
          </w:tcPr>
          <w:p w14:paraId="7C751B6B" w14:textId="77777777" w:rsidR="006E21AA" w:rsidRPr="000A2B53" w:rsidRDefault="006E21AA" w:rsidP="007A4F42">
            <w:pPr>
              <w:keepLines/>
              <w:widowControl w:val="0"/>
              <w:jc w:val="center"/>
              <w:rPr>
                <w:sz w:val="10"/>
                <w:szCs w:val="10"/>
              </w:rPr>
            </w:pPr>
            <w:r w:rsidRPr="000A2B53">
              <w:rPr>
                <w:sz w:val="10"/>
                <w:szCs w:val="10"/>
              </w:rPr>
              <w:t>9</w:t>
            </w:r>
          </w:p>
        </w:tc>
        <w:tc>
          <w:tcPr>
            <w:tcW w:w="480" w:type="dxa"/>
            <w:vMerge/>
            <w:tcBorders>
              <w:right w:val="double" w:sz="4" w:space="0" w:color="auto"/>
            </w:tcBorders>
            <w:shd w:val="clear" w:color="auto" w:fill="D9D9D9" w:themeFill="background1" w:themeFillShade="D9"/>
          </w:tcPr>
          <w:p w14:paraId="33A9C258"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12918828" w14:textId="77777777" w:rsidR="006E21AA" w:rsidRPr="000A2B53" w:rsidRDefault="006E21AA" w:rsidP="007A4F42">
            <w:pPr>
              <w:keepLines/>
              <w:widowControl w:val="0"/>
              <w:jc w:val="center"/>
            </w:pPr>
          </w:p>
        </w:tc>
        <w:tc>
          <w:tcPr>
            <w:tcW w:w="142" w:type="dxa"/>
            <w:shd w:val="clear" w:color="auto" w:fill="auto"/>
          </w:tcPr>
          <w:p w14:paraId="7421265E" w14:textId="77777777" w:rsidR="006E21AA" w:rsidRPr="000A2B53" w:rsidRDefault="006E21AA" w:rsidP="007A4F42">
            <w:pPr>
              <w:keepLines/>
              <w:widowControl w:val="0"/>
              <w:jc w:val="center"/>
              <w:rPr>
                <w:sz w:val="10"/>
                <w:szCs w:val="10"/>
              </w:rPr>
            </w:pPr>
            <w:r w:rsidRPr="000A2B53">
              <w:rPr>
                <w:sz w:val="10"/>
                <w:szCs w:val="10"/>
              </w:rPr>
              <w:t>9</w:t>
            </w:r>
          </w:p>
        </w:tc>
        <w:tc>
          <w:tcPr>
            <w:tcW w:w="335" w:type="dxa"/>
            <w:vMerge/>
            <w:tcBorders>
              <w:right w:val="double" w:sz="4" w:space="0" w:color="auto"/>
            </w:tcBorders>
            <w:shd w:val="clear" w:color="auto" w:fill="auto"/>
          </w:tcPr>
          <w:p w14:paraId="36C9DB0F"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78E5B27A" w14:textId="77777777" w:rsidR="006E21AA" w:rsidRPr="000A2B53" w:rsidRDefault="006E21AA" w:rsidP="007A4F42">
            <w:pPr>
              <w:keepLines/>
              <w:widowControl w:val="0"/>
              <w:jc w:val="center"/>
            </w:pPr>
          </w:p>
        </w:tc>
        <w:tc>
          <w:tcPr>
            <w:tcW w:w="341" w:type="dxa"/>
            <w:shd w:val="clear" w:color="auto" w:fill="auto"/>
          </w:tcPr>
          <w:p w14:paraId="1EFCDEF8" w14:textId="77777777" w:rsidR="006E21AA" w:rsidRPr="000A2B53" w:rsidRDefault="006E21AA" w:rsidP="007A4F42">
            <w:pPr>
              <w:keepLines/>
              <w:widowControl w:val="0"/>
              <w:jc w:val="center"/>
              <w:rPr>
                <w:sz w:val="10"/>
                <w:szCs w:val="10"/>
              </w:rPr>
            </w:pPr>
            <w:r w:rsidRPr="000A2B53">
              <w:rPr>
                <w:sz w:val="10"/>
                <w:szCs w:val="10"/>
              </w:rPr>
              <w:t>9</w:t>
            </w:r>
          </w:p>
        </w:tc>
        <w:tc>
          <w:tcPr>
            <w:tcW w:w="481" w:type="dxa"/>
            <w:vMerge/>
            <w:tcBorders>
              <w:right w:val="double" w:sz="4" w:space="0" w:color="auto"/>
            </w:tcBorders>
            <w:shd w:val="clear" w:color="auto" w:fill="E7E6E6"/>
          </w:tcPr>
          <w:p w14:paraId="66029241" w14:textId="77777777" w:rsidR="006E21AA" w:rsidRPr="000A2B53" w:rsidRDefault="006E21AA" w:rsidP="007A4F42">
            <w:pPr>
              <w:keepLines/>
              <w:widowControl w:val="0"/>
              <w:jc w:val="center"/>
              <w:rPr>
                <w:sz w:val="10"/>
                <w:szCs w:val="10"/>
              </w:rPr>
            </w:pPr>
          </w:p>
        </w:tc>
      </w:tr>
      <w:tr w:rsidR="006E21AA" w:rsidRPr="000A2B53" w14:paraId="43F0D30D" w14:textId="77777777" w:rsidTr="007A4F42">
        <w:trPr>
          <w:trHeight w:hRule="exact" w:val="113"/>
        </w:trPr>
        <w:tc>
          <w:tcPr>
            <w:tcW w:w="290" w:type="dxa"/>
            <w:vMerge/>
          </w:tcPr>
          <w:p w14:paraId="3AC7B714" w14:textId="77777777" w:rsidR="006E21AA" w:rsidRPr="000A2B53" w:rsidRDefault="006E21AA" w:rsidP="007A4F42">
            <w:pPr>
              <w:keepLines/>
              <w:widowControl w:val="0"/>
              <w:jc w:val="center"/>
            </w:pPr>
          </w:p>
        </w:tc>
        <w:tc>
          <w:tcPr>
            <w:tcW w:w="282" w:type="dxa"/>
          </w:tcPr>
          <w:p w14:paraId="1AC74532" w14:textId="77777777" w:rsidR="006E21AA" w:rsidRPr="000A2B53" w:rsidRDefault="006E21AA" w:rsidP="007A4F42">
            <w:pPr>
              <w:keepLines/>
              <w:widowControl w:val="0"/>
              <w:jc w:val="center"/>
              <w:rPr>
                <w:sz w:val="10"/>
                <w:szCs w:val="10"/>
              </w:rPr>
            </w:pPr>
            <w:r w:rsidRPr="000A2B53">
              <w:rPr>
                <w:sz w:val="10"/>
                <w:szCs w:val="10"/>
              </w:rPr>
              <w:t>10</w:t>
            </w:r>
          </w:p>
        </w:tc>
        <w:tc>
          <w:tcPr>
            <w:tcW w:w="364" w:type="dxa"/>
            <w:vMerge/>
            <w:tcBorders>
              <w:right w:val="double" w:sz="4" w:space="0" w:color="auto"/>
            </w:tcBorders>
            <w:shd w:val="clear" w:color="auto" w:fill="D9D9D9" w:themeFill="background1" w:themeFillShade="D9"/>
          </w:tcPr>
          <w:p w14:paraId="69B65B37"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tcPr>
          <w:p w14:paraId="13D634D6" w14:textId="77777777" w:rsidR="006E21AA" w:rsidRPr="000A2B53" w:rsidRDefault="006E21AA" w:rsidP="007A4F42">
            <w:pPr>
              <w:keepLines/>
              <w:widowControl w:val="0"/>
              <w:jc w:val="center"/>
            </w:pPr>
          </w:p>
        </w:tc>
        <w:tc>
          <w:tcPr>
            <w:tcW w:w="285" w:type="dxa"/>
          </w:tcPr>
          <w:p w14:paraId="1BB59FC8" w14:textId="77777777" w:rsidR="006E21AA" w:rsidRPr="000A2B53" w:rsidRDefault="006E21AA" w:rsidP="007A4F42">
            <w:pPr>
              <w:keepLines/>
              <w:widowControl w:val="0"/>
              <w:jc w:val="center"/>
              <w:rPr>
                <w:sz w:val="10"/>
                <w:szCs w:val="10"/>
              </w:rPr>
            </w:pPr>
            <w:r w:rsidRPr="000A2B53">
              <w:rPr>
                <w:sz w:val="10"/>
                <w:szCs w:val="10"/>
              </w:rPr>
              <w:t>10</w:t>
            </w:r>
          </w:p>
        </w:tc>
        <w:tc>
          <w:tcPr>
            <w:tcW w:w="427" w:type="dxa"/>
            <w:vMerge/>
            <w:tcBorders>
              <w:right w:val="double" w:sz="4" w:space="0" w:color="auto"/>
            </w:tcBorders>
            <w:shd w:val="clear" w:color="auto" w:fill="D9D9D9" w:themeFill="background1" w:themeFillShade="D9"/>
          </w:tcPr>
          <w:p w14:paraId="21BF6B50"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4784A39E" w14:textId="77777777" w:rsidR="006E21AA" w:rsidRPr="000A2B53" w:rsidRDefault="006E21AA" w:rsidP="007A4F42">
            <w:pPr>
              <w:keepLines/>
              <w:widowControl w:val="0"/>
              <w:jc w:val="center"/>
            </w:pPr>
          </w:p>
        </w:tc>
        <w:tc>
          <w:tcPr>
            <w:tcW w:w="283" w:type="dxa"/>
          </w:tcPr>
          <w:p w14:paraId="4685D025" w14:textId="77777777" w:rsidR="006E21AA" w:rsidRPr="000A2B53" w:rsidRDefault="006E21AA" w:rsidP="007A4F42">
            <w:pPr>
              <w:keepLines/>
              <w:widowControl w:val="0"/>
              <w:jc w:val="center"/>
              <w:rPr>
                <w:sz w:val="10"/>
                <w:szCs w:val="10"/>
              </w:rPr>
            </w:pPr>
            <w:r w:rsidRPr="000A2B53">
              <w:rPr>
                <w:sz w:val="10"/>
                <w:szCs w:val="10"/>
              </w:rPr>
              <w:t>10</w:t>
            </w:r>
          </w:p>
        </w:tc>
        <w:tc>
          <w:tcPr>
            <w:tcW w:w="313" w:type="dxa"/>
            <w:vMerge/>
            <w:tcBorders>
              <w:right w:val="double" w:sz="4" w:space="0" w:color="auto"/>
            </w:tcBorders>
            <w:shd w:val="clear" w:color="auto" w:fill="D9D9D9" w:themeFill="background1" w:themeFillShade="D9"/>
          </w:tcPr>
          <w:p w14:paraId="168EFCED"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0689CFA4" w14:textId="77777777" w:rsidR="006E21AA" w:rsidRPr="000A2B53" w:rsidRDefault="006E21AA" w:rsidP="007A4F42">
            <w:pPr>
              <w:keepLines/>
              <w:widowControl w:val="0"/>
              <w:jc w:val="center"/>
            </w:pPr>
          </w:p>
        </w:tc>
        <w:tc>
          <w:tcPr>
            <w:tcW w:w="344" w:type="dxa"/>
          </w:tcPr>
          <w:p w14:paraId="6FEF7B40" w14:textId="77777777" w:rsidR="006E21AA" w:rsidRPr="000A2B53" w:rsidRDefault="006E21AA" w:rsidP="007A4F42">
            <w:pPr>
              <w:keepLines/>
              <w:widowControl w:val="0"/>
              <w:jc w:val="center"/>
              <w:rPr>
                <w:sz w:val="10"/>
                <w:szCs w:val="10"/>
              </w:rPr>
            </w:pPr>
            <w:r w:rsidRPr="000A2B53">
              <w:rPr>
                <w:sz w:val="10"/>
                <w:szCs w:val="10"/>
              </w:rPr>
              <w:t>10</w:t>
            </w:r>
          </w:p>
        </w:tc>
        <w:tc>
          <w:tcPr>
            <w:tcW w:w="213" w:type="dxa"/>
            <w:vMerge/>
            <w:tcBorders>
              <w:right w:val="double" w:sz="4" w:space="0" w:color="auto"/>
            </w:tcBorders>
            <w:shd w:val="clear" w:color="auto" w:fill="D9D9D9" w:themeFill="background1" w:themeFillShade="D9"/>
          </w:tcPr>
          <w:p w14:paraId="51583AB0"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40D05644" w14:textId="77777777" w:rsidR="006E21AA" w:rsidRPr="000A2B53" w:rsidRDefault="006E21AA" w:rsidP="007A4F42">
            <w:pPr>
              <w:keepLines/>
              <w:widowControl w:val="0"/>
              <w:jc w:val="center"/>
            </w:pPr>
          </w:p>
        </w:tc>
        <w:tc>
          <w:tcPr>
            <w:tcW w:w="168" w:type="dxa"/>
          </w:tcPr>
          <w:p w14:paraId="138A50DD" w14:textId="77777777" w:rsidR="006E21AA" w:rsidRPr="000A2B53" w:rsidRDefault="006E21AA" w:rsidP="007A4F42">
            <w:pPr>
              <w:keepLines/>
              <w:widowControl w:val="0"/>
              <w:jc w:val="center"/>
              <w:rPr>
                <w:sz w:val="10"/>
                <w:szCs w:val="10"/>
              </w:rPr>
            </w:pPr>
            <w:r w:rsidRPr="000A2B53">
              <w:rPr>
                <w:sz w:val="10"/>
                <w:szCs w:val="10"/>
              </w:rPr>
              <w:t>10</w:t>
            </w:r>
          </w:p>
        </w:tc>
        <w:tc>
          <w:tcPr>
            <w:tcW w:w="366" w:type="dxa"/>
            <w:vMerge/>
            <w:tcBorders>
              <w:right w:val="double" w:sz="4" w:space="0" w:color="auto"/>
            </w:tcBorders>
            <w:shd w:val="clear" w:color="auto" w:fill="D9D9D9" w:themeFill="background1" w:themeFillShade="D9"/>
          </w:tcPr>
          <w:p w14:paraId="3C4CDFD0"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6C330ADF" w14:textId="77777777" w:rsidR="006E21AA" w:rsidRPr="000A2B53" w:rsidRDefault="006E21AA" w:rsidP="007A4F42">
            <w:pPr>
              <w:keepLines/>
              <w:widowControl w:val="0"/>
              <w:jc w:val="center"/>
            </w:pPr>
          </w:p>
        </w:tc>
        <w:tc>
          <w:tcPr>
            <w:tcW w:w="284" w:type="dxa"/>
            <w:shd w:val="clear" w:color="auto" w:fill="auto"/>
          </w:tcPr>
          <w:p w14:paraId="7D3504D2" w14:textId="77777777" w:rsidR="006E21AA" w:rsidRPr="000A2B53" w:rsidRDefault="006E21AA" w:rsidP="007A4F42">
            <w:pPr>
              <w:keepLines/>
              <w:widowControl w:val="0"/>
              <w:jc w:val="center"/>
              <w:rPr>
                <w:sz w:val="10"/>
                <w:szCs w:val="10"/>
              </w:rPr>
            </w:pPr>
            <w:r w:rsidRPr="000A2B53">
              <w:rPr>
                <w:sz w:val="10"/>
                <w:szCs w:val="10"/>
              </w:rPr>
              <w:t>10</w:t>
            </w:r>
          </w:p>
        </w:tc>
        <w:tc>
          <w:tcPr>
            <w:tcW w:w="283" w:type="dxa"/>
            <w:vMerge/>
            <w:tcBorders>
              <w:right w:val="double" w:sz="4" w:space="0" w:color="auto"/>
            </w:tcBorders>
            <w:shd w:val="clear" w:color="auto" w:fill="D9D9D9" w:themeFill="background1" w:themeFillShade="D9"/>
          </w:tcPr>
          <w:p w14:paraId="7606D735"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7F7B143F" w14:textId="77777777" w:rsidR="006E21AA" w:rsidRPr="000A2B53" w:rsidRDefault="006E21AA" w:rsidP="007A4F42">
            <w:pPr>
              <w:keepLines/>
              <w:widowControl w:val="0"/>
              <w:jc w:val="center"/>
            </w:pPr>
          </w:p>
        </w:tc>
        <w:tc>
          <w:tcPr>
            <w:tcW w:w="283" w:type="dxa"/>
            <w:shd w:val="clear" w:color="auto" w:fill="auto"/>
          </w:tcPr>
          <w:p w14:paraId="2FC4A8CD" w14:textId="77777777" w:rsidR="006E21AA" w:rsidRPr="000A2B53" w:rsidRDefault="006E21AA" w:rsidP="007A4F42">
            <w:pPr>
              <w:keepLines/>
              <w:widowControl w:val="0"/>
              <w:jc w:val="center"/>
              <w:rPr>
                <w:sz w:val="10"/>
                <w:szCs w:val="10"/>
              </w:rPr>
            </w:pPr>
            <w:r w:rsidRPr="000A2B53">
              <w:rPr>
                <w:sz w:val="10"/>
                <w:szCs w:val="10"/>
              </w:rPr>
              <w:t>10</w:t>
            </w:r>
          </w:p>
        </w:tc>
        <w:tc>
          <w:tcPr>
            <w:tcW w:w="394" w:type="dxa"/>
            <w:vMerge/>
            <w:tcBorders>
              <w:right w:val="double" w:sz="4" w:space="0" w:color="auto"/>
            </w:tcBorders>
            <w:shd w:val="clear" w:color="auto" w:fill="D9D9D9" w:themeFill="background1" w:themeFillShade="D9"/>
          </w:tcPr>
          <w:p w14:paraId="268C9A50"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7B08C0BB" w14:textId="77777777" w:rsidR="006E21AA" w:rsidRPr="000A2B53" w:rsidRDefault="006E21AA" w:rsidP="007A4F42">
            <w:pPr>
              <w:keepLines/>
              <w:widowControl w:val="0"/>
              <w:jc w:val="center"/>
            </w:pPr>
          </w:p>
        </w:tc>
        <w:tc>
          <w:tcPr>
            <w:tcW w:w="170" w:type="dxa"/>
            <w:shd w:val="clear" w:color="auto" w:fill="auto"/>
          </w:tcPr>
          <w:p w14:paraId="19D6C5B0" w14:textId="77777777" w:rsidR="006E21AA" w:rsidRPr="000A2B53" w:rsidRDefault="006E21AA" w:rsidP="007A4F42">
            <w:pPr>
              <w:keepLines/>
              <w:widowControl w:val="0"/>
              <w:jc w:val="center"/>
              <w:rPr>
                <w:sz w:val="10"/>
                <w:szCs w:val="10"/>
              </w:rPr>
            </w:pPr>
            <w:r w:rsidRPr="000A2B53">
              <w:rPr>
                <w:sz w:val="10"/>
                <w:szCs w:val="10"/>
              </w:rPr>
              <w:t>10</w:t>
            </w:r>
          </w:p>
        </w:tc>
        <w:tc>
          <w:tcPr>
            <w:tcW w:w="480" w:type="dxa"/>
            <w:vMerge/>
            <w:tcBorders>
              <w:right w:val="double" w:sz="4" w:space="0" w:color="auto"/>
            </w:tcBorders>
            <w:shd w:val="clear" w:color="auto" w:fill="D9D9D9" w:themeFill="background1" w:themeFillShade="D9"/>
          </w:tcPr>
          <w:p w14:paraId="5F6ABF3C"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1D3759E2" w14:textId="77777777" w:rsidR="006E21AA" w:rsidRPr="000A2B53" w:rsidRDefault="006E21AA" w:rsidP="007A4F42">
            <w:pPr>
              <w:keepLines/>
              <w:widowControl w:val="0"/>
              <w:jc w:val="center"/>
            </w:pPr>
          </w:p>
        </w:tc>
        <w:tc>
          <w:tcPr>
            <w:tcW w:w="142" w:type="dxa"/>
            <w:shd w:val="clear" w:color="auto" w:fill="auto"/>
          </w:tcPr>
          <w:p w14:paraId="6F7FFAF5" w14:textId="77777777" w:rsidR="006E21AA" w:rsidRPr="000A2B53" w:rsidRDefault="006E21AA" w:rsidP="007A4F42">
            <w:pPr>
              <w:keepLines/>
              <w:widowControl w:val="0"/>
              <w:jc w:val="center"/>
              <w:rPr>
                <w:sz w:val="10"/>
                <w:szCs w:val="10"/>
              </w:rPr>
            </w:pPr>
            <w:r w:rsidRPr="000A2B53">
              <w:rPr>
                <w:sz w:val="10"/>
                <w:szCs w:val="10"/>
              </w:rPr>
              <w:t>10</w:t>
            </w:r>
          </w:p>
        </w:tc>
        <w:tc>
          <w:tcPr>
            <w:tcW w:w="335" w:type="dxa"/>
            <w:vMerge/>
            <w:tcBorders>
              <w:right w:val="double" w:sz="4" w:space="0" w:color="auto"/>
            </w:tcBorders>
            <w:shd w:val="clear" w:color="auto" w:fill="auto"/>
          </w:tcPr>
          <w:p w14:paraId="1BCB6A43"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65B85D7C" w14:textId="77777777" w:rsidR="006E21AA" w:rsidRPr="000A2B53" w:rsidRDefault="006E21AA" w:rsidP="007A4F42">
            <w:pPr>
              <w:keepLines/>
              <w:widowControl w:val="0"/>
              <w:jc w:val="center"/>
            </w:pPr>
          </w:p>
        </w:tc>
        <w:tc>
          <w:tcPr>
            <w:tcW w:w="341" w:type="dxa"/>
            <w:shd w:val="clear" w:color="auto" w:fill="auto"/>
          </w:tcPr>
          <w:p w14:paraId="6CE75362" w14:textId="77777777" w:rsidR="006E21AA" w:rsidRPr="000A2B53" w:rsidRDefault="006E21AA" w:rsidP="007A4F42">
            <w:pPr>
              <w:keepLines/>
              <w:widowControl w:val="0"/>
              <w:jc w:val="center"/>
              <w:rPr>
                <w:sz w:val="10"/>
                <w:szCs w:val="10"/>
              </w:rPr>
            </w:pPr>
            <w:r w:rsidRPr="000A2B53">
              <w:rPr>
                <w:sz w:val="10"/>
                <w:szCs w:val="10"/>
              </w:rPr>
              <w:t>10</w:t>
            </w:r>
          </w:p>
        </w:tc>
        <w:tc>
          <w:tcPr>
            <w:tcW w:w="481" w:type="dxa"/>
            <w:vMerge/>
            <w:tcBorders>
              <w:right w:val="double" w:sz="4" w:space="0" w:color="auto"/>
            </w:tcBorders>
            <w:shd w:val="clear" w:color="auto" w:fill="E7E6E6"/>
          </w:tcPr>
          <w:p w14:paraId="0176C1AE" w14:textId="77777777" w:rsidR="006E21AA" w:rsidRPr="000A2B53" w:rsidRDefault="006E21AA" w:rsidP="007A4F42">
            <w:pPr>
              <w:keepLines/>
              <w:widowControl w:val="0"/>
              <w:jc w:val="center"/>
              <w:rPr>
                <w:sz w:val="10"/>
                <w:szCs w:val="10"/>
              </w:rPr>
            </w:pPr>
          </w:p>
        </w:tc>
      </w:tr>
      <w:tr w:rsidR="006E21AA" w:rsidRPr="000A2B53" w14:paraId="1669EE9D" w14:textId="77777777" w:rsidTr="007A4F42">
        <w:trPr>
          <w:trHeight w:hRule="exact" w:val="113"/>
        </w:trPr>
        <w:tc>
          <w:tcPr>
            <w:tcW w:w="290" w:type="dxa"/>
            <w:vMerge/>
          </w:tcPr>
          <w:p w14:paraId="08DD8553" w14:textId="77777777" w:rsidR="006E21AA" w:rsidRPr="000A2B53" w:rsidRDefault="006E21AA" w:rsidP="007A4F42">
            <w:pPr>
              <w:keepLines/>
              <w:widowControl w:val="0"/>
              <w:jc w:val="center"/>
            </w:pPr>
          </w:p>
        </w:tc>
        <w:tc>
          <w:tcPr>
            <w:tcW w:w="282" w:type="dxa"/>
          </w:tcPr>
          <w:p w14:paraId="355079CD" w14:textId="77777777" w:rsidR="006E21AA" w:rsidRPr="000A2B53" w:rsidRDefault="006E21AA" w:rsidP="007A4F42">
            <w:pPr>
              <w:keepLines/>
              <w:widowControl w:val="0"/>
              <w:jc w:val="center"/>
              <w:rPr>
                <w:sz w:val="10"/>
                <w:szCs w:val="10"/>
              </w:rPr>
            </w:pPr>
            <w:r w:rsidRPr="000A2B53">
              <w:rPr>
                <w:sz w:val="10"/>
                <w:szCs w:val="10"/>
              </w:rPr>
              <w:t>11</w:t>
            </w:r>
          </w:p>
        </w:tc>
        <w:tc>
          <w:tcPr>
            <w:tcW w:w="364" w:type="dxa"/>
            <w:vMerge/>
            <w:tcBorders>
              <w:right w:val="double" w:sz="4" w:space="0" w:color="auto"/>
            </w:tcBorders>
            <w:shd w:val="clear" w:color="auto" w:fill="D9D9D9" w:themeFill="background1" w:themeFillShade="D9"/>
          </w:tcPr>
          <w:p w14:paraId="6B5D6D3C"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tcPr>
          <w:p w14:paraId="7A3486BD" w14:textId="77777777" w:rsidR="006E21AA" w:rsidRPr="000A2B53" w:rsidRDefault="006E21AA" w:rsidP="007A4F42">
            <w:pPr>
              <w:keepLines/>
              <w:widowControl w:val="0"/>
              <w:jc w:val="center"/>
            </w:pPr>
          </w:p>
        </w:tc>
        <w:tc>
          <w:tcPr>
            <w:tcW w:w="285" w:type="dxa"/>
          </w:tcPr>
          <w:p w14:paraId="4C21E8E3" w14:textId="77777777" w:rsidR="006E21AA" w:rsidRPr="000A2B53" w:rsidRDefault="006E21AA" w:rsidP="007A4F42">
            <w:pPr>
              <w:keepLines/>
              <w:widowControl w:val="0"/>
              <w:jc w:val="center"/>
              <w:rPr>
                <w:sz w:val="10"/>
                <w:szCs w:val="10"/>
              </w:rPr>
            </w:pPr>
            <w:r w:rsidRPr="000A2B53">
              <w:rPr>
                <w:sz w:val="10"/>
                <w:szCs w:val="10"/>
              </w:rPr>
              <w:t>11</w:t>
            </w:r>
          </w:p>
        </w:tc>
        <w:tc>
          <w:tcPr>
            <w:tcW w:w="427" w:type="dxa"/>
            <w:vMerge/>
            <w:tcBorders>
              <w:right w:val="double" w:sz="4" w:space="0" w:color="auto"/>
            </w:tcBorders>
            <w:shd w:val="clear" w:color="auto" w:fill="D9D9D9" w:themeFill="background1" w:themeFillShade="D9"/>
          </w:tcPr>
          <w:p w14:paraId="4BF0196A"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550BE640" w14:textId="77777777" w:rsidR="006E21AA" w:rsidRPr="000A2B53" w:rsidRDefault="006E21AA" w:rsidP="007A4F42">
            <w:pPr>
              <w:keepLines/>
              <w:widowControl w:val="0"/>
              <w:jc w:val="center"/>
            </w:pPr>
          </w:p>
        </w:tc>
        <w:tc>
          <w:tcPr>
            <w:tcW w:w="283" w:type="dxa"/>
          </w:tcPr>
          <w:p w14:paraId="448D10EC" w14:textId="77777777" w:rsidR="006E21AA" w:rsidRPr="000A2B53" w:rsidRDefault="006E21AA" w:rsidP="007A4F42">
            <w:pPr>
              <w:keepLines/>
              <w:widowControl w:val="0"/>
              <w:jc w:val="center"/>
              <w:rPr>
                <w:sz w:val="10"/>
                <w:szCs w:val="10"/>
              </w:rPr>
            </w:pPr>
            <w:r w:rsidRPr="000A2B53">
              <w:rPr>
                <w:sz w:val="10"/>
                <w:szCs w:val="10"/>
              </w:rPr>
              <w:t>11</w:t>
            </w:r>
          </w:p>
        </w:tc>
        <w:tc>
          <w:tcPr>
            <w:tcW w:w="313" w:type="dxa"/>
            <w:vMerge/>
            <w:tcBorders>
              <w:right w:val="double" w:sz="4" w:space="0" w:color="auto"/>
            </w:tcBorders>
            <w:shd w:val="clear" w:color="auto" w:fill="D9D9D9" w:themeFill="background1" w:themeFillShade="D9"/>
          </w:tcPr>
          <w:p w14:paraId="72CF083F"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0B7C42EA" w14:textId="77777777" w:rsidR="006E21AA" w:rsidRPr="000A2B53" w:rsidRDefault="006E21AA" w:rsidP="007A4F42">
            <w:pPr>
              <w:keepLines/>
              <w:widowControl w:val="0"/>
              <w:jc w:val="center"/>
            </w:pPr>
          </w:p>
        </w:tc>
        <w:tc>
          <w:tcPr>
            <w:tcW w:w="344" w:type="dxa"/>
          </w:tcPr>
          <w:p w14:paraId="391FBF62" w14:textId="77777777" w:rsidR="006E21AA" w:rsidRPr="000A2B53" w:rsidRDefault="006E21AA" w:rsidP="007A4F42">
            <w:pPr>
              <w:keepLines/>
              <w:widowControl w:val="0"/>
              <w:jc w:val="center"/>
              <w:rPr>
                <w:sz w:val="10"/>
                <w:szCs w:val="10"/>
              </w:rPr>
            </w:pPr>
            <w:r w:rsidRPr="000A2B53">
              <w:rPr>
                <w:sz w:val="10"/>
                <w:szCs w:val="10"/>
              </w:rPr>
              <w:t>11</w:t>
            </w:r>
          </w:p>
        </w:tc>
        <w:tc>
          <w:tcPr>
            <w:tcW w:w="213" w:type="dxa"/>
            <w:vMerge/>
            <w:tcBorders>
              <w:right w:val="double" w:sz="4" w:space="0" w:color="auto"/>
            </w:tcBorders>
            <w:shd w:val="clear" w:color="auto" w:fill="D9D9D9" w:themeFill="background1" w:themeFillShade="D9"/>
          </w:tcPr>
          <w:p w14:paraId="11FDEB2C"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55339EEC" w14:textId="77777777" w:rsidR="006E21AA" w:rsidRPr="000A2B53" w:rsidRDefault="006E21AA" w:rsidP="007A4F42">
            <w:pPr>
              <w:keepLines/>
              <w:widowControl w:val="0"/>
              <w:jc w:val="center"/>
            </w:pPr>
          </w:p>
        </w:tc>
        <w:tc>
          <w:tcPr>
            <w:tcW w:w="168" w:type="dxa"/>
          </w:tcPr>
          <w:p w14:paraId="38649675" w14:textId="77777777" w:rsidR="006E21AA" w:rsidRPr="000A2B53" w:rsidRDefault="006E21AA" w:rsidP="007A4F42">
            <w:pPr>
              <w:keepLines/>
              <w:widowControl w:val="0"/>
              <w:jc w:val="center"/>
              <w:rPr>
                <w:sz w:val="10"/>
                <w:szCs w:val="10"/>
              </w:rPr>
            </w:pPr>
            <w:r w:rsidRPr="000A2B53">
              <w:rPr>
                <w:sz w:val="10"/>
                <w:szCs w:val="10"/>
              </w:rPr>
              <w:t>11</w:t>
            </w:r>
          </w:p>
        </w:tc>
        <w:tc>
          <w:tcPr>
            <w:tcW w:w="366" w:type="dxa"/>
            <w:vMerge/>
            <w:tcBorders>
              <w:right w:val="double" w:sz="4" w:space="0" w:color="auto"/>
            </w:tcBorders>
            <w:shd w:val="clear" w:color="auto" w:fill="D9D9D9" w:themeFill="background1" w:themeFillShade="D9"/>
          </w:tcPr>
          <w:p w14:paraId="05ECCE5D"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68B580AD" w14:textId="77777777" w:rsidR="006E21AA" w:rsidRPr="000A2B53" w:rsidRDefault="006E21AA" w:rsidP="007A4F42">
            <w:pPr>
              <w:keepLines/>
              <w:widowControl w:val="0"/>
              <w:jc w:val="center"/>
            </w:pPr>
          </w:p>
        </w:tc>
        <w:tc>
          <w:tcPr>
            <w:tcW w:w="284" w:type="dxa"/>
            <w:shd w:val="clear" w:color="auto" w:fill="auto"/>
          </w:tcPr>
          <w:p w14:paraId="16166436" w14:textId="77777777" w:rsidR="006E21AA" w:rsidRPr="000A2B53" w:rsidRDefault="006E21AA" w:rsidP="007A4F42">
            <w:pPr>
              <w:keepLines/>
              <w:widowControl w:val="0"/>
              <w:jc w:val="center"/>
              <w:rPr>
                <w:sz w:val="10"/>
                <w:szCs w:val="10"/>
              </w:rPr>
            </w:pPr>
            <w:r w:rsidRPr="000A2B53">
              <w:rPr>
                <w:sz w:val="10"/>
                <w:szCs w:val="10"/>
              </w:rPr>
              <w:t>11</w:t>
            </w:r>
          </w:p>
        </w:tc>
        <w:tc>
          <w:tcPr>
            <w:tcW w:w="283" w:type="dxa"/>
            <w:vMerge/>
            <w:tcBorders>
              <w:right w:val="double" w:sz="4" w:space="0" w:color="auto"/>
            </w:tcBorders>
            <w:shd w:val="clear" w:color="auto" w:fill="D9D9D9" w:themeFill="background1" w:themeFillShade="D9"/>
          </w:tcPr>
          <w:p w14:paraId="740F2CA7"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0530F5FD" w14:textId="77777777" w:rsidR="006E21AA" w:rsidRPr="000A2B53" w:rsidRDefault="006E21AA" w:rsidP="007A4F42">
            <w:pPr>
              <w:keepLines/>
              <w:widowControl w:val="0"/>
              <w:jc w:val="center"/>
            </w:pPr>
          </w:p>
        </w:tc>
        <w:tc>
          <w:tcPr>
            <w:tcW w:w="283" w:type="dxa"/>
            <w:shd w:val="clear" w:color="auto" w:fill="auto"/>
          </w:tcPr>
          <w:p w14:paraId="42598D01" w14:textId="77777777" w:rsidR="006E21AA" w:rsidRPr="000A2B53" w:rsidRDefault="006E21AA" w:rsidP="007A4F42">
            <w:pPr>
              <w:keepLines/>
              <w:widowControl w:val="0"/>
              <w:jc w:val="center"/>
              <w:rPr>
                <w:sz w:val="10"/>
                <w:szCs w:val="10"/>
              </w:rPr>
            </w:pPr>
            <w:r w:rsidRPr="000A2B53">
              <w:rPr>
                <w:sz w:val="10"/>
                <w:szCs w:val="10"/>
              </w:rPr>
              <w:t>11</w:t>
            </w:r>
          </w:p>
        </w:tc>
        <w:tc>
          <w:tcPr>
            <w:tcW w:w="394" w:type="dxa"/>
            <w:vMerge/>
            <w:tcBorders>
              <w:right w:val="double" w:sz="4" w:space="0" w:color="auto"/>
            </w:tcBorders>
            <w:shd w:val="clear" w:color="auto" w:fill="D9D9D9" w:themeFill="background1" w:themeFillShade="D9"/>
          </w:tcPr>
          <w:p w14:paraId="00832BA5"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432E08F8" w14:textId="77777777" w:rsidR="006E21AA" w:rsidRPr="000A2B53" w:rsidRDefault="006E21AA" w:rsidP="007A4F42">
            <w:pPr>
              <w:keepLines/>
              <w:widowControl w:val="0"/>
              <w:jc w:val="center"/>
            </w:pPr>
          </w:p>
        </w:tc>
        <w:tc>
          <w:tcPr>
            <w:tcW w:w="170" w:type="dxa"/>
            <w:shd w:val="clear" w:color="auto" w:fill="auto"/>
          </w:tcPr>
          <w:p w14:paraId="581AFC7E" w14:textId="77777777" w:rsidR="006E21AA" w:rsidRPr="000A2B53" w:rsidRDefault="006E21AA" w:rsidP="007A4F42">
            <w:pPr>
              <w:keepLines/>
              <w:widowControl w:val="0"/>
              <w:jc w:val="center"/>
              <w:rPr>
                <w:sz w:val="10"/>
                <w:szCs w:val="10"/>
              </w:rPr>
            </w:pPr>
            <w:r w:rsidRPr="000A2B53">
              <w:rPr>
                <w:sz w:val="10"/>
                <w:szCs w:val="10"/>
              </w:rPr>
              <w:t>11</w:t>
            </w:r>
          </w:p>
        </w:tc>
        <w:tc>
          <w:tcPr>
            <w:tcW w:w="480" w:type="dxa"/>
            <w:vMerge/>
            <w:tcBorders>
              <w:right w:val="double" w:sz="4" w:space="0" w:color="auto"/>
            </w:tcBorders>
            <w:shd w:val="clear" w:color="auto" w:fill="D9D9D9" w:themeFill="background1" w:themeFillShade="D9"/>
          </w:tcPr>
          <w:p w14:paraId="1E555062"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49F97493" w14:textId="77777777" w:rsidR="006E21AA" w:rsidRPr="000A2B53" w:rsidRDefault="006E21AA" w:rsidP="007A4F42">
            <w:pPr>
              <w:keepLines/>
              <w:widowControl w:val="0"/>
              <w:jc w:val="center"/>
            </w:pPr>
          </w:p>
        </w:tc>
        <w:tc>
          <w:tcPr>
            <w:tcW w:w="142" w:type="dxa"/>
            <w:shd w:val="clear" w:color="auto" w:fill="auto"/>
          </w:tcPr>
          <w:p w14:paraId="01FA155B" w14:textId="77777777" w:rsidR="006E21AA" w:rsidRPr="000A2B53" w:rsidRDefault="006E21AA" w:rsidP="007A4F42">
            <w:pPr>
              <w:keepLines/>
              <w:widowControl w:val="0"/>
              <w:jc w:val="center"/>
              <w:rPr>
                <w:sz w:val="10"/>
                <w:szCs w:val="10"/>
              </w:rPr>
            </w:pPr>
            <w:r w:rsidRPr="000A2B53">
              <w:rPr>
                <w:sz w:val="10"/>
                <w:szCs w:val="10"/>
              </w:rPr>
              <w:t>11</w:t>
            </w:r>
          </w:p>
        </w:tc>
        <w:tc>
          <w:tcPr>
            <w:tcW w:w="335" w:type="dxa"/>
            <w:vMerge/>
            <w:tcBorders>
              <w:right w:val="double" w:sz="4" w:space="0" w:color="auto"/>
            </w:tcBorders>
            <w:shd w:val="clear" w:color="auto" w:fill="auto"/>
          </w:tcPr>
          <w:p w14:paraId="7211F163"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35665F0D" w14:textId="77777777" w:rsidR="006E21AA" w:rsidRPr="000A2B53" w:rsidRDefault="006E21AA" w:rsidP="007A4F42">
            <w:pPr>
              <w:keepLines/>
              <w:widowControl w:val="0"/>
              <w:jc w:val="center"/>
            </w:pPr>
          </w:p>
        </w:tc>
        <w:tc>
          <w:tcPr>
            <w:tcW w:w="341" w:type="dxa"/>
            <w:shd w:val="clear" w:color="auto" w:fill="auto"/>
          </w:tcPr>
          <w:p w14:paraId="3359387C" w14:textId="77777777" w:rsidR="006E21AA" w:rsidRPr="000A2B53" w:rsidRDefault="006E21AA" w:rsidP="007A4F42">
            <w:pPr>
              <w:keepLines/>
              <w:widowControl w:val="0"/>
              <w:jc w:val="center"/>
              <w:rPr>
                <w:sz w:val="10"/>
                <w:szCs w:val="10"/>
              </w:rPr>
            </w:pPr>
            <w:r w:rsidRPr="000A2B53">
              <w:rPr>
                <w:sz w:val="10"/>
                <w:szCs w:val="10"/>
              </w:rPr>
              <w:t>11</w:t>
            </w:r>
          </w:p>
        </w:tc>
        <w:tc>
          <w:tcPr>
            <w:tcW w:w="481" w:type="dxa"/>
            <w:vMerge/>
            <w:tcBorders>
              <w:right w:val="double" w:sz="4" w:space="0" w:color="auto"/>
            </w:tcBorders>
            <w:shd w:val="clear" w:color="auto" w:fill="E7E6E6"/>
          </w:tcPr>
          <w:p w14:paraId="00D8C0D2" w14:textId="77777777" w:rsidR="006E21AA" w:rsidRPr="000A2B53" w:rsidRDefault="006E21AA" w:rsidP="007A4F42">
            <w:pPr>
              <w:keepLines/>
              <w:widowControl w:val="0"/>
              <w:jc w:val="center"/>
              <w:rPr>
                <w:sz w:val="10"/>
                <w:szCs w:val="10"/>
              </w:rPr>
            </w:pPr>
          </w:p>
        </w:tc>
      </w:tr>
      <w:tr w:rsidR="006E21AA" w:rsidRPr="000A2B53" w14:paraId="577CF7AE" w14:textId="77777777" w:rsidTr="007A4F42">
        <w:trPr>
          <w:trHeight w:hRule="exact" w:val="113"/>
        </w:trPr>
        <w:tc>
          <w:tcPr>
            <w:tcW w:w="290" w:type="dxa"/>
            <w:vMerge/>
          </w:tcPr>
          <w:p w14:paraId="78F3CAF5" w14:textId="77777777" w:rsidR="006E21AA" w:rsidRPr="000A2B53" w:rsidRDefault="006E21AA" w:rsidP="007A4F42">
            <w:pPr>
              <w:keepLines/>
              <w:widowControl w:val="0"/>
              <w:jc w:val="center"/>
            </w:pPr>
          </w:p>
        </w:tc>
        <w:tc>
          <w:tcPr>
            <w:tcW w:w="282" w:type="dxa"/>
          </w:tcPr>
          <w:p w14:paraId="3BBE211D" w14:textId="77777777" w:rsidR="006E21AA" w:rsidRPr="000A2B53" w:rsidRDefault="006E21AA" w:rsidP="007A4F42">
            <w:pPr>
              <w:keepLines/>
              <w:widowControl w:val="0"/>
              <w:jc w:val="center"/>
              <w:rPr>
                <w:sz w:val="10"/>
                <w:szCs w:val="10"/>
              </w:rPr>
            </w:pPr>
            <w:r w:rsidRPr="000A2B53">
              <w:rPr>
                <w:sz w:val="10"/>
                <w:szCs w:val="10"/>
              </w:rPr>
              <w:t>12</w:t>
            </w:r>
          </w:p>
        </w:tc>
        <w:tc>
          <w:tcPr>
            <w:tcW w:w="364" w:type="dxa"/>
            <w:vMerge/>
            <w:tcBorders>
              <w:right w:val="double" w:sz="4" w:space="0" w:color="auto"/>
            </w:tcBorders>
            <w:shd w:val="clear" w:color="auto" w:fill="D9D9D9" w:themeFill="background1" w:themeFillShade="D9"/>
          </w:tcPr>
          <w:p w14:paraId="08091A66"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tcPr>
          <w:p w14:paraId="60466BC2" w14:textId="77777777" w:rsidR="006E21AA" w:rsidRPr="000A2B53" w:rsidRDefault="006E21AA" w:rsidP="007A4F42">
            <w:pPr>
              <w:keepLines/>
              <w:widowControl w:val="0"/>
              <w:jc w:val="center"/>
            </w:pPr>
          </w:p>
        </w:tc>
        <w:tc>
          <w:tcPr>
            <w:tcW w:w="285" w:type="dxa"/>
          </w:tcPr>
          <w:p w14:paraId="08A0CDDE" w14:textId="77777777" w:rsidR="006E21AA" w:rsidRPr="000A2B53" w:rsidRDefault="006E21AA" w:rsidP="007A4F42">
            <w:pPr>
              <w:keepLines/>
              <w:widowControl w:val="0"/>
              <w:jc w:val="center"/>
              <w:rPr>
                <w:sz w:val="10"/>
                <w:szCs w:val="10"/>
              </w:rPr>
            </w:pPr>
            <w:r w:rsidRPr="000A2B53">
              <w:rPr>
                <w:sz w:val="10"/>
                <w:szCs w:val="10"/>
              </w:rPr>
              <w:t>12</w:t>
            </w:r>
          </w:p>
        </w:tc>
        <w:tc>
          <w:tcPr>
            <w:tcW w:w="427" w:type="dxa"/>
            <w:vMerge/>
            <w:tcBorders>
              <w:right w:val="double" w:sz="4" w:space="0" w:color="auto"/>
            </w:tcBorders>
            <w:shd w:val="clear" w:color="auto" w:fill="D9D9D9" w:themeFill="background1" w:themeFillShade="D9"/>
          </w:tcPr>
          <w:p w14:paraId="1C066FB4" w14:textId="77777777" w:rsidR="006E21AA" w:rsidRPr="000A2B53" w:rsidRDefault="006E21AA" w:rsidP="007A4F42">
            <w:pPr>
              <w:keepLines/>
              <w:widowControl w:val="0"/>
              <w:jc w:val="center"/>
              <w:rPr>
                <w:sz w:val="10"/>
                <w:szCs w:val="10"/>
              </w:rPr>
            </w:pPr>
          </w:p>
        </w:tc>
        <w:tc>
          <w:tcPr>
            <w:tcW w:w="286" w:type="dxa"/>
            <w:vMerge/>
            <w:tcBorders>
              <w:left w:val="double" w:sz="4" w:space="0" w:color="auto"/>
            </w:tcBorders>
          </w:tcPr>
          <w:p w14:paraId="3DF80CC1" w14:textId="77777777" w:rsidR="006E21AA" w:rsidRPr="000A2B53" w:rsidRDefault="006E21AA" w:rsidP="007A4F42">
            <w:pPr>
              <w:keepLines/>
              <w:widowControl w:val="0"/>
              <w:jc w:val="center"/>
            </w:pPr>
          </w:p>
        </w:tc>
        <w:tc>
          <w:tcPr>
            <w:tcW w:w="283" w:type="dxa"/>
          </w:tcPr>
          <w:p w14:paraId="700E2313" w14:textId="77777777" w:rsidR="006E21AA" w:rsidRPr="000A2B53" w:rsidRDefault="006E21AA" w:rsidP="007A4F42">
            <w:pPr>
              <w:keepLines/>
              <w:widowControl w:val="0"/>
              <w:jc w:val="center"/>
              <w:rPr>
                <w:sz w:val="10"/>
                <w:szCs w:val="10"/>
              </w:rPr>
            </w:pPr>
            <w:r w:rsidRPr="000A2B53">
              <w:rPr>
                <w:sz w:val="10"/>
                <w:szCs w:val="10"/>
              </w:rPr>
              <w:t>12</w:t>
            </w:r>
          </w:p>
        </w:tc>
        <w:tc>
          <w:tcPr>
            <w:tcW w:w="313" w:type="dxa"/>
            <w:vMerge/>
            <w:tcBorders>
              <w:right w:val="double" w:sz="4" w:space="0" w:color="auto"/>
            </w:tcBorders>
            <w:shd w:val="clear" w:color="auto" w:fill="D9D9D9" w:themeFill="background1" w:themeFillShade="D9"/>
          </w:tcPr>
          <w:p w14:paraId="69647D5F" w14:textId="77777777" w:rsidR="006E21AA" w:rsidRPr="000A2B53" w:rsidRDefault="006E21AA" w:rsidP="007A4F42">
            <w:pPr>
              <w:keepLines/>
              <w:widowControl w:val="0"/>
              <w:jc w:val="center"/>
              <w:rPr>
                <w:sz w:val="10"/>
                <w:szCs w:val="10"/>
              </w:rPr>
            </w:pPr>
          </w:p>
        </w:tc>
        <w:tc>
          <w:tcPr>
            <w:tcW w:w="264" w:type="dxa"/>
            <w:vMerge/>
            <w:tcBorders>
              <w:left w:val="double" w:sz="4" w:space="0" w:color="auto"/>
            </w:tcBorders>
          </w:tcPr>
          <w:p w14:paraId="4F2A8DE3" w14:textId="77777777" w:rsidR="006E21AA" w:rsidRPr="000A2B53" w:rsidRDefault="006E21AA" w:rsidP="007A4F42">
            <w:pPr>
              <w:keepLines/>
              <w:widowControl w:val="0"/>
              <w:jc w:val="center"/>
            </w:pPr>
          </w:p>
        </w:tc>
        <w:tc>
          <w:tcPr>
            <w:tcW w:w="344" w:type="dxa"/>
          </w:tcPr>
          <w:p w14:paraId="2E921848" w14:textId="77777777" w:rsidR="006E21AA" w:rsidRPr="000A2B53" w:rsidRDefault="006E21AA" w:rsidP="007A4F42">
            <w:pPr>
              <w:keepLines/>
              <w:widowControl w:val="0"/>
              <w:jc w:val="center"/>
              <w:rPr>
                <w:sz w:val="10"/>
                <w:szCs w:val="10"/>
              </w:rPr>
            </w:pPr>
            <w:r w:rsidRPr="000A2B53">
              <w:rPr>
                <w:sz w:val="10"/>
                <w:szCs w:val="10"/>
              </w:rPr>
              <w:t>12</w:t>
            </w:r>
          </w:p>
        </w:tc>
        <w:tc>
          <w:tcPr>
            <w:tcW w:w="213" w:type="dxa"/>
            <w:vMerge/>
            <w:tcBorders>
              <w:right w:val="double" w:sz="4" w:space="0" w:color="auto"/>
            </w:tcBorders>
            <w:shd w:val="clear" w:color="auto" w:fill="D9D9D9" w:themeFill="background1" w:themeFillShade="D9"/>
          </w:tcPr>
          <w:p w14:paraId="35BA3B54" w14:textId="77777777" w:rsidR="006E21AA" w:rsidRPr="000A2B53" w:rsidRDefault="006E21AA" w:rsidP="007A4F42">
            <w:pPr>
              <w:keepLines/>
              <w:widowControl w:val="0"/>
              <w:jc w:val="center"/>
              <w:rPr>
                <w:sz w:val="10"/>
                <w:szCs w:val="10"/>
              </w:rPr>
            </w:pPr>
          </w:p>
        </w:tc>
        <w:tc>
          <w:tcPr>
            <w:tcW w:w="317" w:type="dxa"/>
            <w:vMerge/>
            <w:tcBorders>
              <w:left w:val="double" w:sz="4" w:space="0" w:color="auto"/>
            </w:tcBorders>
          </w:tcPr>
          <w:p w14:paraId="4482CFB2" w14:textId="77777777" w:rsidR="006E21AA" w:rsidRPr="000A2B53" w:rsidRDefault="006E21AA" w:rsidP="007A4F42">
            <w:pPr>
              <w:keepLines/>
              <w:widowControl w:val="0"/>
              <w:jc w:val="center"/>
            </w:pPr>
          </w:p>
        </w:tc>
        <w:tc>
          <w:tcPr>
            <w:tcW w:w="168" w:type="dxa"/>
          </w:tcPr>
          <w:p w14:paraId="6966B2C2" w14:textId="77777777" w:rsidR="006E21AA" w:rsidRPr="000A2B53" w:rsidRDefault="006E21AA" w:rsidP="007A4F42">
            <w:pPr>
              <w:keepLines/>
              <w:widowControl w:val="0"/>
              <w:jc w:val="center"/>
              <w:rPr>
                <w:sz w:val="10"/>
                <w:szCs w:val="10"/>
              </w:rPr>
            </w:pPr>
            <w:r w:rsidRPr="000A2B53">
              <w:rPr>
                <w:sz w:val="10"/>
                <w:szCs w:val="10"/>
              </w:rPr>
              <w:t>12</w:t>
            </w:r>
          </w:p>
        </w:tc>
        <w:tc>
          <w:tcPr>
            <w:tcW w:w="366" w:type="dxa"/>
            <w:vMerge/>
            <w:tcBorders>
              <w:right w:val="double" w:sz="4" w:space="0" w:color="auto"/>
            </w:tcBorders>
            <w:shd w:val="clear" w:color="auto" w:fill="D9D9D9" w:themeFill="background1" w:themeFillShade="D9"/>
          </w:tcPr>
          <w:p w14:paraId="23E4A72D" w14:textId="77777777" w:rsidR="006E21AA" w:rsidRPr="000A2B53" w:rsidRDefault="006E21AA" w:rsidP="007A4F42">
            <w:pPr>
              <w:keepLines/>
              <w:widowControl w:val="0"/>
              <w:jc w:val="center"/>
              <w:rPr>
                <w:sz w:val="10"/>
                <w:szCs w:val="10"/>
              </w:rPr>
            </w:pPr>
          </w:p>
        </w:tc>
        <w:tc>
          <w:tcPr>
            <w:tcW w:w="283" w:type="dxa"/>
            <w:vMerge/>
            <w:tcBorders>
              <w:left w:val="double" w:sz="4" w:space="0" w:color="auto"/>
            </w:tcBorders>
            <w:shd w:val="clear" w:color="auto" w:fill="auto"/>
          </w:tcPr>
          <w:p w14:paraId="15EE3601" w14:textId="77777777" w:rsidR="006E21AA" w:rsidRPr="000A2B53" w:rsidRDefault="006E21AA" w:rsidP="007A4F42">
            <w:pPr>
              <w:keepLines/>
              <w:widowControl w:val="0"/>
              <w:jc w:val="center"/>
            </w:pPr>
          </w:p>
        </w:tc>
        <w:tc>
          <w:tcPr>
            <w:tcW w:w="284" w:type="dxa"/>
            <w:shd w:val="clear" w:color="auto" w:fill="auto"/>
          </w:tcPr>
          <w:p w14:paraId="6E9A70DE" w14:textId="77777777" w:rsidR="006E21AA" w:rsidRPr="000A2B53" w:rsidRDefault="006E21AA" w:rsidP="007A4F42">
            <w:pPr>
              <w:keepLines/>
              <w:widowControl w:val="0"/>
              <w:jc w:val="center"/>
              <w:rPr>
                <w:sz w:val="10"/>
                <w:szCs w:val="10"/>
              </w:rPr>
            </w:pPr>
            <w:r w:rsidRPr="000A2B53">
              <w:rPr>
                <w:sz w:val="10"/>
                <w:szCs w:val="10"/>
              </w:rPr>
              <w:t>12</w:t>
            </w:r>
          </w:p>
        </w:tc>
        <w:tc>
          <w:tcPr>
            <w:tcW w:w="283" w:type="dxa"/>
            <w:vMerge/>
            <w:tcBorders>
              <w:right w:val="double" w:sz="4" w:space="0" w:color="auto"/>
            </w:tcBorders>
            <w:shd w:val="clear" w:color="auto" w:fill="D9D9D9" w:themeFill="background1" w:themeFillShade="D9"/>
          </w:tcPr>
          <w:p w14:paraId="35E8F0CE" w14:textId="77777777" w:rsidR="006E21AA" w:rsidRPr="000A2B53" w:rsidRDefault="006E21AA" w:rsidP="007A4F42">
            <w:pPr>
              <w:keepLines/>
              <w:widowControl w:val="0"/>
              <w:jc w:val="center"/>
              <w:rPr>
                <w:sz w:val="10"/>
                <w:szCs w:val="10"/>
              </w:rPr>
            </w:pPr>
          </w:p>
        </w:tc>
        <w:tc>
          <w:tcPr>
            <w:tcW w:w="284" w:type="dxa"/>
            <w:vMerge/>
            <w:tcBorders>
              <w:left w:val="double" w:sz="4" w:space="0" w:color="auto"/>
            </w:tcBorders>
            <w:shd w:val="clear" w:color="auto" w:fill="auto"/>
          </w:tcPr>
          <w:p w14:paraId="446AE7ED" w14:textId="77777777" w:rsidR="006E21AA" w:rsidRPr="000A2B53" w:rsidRDefault="006E21AA" w:rsidP="007A4F42">
            <w:pPr>
              <w:keepLines/>
              <w:widowControl w:val="0"/>
              <w:jc w:val="center"/>
            </w:pPr>
          </w:p>
        </w:tc>
        <w:tc>
          <w:tcPr>
            <w:tcW w:w="283" w:type="dxa"/>
            <w:shd w:val="clear" w:color="auto" w:fill="auto"/>
          </w:tcPr>
          <w:p w14:paraId="545047D0" w14:textId="77777777" w:rsidR="006E21AA" w:rsidRPr="000A2B53" w:rsidRDefault="006E21AA" w:rsidP="007A4F42">
            <w:pPr>
              <w:keepLines/>
              <w:widowControl w:val="0"/>
              <w:jc w:val="center"/>
              <w:rPr>
                <w:sz w:val="10"/>
                <w:szCs w:val="10"/>
              </w:rPr>
            </w:pPr>
            <w:r w:rsidRPr="000A2B53">
              <w:rPr>
                <w:sz w:val="10"/>
                <w:szCs w:val="10"/>
              </w:rPr>
              <w:t>12</w:t>
            </w:r>
          </w:p>
        </w:tc>
        <w:tc>
          <w:tcPr>
            <w:tcW w:w="394" w:type="dxa"/>
            <w:vMerge/>
            <w:tcBorders>
              <w:right w:val="double" w:sz="4" w:space="0" w:color="auto"/>
            </w:tcBorders>
            <w:shd w:val="clear" w:color="auto" w:fill="D9D9D9" w:themeFill="background1" w:themeFillShade="D9"/>
          </w:tcPr>
          <w:p w14:paraId="26DFD2CD" w14:textId="77777777" w:rsidR="006E21AA" w:rsidRPr="000A2B53" w:rsidRDefault="006E21AA" w:rsidP="007A4F42">
            <w:pPr>
              <w:keepLines/>
              <w:widowControl w:val="0"/>
              <w:jc w:val="center"/>
              <w:rPr>
                <w:sz w:val="10"/>
                <w:szCs w:val="10"/>
              </w:rPr>
            </w:pPr>
          </w:p>
        </w:tc>
        <w:tc>
          <w:tcPr>
            <w:tcW w:w="403" w:type="dxa"/>
            <w:vMerge/>
            <w:tcBorders>
              <w:left w:val="double" w:sz="4" w:space="0" w:color="auto"/>
            </w:tcBorders>
            <w:shd w:val="clear" w:color="auto" w:fill="auto"/>
          </w:tcPr>
          <w:p w14:paraId="73A6CCF3" w14:textId="77777777" w:rsidR="006E21AA" w:rsidRPr="000A2B53" w:rsidRDefault="006E21AA" w:rsidP="007A4F42">
            <w:pPr>
              <w:keepLines/>
              <w:widowControl w:val="0"/>
              <w:jc w:val="center"/>
            </w:pPr>
          </w:p>
        </w:tc>
        <w:tc>
          <w:tcPr>
            <w:tcW w:w="170" w:type="dxa"/>
            <w:shd w:val="clear" w:color="auto" w:fill="auto"/>
          </w:tcPr>
          <w:p w14:paraId="6111753F" w14:textId="77777777" w:rsidR="006E21AA" w:rsidRPr="000A2B53" w:rsidRDefault="006E21AA" w:rsidP="007A4F42">
            <w:pPr>
              <w:keepLines/>
              <w:widowControl w:val="0"/>
              <w:jc w:val="center"/>
              <w:rPr>
                <w:sz w:val="10"/>
                <w:szCs w:val="10"/>
              </w:rPr>
            </w:pPr>
            <w:r w:rsidRPr="000A2B53">
              <w:rPr>
                <w:sz w:val="10"/>
                <w:szCs w:val="10"/>
              </w:rPr>
              <w:t>12</w:t>
            </w:r>
          </w:p>
        </w:tc>
        <w:tc>
          <w:tcPr>
            <w:tcW w:w="480" w:type="dxa"/>
            <w:vMerge/>
            <w:tcBorders>
              <w:right w:val="double" w:sz="4" w:space="0" w:color="auto"/>
            </w:tcBorders>
            <w:shd w:val="clear" w:color="auto" w:fill="D9D9D9" w:themeFill="background1" w:themeFillShade="D9"/>
          </w:tcPr>
          <w:p w14:paraId="75CBCC2C" w14:textId="77777777" w:rsidR="006E21AA" w:rsidRPr="000A2B53" w:rsidRDefault="006E21AA" w:rsidP="007A4F42">
            <w:pPr>
              <w:keepLines/>
              <w:widowControl w:val="0"/>
              <w:jc w:val="center"/>
              <w:rPr>
                <w:sz w:val="10"/>
                <w:szCs w:val="10"/>
              </w:rPr>
            </w:pPr>
          </w:p>
        </w:tc>
        <w:tc>
          <w:tcPr>
            <w:tcW w:w="254" w:type="dxa"/>
            <w:vMerge/>
            <w:tcBorders>
              <w:left w:val="double" w:sz="4" w:space="0" w:color="auto"/>
            </w:tcBorders>
            <w:shd w:val="clear" w:color="auto" w:fill="auto"/>
          </w:tcPr>
          <w:p w14:paraId="2664AF78" w14:textId="77777777" w:rsidR="006E21AA" w:rsidRPr="000A2B53" w:rsidRDefault="006E21AA" w:rsidP="007A4F42">
            <w:pPr>
              <w:keepLines/>
              <w:widowControl w:val="0"/>
              <w:jc w:val="center"/>
            </w:pPr>
          </w:p>
        </w:tc>
        <w:tc>
          <w:tcPr>
            <w:tcW w:w="142" w:type="dxa"/>
            <w:shd w:val="clear" w:color="auto" w:fill="auto"/>
          </w:tcPr>
          <w:p w14:paraId="7FAC4F41" w14:textId="77777777" w:rsidR="006E21AA" w:rsidRPr="000A2B53" w:rsidRDefault="006E21AA" w:rsidP="007A4F42">
            <w:pPr>
              <w:keepLines/>
              <w:widowControl w:val="0"/>
              <w:jc w:val="center"/>
              <w:rPr>
                <w:sz w:val="10"/>
                <w:szCs w:val="10"/>
              </w:rPr>
            </w:pPr>
            <w:r w:rsidRPr="000A2B53">
              <w:rPr>
                <w:sz w:val="10"/>
                <w:szCs w:val="10"/>
              </w:rPr>
              <w:t>12</w:t>
            </w:r>
          </w:p>
        </w:tc>
        <w:tc>
          <w:tcPr>
            <w:tcW w:w="335" w:type="dxa"/>
            <w:vMerge/>
            <w:tcBorders>
              <w:right w:val="double" w:sz="4" w:space="0" w:color="auto"/>
            </w:tcBorders>
            <w:shd w:val="clear" w:color="auto" w:fill="auto"/>
          </w:tcPr>
          <w:p w14:paraId="10696774" w14:textId="77777777" w:rsidR="006E21AA" w:rsidRPr="000A2B53" w:rsidRDefault="006E21AA" w:rsidP="007A4F42">
            <w:pPr>
              <w:keepLines/>
              <w:widowControl w:val="0"/>
              <w:jc w:val="center"/>
              <w:rPr>
                <w:sz w:val="10"/>
                <w:szCs w:val="10"/>
              </w:rPr>
            </w:pPr>
          </w:p>
        </w:tc>
        <w:tc>
          <w:tcPr>
            <w:tcW w:w="232" w:type="dxa"/>
            <w:vMerge/>
            <w:tcBorders>
              <w:left w:val="double" w:sz="4" w:space="0" w:color="auto"/>
            </w:tcBorders>
            <w:shd w:val="clear" w:color="auto" w:fill="auto"/>
          </w:tcPr>
          <w:p w14:paraId="36B283EA" w14:textId="77777777" w:rsidR="006E21AA" w:rsidRPr="000A2B53" w:rsidRDefault="006E21AA" w:rsidP="007A4F42">
            <w:pPr>
              <w:keepLines/>
              <w:widowControl w:val="0"/>
              <w:jc w:val="center"/>
            </w:pPr>
          </w:p>
        </w:tc>
        <w:tc>
          <w:tcPr>
            <w:tcW w:w="341" w:type="dxa"/>
            <w:shd w:val="clear" w:color="auto" w:fill="auto"/>
          </w:tcPr>
          <w:p w14:paraId="797B7960" w14:textId="77777777" w:rsidR="006E21AA" w:rsidRPr="000A2B53" w:rsidRDefault="006E21AA" w:rsidP="007A4F42">
            <w:pPr>
              <w:keepLines/>
              <w:widowControl w:val="0"/>
              <w:jc w:val="center"/>
              <w:rPr>
                <w:sz w:val="10"/>
                <w:szCs w:val="10"/>
              </w:rPr>
            </w:pPr>
            <w:r w:rsidRPr="000A2B53">
              <w:rPr>
                <w:sz w:val="10"/>
                <w:szCs w:val="10"/>
              </w:rPr>
              <w:t>12</w:t>
            </w:r>
          </w:p>
        </w:tc>
        <w:tc>
          <w:tcPr>
            <w:tcW w:w="481" w:type="dxa"/>
            <w:vMerge/>
            <w:tcBorders>
              <w:right w:val="double" w:sz="4" w:space="0" w:color="auto"/>
            </w:tcBorders>
            <w:shd w:val="clear" w:color="auto" w:fill="E7E6E6"/>
          </w:tcPr>
          <w:p w14:paraId="10EC621F" w14:textId="77777777" w:rsidR="006E21AA" w:rsidRPr="000A2B53" w:rsidRDefault="006E21AA" w:rsidP="007A4F42">
            <w:pPr>
              <w:keepLines/>
              <w:widowControl w:val="0"/>
              <w:jc w:val="center"/>
              <w:rPr>
                <w:sz w:val="10"/>
                <w:szCs w:val="10"/>
              </w:rPr>
            </w:pPr>
          </w:p>
        </w:tc>
      </w:tr>
      <w:tr w:rsidR="006E21AA" w:rsidRPr="000A2B53" w14:paraId="05DC424D" w14:textId="77777777" w:rsidTr="007A4F42">
        <w:trPr>
          <w:trHeight w:hRule="exact" w:val="113"/>
        </w:trPr>
        <w:tc>
          <w:tcPr>
            <w:tcW w:w="290" w:type="dxa"/>
            <w:vMerge/>
          </w:tcPr>
          <w:p w14:paraId="7036C5CB" w14:textId="77777777" w:rsidR="006E21AA" w:rsidRPr="000A2B53" w:rsidRDefault="006E21AA" w:rsidP="007A4F42">
            <w:pPr>
              <w:keepLines/>
              <w:widowControl w:val="0"/>
              <w:jc w:val="center"/>
            </w:pPr>
          </w:p>
        </w:tc>
        <w:tc>
          <w:tcPr>
            <w:tcW w:w="282" w:type="dxa"/>
          </w:tcPr>
          <w:p w14:paraId="004EF90E" w14:textId="77777777" w:rsidR="006E21AA" w:rsidRPr="000A2B53" w:rsidRDefault="006E21AA" w:rsidP="007A4F42">
            <w:pPr>
              <w:keepLines/>
              <w:widowControl w:val="0"/>
              <w:jc w:val="center"/>
              <w:rPr>
                <w:sz w:val="10"/>
                <w:szCs w:val="10"/>
              </w:rPr>
            </w:pPr>
            <w:r w:rsidRPr="000A2B53">
              <w:rPr>
                <w:sz w:val="10"/>
                <w:szCs w:val="10"/>
              </w:rPr>
              <w:t>13</w:t>
            </w:r>
          </w:p>
        </w:tc>
        <w:tc>
          <w:tcPr>
            <w:tcW w:w="364" w:type="dxa"/>
            <w:vMerge/>
            <w:tcBorders>
              <w:right w:val="double" w:sz="4" w:space="0" w:color="auto"/>
            </w:tcBorders>
            <w:shd w:val="clear" w:color="auto" w:fill="D9D9D9" w:themeFill="background1" w:themeFillShade="D9"/>
          </w:tcPr>
          <w:p w14:paraId="70B54EBF" w14:textId="77777777" w:rsidR="006E21AA" w:rsidRPr="000A2B53" w:rsidRDefault="006E21AA" w:rsidP="007A4F42">
            <w:pPr>
              <w:keepLines/>
              <w:widowControl w:val="0"/>
              <w:jc w:val="center"/>
              <w:rPr>
                <w:sz w:val="10"/>
                <w:szCs w:val="10"/>
              </w:rPr>
            </w:pPr>
          </w:p>
        </w:tc>
        <w:tc>
          <w:tcPr>
            <w:tcW w:w="197" w:type="dxa"/>
            <w:vMerge/>
            <w:tcBorders>
              <w:left w:val="double" w:sz="4" w:space="0" w:color="auto"/>
            </w:tcBorders>
          </w:tcPr>
          <w:p w14:paraId="769AEC39" w14:textId="77777777" w:rsidR="006E21AA" w:rsidRPr="000A2B53" w:rsidRDefault="006E21AA" w:rsidP="007A4F42">
            <w:pPr>
              <w:keepLines/>
              <w:widowControl w:val="0"/>
              <w:jc w:val="center"/>
            </w:pPr>
          </w:p>
        </w:tc>
        <w:tc>
          <w:tcPr>
            <w:tcW w:w="285" w:type="dxa"/>
          </w:tcPr>
          <w:p w14:paraId="30653215" w14:textId="77777777" w:rsidR="006E21AA" w:rsidRPr="000A2B53" w:rsidRDefault="006E21AA" w:rsidP="007A4F42">
            <w:pPr>
              <w:keepLines/>
              <w:widowControl w:val="0"/>
              <w:jc w:val="center"/>
              <w:rPr>
                <w:sz w:val="10"/>
                <w:szCs w:val="10"/>
              </w:rPr>
            </w:pPr>
            <w:r w:rsidRPr="000A2B53">
              <w:rPr>
                <w:sz w:val="10"/>
                <w:szCs w:val="10"/>
              </w:rPr>
              <w:t>13</w:t>
            </w:r>
          </w:p>
        </w:tc>
        <w:tc>
          <w:tcPr>
            <w:tcW w:w="427" w:type="dxa"/>
            <w:vMerge/>
            <w:tcBorders>
              <w:right w:val="double" w:sz="4" w:space="0" w:color="auto"/>
            </w:tcBorders>
            <w:shd w:val="clear" w:color="auto" w:fill="D9D9D9" w:themeFill="background1" w:themeFillShade="D9"/>
          </w:tcPr>
          <w:p w14:paraId="353F0E58" w14:textId="77777777" w:rsidR="006E21AA" w:rsidRPr="000A2B53" w:rsidRDefault="006E21AA" w:rsidP="007A4F42">
            <w:pPr>
              <w:keepLines/>
              <w:widowControl w:val="0"/>
              <w:jc w:val="center"/>
              <w:rPr>
                <w:sz w:val="10"/>
                <w:szCs w:val="10"/>
              </w:rPr>
            </w:pPr>
          </w:p>
        </w:tc>
        <w:tc>
          <w:tcPr>
            <w:tcW w:w="286" w:type="dxa"/>
            <w:vMerge/>
            <w:tcBorders>
              <w:left w:val="double" w:sz="4" w:space="0" w:color="auto"/>
              <w:bottom w:val="single" w:sz="4" w:space="0" w:color="auto"/>
            </w:tcBorders>
          </w:tcPr>
          <w:p w14:paraId="4F162115" w14:textId="77777777" w:rsidR="006E21AA" w:rsidRPr="000A2B53" w:rsidRDefault="006E21AA" w:rsidP="007A4F42">
            <w:pPr>
              <w:keepLines/>
              <w:widowControl w:val="0"/>
              <w:jc w:val="center"/>
            </w:pPr>
          </w:p>
        </w:tc>
        <w:tc>
          <w:tcPr>
            <w:tcW w:w="283" w:type="dxa"/>
          </w:tcPr>
          <w:p w14:paraId="1EFFF7AD" w14:textId="77777777" w:rsidR="006E21AA" w:rsidRPr="000A2B53" w:rsidRDefault="006E21AA" w:rsidP="007A4F42">
            <w:pPr>
              <w:keepLines/>
              <w:widowControl w:val="0"/>
              <w:jc w:val="center"/>
              <w:rPr>
                <w:sz w:val="10"/>
                <w:szCs w:val="10"/>
              </w:rPr>
            </w:pPr>
            <w:r w:rsidRPr="000A2B53">
              <w:rPr>
                <w:sz w:val="10"/>
                <w:szCs w:val="10"/>
              </w:rPr>
              <w:t>13</w:t>
            </w:r>
          </w:p>
        </w:tc>
        <w:tc>
          <w:tcPr>
            <w:tcW w:w="313" w:type="dxa"/>
            <w:vMerge/>
            <w:tcBorders>
              <w:right w:val="double" w:sz="4" w:space="0" w:color="auto"/>
            </w:tcBorders>
            <w:shd w:val="clear" w:color="auto" w:fill="D9D9D9" w:themeFill="background1" w:themeFillShade="D9"/>
          </w:tcPr>
          <w:p w14:paraId="5CCD618A" w14:textId="77777777" w:rsidR="006E21AA" w:rsidRPr="000A2B53" w:rsidRDefault="006E21AA" w:rsidP="007A4F42">
            <w:pPr>
              <w:keepLines/>
              <w:widowControl w:val="0"/>
              <w:jc w:val="center"/>
              <w:rPr>
                <w:sz w:val="10"/>
                <w:szCs w:val="10"/>
              </w:rPr>
            </w:pPr>
          </w:p>
        </w:tc>
        <w:tc>
          <w:tcPr>
            <w:tcW w:w="264" w:type="dxa"/>
            <w:vMerge/>
            <w:tcBorders>
              <w:left w:val="double" w:sz="4" w:space="0" w:color="auto"/>
              <w:bottom w:val="single" w:sz="4" w:space="0" w:color="auto"/>
            </w:tcBorders>
          </w:tcPr>
          <w:p w14:paraId="4E23E617" w14:textId="77777777" w:rsidR="006E21AA" w:rsidRPr="000A2B53" w:rsidRDefault="006E21AA" w:rsidP="007A4F42">
            <w:pPr>
              <w:keepLines/>
              <w:widowControl w:val="0"/>
              <w:jc w:val="center"/>
            </w:pPr>
          </w:p>
        </w:tc>
        <w:tc>
          <w:tcPr>
            <w:tcW w:w="344" w:type="dxa"/>
          </w:tcPr>
          <w:p w14:paraId="523EDCF7" w14:textId="77777777" w:rsidR="006E21AA" w:rsidRPr="000A2B53" w:rsidRDefault="006E21AA" w:rsidP="007A4F42">
            <w:pPr>
              <w:keepLines/>
              <w:widowControl w:val="0"/>
              <w:jc w:val="center"/>
              <w:rPr>
                <w:sz w:val="10"/>
                <w:szCs w:val="10"/>
              </w:rPr>
            </w:pPr>
            <w:r w:rsidRPr="000A2B53">
              <w:rPr>
                <w:sz w:val="10"/>
                <w:szCs w:val="10"/>
              </w:rPr>
              <w:t>13</w:t>
            </w:r>
          </w:p>
        </w:tc>
        <w:tc>
          <w:tcPr>
            <w:tcW w:w="213" w:type="dxa"/>
            <w:vMerge/>
            <w:tcBorders>
              <w:right w:val="double" w:sz="4" w:space="0" w:color="auto"/>
            </w:tcBorders>
            <w:shd w:val="clear" w:color="auto" w:fill="D9D9D9" w:themeFill="background1" w:themeFillShade="D9"/>
          </w:tcPr>
          <w:p w14:paraId="50AFDD0D" w14:textId="77777777" w:rsidR="006E21AA" w:rsidRPr="000A2B53" w:rsidRDefault="006E21AA" w:rsidP="007A4F42">
            <w:pPr>
              <w:keepLines/>
              <w:widowControl w:val="0"/>
              <w:jc w:val="center"/>
              <w:rPr>
                <w:sz w:val="10"/>
                <w:szCs w:val="10"/>
              </w:rPr>
            </w:pPr>
          </w:p>
        </w:tc>
        <w:tc>
          <w:tcPr>
            <w:tcW w:w="317" w:type="dxa"/>
            <w:vMerge/>
            <w:tcBorders>
              <w:left w:val="double" w:sz="4" w:space="0" w:color="auto"/>
              <w:bottom w:val="single" w:sz="4" w:space="0" w:color="auto"/>
            </w:tcBorders>
          </w:tcPr>
          <w:p w14:paraId="05C01617" w14:textId="77777777" w:rsidR="006E21AA" w:rsidRPr="000A2B53" w:rsidRDefault="006E21AA" w:rsidP="007A4F42">
            <w:pPr>
              <w:keepLines/>
              <w:widowControl w:val="0"/>
              <w:jc w:val="center"/>
            </w:pPr>
          </w:p>
        </w:tc>
        <w:tc>
          <w:tcPr>
            <w:tcW w:w="168" w:type="dxa"/>
          </w:tcPr>
          <w:p w14:paraId="351C2614" w14:textId="77777777" w:rsidR="006E21AA" w:rsidRPr="000A2B53" w:rsidRDefault="006E21AA" w:rsidP="007A4F42">
            <w:pPr>
              <w:keepLines/>
              <w:widowControl w:val="0"/>
              <w:jc w:val="center"/>
              <w:rPr>
                <w:sz w:val="10"/>
                <w:szCs w:val="10"/>
              </w:rPr>
            </w:pPr>
            <w:r w:rsidRPr="000A2B53">
              <w:rPr>
                <w:sz w:val="10"/>
                <w:szCs w:val="10"/>
              </w:rPr>
              <w:t>13</w:t>
            </w:r>
          </w:p>
        </w:tc>
        <w:tc>
          <w:tcPr>
            <w:tcW w:w="366" w:type="dxa"/>
            <w:vMerge/>
            <w:tcBorders>
              <w:right w:val="double" w:sz="4" w:space="0" w:color="auto"/>
            </w:tcBorders>
            <w:shd w:val="clear" w:color="auto" w:fill="D9D9D9" w:themeFill="background1" w:themeFillShade="D9"/>
          </w:tcPr>
          <w:p w14:paraId="13EDB02D" w14:textId="77777777" w:rsidR="006E21AA" w:rsidRPr="000A2B53" w:rsidRDefault="006E21AA" w:rsidP="007A4F42">
            <w:pPr>
              <w:keepLines/>
              <w:widowControl w:val="0"/>
              <w:jc w:val="center"/>
              <w:rPr>
                <w:sz w:val="10"/>
                <w:szCs w:val="10"/>
              </w:rPr>
            </w:pPr>
          </w:p>
        </w:tc>
        <w:tc>
          <w:tcPr>
            <w:tcW w:w="283" w:type="dxa"/>
            <w:vMerge/>
            <w:tcBorders>
              <w:left w:val="double" w:sz="4" w:space="0" w:color="auto"/>
              <w:bottom w:val="single" w:sz="4" w:space="0" w:color="auto"/>
            </w:tcBorders>
            <w:shd w:val="clear" w:color="auto" w:fill="auto"/>
          </w:tcPr>
          <w:p w14:paraId="208C58D6" w14:textId="77777777" w:rsidR="006E21AA" w:rsidRPr="000A2B53" w:rsidRDefault="006E21AA" w:rsidP="007A4F42">
            <w:pPr>
              <w:keepLines/>
              <w:widowControl w:val="0"/>
              <w:jc w:val="center"/>
            </w:pPr>
          </w:p>
        </w:tc>
        <w:tc>
          <w:tcPr>
            <w:tcW w:w="284" w:type="dxa"/>
            <w:shd w:val="clear" w:color="auto" w:fill="auto"/>
          </w:tcPr>
          <w:p w14:paraId="4338BCD8" w14:textId="77777777" w:rsidR="006E21AA" w:rsidRPr="000A2B53" w:rsidRDefault="006E21AA" w:rsidP="007A4F42">
            <w:pPr>
              <w:keepLines/>
              <w:widowControl w:val="0"/>
              <w:jc w:val="center"/>
              <w:rPr>
                <w:sz w:val="10"/>
                <w:szCs w:val="10"/>
              </w:rPr>
            </w:pPr>
            <w:r w:rsidRPr="000A2B53">
              <w:rPr>
                <w:sz w:val="10"/>
                <w:szCs w:val="10"/>
              </w:rPr>
              <w:t>13</w:t>
            </w:r>
          </w:p>
        </w:tc>
        <w:tc>
          <w:tcPr>
            <w:tcW w:w="283" w:type="dxa"/>
            <w:vMerge/>
            <w:tcBorders>
              <w:right w:val="double" w:sz="4" w:space="0" w:color="auto"/>
            </w:tcBorders>
            <w:shd w:val="clear" w:color="auto" w:fill="D9D9D9" w:themeFill="background1" w:themeFillShade="D9"/>
          </w:tcPr>
          <w:p w14:paraId="72B17FA9" w14:textId="77777777" w:rsidR="006E21AA" w:rsidRPr="000A2B53" w:rsidRDefault="006E21AA" w:rsidP="007A4F42">
            <w:pPr>
              <w:keepLines/>
              <w:widowControl w:val="0"/>
              <w:jc w:val="center"/>
              <w:rPr>
                <w:sz w:val="10"/>
                <w:szCs w:val="10"/>
              </w:rPr>
            </w:pPr>
          </w:p>
        </w:tc>
        <w:tc>
          <w:tcPr>
            <w:tcW w:w="284" w:type="dxa"/>
            <w:vMerge/>
            <w:tcBorders>
              <w:left w:val="double" w:sz="4" w:space="0" w:color="auto"/>
              <w:bottom w:val="single" w:sz="4" w:space="0" w:color="auto"/>
            </w:tcBorders>
            <w:shd w:val="clear" w:color="auto" w:fill="auto"/>
          </w:tcPr>
          <w:p w14:paraId="1E7B6464" w14:textId="77777777" w:rsidR="006E21AA" w:rsidRPr="000A2B53" w:rsidRDefault="006E21AA" w:rsidP="007A4F42">
            <w:pPr>
              <w:keepLines/>
              <w:widowControl w:val="0"/>
              <w:jc w:val="center"/>
            </w:pPr>
          </w:p>
        </w:tc>
        <w:tc>
          <w:tcPr>
            <w:tcW w:w="283" w:type="dxa"/>
            <w:shd w:val="clear" w:color="auto" w:fill="auto"/>
          </w:tcPr>
          <w:p w14:paraId="7EC71CAD" w14:textId="77777777" w:rsidR="006E21AA" w:rsidRPr="000A2B53" w:rsidRDefault="006E21AA" w:rsidP="007A4F42">
            <w:pPr>
              <w:keepLines/>
              <w:widowControl w:val="0"/>
              <w:jc w:val="center"/>
              <w:rPr>
                <w:sz w:val="10"/>
                <w:szCs w:val="10"/>
              </w:rPr>
            </w:pPr>
            <w:r w:rsidRPr="000A2B53">
              <w:rPr>
                <w:sz w:val="10"/>
                <w:szCs w:val="10"/>
              </w:rPr>
              <w:t>13</w:t>
            </w:r>
          </w:p>
        </w:tc>
        <w:tc>
          <w:tcPr>
            <w:tcW w:w="394" w:type="dxa"/>
            <w:vMerge/>
            <w:tcBorders>
              <w:right w:val="double" w:sz="4" w:space="0" w:color="auto"/>
            </w:tcBorders>
            <w:shd w:val="clear" w:color="auto" w:fill="D9D9D9" w:themeFill="background1" w:themeFillShade="D9"/>
          </w:tcPr>
          <w:p w14:paraId="37A41C93" w14:textId="77777777" w:rsidR="006E21AA" w:rsidRPr="000A2B53" w:rsidRDefault="006E21AA" w:rsidP="007A4F42">
            <w:pPr>
              <w:keepLines/>
              <w:widowControl w:val="0"/>
              <w:jc w:val="center"/>
              <w:rPr>
                <w:sz w:val="10"/>
                <w:szCs w:val="10"/>
              </w:rPr>
            </w:pPr>
          </w:p>
        </w:tc>
        <w:tc>
          <w:tcPr>
            <w:tcW w:w="403" w:type="dxa"/>
            <w:vMerge/>
            <w:tcBorders>
              <w:left w:val="double" w:sz="4" w:space="0" w:color="auto"/>
              <w:bottom w:val="single" w:sz="4" w:space="0" w:color="auto"/>
            </w:tcBorders>
            <w:shd w:val="clear" w:color="auto" w:fill="auto"/>
          </w:tcPr>
          <w:p w14:paraId="2DE8F378" w14:textId="77777777" w:rsidR="006E21AA" w:rsidRPr="000A2B53" w:rsidRDefault="006E21AA" w:rsidP="007A4F42">
            <w:pPr>
              <w:keepLines/>
              <w:widowControl w:val="0"/>
              <w:jc w:val="center"/>
            </w:pPr>
          </w:p>
        </w:tc>
        <w:tc>
          <w:tcPr>
            <w:tcW w:w="170" w:type="dxa"/>
            <w:shd w:val="clear" w:color="auto" w:fill="auto"/>
          </w:tcPr>
          <w:p w14:paraId="5CD101AF" w14:textId="77777777" w:rsidR="006E21AA" w:rsidRPr="000A2B53" w:rsidRDefault="006E21AA" w:rsidP="007A4F42">
            <w:pPr>
              <w:keepLines/>
              <w:widowControl w:val="0"/>
              <w:jc w:val="center"/>
              <w:rPr>
                <w:sz w:val="10"/>
                <w:szCs w:val="10"/>
              </w:rPr>
            </w:pPr>
            <w:r w:rsidRPr="000A2B53">
              <w:rPr>
                <w:sz w:val="10"/>
                <w:szCs w:val="10"/>
              </w:rPr>
              <w:t>13</w:t>
            </w:r>
          </w:p>
        </w:tc>
        <w:tc>
          <w:tcPr>
            <w:tcW w:w="480" w:type="dxa"/>
            <w:vMerge/>
            <w:tcBorders>
              <w:right w:val="double" w:sz="4" w:space="0" w:color="auto"/>
            </w:tcBorders>
            <w:shd w:val="clear" w:color="auto" w:fill="D9D9D9" w:themeFill="background1" w:themeFillShade="D9"/>
          </w:tcPr>
          <w:p w14:paraId="593A6E2A" w14:textId="77777777" w:rsidR="006E21AA" w:rsidRPr="000A2B53" w:rsidRDefault="006E21AA" w:rsidP="007A4F42">
            <w:pPr>
              <w:keepLines/>
              <w:widowControl w:val="0"/>
              <w:jc w:val="center"/>
              <w:rPr>
                <w:sz w:val="10"/>
                <w:szCs w:val="10"/>
              </w:rPr>
            </w:pPr>
          </w:p>
        </w:tc>
        <w:tc>
          <w:tcPr>
            <w:tcW w:w="254" w:type="dxa"/>
            <w:vMerge/>
            <w:tcBorders>
              <w:left w:val="double" w:sz="4" w:space="0" w:color="auto"/>
              <w:bottom w:val="single" w:sz="4" w:space="0" w:color="auto"/>
            </w:tcBorders>
            <w:shd w:val="clear" w:color="auto" w:fill="auto"/>
          </w:tcPr>
          <w:p w14:paraId="31A12810" w14:textId="77777777" w:rsidR="006E21AA" w:rsidRPr="000A2B53" w:rsidRDefault="006E21AA" w:rsidP="007A4F42">
            <w:pPr>
              <w:keepLines/>
              <w:widowControl w:val="0"/>
              <w:jc w:val="center"/>
            </w:pPr>
          </w:p>
        </w:tc>
        <w:tc>
          <w:tcPr>
            <w:tcW w:w="142" w:type="dxa"/>
            <w:shd w:val="clear" w:color="auto" w:fill="auto"/>
          </w:tcPr>
          <w:p w14:paraId="0E8AA962" w14:textId="77777777" w:rsidR="006E21AA" w:rsidRPr="000A2B53" w:rsidRDefault="006E21AA" w:rsidP="007A4F42">
            <w:pPr>
              <w:keepLines/>
              <w:widowControl w:val="0"/>
              <w:jc w:val="center"/>
              <w:rPr>
                <w:sz w:val="10"/>
                <w:szCs w:val="10"/>
              </w:rPr>
            </w:pPr>
            <w:r w:rsidRPr="000A2B53">
              <w:rPr>
                <w:sz w:val="10"/>
                <w:szCs w:val="10"/>
              </w:rPr>
              <w:t>13</w:t>
            </w:r>
          </w:p>
        </w:tc>
        <w:tc>
          <w:tcPr>
            <w:tcW w:w="335" w:type="dxa"/>
            <w:vMerge/>
            <w:tcBorders>
              <w:right w:val="double" w:sz="4" w:space="0" w:color="auto"/>
            </w:tcBorders>
            <w:shd w:val="clear" w:color="auto" w:fill="auto"/>
          </w:tcPr>
          <w:p w14:paraId="7890D796" w14:textId="77777777" w:rsidR="006E21AA" w:rsidRPr="000A2B53" w:rsidRDefault="006E21AA" w:rsidP="007A4F42">
            <w:pPr>
              <w:keepLines/>
              <w:widowControl w:val="0"/>
              <w:jc w:val="center"/>
              <w:rPr>
                <w:sz w:val="10"/>
                <w:szCs w:val="10"/>
              </w:rPr>
            </w:pPr>
          </w:p>
        </w:tc>
        <w:tc>
          <w:tcPr>
            <w:tcW w:w="232" w:type="dxa"/>
            <w:vMerge/>
            <w:tcBorders>
              <w:left w:val="double" w:sz="4" w:space="0" w:color="auto"/>
              <w:bottom w:val="single" w:sz="4" w:space="0" w:color="auto"/>
            </w:tcBorders>
            <w:shd w:val="clear" w:color="auto" w:fill="auto"/>
          </w:tcPr>
          <w:p w14:paraId="67AB7E2A" w14:textId="77777777" w:rsidR="006E21AA" w:rsidRPr="000A2B53" w:rsidRDefault="006E21AA" w:rsidP="007A4F42">
            <w:pPr>
              <w:keepLines/>
              <w:widowControl w:val="0"/>
              <w:jc w:val="center"/>
            </w:pPr>
          </w:p>
        </w:tc>
        <w:tc>
          <w:tcPr>
            <w:tcW w:w="341" w:type="dxa"/>
            <w:shd w:val="clear" w:color="auto" w:fill="auto"/>
          </w:tcPr>
          <w:p w14:paraId="39140805" w14:textId="77777777" w:rsidR="006E21AA" w:rsidRPr="000A2B53" w:rsidRDefault="006E21AA" w:rsidP="007A4F42">
            <w:pPr>
              <w:keepLines/>
              <w:widowControl w:val="0"/>
              <w:jc w:val="center"/>
              <w:rPr>
                <w:sz w:val="10"/>
                <w:szCs w:val="10"/>
              </w:rPr>
            </w:pPr>
            <w:r w:rsidRPr="000A2B53">
              <w:rPr>
                <w:sz w:val="10"/>
                <w:szCs w:val="10"/>
              </w:rPr>
              <w:t>13</w:t>
            </w:r>
          </w:p>
        </w:tc>
        <w:tc>
          <w:tcPr>
            <w:tcW w:w="481" w:type="dxa"/>
            <w:vMerge/>
            <w:tcBorders>
              <w:right w:val="double" w:sz="4" w:space="0" w:color="auto"/>
            </w:tcBorders>
            <w:shd w:val="clear" w:color="auto" w:fill="E7E6E6"/>
          </w:tcPr>
          <w:p w14:paraId="50847DD5" w14:textId="77777777" w:rsidR="006E21AA" w:rsidRPr="000A2B53" w:rsidRDefault="006E21AA" w:rsidP="007A4F42">
            <w:pPr>
              <w:keepLines/>
              <w:widowControl w:val="0"/>
              <w:jc w:val="center"/>
              <w:rPr>
                <w:sz w:val="10"/>
                <w:szCs w:val="10"/>
              </w:rPr>
            </w:pPr>
          </w:p>
        </w:tc>
      </w:tr>
      <w:tr w:rsidR="006E21AA" w:rsidRPr="000A2B53" w14:paraId="23A1D91D" w14:textId="77777777" w:rsidTr="00485590">
        <w:tc>
          <w:tcPr>
            <w:tcW w:w="9048" w:type="dxa"/>
            <w:gridSpan w:val="30"/>
            <w:shd w:val="clear" w:color="auto" w:fill="auto"/>
          </w:tcPr>
          <w:p w14:paraId="6DE8495B" w14:textId="77777777" w:rsidR="006E21AA" w:rsidRPr="000A2B53" w:rsidRDefault="006E21AA" w:rsidP="007A4F42">
            <w:pPr>
              <w:keepNext/>
              <w:keepLines/>
              <w:spacing w:after="0"/>
              <w:ind w:left="851" w:hanging="851"/>
              <w:rPr>
                <w:rFonts w:ascii="Arial" w:hAnsi="Arial"/>
                <w:sz w:val="18"/>
              </w:rPr>
            </w:pPr>
            <w:r w:rsidRPr="000A2B53">
              <w:rPr>
                <w:rFonts w:ascii="Arial" w:hAnsi="Arial"/>
                <w:sz w:val="18"/>
              </w:rPr>
              <w:t>NOTE 1:</w:t>
            </w:r>
            <w:r w:rsidRPr="000A2B53">
              <w:rPr>
                <w:rFonts w:ascii="Arial" w:hAnsi="Arial"/>
                <w:sz w:val="18"/>
              </w:rPr>
              <w:tab/>
              <w:t>Subframes 1 to 7 are not allowed to be used for sidelink transmission.</w:t>
            </w:r>
          </w:p>
          <w:p w14:paraId="0353098B" w14:textId="77777777" w:rsidR="006E21AA" w:rsidRPr="000A2B53" w:rsidRDefault="006E21AA" w:rsidP="007A4F42">
            <w:pPr>
              <w:pStyle w:val="TAN"/>
              <w:rPr>
                <w:rFonts w:ascii="Times New Roman" w:hAnsi="Times New Roman"/>
                <w:sz w:val="20"/>
              </w:rPr>
            </w:pPr>
            <w:r w:rsidRPr="000A2B53">
              <w:t>NOTE 2:</w:t>
            </w:r>
            <w:r w:rsidRPr="000A2B53">
              <w:rPr>
                <w:lang w:eastAsia="ja-JP"/>
              </w:rPr>
              <w:tab/>
            </w:r>
            <w:r w:rsidRPr="000A2B53">
              <w:t>sl-MinTimeGapPSFCH-r16=sl2 and sl-PSFCH-Period-r16=sl4.</w:t>
            </w:r>
          </w:p>
        </w:tc>
      </w:tr>
    </w:tbl>
    <w:p w14:paraId="1312E92F" w14:textId="77777777" w:rsidR="006E21AA" w:rsidRPr="000A2B53" w:rsidRDefault="006E21AA" w:rsidP="006E21AA"/>
    <w:p w14:paraId="5D25B9BC" w14:textId="77777777" w:rsidR="009D2D74" w:rsidRPr="000A2B53" w:rsidRDefault="009D2D74" w:rsidP="00207646">
      <w:pPr>
        <w:pStyle w:val="Heading3"/>
      </w:pPr>
      <w:bookmarkStart w:id="1995" w:name="_Toc171008761"/>
      <w:r w:rsidRPr="000A2B53">
        <w:t>7.4.3</w:t>
      </w:r>
      <w:r w:rsidRPr="000A2B53">
        <w:tab/>
        <w:t>SCCH and STCH data transmission and reception</w:t>
      </w:r>
      <w:bookmarkEnd w:id="1993"/>
      <w:bookmarkEnd w:id="1994"/>
      <w:bookmarkEnd w:id="1995"/>
    </w:p>
    <w:p w14:paraId="0B5342EF" w14:textId="77777777" w:rsidR="009D2D74" w:rsidRPr="000A2B53" w:rsidRDefault="009D2D74" w:rsidP="009D2D74">
      <w:pPr>
        <w:pStyle w:val="Heading4"/>
      </w:pPr>
      <w:bookmarkStart w:id="1996" w:name="_Toc100003965"/>
      <w:bookmarkStart w:id="1997" w:name="_Toc106705536"/>
      <w:bookmarkStart w:id="1998" w:name="_Toc171008762"/>
      <w:r w:rsidRPr="000A2B53">
        <w:t>7.4.3.1</w:t>
      </w:r>
      <w:r w:rsidRPr="000A2B53">
        <w:tab/>
        <w:t>Broadcast and groupcast</w:t>
      </w:r>
      <w:bookmarkEnd w:id="1996"/>
      <w:bookmarkEnd w:id="1997"/>
      <w:bookmarkEnd w:id="1998"/>
    </w:p>
    <w:p w14:paraId="143B71F1" w14:textId="77777777" w:rsidR="009D2D74" w:rsidRPr="000A2B53" w:rsidRDefault="009D2D74" w:rsidP="009D2D74">
      <w:r w:rsidRPr="000A2B53">
        <w:t>UE and NR-SS-UE are configured with the same pool(s) of resources.</w:t>
      </w:r>
    </w:p>
    <w:p w14:paraId="478ED6FC" w14:textId="77777777" w:rsidR="009D2D74" w:rsidRPr="000A2B53" w:rsidRDefault="009D2D74" w:rsidP="009D2D74">
      <w:r w:rsidRPr="000A2B53">
        <w:t xml:space="preserve">When configured in transmission, the SL-DRB in NR-SS-UE is configured with: </w:t>
      </w:r>
    </w:p>
    <w:p w14:paraId="4DDA505F" w14:textId="77777777" w:rsidR="009D2D74" w:rsidRPr="000A2B53" w:rsidRDefault="009D2D74" w:rsidP="009D2D74">
      <w:pPr>
        <w:pStyle w:val="B1"/>
      </w:pPr>
      <w:r w:rsidRPr="000A2B53">
        <w:t>-</w:t>
      </w:r>
      <w:r w:rsidRPr="000A2B53">
        <w:tab/>
        <w:t>NR-SS-UE layer-2 ID (which corresponds to the source layer-2 ID) is set to a constant and</w:t>
      </w:r>
    </w:p>
    <w:p w14:paraId="4B4A29A6" w14:textId="11E4A008" w:rsidR="009D2D74" w:rsidRPr="000A2B53" w:rsidRDefault="009D2D74" w:rsidP="009D2D74">
      <w:pPr>
        <w:pStyle w:val="B1"/>
      </w:pPr>
      <w:r w:rsidRPr="000A2B53">
        <w:t>-</w:t>
      </w:r>
      <w:r w:rsidRPr="000A2B53">
        <w:tab/>
        <w:t>UE Layer-2 ID (which corresponds to the destination layer-2 ID) is set to the destination layer-2 ID for broadcast or groupcast (TS 38.508-1 [5]) .</w:t>
      </w:r>
    </w:p>
    <w:p w14:paraId="772C96AC" w14:textId="77777777" w:rsidR="009D2D74" w:rsidRPr="000A2B53" w:rsidRDefault="009D2D74" w:rsidP="009D2D74">
      <w:pPr>
        <w:pStyle w:val="B1"/>
        <w:rPr>
          <w:rStyle w:val="B1Char1"/>
        </w:rPr>
      </w:pPr>
      <w:r w:rsidRPr="000A2B53">
        <w:rPr>
          <w:rStyle w:val="B1Char1"/>
        </w:rPr>
        <w:t>-</w:t>
      </w:r>
      <w:r w:rsidRPr="000A2B53">
        <w:rPr>
          <w:rStyle w:val="B1Char1"/>
        </w:rPr>
        <w:tab/>
        <w:t>The initial value of the SN is set to a constant value.</w:t>
      </w:r>
    </w:p>
    <w:p w14:paraId="049D4EBB" w14:textId="77777777" w:rsidR="009D2D74" w:rsidRPr="000A2B53" w:rsidRDefault="009D2D74" w:rsidP="009D2D74">
      <w:pPr>
        <w:rPr>
          <w:rStyle w:val="B1Char1"/>
        </w:rPr>
      </w:pPr>
      <w:r w:rsidRPr="000A2B53">
        <w:rPr>
          <w:rStyle w:val="B1Char1"/>
        </w:rPr>
        <w:t>When configured in reception, the SL-DRB in NR-SS-UE is configured with:</w:t>
      </w:r>
    </w:p>
    <w:p w14:paraId="21E2145B" w14:textId="77777777" w:rsidR="009D2D74" w:rsidRPr="000A2B53" w:rsidRDefault="009D2D74" w:rsidP="009D2D74">
      <w:pPr>
        <w:pStyle w:val="B1"/>
      </w:pPr>
      <w:r w:rsidRPr="000A2B53">
        <w:t>-</w:t>
      </w:r>
      <w:r w:rsidRPr="000A2B53">
        <w:tab/>
        <w:t xml:space="preserve">NR-SS-UE layer-2 ID (which corresponds to the destination layer-2 ID) is set to the destination layer-2 ID for broadcast or groupcast (TS 38.508-1 [5]); NR-SS-UE shall send to TTCN only the data packets received with the correct destination layer-2 identities in the MAC header. </w:t>
      </w:r>
    </w:p>
    <w:p w14:paraId="7933B847" w14:textId="77777777" w:rsidR="009D2D74" w:rsidRPr="000A2B53" w:rsidRDefault="009D2D74" w:rsidP="009D2D74">
      <w:pPr>
        <w:pStyle w:val="B1"/>
      </w:pPr>
      <w:r w:rsidRPr="000A2B53">
        <w:t>-</w:t>
      </w:r>
      <w:r w:rsidRPr="000A2B53">
        <w:tab/>
        <w:t xml:space="preserve">UE Layer-2 ID (which corresponds to the source layer-2 ID) is set to ‘AnyValue’ as it is randomly and uniquely self-selected by UE. </w:t>
      </w:r>
    </w:p>
    <w:p w14:paraId="50317819" w14:textId="77777777" w:rsidR="009D2D74" w:rsidRPr="000A2B53" w:rsidRDefault="009D2D74" w:rsidP="009D2D74">
      <w:pPr>
        <w:pStyle w:val="B1"/>
        <w:rPr>
          <w:lang w:eastAsia="sv-SE"/>
        </w:rPr>
      </w:pPr>
      <w:r w:rsidRPr="000A2B53">
        <w:t>-</w:t>
      </w:r>
      <w:r w:rsidRPr="000A2B53">
        <w:tab/>
        <w:t xml:space="preserve">Logical Channel Id is set to ‘AnyValue’ as it is </w:t>
      </w:r>
      <w:r w:rsidRPr="000A2B53">
        <w:rPr>
          <w:lang w:eastAsia="sv-SE"/>
        </w:rPr>
        <w:t>selected by the transmitting UE.</w:t>
      </w:r>
    </w:p>
    <w:p w14:paraId="14D93E1D" w14:textId="77777777" w:rsidR="009D2D74" w:rsidRPr="000A2B53" w:rsidRDefault="009D2D74" w:rsidP="009D2D74">
      <w:pPr>
        <w:pStyle w:val="B1"/>
      </w:pPr>
      <w:r w:rsidRPr="000A2B53">
        <w:rPr>
          <w:lang w:eastAsia="sv-SE"/>
        </w:rPr>
        <w:t>-</w:t>
      </w:r>
      <w:r w:rsidRPr="000A2B53">
        <w:rPr>
          <w:lang w:eastAsia="sv-SE"/>
        </w:rPr>
        <w:tab/>
        <w:t xml:space="preserve">The initial value of the SN is set to the </w:t>
      </w:r>
      <w:r w:rsidRPr="000A2B53">
        <w:t>SN of the first received PDCP Data PDU.</w:t>
      </w:r>
    </w:p>
    <w:p w14:paraId="6D3088A4" w14:textId="77777777" w:rsidR="009D2D74" w:rsidRPr="000A2B53" w:rsidRDefault="009D2D74" w:rsidP="005668F5">
      <w:pPr>
        <w:pStyle w:val="Heading4"/>
      </w:pPr>
      <w:bookmarkStart w:id="1999" w:name="_Toc100003966"/>
      <w:bookmarkStart w:id="2000" w:name="_Toc106705537"/>
      <w:bookmarkStart w:id="2001" w:name="_Toc171008763"/>
      <w:r w:rsidRPr="000A2B53">
        <w:t>7.4.3.2</w:t>
      </w:r>
      <w:r w:rsidRPr="000A2B53">
        <w:tab/>
        <w:t>Unicast</w:t>
      </w:r>
      <w:bookmarkEnd w:id="1999"/>
      <w:bookmarkEnd w:id="2000"/>
      <w:bookmarkEnd w:id="2001"/>
    </w:p>
    <w:p w14:paraId="79F6FEED" w14:textId="77777777" w:rsidR="009D2D74" w:rsidRPr="000A2B53" w:rsidRDefault="009D2D74" w:rsidP="00480C7E">
      <w:pPr>
        <w:pStyle w:val="Heading5"/>
      </w:pPr>
      <w:bookmarkStart w:id="2002" w:name="_Toc100003967"/>
      <w:bookmarkStart w:id="2003" w:name="_Toc106705538"/>
      <w:bookmarkStart w:id="2004" w:name="_Toc171008764"/>
      <w:r w:rsidRPr="000A2B53">
        <w:t>7.4.3.2.1</w:t>
      </w:r>
      <w:r w:rsidRPr="000A2B53">
        <w:tab/>
      </w:r>
      <w:r w:rsidRPr="000A2B53">
        <w:tab/>
        <w:t>General</w:t>
      </w:r>
      <w:bookmarkEnd w:id="2002"/>
      <w:bookmarkEnd w:id="2003"/>
      <w:bookmarkEnd w:id="2004"/>
    </w:p>
    <w:p w14:paraId="139EB3F9" w14:textId="77777777" w:rsidR="009D2D74" w:rsidRPr="000A2B53" w:rsidRDefault="009D2D74" w:rsidP="009D2D74">
      <w:r w:rsidRPr="000A2B53">
        <w:t>UE and NR-SS-UE are configured with the same pool(s) of resources.</w:t>
      </w:r>
    </w:p>
    <w:p w14:paraId="4A6B2442" w14:textId="77777777" w:rsidR="009D2D74" w:rsidRPr="000A2B53" w:rsidRDefault="009D2D74" w:rsidP="00480C7E">
      <w:pPr>
        <w:pStyle w:val="Heading5"/>
      </w:pPr>
      <w:bookmarkStart w:id="2005" w:name="_Toc100003968"/>
      <w:bookmarkStart w:id="2006" w:name="_Toc106705539"/>
      <w:bookmarkStart w:id="2007" w:name="_Toc171008765"/>
      <w:r w:rsidRPr="000A2B53">
        <w:t>7.4.3.2.2</w:t>
      </w:r>
      <w:r w:rsidRPr="000A2B53">
        <w:tab/>
        <w:t>Unicast procedures</w:t>
      </w:r>
      <w:bookmarkEnd w:id="2005"/>
      <w:bookmarkEnd w:id="2006"/>
      <w:bookmarkEnd w:id="2007"/>
    </w:p>
    <w:p w14:paraId="0B5AD8CA" w14:textId="77777777" w:rsidR="009D2D74" w:rsidRPr="000A2B53" w:rsidRDefault="009D2D74" w:rsidP="00480C7E">
      <w:pPr>
        <w:pStyle w:val="Heading6"/>
      </w:pPr>
      <w:bookmarkStart w:id="2008" w:name="_Toc100003969"/>
      <w:bookmarkStart w:id="2009" w:name="_Toc106705540"/>
      <w:bookmarkStart w:id="2010" w:name="_Toc171008766"/>
      <w:r w:rsidRPr="000A2B53">
        <w:t>7.4.3.2.2.1</w:t>
      </w:r>
      <w:r w:rsidRPr="000A2B53">
        <w:tab/>
        <w:t>UE initiated PC5 unicast direct link communication</w:t>
      </w:r>
      <w:bookmarkEnd w:id="2008"/>
      <w:bookmarkEnd w:id="2009"/>
      <w:bookmarkEnd w:id="2010"/>
    </w:p>
    <w:p w14:paraId="373B6492" w14:textId="77777777" w:rsidR="009D2D74" w:rsidRPr="000A2B53" w:rsidRDefault="009D2D74" w:rsidP="009D2D74">
      <w:r w:rsidRPr="000A2B53">
        <w:t>In general, the UE initiating PC5 unicast direct link communication procedure is done without activation time.</w:t>
      </w:r>
    </w:p>
    <w:p w14:paraId="7C8E0ECD" w14:textId="77777777" w:rsidR="009D2D74" w:rsidRPr="000A2B53" w:rsidRDefault="009D2D74" w:rsidP="009D2D74">
      <w:pPr>
        <w:pStyle w:val="B1"/>
        <w:ind w:left="0" w:firstLine="284"/>
      </w:pPr>
      <w:r w:rsidRPr="000A2B53">
        <w:t>1.</w:t>
      </w:r>
      <w:r w:rsidRPr="000A2B53">
        <w:tab/>
        <w:t xml:space="preserve">NR-SS-UE is previously configured with Tx and Rx pools. SL-SRB0/1/2/3 are configured with UE layer-2 ID and NR-SS-UE layer-2 ID set to ‘AnyValue’. </w:t>
      </w:r>
    </w:p>
    <w:p w14:paraId="70DABF89" w14:textId="77777777" w:rsidR="009D2D74" w:rsidRPr="000A2B53" w:rsidRDefault="009D2D74" w:rsidP="009D2D74">
      <w:pPr>
        <w:pStyle w:val="B1"/>
      </w:pPr>
      <w:r w:rsidRPr="000A2B53">
        <w:t>2.</w:t>
      </w:r>
      <w:r w:rsidRPr="000A2B53">
        <w:tab/>
        <w:t>Receive DIRECT LINK ESTABLISHMENT REQUEST message on SL-SRB0.</w:t>
      </w:r>
    </w:p>
    <w:p w14:paraId="12F2EEB9" w14:textId="369D0763" w:rsidR="009D2D74" w:rsidRPr="000A2B53" w:rsidRDefault="009D2D74" w:rsidP="00C879F5">
      <w:pPr>
        <w:pStyle w:val="NO"/>
      </w:pPr>
      <w:r w:rsidRPr="000A2B53">
        <w:t>NOTE 1: The Source and destination Layer-2 IDs used to transmit the message are reported in the common part of NR_SL_SYSTEM_IND.</w:t>
      </w:r>
    </w:p>
    <w:p w14:paraId="0CBCDDBE" w14:textId="77777777" w:rsidR="009D2D74" w:rsidRPr="000A2B53" w:rsidRDefault="009D2D74" w:rsidP="009D2D74">
      <w:pPr>
        <w:pStyle w:val="B1"/>
      </w:pPr>
      <w:r w:rsidRPr="000A2B53">
        <w:t>3.</w:t>
      </w:r>
      <w:r w:rsidRPr="000A2B53">
        <w:tab/>
        <w:t>Reconfigure SL-SRB1/2/3: set the UE layer-2 ID with the source Layer-2 ID received with the DIRECT LINK ESTABLISHMENT REQUEST message. Set the NR-SS-UE Id to a constant.</w:t>
      </w:r>
    </w:p>
    <w:p w14:paraId="44936DC8" w14:textId="77777777" w:rsidR="009D2D74" w:rsidRPr="000A2B53" w:rsidRDefault="009D2D74" w:rsidP="009D2D74">
      <w:pPr>
        <w:pStyle w:val="B1"/>
      </w:pPr>
      <w:r w:rsidRPr="000A2B53">
        <w:t>4.</w:t>
      </w:r>
      <w:r w:rsidRPr="000A2B53">
        <w:tab/>
        <w:t>Start ciphering and integrity on SL-SRB1/2/3.</w:t>
      </w:r>
    </w:p>
    <w:p w14:paraId="66E76E7E" w14:textId="77777777" w:rsidR="009D2D74" w:rsidRPr="000A2B53" w:rsidRDefault="009D2D74" w:rsidP="009D2D74">
      <w:pPr>
        <w:pStyle w:val="B1"/>
      </w:pPr>
      <w:r w:rsidRPr="000A2B53">
        <w:t>5.</w:t>
      </w:r>
      <w:r w:rsidRPr="000A2B53">
        <w:tab/>
        <w:t>Send DIRECT LINK SECURITY MODE COMMNAND on SL-SRB1.</w:t>
      </w:r>
    </w:p>
    <w:p w14:paraId="5786B3A2" w14:textId="77777777" w:rsidR="009D2D74" w:rsidRPr="000A2B53" w:rsidRDefault="009D2D74" w:rsidP="009D2D74">
      <w:pPr>
        <w:pStyle w:val="B1"/>
      </w:pPr>
      <w:r w:rsidRPr="000A2B53">
        <w:t>6.</w:t>
      </w:r>
      <w:r w:rsidRPr="000A2B53">
        <w:tab/>
        <w:t>Receive DIRECT LINK SECURITY MODE COMPLETE on SL-SRB1.</w:t>
      </w:r>
    </w:p>
    <w:p w14:paraId="65A64237" w14:textId="77777777" w:rsidR="009D2D74" w:rsidRPr="000A2B53" w:rsidRDefault="009D2D74" w:rsidP="009D2D74">
      <w:pPr>
        <w:pStyle w:val="B1"/>
      </w:pPr>
      <w:r w:rsidRPr="000A2B53">
        <w:tab/>
        <w:t>NOTE 2: Retrieve the PQFI from DIRECT LINK SECURITY MODE COMPLETE.</w:t>
      </w:r>
    </w:p>
    <w:p w14:paraId="36471531" w14:textId="77777777" w:rsidR="009D2D74" w:rsidRPr="000A2B53" w:rsidRDefault="009D2D74" w:rsidP="009D2D74">
      <w:pPr>
        <w:pStyle w:val="B1"/>
      </w:pPr>
      <w:r w:rsidRPr="000A2B53">
        <w:t>7.</w:t>
      </w:r>
      <w:r w:rsidRPr="000A2B53">
        <w:tab/>
        <w:t>Send DIRECT LINK ESTABLISHMENT ACCEPT on SL-SRB2.</w:t>
      </w:r>
    </w:p>
    <w:p w14:paraId="6004D124" w14:textId="77777777" w:rsidR="009D2D74" w:rsidRPr="000A2B53" w:rsidRDefault="009D2D74" w:rsidP="009D2D74">
      <w:pPr>
        <w:pStyle w:val="B1"/>
      </w:pPr>
      <w:r w:rsidRPr="000A2B53">
        <w:t>8.</w:t>
      </w:r>
      <w:r w:rsidRPr="000A2B53">
        <w:tab/>
        <w:t xml:space="preserve">Receive </w:t>
      </w:r>
      <w:r w:rsidRPr="000A2B53">
        <w:rPr>
          <w:i/>
          <w:iCs/>
        </w:rPr>
        <w:t>RRCReconfigurationSidelink</w:t>
      </w:r>
      <w:r w:rsidRPr="000A2B53">
        <w:t xml:space="preserve"> on SL-SRB3.</w:t>
      </w:r>
    </w:p>
    <w:p w14:paraId="33D831D6" w14:textId="77777777" w:rsidR="009D2D74" w:rsidRPr="000A2B53" w:rsidRDefault="009D2D74" w:rsidP="009D2D74">
      <w:pPr>
        <w:pStyle w:val="B1"/>
      </w:pPr>
      <w:r w:rsidRPr="000A2B53">
        <w:tab/>
        <w:t>NOTE 3: Retrieve parameters to configure SL-DRB.</w:t>
      </w:r>
    </w:p>
    <w:p w14:paraId="07FCBDD4" w14:textId="77777777" w:rsidR="009D2D74" w:rsidRPr="000A2B53" w:rsidRDefault="009D2D74" w:rsidP="009D2D74">
      <w:pPr>
        <w:pStyle w:val="B1"/>
      </w:pPr>
      <w:r w:rsidRPr="000A2B53">
        <w:t>9.</w:t>
      </w:r>
      <w:r w:rsidRPr="000A2B53">
        <w:tab/>
        <w:t>Configure SL-DRB.</w:t>
      </w:r>
    </w:p>
    <w:p w14:paraId="060B34C0" w14:textId="77777777" w:rsidR="009D2D74" w:rsidRPr="000A2B53" w:rsidRDefault="009D2D74" w:rsidP="009D2D74">
      <w:pPr>
        <w:pStyle w:val="B1"/>
      </w:pPr>
      <w:r w:rsidRPr="000A2B53">
        <w:t>10.</w:t>
      </w:r>
      <w:r w:rsidRPr="000A2B53">
        <w:tab/>
        <w:t>Activate ciphering and integrity on SL-DRB.</w:t>
      </w:r>
    </w:p>
    <w:p w14:paraId="76F36F35" w14:textId="3C68370C" w:rsidR="009D2D74" w:rsidRPr="000A2B53" w:rsidRDefault="009D2D74" w:rsidP="009D2D74">
      <w:pPr>
        <w:pStyle w:val="B1"/>
      </w:pPr>
      <w:r w:rsidRPr="000A2B53">
        <w:t>11.</w:t>
      </w:r>
      <w:r w:rsidRPr="000A2B53">
        <w:tab/>
        <w:t xml:space="preserve">Send </w:t>
      </w:r>
      <w:r w:rsidRPr="000A2B53">
        <w:rPr>
          <w:i/>
          <w:iCs/>
        </w:rPr>
        <w:t>RRCReconfiguration</w:t>
      </w:r>
      <w:r w:rsidR="00162C1D" w:rsidRPr="000A2B53">
        <w:rPr>
          <w:i/>
          <w:iCs/>
        </w:rPr>
        <w:t>Complete</w:t>
      </w:r>
      <w:r w:rsidRPr="000A2B53">
        <w:rPr>
          <w:i/>
          <w:iCs/>
        </w:rPr>
        <w:t>Sidelink</w:t>
      </w:r>
      <w:r w:rsidRPr="000A2B53">
        <w:t xml:space="preserve"> on SL-SRB3.</w:t>
      </w:r>
    </w:p>
    <w:p w14:paraId="73FE2CB3" w14:textId="77777777" w:rsidR="009D2D74" w:rsidRPr="000A2B53" w:rsidRDefault="009D2D74" w:rsidP="00480C7E">
      <w:pPr>
        <w:pStyle w:val="Heading6"/>
      </w:pPr>
      <w:bookmarkStart w:id="2011" w:name="_Toc100003970"/>
      <w:bookmarkStart w:id="2012" w:name="_Toc106705541"/>
      <w:bookmarkStart w:id="2013" w:name="_Toc171008767"/>
      <w:r w:rsidRPr="000A2B53">
        <w:t>7.4.3.2.2.2</w:t>
      </w:r>
      <w:r w:rsidRPr="000A2B53">
        <w:tab/>
        <w:t>NR-SS-UE initiated PC5 unicast direct link communication</w:t>
      </w:r>
      <w:bookmarkEnd w:id="2011"/>
      <w:bookmarkEnd w:id="2012"/>
      <w:bookmarkEnd w:id="2013"/>
    </w:p>
    <w:p w14:paraId="7905D752" w14:textId="77777777" w:rsidR="009D2D74" w:rsidRPr="000A2B53" w:rsidRDefault="009D2D74" w:rsidP="009D2D74">
      <w:r w:rsidRPr="000A2B53">
        <w:t>In general, the NR-SS-UE initiating PC5 unicast direct link communication procedure is done without activation time.</w:t>
      </w:r>
    </w:p>
    <w:p w14:paraId="70224E36" w14:textId="2EDA164C" w:rsidR="009D2D74" w:rsidRPr="000A2B53" w:rsidRDefault="009D2D74" w:rsidP="0070767E">
      <w:pPr>
        <w:pStyle w:val="B1"/>
      </w:pPr>
      <w:r w:rsidRPr="000A2B53">
        <w:t>1.</w:t>
      </w:r>
      <w:r w:rsidRPr="000A2B53">
        <w:tab/>
        <w:t xml:space="preserve">NR-SS-UE is previously configured with Tx and Rx pools. SL-SRB0/1/2/3 configured with UE layer-2 ID set to the Destination layer-2 ID for unicast initial signalling (TS 38.508-1 [5] Table </w:t>
      </w:r>
      <w:r w:rsidR="0070767E" w:rsidRPr="000A2B53">
        <w:t>4.7D.2</w:t>
      </w:r>
      <w:r w:rsidRPr="000A2B53">
        <w:t>.</w:t>
      </w:r>
      <w:r w:rsidR="0070767E" w:rsidRPr="000A2B53">
        <w:t>2</w:t>
      </w:r>
      <w:r w:rsidRPr="000A2B53">
        <w:t>-42) and NR-SS-UE layer-2 ID set to a constant value.</w:t>
      </w:r>
    </w:p>
    <w:p w14:paraId="6F1F5D55" w14:textId="77777777" w:rsidR="009D2D74" w:rsidRPr="000A2B53" w:rsidRDefault="009D2D74" w:rsidP="009D2D74">
      <w:pPr>
        <w:pStyle w:val="B1"/>
      </w:pPr>
      <w:r w:rsidRPr="000A2B53">
        <w:t>2.</w:t>
      </w:r>
      <w:r w:rsidRPr="000A2B53">
        <w:tab/>
        <w:t>Start ciphering and integrity on SL-SRB1/2/3.</w:t>
      </w:r>
    </w:p>
    <w:p w14:paraId="214C7F7D" w14:textId="77777777" w:rsidR="009D2D74" w:rsidRPr="000A2B53" w:rsidRDefault="009D2D74" w:rsidP="009D2D74">
      <w:pPr>
        <w:pStyle w:val="B1"/>
      </w:pPr>
      <w:r w:rsidRPr="000A2B53">
        <w:t>3.</w:t>
      </w:r>
      <w:r w:rsidRPr="000A2B53">
        <w:tab/>
        <w:t>Send DIRECT LINK ESTABLISHMENT REQUEST message on SL-SRB0.</w:t>
      </w:r>
    </w:p>
    <w:p w14:paraId="0EC3B0C2" w14:textId="77777777" w:rsidR="009D2D74" w:rsidRPr="000A2B53" w:rsidRDefault="009D2D74" w:rsidP="009D2D74">
      <w:pPr>
        <w:pStyle w:val="B1"/>
      </w:pPr>
      <w:r w:rsidRPr="000A2B53">
        <w:t>4.</w:t>
      </w:r>
      <w:r w:rsidRPr="000A2B53">
        <w:tab/>
        <w:t>Receive DIRECT LINK SECURITY MODE COMMNAND on SL-SRB1.</w:t>
      </w:r>
    </w:p>
    <w:p w14:paraId="0460CDDC" w14:textId="189323B1" w:rsidR="009D2D74" w:rsidRPr="000A2B53" w:rsidRDefault="009D2D74" w:rsidP="009D2D74">
      <w:pPr>
        <w:pStyle w:val="B1"/>
      </w:pPr>
      <w:r w:rsidRPr="000A2B53">
        <w:tab/>
        <w:t>NOTE 1: The Source Layer-2 ID and destination Layer-2 ID used to transmit the message is reported in the common part of NR_SL_SYSTEM_IND.</w:t>
      </w:r>
    </w:p>
    <w:p w14:paraId="10C61A10" w14:textId="77777777" w:rsidR="009D2D74" w:rsidRPr="000A2B53" w:rsidRDefault="009D2D74" w:rsidP="009D2D74">
      <w:pPr>
        <w:pStyle w:val="B1"/>
      </w:pPr>
      <w:r w:rsidRPr="000A2B53">
        <w:t>5.</w:t>
      </w:r>
      <w:r w:rsidRPr="000A2B53">
        <w:tab/>
        <w:t>Reconfigure SL-SRB1/2/3: set the UE layer-2 ID to the source Layer-2 ID used by UE to transmit the DIRECT LINK SECURITY MODE COMMNAND message.</w:t>
      </w:r>
    </w:p>
    <w:p w14:paraId="1AE28093" w14:textId="77777777" w:rsidR="009D2D74" w:rsidRPr="000A2B53" w:rsidRDefault="009D2D74" w:rsidP="009D2D74">
      <w:pPr>
        <w:pStyle w:val="B1"/>
      </w:pPr>
      <w:r w:rsidRPr="000A2B53">
        <w:t>6.</w:t>
      </w:r>
      <w:r w:rsidRPr="000A2B53">
        <w:tab/>
        <w:t>Send DIRECT LINK SECURITY MODE COMPLETE on SL-SRB1.</w:t>
      </w:r>
    </w:p>
    <w:p w14:paraId="7E6B5A0B" w14:textId="77777777" w:rsidR="009D2D74" w:rsidRPr="000A2B53" w:rsidRDefault="009D2D74" w:rsidP="009D2D74">
      <w:pPr>
        <w:pStyle w:val="B1"/>
      </w:pPr>
      <w:r w:rsidRPr="000A2B53">
        <w:t>7.</w:t>
      </w:r>
      <w:r w:rsidRPr="000A2B53">
        <w:tab/>
        <w:t>Receive DIRECT LINK ESTABLISHMENT ACCEPT on SL-SRB2.</w:t>
      </w:r>
    </w:p>
    <w:p w14:paraId="776A659C" w14:textId="77777777" w:rsidR="009D2D74" w:rsidRPr="000A2B53" w:rsidRDefault="009D2D74" w:rsidP="009D2D74">
      <w:pPr>
        <w:pStyle w:val="B1"/>
      </w:pPr>
      <w:r w:rsidRPr="000A2B53">
        <w:t>8.</w:t>
      </w:r>
      <w:r w:rsidRPr="000A2B53">
        <w:tab/>
        <w:t>Configure SL-DRB.</w:t>
      </w:r>
    </w:p>
    <w:p w14:paraId="47C8F733" w14:textId="77777777" w:rsidR="009D2D74" w:rsidRPr="000A2B53" w:rsidRDefault="009D2D74" w:rsidP="009D2D74">
      <w:pPr>
        <w:pStyle w:val="B1"/>
      </w:pPr>
      <w:r w:rsidRPr="000A2B53">
        <w:t>9.</w:t>
      </w:r>
      <w:r w:rsidRPr="000A2B53">
        <w:tab/>
        <w:t>Activate ciphering and integrity on SL-DRB.</w:t>
      </w:r>
    </w:p>
    <w:p w14:paraId="03C03E2A" w14:textId="77777777" w:rsidR="009D2D74" w:rsidRPr="000A2B53" w:rsidRDefault="009D2D74" w:rsidP="009D2D74">
      <w:pPr>
        <w:pStyle w:val="B1"/>
      </w:pPr>
      <w:r w:rsidRPr="000A2B53">
        <w:t>10.</w:t>
      </w:r>
      <w:r w:rsidRPr="000A2B53">
        <w:tab/>
        <w:t xml:space="preserve">Send </w:t>
      </w:r>
      <w:r w:rsidRPr="000A2B53">
        <w:rPr>
          <w:i/>
          <w:iCs/>
        </w:rPr>
        <w:t>RRCReconfigurationSidelink</w:t>
      </w:r>
      <w:r w:rsidRPr="000A2B53">
        <w:t xml:space="preserve"> on SL-SRB3.</w:t>
      </w:r>
    </w:p>
    <w:p w14:paraId="33FCA748" w14:textId="216391E5" w:rsidR="009D2D74" w:rsidRPr="000A2B53" w:rsidRDefault="009D2D74" w:rsidP="00480C7E">
      <w:pPr>
        <w:pStyle w:val="B1"/>
      </w:pPr>
      <w:r w:rsidRPr="000A2B53">
        <w:t>11.</w:t>
      </w:r>
      <w:r w:rsidRPr="000A2B53">
        <w:tab/>
        <w:t xml:space="preserve">Receive </w:t>
      </w:r>
      <w:r w:rsidRPr="000A2B53">
        <w:rPr>
          <w:i/>
          <w:iCs/>
        </w:rPr>
        <w:t>RRCReconfiguration</w:t>
      </w:r>
      <w:r w:rsidR="00162C1D" w:rsidRPr="000A2B53">
        <w:rPr>
          <w:i/>
          <w:iCs/>
        </w:rPr>
        <w:t>Complete</w:t>
      </w:r>
      <w:r w:rsidRPr="000A2B53">
        <w:rPr>
          <w:i/>
          <w:iCs/>
        </w:rPr>
        <w:t>Sidelink</w:t>
      </w:r>
      <w:r w:rsidRPr="000A2B53">
        <w:t xml:space="preserve"> on SL-SRB3.</w:t>
      </w:r>
    </w:p>
    <w:p w14:paraId="39D23CA7" w14:textId="77777777" w:rsidR="006E21AA" w:rsidRPr="000A2B53" w:rsidRDefault="006E21AA" w:rsidP="006E21AA">
      <w:pPr>
        <w:pStyle w:val="Heading3"/>
      </w:pPr>
      <w:bookmarkStart w:id="2014" w:name="_Toc171008768"/>
      <w:r w:rsidRPr="000A2B53">
        <w:t>7.4.4</w:t>
      </w:r>
      <w:r w:rsidRPr="000A2B53">
        <w:tab/>
        <w:t>Congestion</w:t>
      </w:r>
      <w:bookmarkEnd w:id="2014"/>
    </w:p>
    <w:p w14:paraId="516DA158" w14:textId="77777777" w:rsidR="006E21AA" w:rsidRPr="000A2B53" w:rsidRDefault="006E21AA" w:rsidP="006E21AA">
      <w:pPr>
        <w:pStyle w:val="B1"/>
      </w:pPr>
      <w:r w:rsidRPr="000A2B53">
        <w:t>NR-SS-UE is configured to transmit, over PSSCH, QPSK modulated uncorrelated pseudo random data on all RBs on a list of specified subchannels and slots.</w:t>
      </w:r>
    </w:p>
    <w:p w14:paraId="75D37C2A" w14:textId="77777777" w:rsidR="006E21AA" w:rsidRPr="000A2B53" w:rsidRDefault="006E21AA" w:rsidP="006E21AA">
      <w:pPr>
        <w:pStyle w:val="B1"/>
      </w:pPr>
      <w:r w:rsidRPr="000A2B53">
        <w:t>The congestion configuration is provided for one frame, it is repeated continuously or for a specific number of consecutive frames. When continuous transmission is configured the NR-SS-UE shall transmit the congestion until a Deactivate command is received.</w:t>
      </w:r>
    </w:p>
    <w:p w14:paraId="03E0D0FE" w14:textId="2F207C92" w:rsidR="006E21AA" w:rsidRPr="000A2B53" w:rsidRDefault="006E21AA" w:rsidP="006E21AA">
      <w:pPr>
        <w:pStyle w:val="B1"/>
      </w:pPr>
      <w:r w:rsidRPr="000A2B53">
        <w:t>NR-SS-UE is previously configured in transmission mode so that the necessary timing synchronisation, power level, frequency, bandwidth and subchannels are configured. When configured in transmission mode, the resource pool is provided with all bits of sl-TimeResource set to ‘1’B and sl-TDD-Configuration indicates that all slots are available for SL transmission.</w:t>
      </w:r>
    </w:p>
    <w:p w14:paraId="2C4D14EA" w14:textId="77777777" w:rsidR="00B95CF0" w:rsidRPr="000A2B53" w:rsidRDefault="00B95CF0" w:rsidP="00B95CF0">
      <w:pPr>
        <w:pStyle w:val="Heading3"/>
      </w:pPr>
      <w:bookmarkStart w:id="2015" w:name="_Toc171008769"/>
      <w:r w:rsidRPr="000A2B53">
        <w:t>7.4.5</w:t>
      </w:r>
      <w:r w:rsidRPr="000A2B53">
        <w:tab/>
        <w:t>Test Modes</w:t>
      </w:r>
      <w:bookmarkEnd w:id="2015"/>
    </w:p>
    <w:p w14:paraId="24282735" w14:textId="77777777" w:rsidR="00B95CF0" w:rsidRPr="000A2B53" w:rsidRDefault="00B95CF0" w:rsidP="00B95CF0">
      <w:pPr>
        <w:pStyle w:val="Heading4"/>
        <w:rPr>
          <w:lang w:eastAsia="ko-KR"/>
        </w:rPr>
      </w:pPr>
      <w:bookmarkStart w:id="2016" w:name="_Toc171008770"/>
      <w:r w:rsidRPr="000A2B53">
        <w:rPr>
          <w:lang w:eastAsia="ko-KR"/>
        </w:rPr>
        <w:t>7.4.5.1</w:t>
      </w:r>
      <w:r w:rsidRPr="000A2B53">
        <w:rPr>
          <w:lang w:eastAsia="ko-KR"/>
        </w:rPr>
        <w:tab/>
        <w:t>RLC test mode</w:t>
      </w:r>
      <w:bookmarkEnd w:id="2016"/>
    </w:p>
    <w:p w14:paraId="0C57C216" w14:textId="1D6766BB" w:rsidR="00B95CF0" w:rsidRPr="000A2B53" w:rsidRDefault="00B95CF0" w:rsidP="00B95CF0">
      <w:r w:rsidRPr="000A2B53">
        <w:rPr>
          <w:rFonts w:eastAsiaTheme="minorHAnsi"/>
        </w:rPr>
        <w:t>The RLC test modes specified in TS 36.523-3 [12] clause 7.6.1 apply to the NR SL RLC entities as well but</w:t>
      </w:r>
      <w:r w:rsidRPr="000A2B53">
        <w:t xml:space="preserve"> replacing SS by NR-SS-UE.</w:t>
      </w:r>
    </w:p>
    <w:p w14:paraId="42509E2A" w14:textId="77777777" w:rsidR="003A506F" w:rsidRPr="003622AB" w:rsidRDefault="003A506F" w:rsidP="003A506F">
      <w:pPr>
        <w:pStyle w:val="Heading2Head2A2"/>
      </w:pPr>
      <w:bookmarkStart w:id="2017" w:name="_Toc171008771"/>
      <w:bookmarkStart w:id="2018" w:name="_Toc68072525"/>
      <w:bookmarkStart w:id="2019" w:name="_Toc75372654"/>
      <w:bookmarkStart w:id="2020" w:name="_Toc90561839"/>
      <w:bookmarkStart w:id="2021" w:name="_Toc90578720"/>
      <w:bookmarkStart w:id="2022" w:name="_Toc100003971"/>
      <w:bookmarkStart w:id="2023" w:name="_Toc106705542"/>
      <w:r w:rsidRPr="003622AB">
        <w:t>7.5</w:t>
      </w:r>
      <w:r w:rsidRPr="003622AB">
        <w:tab/>
        <w:t>Non-Terrestrial Network</w:t>
      </w:r>
      <w:bookmarkEnd w:id="2017"/>
    </w:p>
    <w:p w14:paraId="29D0804F" w14:textId="77777777" w:rsidR="003A506F" w:rsidRPr="003622AB" w:rsidRDefault="003A506F" w:rsidP="003A506F">
      <w:pPr>
        <w:pStyle w:val="Heading3"/>
      </w:pPr>
      <w:bookmarkStart w:id="2024" w:name="_Toc171008772"/>
      <w:r w:rsidRPr="003622AB">
        <w:t>7.5.1</w:t>
      </w:r>
      <w:r w:rsidRPr="003622AB">
        <w:tab/>
        <w:t>NTN cell configuration</w:t>
      </w:r>
      <w:bookmarkEnd w:id="2024"/>
    </w:p>
    <w:p w14:paraId="3ED72261" w14:textId="77777777" w:rsidR="003A506F" w:rsidRPr="003622AB" w:rsidRDefault="003A506F" w:rsidP="003A506F">
      <w:r w:rsidRPr="003622AB">
        <w:t>An NR cell to be used in a Non-Terrestrial Network (NTN) test environment is an NR cell configured with NTN-specific configuration parameters. It is called an NR NTN cell.</w:t>
      </w:r>
    </w:p>
    <w:p w14:paraId="5E4EA83F" w14:textId="77777777" w:rsidR="003A506F" w:rsidRPr="003622AB" w:rsidRDefault="003A506F" w:rsidP="003A506F">
      <w:r w:rsidRPr="003622AB">
        <w:t xml:space="preserve">In particular an NR NTN cell is configured to operate on an NTN-specific NR band and is broadcasting a system information block combination, defined in TS 38.508-1 [5] clause 4.4.3.1.2, that contains </w:t>
      </w:r>
      <w:r w:rsidRPr="003622AB">
        <w:rPr>
          <w:i/>
          <w:iCs/>
        </w:rPr>
        <w:t>SIB19</w:t>
      </w:r>
      <w:r w:rsidRPr="003622AB">
        <w:t xml:space="preserve">. </w:t>
      </w:r>
    </w:p>
    <w:p w14:paraId="0A995DE5" w14:textId="77777777" w:rsidR="003A506F" w:rsidRPr="003622AB" w:rsidRDefault="003A506F" w:rsidP="003A506F">
      <w:pPr>
        <w:rPr>
          <w:rFonts w:eastAsia="SimSun"/>
          <w:kern w:val="2"/>
          <w:lang w:eastAsia="ko-KR"/>
        </w:rPr>
      </w:pPr>
      <w:r w:rsidRPr="003622AB">
        <w:rPr>
          <w:rFonts w:eastAsia="SimSun"/>
          <w:kern w:val="2"/>
          <w:lang w:eastAsia="ko-KR"/>
        </w:rPr>
        <w:t>Typically, an NTN test case can be executed under one of the following two sub-NTN test environments:</w:t>
      </w:r>
    </w:p>
    <w:p w14:paraId="38B3C7F9" w14:textId="77777777" w:rsidR="003A506F" w:rsidRPr="003622AB" w:rsidRDefault="003A506F" w:rsidP="003A506F">
      <w:pPr>
        <w:pStyle w:val="B1"/>
        <w:rPr>
          <w:rFonts w:eastAsia="SimSun"/>
          <w:lang w:eastAsia="ko-KR"/>
        </w:rPr>
      </w:pPr>
      <w:r w:rsidRPr="003622AB">
        <w:rPr>
          <w:rFonts w:eastAsia="SimSun"/>
          <w:lang w:eastAsia="ko-KR"/>
        </w:rPr>
        <w:t>-</w:t>
      </w:r>
      <w:r w:rsidRPr="003622AB">
        <w:rPr>
          <w:rFonts w:eastAsia="SimSun"/>
          <w:lang w:eastAsia="ko-KR"/>
        </w:rPr>
        <w:tab/>
        <w:t>the Geosynchronous Orbit (GSO) scenario, or</w:t>
      </w:r>
    </w:p>
    <w:p w14:paraId="640B749F" w14:textId="77777777" w:rsidR="003A506F" w:rsidRPr="003622AB" w:rsidRDefault="003A506F" w:rsidP="003A506F">
      <w:pPr>
        <w:pStyle w:val="B1"/>
        <w:rPr>
          <w:rFonts w:eastAsia="SimSun"/>
          <w:lang w:eastAsia="ko-KR"/>
        </w:rPr>
      </w:pPr>
      <w:r w:rsidRPr="003622AB">
        <w:rPr>
          <w:rFonts w:eastAsia="SimSun"/>
          <w:lang w:eastAsia="ko-KR"/>
        </w:rPr>
        <w:t>-</w:t>
      </w:r>
      <w:r w:rsidRPr="003622AB">
        <w:rPr>
          <w:rFonts w:eastAsia="SimSun"/>
          <w:lang w:eastAsia="ko-KR"/>
        </w:rPr>
        <w:tab/>
        <w:t>the Non-Geosynchronous Orbit (NGSO) scenario.</w:t>
      </w:r>
    </w:p>
    <w:p w14:paraId="2685D772" w14:textId="77777777" w:rsidR="003A506F" w:rsidRPr="003622AB" w:rsidRDefault="003A506F" w:rsidP="003A506F">
      <w:pPr>
        <w:pStyle w:val="NO"/>
      </w:pPr>
      <w:r w:rsidRPr="003622AB">
        <w:rPr>
          <w:lang w:eastAsia="ko-KR"/>
        </w:rPr>
        <w:t>NOTE:</w:t>
      </w:r>
      <w:r w:rsidRPr="003622AB">
        <w:rPr>
          <w:lang w:eastAsia="ko-KR"/>
        </w:rPr>
        <w:tab/>
        <w:t>The NGSO test model is FFS in the present version of this specification</w:t>
      </w:r>
      <w:r w:rsidRPr="003622AB">
        <w:t>.</w:t>
      </w:r>
    </w:p>
    <w:p w14:paraId="77A70887" w14:textId="77777777" w:rsidR="003A506F" w:rsidRPr="003622AB" w:rsidRDefault="003A506F" w:rsidP="003A506F">
      <w:pPr>
        <w:pStyle w:val="Heading3Specs"/>
        <w:rPr>
          <w:lang w:val="en-GB"/>
        </w:rPr>
      </w:pPr>
      <w:bookmarkStart w:id="2025" w:name="_Toc171008773"/>
      <w:r w:rsidRPr="003622AB">
        <w:rPr>
          <w:lang w:val="en-GB"/>
        </w:rPr>
        <w:t>7.5.2</w:t>
      </w:r>
      <w:r w:rsidRPr="003622AB">
        <w:rPr>
          <w:lang w:val="en-GB"/>
        </w:rPr>
        <w:tab/>
      </w:r>
      <w:r w:rsidRPr="003622AB">
        <w:t>NTN timing considerations</w:t>
      </w:r>
      <w:bookmarkEnd w:id="2025"/>
    </w:p>
    <w:p w14:paraId="5DFF1442" w14:textId="77777777" w:rsidR="003A506F" w:rsidRPr="003622AB" w:rsidRDefault="003A506F" w:rsidP="003A506F">
      <w:pPr>
        <w:pStyle w:val="Heading4"/>
      </w:pPr>
      <w:bookmarkStart w:id="2026" w:name="_Toc171008774"/>
      <w:r w:rsidRPr="003622AB">
        <w:t>7.5.2.1</w:t>
      </w:r>
      <w:r w:rsidRPr="003622AB">
        <w:tab/>
        <w:t>General</w:t>
      </w:r>
      <w:bookmarkEnd w:id="2026"/>
    </w:p>
    <w:p w14:paraId="1DB91380" w14:textId="77777777" w:rsidR="003A506F" w:rsidRPr="003622AB" w:rsidRDefault="003A506F" w:rsidP="003A506F">
      <w:r w:rsidRPr="003622AB">
        <w:t>DL and UL are frame aligned at the UL time synchronization reference point (RP). To accommodate the long propagation delays in NTN, the timing relationships are defined using a Common Timing Advance (Common TA) and two offsets: K</w:t>
      </w:r>
      <w:r w:rsidRPr="003622AB">
        <w:rPr>
          <w:vertAlign w:val="subscript"/>
        </w:rPr>
        <w:t>offset</w:t>
      </w:r>
      <w:r w:rsidRPr="003622AB">
        <w:t xml:space="preserve"> and K</w:t>
      </w:r>
      <w:r w:rsidRPr="003622AB">
        <w:rPr>
          <w:vertAlign w:val="subscript"/>
        </w:rPr>
        <w:t>mac</w:t>
      </w:r>
      <w:r w:rsidRPr="003622AB">
        <w:t>, with K</w:t>
      </w:r>
      <w:r w:rsidRPr="003622AB">
        <w:rPr>
          <w:vertAlign w:val="subscript"/>
        </w:rPr>
        <w:t>offset</w:t>
      </w:r>
      <w:r w:rsidRPr="003622AB">
        <w:t xml:space="preserve"> ≥ T</w:t>
      </w:r>
      <w:r w:rsidRPr="003622AB">
        <w:rPr>
          <w:vertAlign w:val="subscript"/>
        </w:rPr>
        <w:t>TA</w:t>
      </w:r>
      <w:r w:rsidRPr="003622AB">
        <w:t>.</w:t>
      </w:r>
    </w:p>
    <w:p w14:paraId="5B46E52B" w14:textId="27789B9B" w:rsidR="003A506F" w:rsidRPr="003622AB" w:rsidRDefault="003A506F" w:rsidP="003A506F">
      <w:r w:rsidRPr="003622AB">
        <w:t>The various NTN timing relationships are illustrated in Figure 7.5.2.1-1.</w:t>
      </w:r>
    </w:p>
    <w:p w14:paraId="49D27C89" w14:textId="77777777" w:rsidR="003A506F" w:rsidRPr="003622AB" w:rsidRDefault="003A506F" w:rsidP="003A506F">
      <w:pPr>
        <w:pStyle w:val="TH"/>
        <w:rPr>
          <w:szCs w:val="22"/>
          <w:lang w:eastAsia="zh-TW"/>
        </w:rPr>
      </w:pPr>
      <w:r w:rsidRPr="003622AB">
        <w:object w:dxaOrig="10350" w:dyaOrig="7245" w14:anchorId="49985D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9pt;height:330pt" o:ole="">
            <v:imagedata r:id="rId60" o:title=""/>
          </v:shape>
          <o:OLEObject Type="Embed" ProgID="Visio.Drawing.15" ShapeID="_x0000_i1025" DrawAspect="Content" ObjectID="_1781667867" r:id="rId61"/>
        </w:object>
      </w:r>
    </w:p>
    <w:p w14:paraId="2B006C69" w14:textId="77777777" w:rsidR="003A506F" w:rsidRDefault="003A506F" w:rsidP="003A506F">
      <w:pPr>
        <w:pStyle w:val="TF"/>
      </w:pPr>
      <w:r w:rsidRPr="003622AB">
        <w:t>Figure 7.5.2.1-1: NTN timing relationship parameters</w:t>
      </w:r>
    </w:p>
    <w:p w14:paraId="58ECA9ED" w14:textId="77777777" w:rsidR="003A506F" w:rsidRPr="003622AB" w:rsidRDefault="003A506F" w:rsidP="003A506F"/>
    <w:p w14:paraId="4A4BCD6A" w14:textId="77777777" w:rsidR="003A506F" w:rsidRPr="003622AB" w:rsidRDefault="003A506F" w:rsidP="003A506F">
      <w:pPr>
        <w:pStyle w:val="Heading4"/>
      </w:pPr>
      <w:bookmarkStart w:id="2027" w:name="_Toc171008775"/>
      <w:r w:rsidRPr="003622AB">
        <w:t>7.5.2.2</w:t>
      </w:r>
      <w:r w:rsidRPr="003622AB">
        <w:tab/>
        <w:t>NTN timing advance</w:t>
      </w:r>
      <w:bookmarkEnd w:id="2027"/>
    </w:p>
    <w:p w14:paraId="59142A1B" w14:textId="77777777" w:rsidR="003A506F" w:rsidRPr="003622AB" w:rsidRDefault="003A506F" w:rsidP="003A506F">
      <w:r w:rsidRPr="003622AB">
        <w:t xml:space="preserve">The Timing Advance (TA) formula, specified in TS 38.211 [19] clause 4.3.1, can be summarized as follows: </w:t>
      </w:r>
    </w:p>
    <w:p w14:paraId="75A03C66" w14:textId="77777777" w:rsidR="003A506F" w:rsidRPr="003622AB" w:rsidRDefault="003A506F" w:rsidP="003A506F">
      <w:pPr>
        <w:pStyle w:val="EQ"/>
        <w:jc w:val="center"/>
        <w:rPr>
          <w:rFonts w:ascii="Cambria Math" w:hAnsi="Cambria Math"/>
          <w:vertAlign w:val="subscript"/>
        </w:rPr>
      </w:pPr>
      <w:r w:rsidRPr="003622AB">
        <w:rPr>
          <w:rFonts w:ascii="Cambria Math" w:hAnsi="Cambria Math"/>
        </w:rPr>
        <w:t>T</w:t>
      </w:r>
      <w:r w:rsidRPr="003622AB">
        <w:rPr>
          <w:rFonts w:ascii="Cambria Math" w:hAnsi="Cambria Math"/>
          <w:vertAlign w:val="subscript"/>
        </w:rPr>
        <w:t>TA</w:t>
      </w:r>
      <w:r w:rsidRPr="003622AB">
        <w:rPr>
          <w:rFonts w:ascii="Cambria Math" w:hAnsi="Cambria Math"/>
        </w:rPr>
        <w:t xml:space="preserve"> = T</w:t>
      </w:r>
      <w:r w:rsidRPr="003622AB">
        <w:rPr>
          <w:rFonts w:ascii="Cambria Math" w:hAnsi="Cambria Math"/>
          <w:vertAlign w:val="subscript"/>
        </w:rPr>
        <w:t>TA,legacy</w:t>
      </w:r>
      <w:r w:rsidRPr="003622AB">
        <w:rPr>
          <w:rFonts w:ascii="Cambria Math" w:hAnsi="Cambria Math"/>
        </w:rPr>
        <w:t xml:space="preserve"> + T</w:t>
      </w:r>
      <w:r w:rsidRPr="003622AB">
        <w:rPr>
          <w:rFonts w:ascii="Cambria Math" w:hAnsi="Cambria Math"/>
          <w:vertAlign w:val="subscript"/>
        </w:rPr>
        <w:t>TA,NTN</w:t>
      </w:r>
    </w:p>
    <w:p w14:paraId="1F3A1928" w14:textId="77777777" w:rsidR="003A506F" w:rsidRPr="003622AB" w:rsidRDefault="003A506F" w:rsidP="003A506F">
      <w:pPr>
        <w:pStyle w:val="EQ"/>
        <w:jc w:val="center"/>
        <w:rPr>
          <w:rFonts w:ascii="Cambria Math" w:hAnsi="Cambria Math"/>
          <w:vertAlign w:val="subscript"/>
        </w:rPr>
      </w:pPr>
      <w:r w:rsidRPr="003622AB">
        <w:rPr>
          <w:rFonts w:ascii="Cambria Math" w:hAnsi="Cambria Math"/>
        </w:rPr>
        <w:t>T</w:t>
      </w:r>
      <w:r w:rsidRPr="003622AB">
        <w:rPr>
          <w:rFonts w:ascii="Cambria Math" w:hAnsi="Cambria Math"/>
          <w:vertAlign w:val="subscript"/>
        </w:rPr>
        <w:t>TA,NTN</w:t>
      </w:r>
      <w:r w:rsidRPr="003622AB">
        <w:rPr>
          <w:rFonts w:ascii="Cambria Math" w:hAnsi="Cambria Math"/>
        </w:rPr>
        <w:t xml:space="preserve"> = T</w:t>
      </w:r>
      <w:r w:rsidRPr="003622AB">
        <w:rPr>
          <w:rFonts w:ascii="Cambria Math" w:hAnsi="Cambria Math"/>
          <w:vertAlign w:val="subscript"/>
        </w:rPr>
        <w:t>TA,common</w:t>
      </w:r>
      <w:r w:rsidRPr="003622AB">
        <w:rPr>
          <w:rFonts w:ascii="Cambria Math" w:hAnsi="Cambria Math"/>
        </w:rPr>
        <w:t xml:space="preserve"> + T</w:t>
      </w:r>
      <w:r w:rsidRPr="003622AB">
        <w:rPr>
          <w:rFonts w:ascii="Cambria Math" w:hAnsi="Cambria Math"/>
          <w:vertAlign w:val="subscript"/>
        </w:rPr>
        <w:t>TA,UE-specific</w:t>
      </w:r>
    </w:p>
    <w:p w14:paraId="12E3D000" w14:textId="77777777" w:rsidR="003A506F" w:rsidRPr="003622AB" w:rsidRDefault="003A506F" w:rsidP="003A506F">
      <w:r w:rsidRPr="003622AB">
        <w:t>with:</w:t>
      </w:r>
    </w:p>
    <w:p w14:paraId="48AF59E1" w14:textId="77777777" w:rsidR="003A506F" w:rsidRPr="003622AB" w:rsidRDefault="003A506F" w:rsidP="003A506F">
      <w:pPr>
        <w:pStyle w:val="B1"/>
      </w:pPr>
      <w:r w:rsidRPr="003622AB">
        <w:t>-</w:t>
      </w:r>
      <w:r w:rsidRPr="003622AB">
        <w:tab/>
        <w:t>T</w:t>
      </w:r>
      <w:r w:rsidRPr="003622AB">
        <w:rPr>
          <w:vertAlign w:val="subscript"/>
        </w:rPr>
        <w:t xml:space="preserve">TA,legacy </w:t>
      </w:r>
      <w:r w:rsidRPr="003622AB">
        <w:t>= (N</w:t>
      </w:r>
      <w:r w:rsidRPr="003622AB">
        <w:rPr>
          <w:vertAlign w:val="subscript"/>
        </w:rPr>
        <w:t>TA</w:t>
      </w:r>
      <w:r w:rsidRPr="003622AB">
        <w:t xml:space="preserve"> + N</w:t>
      </w:r>
      <w:r w:rsidRPr="003622AB">
        <w:rPr>
          <w:vertAlign w:val="subscript"/>
        </w:rPr>
        <w:t>TA,offset</w:t>
      </w:r>
      <w:r w:rsidRPr="003622AB">
        <w:t xml:space="preserve">) * Tc: the (legacy) part of the TA formula that applies also to Terrestrial Networks,  </w:t>
      </w:r>
    </w:p>
    <w:p w14:paraId="0A17EA54" w14:textId="77777777" w:rsidR="003A506F" w:rsidRPr="003622AB" w:rsidRDefault="003A506F" w:rsidP="003A506F">
      <w:pPr>
        <w:pStyle w:val="B1"/>
      </w:pPr>
      <w:r w:rsidRPr="003622AB">
        <w:t>-</w:t>
      </w:r>
      <w:r w:rsidRPr="003622AB">
        <w:tab/>
        <w:t>T</w:t>
      </w:r>
      <w:r w:rsidRPr="003622AB">
        <w:rPr>
          <w:vertAlign w:val="subscript"/>
        </w:rPr>
        <w:t xml:space="preserve">TA,common </w:t>
      </w:r>
      <w:r w:rsidRPr="003622AB">
        <w:t xml:space="preserve">= </w:t>
      </w:r>
      <m:oMath>
        <m:sSubSup>
          <m:sSubSupPr>
            <m:ctrlPr>
              <w:rPr>
                <w:rFonts w:ascii="Cambria Math" w:hAnsi="Cambria Math"/>
                <w:i/>
              </w:rPr>
            </m:ctrlPr>
          </m:sSubSupPr>
          <m:e>
            <m:r>
              <w:rPr>
                <w:rFonts w:ascii="Cambria Math" w:hAnsi="Cambria Math"/>
              </w:rPr>
              <m:t>N</m:t>
            </m:r>
          </m:e>
          <m:sub>
            <m:r>
              <m:rPr>
                <m:nor/>
              </m:rPr>
              <m:t>TA,adj</m:t>
            </m:r>
          </m:sub>
          <m:sup>
            <m:r>
              <m:rPr>
                <m:nor/>
              </m:rPr>
              <m:t>common</m:t>
            </m:r>
          </m:sup>
        </m:sSubSup>
      </m:oMath>
      <w:r w:rsidRPr="003622AB">
        <w:t xml:space="preserve"> * Tc: the Common TA between the RP and the NTN payload, </w:t>
      </w:r>
    </w:p>
    <w:p w14:paraId="528546F8" w14:textId="77777777" w:rsidR="003A506F" w:rsidRPr="003622AB" w:rsidRDefault="003A506F" w:rsidP="003A506F">
      <w:pPr>
        <w:pStyle w:val="B1"/>
      </w:pPr>
      <w:r w:rsidRPr="003622AB">
        <w:t>-</w:t>
      </w:r>
      <w:r w:rsidRPr="003622AB">
        <w:tab/>
        <w:t>T</w:t>
      </w:r>
      <w:r w:rsidRPr="003622AB">
        <w:rPr>
          <w:vertAlign w:val="subscript"/>
        </w:rPr>
        <w:t xml:space="preserve">TA,UE-specific </w:t>
      </w:r>
      <w:r w:rsidRPr="003622AB">
        <w:t xml:space="preserve">= </w:t>
      </w:r>
      <m:oMath>
        <m:sSubSup>
          <m:sSubSupPr>
            <m:ctrlPr>
              <w:rPr>
                <w:rFonts w:ascii="Cambria Math" w:hAnsi="Cambria Math"/>
                <w:i/>
              </w:rPr>
            </m:ctrlPr>
          </m:sSubSupPr>
          <m:e>
            <m:r>
              <w:rPr>
                <w:rFonts w:ascii="Cambria Math" w:hAnsi="Cambria Math"/>
              </w:rPr>
              <m:t>N</m:t>
            </m:r>
          </m:e>
          <m:sub>
            <m:r>
              <m:rPr>
                <m:nor/>
              </m:rPr>
              <w:rPr>
                <w:lang w:val="en-US"/>
              </w:rPr>
              <m:t>TA,adj</m:t>
            </m:r>
          </m:sub>
          <m:sup>
            <m:r>
              <m:rPr>
                <m:nor/>
              </m:rPr>
              <w:rPr>
                <w:lang w:val="en-US"/>
              </w:rPr>
              <m:t>UE</m:t>
            </m:r>
          </m:sup>
        </m:sSubSup>
      </m:oMath>
      <w:r w:rsidRPr="003622AB">
        <w:t xml:space="preserve"> * Tc: the TA corresponding to the service link delay. </w:t>
      </w:r>
    </w:p>
    <w:p w14:paraId="5E00899C" w14:textId="77777777" w:rsidR="003A506F" w:rsidRPr="003622AB" w:rsidRDefault="003A506F" w:rsidP="003A506F">
      <w:r w:rsidRPr="003622AB">
        <w:t>The GSO test environment in TS 38.508-1 [5] specifies that both the serving satellite (NTN payload) and the UE under test have a static position during the lifetime of a test case execution. Therefore</w:t>
      </w:r>
      <w:r>
        <w:t>,</w:t>
      </w:r>
      <w:r w:rsidRPr="003622AB">
        <w:t xml:space="preserve"> the corresponding T</w:t>
      </w:r>
      <w:r w:rsidRPr="003622AB">
        <w:rPr>
          <w:vertAlign w:val="subscript"/>
        </w:rPr>
        <w:t>TA</w:t>
      </w:r>
      <w:r w:rsidRPr="003622AB">
        <w:t xml:space="preserve"> is also static for a given NTN cell. TTCN provides to the SS the following inputs to enable the SS to calculate T</w:t>
      </w:r>
      <w:r w:rsidRPr="003622AB">
        <w:rPr>
          <w:vertAlign w:val="subscript"/>
        </w:rPr>
        <w:t>TA</w:t>
      </w:r>
      <w:r w:rsidRPr="003622AB">
        <w:t xml:space="preserve">: </w:t>
      </w:r>
    </w:p>
    <w:p w14:paraId="55AC06A1" w14:textId="77777777" w:rsidR="003A506F" w:rsidRPr="003622AB" w:rsidRDefault="003A506F" w:rsidP="003A506F">
      <w:pPr>
        <w:pStyle w:val="TH"/>
      </w:pPr>
      <w:r w:rsidRPr="003622AB">
        <w:t>Table 7.5.2.2-1: NTN timing advance - inpu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74"/>
        <w:gridCol w:w="1940"/>
        <w:gridCol w:w="2410"/>
        <w:gridCol w:w="2672"/>
      </w:tblGrid>
      <w:tr w:rsidR="003A506F" w:rsidRPr="003622AB" w14:paraId="351D89B4" w14:textId="77777777" w:rsidTr="003005E7">
        <w:trPr>
          <w:jc w:val="center"/>
        </w:trPr>
        <w:tc>
          <w:tcPr>
            <w:tcW w:w="1174" w:type="dxa"/>
            <w:tcBorders>
              <w:bottom w:val="nil"/>
            </w:tcBorders>
          </w:tcPr>
          <w:p w14:paraId="438729FA" w14:textId="77777777" w:rsidR="003A506F" w:rsidRPr="003622AB" w:rsidRDefault="003A506F" w:rsidP="003005E7">
            <w:pPr>
              <w:pStyle w:val="TAH"/>
            </w:pPr>
            <w:r w:rsidRPr="003622AB">
              <w:t>T</w:t>
            </w:r>
            <w:r w:rsidRPr="003622AB">
              <w:rPr>
                <w:vertAlign w:val="subscript"/>
              </w:rPr>
              <w:t>TA</w:t>
            </w:r>
            <w:r w:rsidRPr="003622AB">
              <w:t xml:space="preserve"> element</w:t>
            </w:r>
          </w:p>
        </w:tc>
        <w:tc>
          <w:tcPr>
            <w:tcW w:w="4350" w:type="dxa"/>
            <w:gridSpan w:val="2"/>
          </w:tcPr>
          <w:p w14:paraId="33622D58" w14:textId="77777777" w:rsidR="003A506F" w:rsidRPr="003622AB" w:rsidRDefault="003A506F" w:rsidP="003005E7">
            <w:pPr>
              <w:pStyle w:val="TAH"/>
            </w:pPr>
            <w:r w:rsidRPr="003622AB">
              <w:t>Associated parameter(s)</w:t>
            </w:r>
          </w:p>
        </w:tc>
        <w:tc>
          <w:tcPr>
            <w:tcW w:w="2672" w:type="dxa"/>
            <w:tcBorders>
              <w:bottom w:val="nil"/>
            </w:tcBorders>
          </w:tcPr>
          <w:p w14:paraId="5872546C" w14:textId="77777777" w:rsidR="003A506F" w:rsidRPr="003622AB" w:rsidRDefault="003A506F" w:rsidP="003005E7">
            <w:pPr>
              <w:pStyle w:val="TAH"/>
            </w:pPr>
            <w:r w:rsidRPr="003622AB">
              <w:t>Relationship</w:t>
            </w:r>
          </w:p>
        </w:tc>
      </w:tr>
      <w:tr w:rsidR="003A506F" w:rsidRPr="003622AB" w14:paraId="3941C0CE" w14:textId="77777777" w:rsidTr="003005E7">
        <w:trPr>
          <w:jc w:val="center"/>
        </w:trPr>
        <w:tc>
          <w:tcPr>
            <w:tcW w:w="1174" w:type="dxa"/>
            <w:tcBorders>
              <w:top w:val="nil"/>
            </w:tcBorders>
          </w:tcPr>
          <w:p w14:paraId="49388965" w14:textId="77777777" w:rsidR="003A506F" w:rsidRPr="003622AB" w:rsidRDefault="003A506F" w:rsidP="003005E7">
            <w:pPr>
              <w:pStyle w:val="TAH"/>
            </w:pPr>
            <w:r w:rsidRPr="003622AB">
              <w:t>(in sec)</w:t>
            </w:r>
          </w:p>
        </w:tc>
        <w:tc>
          <w:tcPr>
            <w:tcW w:w="1940" w:type="dxa"/>
          </w:tcPr>
          <w:p w14:paraId="18FBBAB7" w14:textId="77777777" w:rsidR="003A506F" w:rsidRPr="003622AB" w:rsidRDefault="003A506F" w:rsidP="003005E7">
            <w:pPr>
              <w:pStyle w:val="TAH"/>
            </w:pPr>
            <w:r w:rsidRPr="003622AB">
              <w:t>Protocol parameter</w:t>
            </w:r>
          </w:p>
        </w:tc>
        <w:tc>
          <w:tcPr>
            <w:tcW w:w="2410" w:type="dxa"/>
          </w:tcPr>
          <w:p w14:paraId="0C36BBDA" w14:textId="77777777" w:rsidR="003A506F" w:rsidRPr="003622AB" w:rsidRDefault="003A506F" w:rsidP="003005E7">
            <w:pPr>
              <w:pStyle w:val="TAH"/>
            </w:pPr>
            <w:r w:rsidRPr="003622AB">
              <w:t>ASP field</w:t>
            </w:r>
          </w:p>
        </w:tc>
        <w:tc>
          <w:tcPr>
            <w:tcW w:w="2672" w:type="dxa"/>
            <w:tcBorders>
              <w:top w:val="nil"/>
            </w:tcBorders>
          </w:tcPr>
          <w:p w14:paraId="2AD1449B" w14:textId="77777777" w:rsidR="003A506F" w:rsidRPr="003622AB" w:rsidRDefault="003A506F" w:rsidP="003005E7">
            <w:pPr>
              <w:pStyle w:val="TAH"/>
            </w:pPr>
            <w:r w:rsidRPr="003622AB">
              <w:t>(TS 38.213 [21] clause 4.2)</w:t>
            </w:r>
          </w:p>
        </w:tc>
      </w:tr>
      <w:tr w:rsidR="003A506F" w:rsidRPr="003622AB" w14:paraId="4619200F" w14:textId="77777777" w:rsidTr="003005E7">
        <w:trPr>
          <w:jc w:val="center"/>
        </w:trPr>
        <w:tc>
          <w:tcPr>
            <w:tcW w:w="1174" w:type="dxa"/>
          </w:tcPr>
          <w:p w14:paraId="2A8E7827" w14:textId="77777777" w:rsidR="003A506F" w:rsidRPr="003622AB" w:rsidRDefault="003A506F" w:rsidP="003005E7">
            <w:pPr>
              <w:pStyle w:val="TAL"/>
              <w:rPr>
                <w:vertAlign w:val="subscript"/>
              </w:rPr>
            </w:pPr>
            <w:r w:rsidRPr="003622AB">
              <w:t>T</w:t>
            </w:r>
            <w:r w:rsidRPr="003622AB">
              <w:rPr>
                <w:vertAlign w:val="subscript"/>
              </w:rPr>
              <w:t>TA,legacy</w:t>
            </w:r>
          </w:p>
          <w:p w14:paraId="36A4376D" w14:textId="77777777" w:rsidR="003A506F" w:rsidRPr="003622AB" w:rsidRDefault="003A506F" w:rsidP="003005E7">
            <w:pPr>
              <w:pStyle w:val="TAL"/>
            </w:pPr>
          </w:p>
        </w:tc>
        <w:tc>
          <w:tcPr>
            <w:tcW w:w="1940" w:type="dxa"/>
          </w:tcPr>
          <w:p w14:paraId="54EF2078" w14:textId="77777777" w:rsidR="003A506F" w:rsidRPr="003622AB" w:rsidRDefault="003A506F" w:rsidP="003005E7">
            <w:pPr>
              <w:pStyle w:val="TAC"/>
            </w:pPr>
            <w:r w:rsidRPr="003622AB">
              <w:object w:dxaOrig="360" w:dyaOrig="260" w14:anchorId="7539B7E4">
                <v:shape id="_x0000_i1026" type="#_x0000_t75" style="width:21.6pt;height:13.5pt" o:ole="">
                  <v:imagedata r:id="rId62" o:title=""/>
                </v:shape>
                <o:OLEObject Type="Embed" ProgID="Equation.3" ShapeID="_x0000_i1026" DrawAspect="Content" ObjectID="_1781667868" r:id="rId63"/>
              </w:object>
            </w:r>
          </w:p>
        </w:tc>
        <w:tc>
          <w:tcPr>
            <w:tcW w:w="2410" w:type="dxa"/>
          </w:tcPr>
          <w:p w14:paraId="74BD8D8F" w14:textId="77777777" w:rsidR="003A506F" w:rsidRPr="003622AB" w:rsidRDefault="003A506F" w:rsidP="003005E7">
            <w:pPr>
              <w:pStyle w:val="TAL"/>
            </w:pPr>
            <w:r w:rsidRPr="003622AB">
              <w:t>InitialValue</w:t>
            </w:r>
          </w:p>
          <w:p w14:paraId="26EC8B5B" w14:textId="77777777" w:rsidR="003A506F" w:rsidRPr="003622AB" w:rsidRDefault="003A506F" w:rsidP="003005E7">
            <w:pPr>
              <w:pStyle w:val="TAL"/>
            </w:pPr>
            <w:r w:rsidRPr="003622AB">
              <w:t>integer (0..3846)</w:t>
            </w:r>
          </w:p>
        </w:tc>
        <w:tc>
          <w:tcPr>
            <w:tcW w:w="2672" w:type="dxa"/>
          </w:tcPr>
          <w:p w14:paraId="5BAAE4D1" w14:textId="77777777" w:rsidR="003A506F" w:rsidRPr="003622AB" w:rsidRDefault="003A506F" w:rsidP="003005E7">
            <w:pPr>
              <w:pStyle w:val="TAL"/>
            </w:pPr>
            <w:r w:rsidRPr="003622AB">
              <w:t>N</w:t>
            </w:r>
            <w:r w:rsidRPr="003622AB">
              <w:rPr>
                <w:vertAlign w:val="subscript"/>
              </w:rPr>
              <w:t>TA</w:t>
            </w:r>
            <w:r w:rsidRPr="003622AB">
              <w:t xml:space="preserve"> = InitialValue</w:t>
            </w:r>
            <w:r w:rsidRPr="003622AB">
              <w:rPr>
                <w:vertAlign w:val="subscript"/>
              </w:rPr>
              <w:t xml:space="preserve"> </w:t>
            </w:r>
            <w:r w:rsidRPr="003622AB">
              <w:t xml:space="preserve">* </w:t>
            </w:r>
            <m:oMath>
              <m:r>
                <m:rPr>
                  <m:sty m:val="p"/>
                </m:rPr>
                <w:rPr>
                  <w:rFonts w:ascii="Cambria Math" w:hAnsi="Cambria Math" w:cs="Calibri"/>
                </w:rPr>
                <m:t>16∙</m:t>
              </m:r>
              <m:f>
                <m:fPr>
                  <m:type m:val="lin"/>
                  <m:ctrlPr>
                    <w:rPr>
                      <w:rFonts w:ascii="Cambria Math" w:hAnsi="Cambria Math" w:cs="Calibri"/>
                    </w:rPr>
                  </m:ctrlPr>
                </m:fPr>
                <m:num>
                  <m:r>
                    <w:rPr>
                      <w:rFonts w:ascii="Cambria Math" w:hAnsi="Cambria Math" w:cs="Calibri"/>
                    </w:rPr>
                    <m:t>64</m:t>
                  </m:r>
                </m:num>
                <m:den>
                  <m:sSup>
                    <m:sSupPr>
                      <m:ctrlPr>
                        <w:rPr>
                          <w:rFonts w:ascii="Cambria Math" w:hAnsi="Cambria Math" w:cs="Calibri"/>
                          <w:i/>
                        </w:rPr>
                      </m:ctrlPr>
                    </m:sSupPr>
                    <m:e>
                      <m:r>
                        <w:rPr>
                          <w:rFonts w:ascii="Cambria Math" w:hAnsi="Cambria Math" w:cs="Calibri"/>
                        </w:rPr>
                        <m:t>2</m:t>
                      </m:r>
                    </m:e>
                    <m:sup>
                      <m:r>
                        <w:rPr>
                          <w:rFonts w:ascii="Cambria Math" w:hAnsi="Cambria Math" w:cs="Calibri"/>
                        </w:rPr>
                        <m:t>μ</m:t>
                      </m:r>
                    </m:sup>
                  </m:sSup>
                </m:den>
              </m:f>
            </m:oMath>
          </w:p>
        </w:tc>
      </w:tr>
      <w:tr w:rsidR="003A506F" w:rsidRPr="003622AB" w14:paraId="1CD6C4F6" w14:textId="77777777" w:rsidTr="003005E7">
        <w:trPr>
          <w:jc w:val="center"/>
        </w:trPr>
        <w:tc>
          <w:tcPr>
            <w:tcW w:w="1174" w:type="dxa"/>
          </w:tcPr>
          <w:p w14:paraId="4CEFBC23" w14:textId="77777777" w:rsidR="003A506F" w:rsidRPr="003622AB" w:rsidRDefault="003A506F" w:rsidP="003005E7">
            <w:pPr>
              <w:pStyle w:val="TAL"/>
            </w:pPr>
            <w:r w:rsidRPr="003622AB">
              <w:t>T</w:t>
            </w:r>
            <w:r w:rsidRPr="003622AB">
              <w:rPr>
                <w:vertAlign w:val="subscript"/>
              </w:rPr>
              <w:t>TA,common</w:t>
            </w:r>
          </w:p>
        </w:tc>
        <w:tc>
          <w:tcPr>
            <w:tcW w:w="1940" w:type="dxa"/>
          </w:tcPr>
          <w:p w14:paraId="241158A4" w14:textId="77777777" w:rsidR="003A506F" w:rsidRPr="003622AB" w:rsidRDefault="00000000" w:rsidP="003005E7">
            <w:pPr>
              <w:pStyle w:val="TAC"/>
            </w:pPr>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oMath>
            </m:oMathPara>
          </w:p>
        </w:tc>
        <w:tc>
          <w:tcPr>
            <w:tcW w:w="2410" w:type="dxa"/>
          </w:tcPr>
          <w:p w14:paraId="488261D2" w14:textId="77777777" w:rsidR="003A506F" w:rsidRPr="003622AB" w:rsidRDefault="003A506F" w:rsidP="003005E7">
            <w:pPr>
              <w:pStyle w:val="TAL"/>
            </w:pPr>
            <w:r w:rsidRPr="003622AB">
              <w:t>NtnCommonTA</w:t>
            </w:r>
          </w:p>
          <w:p w14:paraId="4CEF91C0" w14:textId="77777777" w:rsidR="003A506F" w:rsidRPr="003622AB" w:rsidRDefault="003A506F" w:rsidP="003005E7">
            <w:pPr>
              <w:pStyle w:val="TAL"/>
            </w:pPr>
            <w:r w:rsidRPr="003622AB">
              <w:t>integer (0..66485757)</w:t>
            </w:r>
          </w:p>
        </w:tc>
        <w:tc>
          <w:tcPr>
            <w:tcW w:w="2672" w:type="dxa"/>
          </w:tcPr>
          <w:p w14:paraId="1DB75223" w14:textId="77777777" w:rsidR="003A506F" w:rsidRPr="003622AB" w:rsidRDefault="003A506F" w:rsidP="003005E7">
            <w:pPr>
              <w:pStyle w:val="TAL"/>
            </w:pPr>
            <w:r w:rsidRPr="003622AB">
              <w:t>See below.</w:t>
            </w:r>
          </w:p>
        </w:tc>
      </w:tr>
      <w:tr w:rsidR="003A506F" w:rsidRPr="003622AB" w14:paraId="488C732B" w14:textId="77777777" w:rsidTr="003005E7">
        <w:trPr>
          <w:jc w:val="center"/>
        </w:trPr>
        <w:tc>
          <w:tcPr>
            <w:tcW w:w="1174" w:type="dxa"/>
          </w:tcPr>
          <w:p w14:paraId="764EC657" w14:textId="77777777" w:rsidR="003A506F" w:rsidRPr="003622AB" w:rsidRDefault="003A506F" w:rsidP="003005E7">
            <w:pPr>
              <w:pStyle w:val="TAL"/>
            </w:pPr>
            <w:r w:rsidRPr="003622AB">
              <w:t>T</w:t>
            </w:r>
            <w:r w:rsidRPr="003622AB">
              <w:rPr>
                <w:vertAlign w:val="subscript"/>
              </w:rPr>
              <w:t>TA,UE-specific</w:t>
            </w:r>
          </w:p>
        </w:tc>
        <w:tc>
          <w:tcPr>
            <w:tcW w:w="1940" w:type="dxa"/>
          </w:tcPr>
          <w:p w14:paraId="471BE18E" w14:textId="77777777" w:rsidR="003A506F" w:rsidRPr="003622AB" w:rsidRDefault="00000000" w:rsidP="003005E7">
            <w:pPr>
              <w:pStyle w:val="TAC"/>
            </w:pPr>
            <m:oMathPara>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UE</m:t>
                    </m:r>
                  </m:sup>
                </m:sSubSup>
              </m:oMath>
            </m:oMathPara>
          </w:p>
        </w:tc>
        <w:tc>
          <w:tcPr>
            <w:tcW w:w="2410" w:type="dxa"/>
          </w:tcPr>
          <w:p w14:paraId="13A8D86F" w14:textId="77777777" w:rsidR="003A506F" w:rsidRPr="003622AB" w:rsidRDefault="003A506F" w:rsidP="003005E7">
            <w:pPr>
              <w:pStyle w:val="TAL"/>
            </w:pPr>
            <w:r w:rsidRPr="003622AB">
              <w:t>NtnUeSpecificTA</w:t>
            </w:r>
          </w:p>
          <w:p w14:paraId="4F83D79D" w14:textId="77777777" w:rsidR="003A506F" w:rsidRPr="003622AB" w:rsidRDefault="003A506F" w:rsidP="003005E7">
            <w:pPr>
              <w:pStyle w:val="TAL"/>
            </w:pPr>
            <w:r w:rsidRPr="003622AB">
              <w:t>integer (0..66485757)</w:t>
            </w:r>
          </w:p>
        </w:tc>
        <w:tc>
          <w:tcPr>
            <w:tcW w:w="2672" w:type="dxa"/>
          </w:tcPr>
          <w:p w14:paraId="0FF39235" w14:textId="77777777" w:rsidR="003A506F" w:rsidRPr="003622AB" w:rsidRDefault="00000000" w:rsidP="003005E7">
            <w:pPr>
              <w:pStyle w:val="TAL"/>
            </w:pP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UE</m:t>
                  </m:r>
                </m:sup>
              </m:sSubSup>
              <m:r>
                <w:rPr>
                  <w:rFonts w:ascii="Cambria Math" w:hAnsi="Cambria Math"/>
                </w:rPr>
                <m:t xml:space="preserve">= 8* </m:t>
              </m:r>
            </m:oMath>
            <w:r w:rsidR="003A506F" w:rsidRPr="003622AB">
              <w:t>NtnUeSpecificTA</w:t>
            </w:r>
          </w:p>
          <w:p w14:paraId="0E3CAB83" w14:textId="77777777" w:rsidR="003A506F" w:rsidRPr="003622AB" w:rsidRDefault="003A506F" w:rsidP="003005E7">
            <w:pPr>
              <w:pStyle w:val="TAL"/>
            </w:pPr>
            <w:r w:rsidRPr="003622AB">
              <w:t>See below.</w:t>
            </w:r>
          </w:p>
        </w:tc>
      </w:tr>
      <w:tr w:rsidR="003A506F" w:rsidRPr="003622AB" w14:paraId="402E4489" w14:textId="77777777" w:rsidTr="003005E7">
        <w:trPr>
          <w:jc w:val="center"/>
        </w:trPr>
        <w:tc>
          <w:tcPr>
            <w:tcW w:w="8196" w:type="dxa"/>
            <w:gridSpan w:val="4"/>
          </w:tcPr>
          <w:p w14:paraId="4F2B0366" w14:textId="77777777" w:rsidR="003A506F" w:rsidRPr="003622AB" w:rsidRDefault="003A506F" w:rsidP="003005E7">
            <w:pPr>
              <w:pStyle w:val="TAN"/>
            </w:pPr>
            <w:r w:rsidRPr="003622AB">
              <w:t>NOTE:</w:t>
            </w:r>
            <w:r w:rsidRPr="003622AB">
              <w:tab/>
              <w:t>The time unit T</w:t>
            </w:r>
            <w:r w:rsidRPr="003622AB">
              <w:rPr>
                <w:vertAlign w:val="subscript"/>
              </w:rPr>
              <w:t>C</w:t>
            </w:r>
            <w:r w:rsidRPr="003622AB">
              <w:t xml:space="preserve"> is defined in TS 38.211 [19] clause 4.1.</w:t>
            </w:r>
          </w:p>
        </w:tc>
      </w:tr>
    </w:tbl>
    <w:p w14:paraId="4A080580" w14:textId="77777777" w:rsidR="003A506F" w:rsidRPr="003622AB" w:rsidRDefault="003A506F" w:rsidP="003A506F"/>
    <w:p w14:paraId="30C7CF26" w14:textId="77777777" w:rsidR="003A506F" w:rsidRPr="003622AB" w:rsidRDefault="003A506F" w:rsidP="003A506F">
      <w:r w:rsidRPr="003622AB">
        <w:t xml:space="preserve">From the </w:t>
      </w:r>
      <w:r w:rsidRPr="003622AB">
        <w:rPr>
          <w:i/>
          <w:iCs/>
        </w:rPr>
        <w:t>TA-Info-r17</w:t>
      </w:r>
      <w:r w:rsidRPr="003622AB">
        <w:t xml:space="preserve"> specified in TS 38.331 [16], only the value of </w:t>
      </w:r>
      <w:r w:rsidRPr="003622AB">
        <w:rPr>
          <w:i/>
          <w:iCs/>
        </w:rPr>
        <w:t>ta-Common-r17</w:t>
      </w:r>
      <w:r w:rsidRPr="003622AB">
        <w:t xml:space="preserve"> is defined in TS 38.508-1 [5] SIB19 for the GSO scenario. TTCN will forward this value to the SS as NtnCommonTA for the calculation by the SS of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oMath>
      <w:r w:rsidRPr="003622AB">
        <w:t xml:space="preserve"> according to the formula given in TS 38.213 [21] clause 4.2.</w:t>
      </w:r>
    </w:p>
    <w:p w14:paraId="7C62C1DD" w14:textId="77777777" w:rsidR="003A506F" w:rsidRPr="003622AB" w:rsidRDefault="003A506F" w:rsidP="003A506F">
      <w:pPr>
        <w:pStyle w:val="NO"/>
      </w:pPr>
      <w:r w:rsidRPr="003622AB">
        <w:t>NOTE:</w:t>
      </w:r>
      <w:r w:rsidRPr="003622AB">
        <w:tab/>
        <w:t xml:space="preserve">For the GSO scenario it is assumed that the SS uses the calculation: </w:t>
      </w:r>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common</m:t>
            </m:r>
          </m:sup>
        </m:sSubSup>
      </m:oMath>
      <w:r w:rsidRPr="003622AB">
        <w:t xml:space="preserve"> </w:t>
      </w:r>
      <w:r w:rsidRPr="0072228C">
        <w:t>= 8 *</w:t>
      </w:r>
      <w:r>
        <w:t xml:space="preserve"> </w:t>
      </w:r>
      <w:r w:rsidRPr="003622AB">
        <w:t>NtnCommonTA.</w:t>
      </w:r>
    </w:p>
    <w:p w14:paraId="73B42C0D" w14:textId="77777777" w:rsidR="003A506F" w:rsidRPr="003622AB" w:rsidRDefault="00000000" w:rsidP="003A506F">
      <m:oMath>
        <m:sSubSup>
          <m:sSubSupPr>
            <m:ctrlPr>
              <w:rPr>
                <w:rFonts w:ascii="Cambria Math" w:hAnsi="Cambria Math"/>
                <w:i/>
              </w:rPr>
            </m:ctrlPr>
          </m:sSubSupPr>
          <m:e>
            <m:r>
              <w:rPr>
                <w:rFonts w:ascii="Cambria Math" w:hAnsi="Cambria Math"/>
              </w:rPr>
              <m:t>N</m:t>
            </m:r>
          </m:e>
          <m:sub>
            <m:r>
              <m:rPr>
                <m:nor/>
              </m:rPr>
              <w:rPr>
                <w:rFonts w:ascii="Cambria Math" w:hAnsi="Cambria Math"/>
              </w:rPr>
              <m:t>TA,adj</m:t>
            </m:r>
          </m:sub>
          <m:sup>
            <m:r>
              <m:rPr>
                <m:nor/>
              </m:rPr>
              <w:rPr>
                <w:rFonts w:ascii="Cambria Math" w:hAnsi="Cambria Math"/>
              </w:rPr>
              <m:t>UE</m:t>
            </m:r>
          </m:sup>
        </m:sSubSup>
      </m:oMath>
      <w:r w:rsidR="003A506F" w:rsidRPr="003622AB">
        <w:t xml:space="preserve"> is calculated using the GSO serving satellite static position specified in TS 38.508-1 [5] SIB19's ephemeris data and the UE static position specified in TS 38.508-1 [5] clause 4.5C1. The end result is provided to the SS by TTCN. The calculation is provided hereafter: </w:t>
      </w:r>
    </w:p>
    <w:p w14:paraId="620AD6CC" w14:textId="77777777" w:rsidR="003A506F" w:rsidRPr="003622AB" w:rsidRDefault="003A506F" w:rsidP="003A506F">
      <w:r w:rsidRPr="003622AB">
        <w:t>The two-way propagation delay in sec between the GSO serving satellite and the non-moving UE is assumed to be constant at any time and is calculated according to the formula:</w:t>
      </w:r>
    </w:p>
    <w:p w14:paraId="54DF357D" w14:textId="77777777" w:rsidR="003A506F" w:rsidRPr="003622AB" w:rsidRDefault="003A506F" w:rsidP="003A506F">
      <m:oMathPara>
        <m:oMath>
          <m:r>
            <w:rPr>
              <w:rFonts w:ascii="Cambria Math" w:hAnsi="Cambria Math"/>
            </w:rPr>
            <m:t>t=2*d/c</m:t>
          </m:r>
        </m:oMath>
      </m:oMathPara>
    </w:p>
    <w:p w14:paraId="1213CD09" w14:textId="77777777" w:rsidR="003A506F" w:rsidRPr="003622AB" w:rsidRDefault="003A506F" w:rsidP="003A506F">
      <w:r w:rsidRPr="003622AB">
        <w:t xml:space="preserve">where </w:t>
      </w:r>
      <w:r w:rsidRPr="003622AB">
        <w:rPr>
          <w:i/>
        </w:rPr>
        <w:t>c</w:t>
      </w:r>
      <w:r w:rsidRPr="003622AB">
        <w:t xml:space="preserve"> is the speed of light (299792458 m/sec) and </w:t>
      </w:r>
      <w:r w:rsidRPr="003622AB">
        <w:rPr>
          <w:i/>
        </w:rPr>
        <w:t>d</w:t>
      </w:r>
      <w:r w:rsidRPr="003622AB">
        <w:t xml:space="preserve"> is the distance in meters between the serving satellite and the UE.</w:t>
      </w:r>
    </w:p>
    <w:p w14:paraId="1CAD96D5" w14:textId="77777777" w:rsidR="003A506F" w:rsidRPr="003622AB" w:rsidRDefault="003A506F" w:rsidP="003A506F">
      <w:r w:rsidRPr="003622AB">
        <w:t xml:space="preserve">For two points in Euclidian geometry </w:t>
      </w:r>
      <w:r w:rsidRPr="003622AB">
        <w:rPr>
          <w:i/>
        </w:rPr>
        <w:t>d</w:t>
      </w:r>
      <w:r w:rsidRPr="003622AB">
        <w:t xml:space="preserve"> in meters is derived by:</w:t>
      </w:r>
    </w:p>
    <w:p w14:paraId="4A802492" w14:textId="77777777" w:rsidR="003A506F" w:rsidRPr="003622AB" w:rsidRDefault="003A506F" w:rsidP="003A506F">
      <m:oMathPara>
        <m:oMath>
          <m:r>
            <w:rPr>
              <w:rFonts w:ascii="Cambria Math" w:hAnsi="Cambria Math"/>
            </w:rPr>
            <m:t>d=</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z</m:t>
                  </m:r>
                </m:sub>
              </m:sSub>
            </m:e>
          </m:rad>
        </m:oMath>
      </m:oMathPara>
    </w:p>
    <w:p w14:paraId="3107E1E9" w14:textId="77777777" w:rsidR="003A506F" w:rsidRPr="003622AB" w:rsidRDefault="003A506F" w:rsidP="003A506F">
      <w:r w:rsidRPr="003622AB">
        <w:t>with</w:t>
      </w:r>
    </w:p>
    <w:p w14:paraId="16727E90" w14:textId="77777777" w:rsidR="003A506F" w:rsidRPr="003622AB" w:rsidRDefault="003A506F" w:rsidP="003A506F">
      <w:r w:rsidRPr="003622AB">
        <w:tab/>
      </w:r>
      <m:oMath>
        <m:sSub>
          <m:sSubPr>
            <m:ctrlPr>
              <w:rPr>
                <w:rFonts w:ascii="Cambria Math" w:hAnsi="Cambria Math"/>
                <w:i/>
              </w:rPr>
            </m:ctrlPr>
          </m:sSubPr>
          <m:e>
            <m:r>
              <w:rPr>
                <w:rFonts w:ascii="Cambria Math" w:hAnsi="Cambria Math"/>
              </w:rPr>
              <m:t>∆</m:t>
            </m:r>
          </m:e>
          <m:sub>
            <m:r>
              <w:rPr>
                <w:rFonts w:ascii="Cambria Math" w:hAnsi="Cambria Math"/>
              </w:rPr>
              <m:t>x</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sa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UE</m:t>
                </m:r>
              </m:sub>
            </m:sSub>
            <m:r>
              <w:rPr>
                <w:rFonts w:ascii="Cambria Math" w:hAnsi="Cambria Math"/>
              </w:rPr>
              <m:t>)</m:t>
            </m:r>
          </m:e>
          <m:sup>
            <m:r>
              <w:rPr>
                <w:rFonts w:ascii="Cambria Math" w:hAnsi="Cambria Math"/>
              </w:rPr>
              <m:t>2</m:t>
            </m:r>
          </m:sup>
        </m:sSup>
      </m:oMath>
    </w:p>
    <w:p w14:paraId="416E28C3" w14:textId="77777777" w:rsidR="003A506F" w:rsidRPr="003622AB" w:rsidRDefault="00000000" w:rsidP="003A506F">
      <w:pPr>
        <w:ind w:firstLine="284"/>
      </w:pPr>
      <m:oMath>
        <m:sSub>
          <m:sSubPr>
            <m:ctrlPr>
              <w:rPr>
                <w:rFonts w:ascii="Cambria Math" w:hAnsi="Cambria Math"/>
                <w:i/>
              </w:rPr>
            </m:ctrlPr>
          </m:sSubPr>
          <m:e>
            <m:r>
              <w:rPr>
                <w:rFonts w:ascii="Cambria Math" w:hAnsi="Cambria Math"/>
              </w:rPr>
              <m:t>∆</m:t>
            </m:r>
          </m:e>
          <m:sub>
            <m:r>
              <w:rPr>
                <w:rFonts w:ascii="Cambria Math" w:hAnsi="Cambria Math"/>
              </w:rPr>
              <m:t>y</m:t>
            </m:r>
          </m:sub>
        </m:sSub>
        <m:r>
          <w:rPr>
            <w:rFonts w:ascii="Cambria Math" w:hAnsi="Cambria Math"/>
          </w:rPr>
          <m:t>=</m:t>
        </m:r>
      </m:oMath>
      <w:r w:rsidR="003A506F" w:rsidRPr="003622AB">
        <w:t xml:space="preserve"> </w:t>
      </w:r>
      <m:oMath>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sat</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UE</m:t>
                </m:r>
              </m:sub>
            </m:sSub>
            <m:r>
              <w:rPr>
                <w:rFonts w:ascii="Cambria Math" w:hAnsi="Cambria Math"/>
              </w:rPr>
              <m:t>)</m:t>
            </m:r>
          </m:e>
          <m:sup>
            <m:r>
              <w:rPr>
                <w:rFonts w:ascii="Cambria Math" w:hAnsi="Cambria Math"/>
              </w:rPr>
              <m:t>2</m:t>
            </m:r>
          </m:sup>
        </m:sSup>
      </m:oMath>
    </w:p>
    <w:p w14:paraId="3A1EA17F" w14:textId="77777777" w:rsidR="003A506F" w:rsidRPr="003622AB" w:rsidRDefault="00000000" w:rsidP="003A506F">
      <w:pPr>
        <w:ind w:left="284" w:firstLine="284"/>
      </w:pPr>
      <m:oMathPara>
        <m:oMathParaPr>
          <m:jc m:val="left"/>
        </m:oMathParaPr>
        <m:oMath>
          <m:sSub>
            <m:sSubPr>
              <m:ctrlPr>
                <w:rPr>
                  <w:rFonts w:ascii="Cambria Math" w:hAnsi="Cambria Math"/>
                  <w:i/>
                </w:rPr>
              </m:ctrlPr>
            </m:sSubPr>
            <m:e>
              <m:r>
                <w:rPr>
                  <w:rFonts w:ascii="Cambria Math" w:hAnsi="Cambria Math"/>
                </w:rPr>
                <m:t>∆</m:t>
              </m:r>
            </m:e>
            <m:sub>
              <m:r>
                <w:rPr>
                  <w:rFonts w:ascii="Cambria Math" w:hAnsi="Cambria Math"/>
                </w:rPr>
                <m:t>z</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sat</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UE</m:t>
                  </m:r>
                </m:sub>
              </m:sSub>
              <m:r>
                <w:rPr>
                  <w:rFonts w:ascii="Cambria Math" w:hAnsi="Cambria Math"/>
                </w:rPr>
                <m:t>)</m:t>
              </m:r>
            </m:e>
            <m:sup>
              <m:r>
                <w:rPr>
                  <w:rFonts w:ascii="Cambria Math" w:hAnsi="Cambria Math"/>
                </w:rPr>
                <m:t>2</m:t>
              </m:r>
            </m:sup>
          </m:sSup>
        </m:oMath>
      </m:oMathPara>
    </w:p>
    <w:p w14:paraId="44266B1D" w14:textId="77777777" w:rsidR="003A506F" w:rsidRPr="003622AB" w:rsidRDefault="003A506F" w:rsidP="003A506F">
      <w:r w:rsidRPr="003622AB">
        <w:t>and</w:t>
      </w:r>
    </w:p>
    <w:p w14:paraId="10E8198B" w14:textId="77777777" w:rsidR="003A506F" w:rsidRPr="003622AB" w:rsidRDefault="003A506F" w:rsidP="003A506F">
      <w:r w:rsidRPr="003622AB">
        <w:tab/>
      </w:r>
      <m:oMath>
        <m:sSub>
          <m:sSubPr>
            <m:ctrlPr>
              <w:rPr>
                <w:rFonts w:ascii="Cambria Math" w:hAnsi="Cambria Math"/>
                <w:i/>
              </w:rPr>
            </m:ctrlPr>
          </m:sSubPr>
          <m:e>
            <m:r>
              <w:rPr>
                <w:rFonts w:ascii="Cambria Math" w:hAnsi="Cambria Math"/>
              </w:rPr>
              <m:t>x</m:t>
            </m:r>
          </m:e>
          <m:sub>
            <m:r>
              <w:rPr>
                <w:rFonts w:ascii="Cambria Math" w:hAnsi="Cambria Math"/>
              </w:rPr>
              <m:t>sat</m:t>
            </m:r>
          </m:sub>
        </m:sSub>
      </m:oMath>
      <w:r w:rsidRPr="003622AB">
        <w:t xml:space="preserve">, </w:t>
      </w:r>
      <m:oMath>
        <m:sSub>
          <m:sSubPr>
            <m:ctrlPr>
              <w:rPr>
                <w:rFonts w:ascii="Cambria Math" w:hAnsi="Cambria Math"/>
                <w:i/>
              </w:rPr>
            </m:ctrlPr>
          </m:sSubPr>
          <m:e>
            <m:r>
              <w:rPr>
                <w:rFonts w:ascii="Cambria Math" w:hAnsi="Cambria Math"/>
              </w:rPr>
              <m:t>y</m:t>
            </m:r>
          </m:e>
          <m:sub>
            <m:r>
              <w:rPr>
                <w:rFonts w:ascii="Cambria Math" w:hAnsi="Cambria Math"/>
              </w:rPr>
              <m:t>sat</m:t>
            </m:r>
          </m:sub>
        </m:sSub>
      </m:oMath>
      <w:r w:rsidRPr="003622AB">
        <w:t xml:space="preserve">, </w:t>
      </w:r>
      <m:oMath>
        <m:sSub>
          <m:sSubPr>
            <m:ctrlPr>
              <w:rPr>
                <w:rFonts w:ascii="Cambria Math" w:hAnsi="Cambria Math"/>
                <w:i/>
              </w:rPr>
            </m:ctrlPr>
          </m:sSubPr>
          <m:e>
            <m:r>
              <w:rPr>
                <w:rFonts w:ascii="Cambria Math" w:hAnsi="Cambria Math"/>
              </w:rPr>
              <m:t>z</m:t>
            </m:r>
          </m:e>
          <m:sub>
            <m:r>
              <w:rPr>
                <w:rFonts w:ascii="Cambria Math" w:hAnsi="Cambria Math"/>
              </w:rPr>
              <m:t>sat</m:t>
            </m:r>
          </m:sub>
        </m:sSub>
      </m:oMath>
      <w:r w:rsidRPr="003622AB">
        <w:t xml:space="preserve"> being serving satellite coordinates, in m</w:t>
      </w:r>
    </w:p>
    <w:p w14:paraId="3328B374" w14:textId="77777777" w:rsidR="003A506F" w:rsidRPr="003622AB" w:rsidRDefault="003A506F" w:rsidP="003A506F">
      <w:r w:rsidRPr="003622AB">
        <w:tab/>
      </w:r>
      <m:oMath>
        <m:sSub>
          <m:sSubPr>
            <m:ctrlPr>
              <w:rPr>
                <w:rFonts w:ascii="Cambria Math" w:hAnsi="Cambria Math"/>
                <w:i/>
              </w:rPr>
            </m:ctrlPr>
          </m:sSubPr>
          <m:e>
            <m:r>
              <w:rPr>
                <w:rFonts w:ascii="Cambria Math" w:hAnsi="Cambria Math"/>
              </w:rPr>
              <m:t>x</m:t>
            </m:r>
          </m:e>
          <m:sub>
            <m:r>
              <w:rPr>
                <w:rFonts w:ascii="Cambria Math" w:hAnsi="Cambria Math"/>
              </w:rPr>
              <m:t>UE</m:t>
            </m:r>
          </m:sub>
        </m:sSub>
      </m:oMath>
      <w:r w:rsidRPr="003622AB">
        <w:t xml:space="preserve">, </w:t>
      </w:r>
      <m:oMath>
        <m:sSub>
          <m:sSubPr>
            <m:ctrlPr>
              <w:rPr>
                <w:rFonts w:ascii="Cambria Math" w:hAnsi="Cambria Math"/>
                <w:i/>
              </w:rPr>
            </m:ctrlPr>
          </m:sSubPr>
          <m:e>
            <m:r>
              <w:rPr>
                <w:rFonts w:ascii="Cambria Math" w:hAnsi="Cambria Math"/>
              </w:rPr>
              <m:t>y</m:t>
            </m:r>
          </m:e>
          <m:sub>
            <m:r>
              <w:rPr>
                <w:rFonts w:ascii="Cambria Math" w:hAnsi="Cambria Math"/>
              </w:rPr>
              <m:t>UE</m:t>
            </m:r>
          </m:sub>
        </m:sSub>
      </m:oMath>
      <w:r w:rsidRPr="003622AB">
        <w:t xml:space="preserve">, </w:t>
      </w:r>
      <m:oMath>
        <m:sSub>
          <m:sSubPr>
            <m:ctrlPr>
              <w:rPr>
                <w:rFonts w:ascii="Cambria Math" w:hAnsi="Cambria Math"/>
                <w:i/>
              </w:rPr>
            </m:ctrlPr>
          </m:sSubPr>
          <m:e>
            <m:r>
              <w:rPr>
                <w:rFonts w:ascii="Cambria Math" w:hAnsi="Cambria Math"/>
              </w:rPr>
              <m:t>z</m:t>
            </m:r>
          </m:e>
          <m:sub>
            <m:r>
              <w:rPr>
                <w:rFonts w:ascii="Cambria Math" w:hAnsi="Cambria Math"/>
              </w:rPr>
              <m:t>UE</m:t>
            </m:r>
          </m:sub>
        </m:sSub>
      </m:oMath>
      <w:r w:rsidRPr="003622AB">
        <w:t xml:space="preserve"> being UE coordinates, in m</w:t>
      </w:r>
    </w:p>
    <w:p w14:paraId="3B792755" w14:textId="77777777" w:rsidR="003A506F" w:rsidRPr="003622AB" w:rsidRDefault="003A506F" w:rsidP="003A506F">
      <w:r w:rsidRPr="003622AB">
        <w:t>To use above formulas the positioning data provided in TS 38.508-1 [3] is first converted to the coordinates accordingly.</w:t>
      </w:r>
    </w:p>
    <w:p w14:paraId="31E6B894" w14:textId="77777777" w:rsidR="003A506F" w:rsidRPr="003622AB" w:rsidRDefault="003A506F" w:rsidP="003A506F">
      <w:r w:rsidRPr="003622AB">
        <w:t xml:space="preserve">Example of the calculation of </w:t>
      </w:r>
      <m:oMath>
        <m:sSub>
          <m:sSubPr>
            <m:ctrlPr>
              <w:rPr>
                <w:rFonts w:ascii="Cambria Math" w:hAnsi="Cambria Math"/>
                <w:i/>
              </w:rPr>
            </m:ctrlPr>
          </m:sSubPr>
          <m:e>
            <m:r>
              <w:rPr>
                <w:rFonts w:ascii="Cambria Math" w:hAnsi="Cambria Math"/>
              </w:rPr>
              <m:t>∆</m:t>
            </m:r>
          </m:e>
          <m:sub>
            <m:r>
              <w:rPr>
                <w:rFonts w:ascii="Cambria Math" w:hAnsi="Cambria Math"/>
              </w:rPr>
              <m:t>x</m:t>
            </m:r>
          </m:sub>
        </m:sSub>
      </m:oMath>
      <w:r w:rsidRPr="003622AB">
        <w:t>:</w:t>
      </w:r>
    </w:p>
    <w:p w14:paraId="7B43D14A" w14:textId="77777777" w:rsidR="003A506F" w:rsidRPr="003622AB" w:rsidRDefault="003A506F" w:rsidP="003A506F">
      <w:pPr>
        <w:rPr>
          <w:lang w:eastAsia="zh-CN"/>
        </w:rPr>
      </w:pPr>
      <w:r w:rsidRPr="003622AB">
        <w:tab/>
        <w:t xml:space="preserve">given UE latitude 25.08439333 and </w:t>
      </w:r>
      <w:r w:rsidRPr="003622AB">
        <w:rPr>
          <w:i/>
          <w:iCs/>
        </w:rPr>
        <w:t>positionX-r17</w:t>
      </w:r>
      <w:r w:rsidRPr="003622AB">
        <w:t xml:space="preserve"> of </w:t>
      </w:r>
      <w:r w:rsidRPr="003622AB">
        <w:rPr>
          <w:lang w:eastAsia="zh-CN"/>
        </w:rPr>
        <w:t>-16976014:</w:t>
      </w:r>
    </w:p>
    <w:p w14:paraId="73C107AE" w14:textId="77777777" w:rsidR="003A506F" w:rsidRPr="003622AB" w:rsidRDefault="003A506F" w:rsidP="003A506F">
      <w:pPr>
        <w:rPr>
          <w:lang w:eastAsia="zh-CN"/>
        </w:rPr>
      </w:pPr>
      <w:r w:rsidRPr="003622AB">
        <w:tab/>
      </w:r>
      <m:oMath>
        <m:sSub>
          <m:sSubPr>
            <m:ctrlPr>
              <w:rPr>
                <w:rFonts w:ascii="Cambria Math" w:hAnsi="Cambria Math"/>
                <w:i/>
              </w:rPr>
            </m:ctrlPr>
          </m:sSubPr>
          <m:e>
            <m:r>
              <w:rPr>
                <w:rFonts w:ascii="Cambria Math" w:hAnsi="Cambria Math"/>
              </w:rPr>
              <m:t>x</m:t>
            </m:r>
          </m:e>
          <m:sub>
            <m:r>
              <w:rPr>
                <w:rFonts w:ascii="Cambria Math" w:hAnsi="Cambria Math"/>
              </w:rPr>
              <m:t>sat</m:t>
            </m:r>
          </m:sub>
        </m:sSub>
        <m:r>
          <w:rPr>
            <w:rFonts w:ascii="Cambria Math" w:hAnsi="Cambria Math"/>
          </w:rPr>
          <m:t xml:space="preserve">= </m:t>
        </m:r>
      </m:oMath>
      <w:r w:rsidRPr="003622AB">
        <w:rPr>
          <w:lang w:eastAsia="zh-CN"/>
        </w:rPr>
        <w:t>-16976014</w:t>
      </w:r>
      <w:r w:rsidRPr="003622AB">
        <w:rPr>
          <w:rFonts w:ascii="Cambria Math" w:hAnsi="Cambria Math"/>
          <w:lang w:eastAsia="zh-CN"/>
        </w:rPr>
        <w:t xml:space="preserve">* 1.3 </w:t>
      </w:r>
      <w:r w:rsidRPr="003622AB">
        <w:rPr>
          <w:rFonts w:ascii="Cambria Math" w:hAnsi="Cambria Math"/>
          <w:i/>
          <w:lang w:eastAsia="zh-CN"/>
        </w:rPr>
        <w:t>m</w:t>
      </w:r>
      <w:r w:rsidRPr="003622AB">
        <w:rPr>
          <w:rFonts w:ascii="Cambria Math" w:hAnsi="Cambria Math"/>
          <w:lang w:eastAsia="zh-CN"/>
        </w:rPr>
        <w:t xml:space="preserve"> = </w:t>
      </w:r>
      <w:bookmarkStart w:id="2028" w:name="_Hlk132363787"/>
      <w:r w:rsidRPr="003622AB">
        <w:rPr>
          <w:rFonts w:ascii="Cambria Math" w:hAnsi="Cambria Math"/>
          <w:lang w:eastAsia="zh-CN"/>
        </w:rPr>
        <w:t xml:space="preserve">-22068818.2 </w:t>
      </w:r>
      <w:r w:rsidRPr="003622AB">
        <w:rPr>
          <w:rFonts w:ascii="Cambria Math" w:hAnsi="Cambria Math"/>
          <w:i/>
          <w:lang w:eastAsia="zh-CN"/>
        </w:rPr>
        <w:t>m</w:t>
      </w:r>
      <w:bookmarkEnd w:id="2028"/>
    </w:p>
    <w:p w14:paraId="4F508B88" w14:textId="77777777" w:rsidR="003A506F" w:rsidRPr="003622AB" w:rsidRDefault="003A506F" w:rsidP="003A506F">
      <w:r w:rsidRPr="003622AB">
        <w:tab/>
      </w:r>
      <m:oMath>
        <m:sSub>
          <m:sSubPr>
            <m:ctrlPr>
              <w:rPr>
                <w:rFonts w:ascii="Cambria Math" w:hAnsi="Cambria Math"/>
                <w:i/>
              </w:rPr>
            </m:ctrlPr>
          </m:sSubPr>
          <m:e>
            <m:r>
              <w:rPr>
                <w:rFonts w:ascii="Cambria Math" w:hAnsi="Cambria Math"/>
              </w:rPr>
              <m:t>x</m:t>
            </m:r>
          </m:e>
          <m:sub>
            <m:r>
              <w:rPr>
                <w:rFonts w:ascii="Cambria Math" w:hAnsi="Cambria Math"/>
              </w:rPr>
              <m:t>UE</m:t>
            </m:r>
          </m:sub>
        </m:sSub>
        <m:r>
          <w:rPr>
            <w:rFonts w:ascii="Cambria Math" w:hAnsi="Cambria Math"/>
          </w:rPr>
          <m:t xml:space="preserve">= </m:t>
        </m:r>
      </m:oMath>
      <w:r w:rsidRPr="003622AB">
        <w:rPr>
          <w:rFonts w:ascii="Cambria Math" w:hAnsi="Cambria Math"/>
        </w:rPr>
        <w:t xml:space="preserve">-3025296.94 </w:t>
      </w:r>
      <w:r w:rsidRPr="003622AB">
        <w:rPr>
          <w:rFonts w:ascii="Cambria Math" w:hAnsi="Cambria Math"/>
          <w:i/>
        </w:rPr>
        <w:t>m</w:t>
      </w:r>
    </w:p>
    <w:p w14:paraId="6005BAD8" w14:textId="77777777" w:rsidR="003A506F" w:rsidRPr="003622AB" w:rsidRDefault="003A506F" w:rsidP="003A506F">
      <w:r w:rsidRPr="003622AB">
        <w:tab/>
      </w:r>
      <m:oMath>
        <m:sSub>
          <m:sSubPr>
            <m:ctrlPr>
              <w:rPr>
                <w:rFonts w:ascii="Cambria Math" w:hAnsi="Cambria Math"/>
                <w:i/>
              </w:rPr>
            </m:ctrlPr>
          </m:sSubPr>
          <m:e>
            <m:r>
              <w:rPr>
                <w:rFonts w:ascii="Cambria Math" w:hAnsi="Cambria Math"/>
              </w:rPr>
              <m:t>∆</m:t>
            </m:r>
          </m:e>
          <m:sub>
            <m:r>
              <w:rPr>
                <w:rFonts w:ascii="Cambria Math" w:hAnsi="Cambria Math"/>
              </w:rPr>
              <m:t>x</m:t>
            </m:r>
          </m:sub>
        </m:sSub>
        <m:r>
          <w:rPr>
            <w:rFonts w:ascii="Cambria Math" w:hAnsi="Cambria Math"/>
          </w:rPr>
          <m:t>=</m:t>
        </m:r>
        <m:sSup>
          <m:sSupPr>
            <m:ctrlPr>
              <w:rPr>
                <w:rFonts w:ascii="Cambria Math" w:hAnsi="Cambria Math"/>
                <w:i/>
              </w:rPr>
            </m:ctrlPr>
          </m:sSupPr>
          <m:e>
            <m:r>
              <w:rPr>
                <w:rFonts w:ascii="Cambria Math" w:hAnsi="Cambria Math"/>
              </w:rPr>
              <m:t>(</m:t>
            </m:r>
            <m:r>
              <m:rPr>
                <m:sty m:val="p"/>
              </m:rPr>
              <w:rPr>
                <w:rFonts w:ascii="Cambria Math" w:hAnsi="Cambria Math"/>
                <w:lang w:eastAsia="zh-CN"/>
              </w:rPr>
              <m:t xml:space="preserve">-22068818.2 </m:t>
            </m:r>
            <m:r>
              <w:rPr>
                <w:rFonts w:ascii="Cambria Math" w:hAnsi="Cambria Math"/>
                <w:lang w:eastAsia="zh-CN"/>
              </w:rPr>
              <m:t>m</m:t>
            </m:r>
            <m:r>
              <w:rPr>
                <w:rFonts w:ascii="Cambria Math" w:hAnsi="Cambria Math"/>
              </w:rPr>
              <m:t>-(</m:t>
            </m:r>
            <m:r>
              <m:rPr>
                <m:sty m:val="p"/>
              </m:rPr>
              <w:rPr>
                <w:rFonts w:ascii="Cambria Math" w:hAnsi="Cambria Math"/>
              </w:rPr>
              <m:t xml:space="preserve">-3025296.94 </m:t>
            </m:r>
            <m:r>
              <w:rPr>
                <w:rFonts w:ascii="Cambria Math" w:hAnsi="Cambria Math"/>
              </w:rPr>
              <m:t>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9043521.26 m)</m:t>
            </m:r>
          </m:e>
          <m:sup>
            <m:r>
              <w:rPr>
                <w:rFonts w:ascii="Cambria Math" w:hAnsi="Cambria Math"/>
              </w:rPr>
              <m:t>2</m:t>
            </m:r>
          </m:sup>
        </m:sSup>
        <m:r>
          <w:rPr>
            <w:rFonts w:ascii="Cambria Math" w:hAnsi="Cambria Math"/>
          </w:rPr>
          <m:t xml:space="preserve">= </m:t>
        </m:r>
        <m:r>
          <m:rPr>
            <m:sty m:val="p"/>
          </m:rPr>
          <w:rPr>
            <w:rFonts w:ascii="Cambria Math" w:hAnsi="Cambria Math"/>
          </w:rPr>
          <m:t xml:space="preserve">362655701980071.94 </m:t>
        </m:r>
        <m:sSup>
          <m:sSupPr>
            <m:ctrlPr>
              <w:rPr>
                <w:rFonts w:ascii="Cambria Math" w:hAnsi="Cambria Math"/>
                <w:i/>
              </w:rPr>
            </m:ctrlPr>
          </m:sSupPr>
          <m:e>
            <m:r>
              <w:rPr>
                <w:rFonts w:ascii="Cambria Math" w:hAnsi="Cambria Math"/>
              </w:rPr>
              <m:t>m</m:t>
            </m:r>
          </m:e>
          <m:sup>
            <m:r>
              <w:rPr>
                <w:rFonts w:ascii="Cambria Math" w:hAnsi="Cambria Math"/>
              </w:rPr>
              <m:t>2</m:t>
            </m:r>
          </m:sup>
        </m:sSup>
      </m:oMath>
    </w:p>
    <w:p w14:paraId="56DDD386" w14:textId="77777777" w:rsidR="003A506F" w:rsidRPr="003622AB" w:rsidRDefault="003A506F" w:rsidP="003A506F">
      <w:r w:rsidRPr="003622AB">
        <w:t xml:space="preserve">Following the above calculations, the final value </w:t>
      </w:r>
      <w:r w:rsidRPr="003622AB">
        <w:rPr>
          <w:i/>
        </w:rPr>
        <w:t>t</w:t>
      </w:r>
      <w:r w:rsidRPr="003622AB">
        <w:t xml:space="preserve"> results in 0.24338972709427653 sec that yields </w:t>
      </w:r>
      <w:r w:rsidRPr="0072228C">
        <w:t>NtnUeSpecificTA</w:t>
      </w:r>
      <w:r w:rsidRPr="003622AB">
        <w:t xml:space="preserve"> to have a value of 59771543.981895022, that is rounded to 59771544.</w:t>
      </w:r>
    </w:p>
    <w:p w14:paraId="17089A78" w14:textId="77777777" w:rsidR="003A506F" w:rsidRPr="003622AB" w:rsidRDefault="003A506F" w:rsidP="003A506F">
      <w:pPr>
        <w:pStyle w:val="Heading4"/>
      </w:pPr>
      <w:bookmarkStart w:id="2029" w:name="_Toc171008776"/>
      <w:r w:rsidRPr="003622AB">
        <w:t>7.5.2.3</w:t>
      </w:r>
      <w:r w:rsidRPr="003622AB">
        <w:tab/>
        <w:t>NTN scheduling offsets</w:t>
      </w:r>
      <w:bookmarkEnd w:id="2029"/>
    </w:p>
    <w:p w14:paraId="401A9874" w14:textId="77777777" w:rsidR="003A506F" w:rsidRPr="003622AB" w:rsidRDefault="003A506F" w:rsidP="003A506F">
      <w:r w:rsidRPr="003622AB">
        <w:t>The NTN timing parameters listed in Table 7.5.2.3-1 come into play when scheduling data in an NTN cell.</w:t>
      </w:r>
    </w:p>
    <w:p w14:paraId="57577015" w14:textId="77777777" w:rsidR="003A506F" w:rsidRPr="003622AB" w:rsidRDefault="003A506F" w:rsidP="003A506F">
      <w:pPr>
        <w:pStyle w:val="TH"/>
      </w:pPr>
      <w:r w:rsidRPr="003622AB">
        <w:t>Table 7.5.2.3-1: NTN timing parameters in an NTN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3"/>
        <w:gridCol w:w="2977"/>
        <w:gridCol w:w="2672"/>
      </w:tblGrid>
      <w:tr w:rsidR="003A506F" w:rsidRPr="003622AB" w14:paraId="4A983C6E" w14:textId="77777777" w:rsidTr="003005E7">
        <w:trPr>
          <w:jc w:val="center"/>
        </w:trPr>
        <w:tc>
          <w:tcPr>
            <w:tcW w:w="1263" w:type="dxa"/>
            <w:tcBorders>
              <w:top w:val="single" w:sz="4" w:space="0" w:color="auto"/>
            </w:tcBorders>
          </w:tcPr>
          <w:p w14:paraId="5073BC94" w14:textId="77777777" w:rsidR="003A506F" w:rsidRPr="003622AB" w:rsidRDefault="003A506F" w:rsidP="003005E7">
            <w:pPr>
              <w:pStyle w:val="TAH"/>
            </w:pPr>
            <w:r w:rsidRPr="003622AB">
              <w:t>NTN timing parameter</w:t>
            </w:r>
          </w:p>
        </w:tc>
        <w:tc>
          <w:tcPr>
            <w:tcW w:w="2977" w:type="dxa"/>
          </w:tcPr>
          <w:p w14:paraId="031669A3" w14:textId="77777777" w:rsidR="003A506F" w:rsidRPr="003622AB" w:rsidRDefault="003A506F" w:rsidP="003005E7">
            <w:pPr>
              <w:pStyle w:val="TAH"/>
            </w:pPr>
            <w:r w:rsidRPr="003622AB">
              <w:t>Definition</w:t>
            </w:r>
          </w:p>
        </w:tc>
        <w:tc>
          <w:tcPr>
            <w:tcW w:w="2672" w:type="dxa"/>
            <w:tcBorders>
              <w:top w:val="single" w:sz="4" w:space="0" w:color="auto"/>
            </w:tcBorders>
          </w:tcPr>
          <w:p w14:paraId="0DDF4CF6" w14:textId="77777777" w:rsidR="003A506F" w:rsidRPr="003622AB" w:rsidRDefault="003A506F" w:rsidP="003005E7">
            <w:pPr>
              <w:pStyle w:val="TAH"/>
            </w:pPr>
            <w:r w:rsidRPr="003622AB">
              <w:t>Reference</w:t>
            </w:r>
          </w:p>
        </w:tc>
      </w:tr>
      <w:tr w:rsidR="003A506F" w:rsidRPr="003622AB" w14:paraId="5ECEFE0A" w14:textId="77777777" w:rsidTr="003005E7">
        <w:trPr>
          <w:jc w:val="center"/>
        </w:trPr>
        <w:tc>
          <w:tcPr>
            <w:tcW w:w="1263" w:type="dxa"/>
          </w:tcPr>
          <w:p w14:paraId="4D53283E" w14:textId="77777777" w:rsidR="003A506F" w:rsidRPr="003622AB" w:rsidRDefault="003A506F" w:rsidP="003005E7">
            <w:pPr>
              <w:pStyle w:val="TAL"/>
            </w:pPr>
            <w:r w:rsidRPr="003622AB">
              <w:t>UE-gNB RTT</w:t>
            </w:r>
          </w:p>
        </w:tc>
        <w:tc>
          <w:tcPr>
            <w:tcW w:w="2977" w:type="dxa"/>
          </w:tcPr>
          <w:p w14:paraId="0A3BBC07" w14:textId="77777777" w:rsidR="003A506F" w:rsidRPr="003622AB" w:rsidRDefault="003A506F" w:rsidP="003005E7">
            <w:pPr>
              <w:pStyle w:val="TAC"/>
            </w:pPr>
            <w:r w:rsidRPr="003622AB">
              <w:t>T</w:t>
            </w:r>
            <w:r w:rsidRPr="003622AB">
              <w:rPr>
                <w:vertAlign w:val="subscript"/>
              </w:rPr>
              <w:t>TA</w:t>
            </w:r>
            <w:r w:rsidRPr="003622AB">
              <w:t xml:space="preserve"> + Kmac</w:t>
            </w:r>
          </w:p>
        </w:tc>
        <w:tc>
          <w:tcPr>
            <w:tcW w:w="2672" w:type="dxa"/>
          </w:tcPr>
          <w:p w14:paraId="30A9026E" w14:textId="77777777" w:rsidR="003A506F" w:rsidRPr="003622AB" w:rsidRDefault="003A506F" w:rsidP="003005E7">
            <w:pPr>
              <w:pStyle w:val="TAL"/>
            </w:pPr>
            <w:r w:rsidRPr="003622AB">
              <w:t>TS 38.321 [13] clause 3.1</w:t>
            </w:r>
          </w:p>
        </w:tc>
      </w:tr>
      <w:tr w:rsidR="003A506F" w:rsidRPr="003622AB" w14:paraId="4BF44D9C" w14:textId="77777777" w:rsidTr="003005E7">
        <w:trPr>
          <w:jc w:val="center"/>
        </w:trPr>
        <w:tc>
          <w:tcPr>
            <w:tcW w:w="1263" w:type="dxa"/>
          </w:tcPr>
          <w:p w14:paraId="45F4BBCB" w14:textId="77777777" w:rsidR="003A506F" w:rsidRPr="003622AB" w:rsidRDefault="003A506F" w:rsidP="003005E7">
            <w:pPr>
              <w:pStyle w:val="TAL"/>
            </w:pPr>
            <w:r w:rsidRPr="003622AB">
              <w:t>Kmac</w:t>
            </w:r>
          </w:p>
        </w:tc>
        <w:tc>
          <w:tcPr>
            <w:tcW w:w="2977" w:type="dxa"/>
          </w:tcPr>
          <w:p w14:paraId="58D545BE" w14:textId="77777777" w:rsidR="003A506F" w:rsidRPr="003622AB" w:rsidRDefault="003A506F" w:rsidP="003005E7">
            <w:pPr>
              <w:pStyle w:val="TAC"/>
            </w:pPr>
            <w:r w:rsidRPr="003622AB">
              <w:rPr>
                <w:rFonts w:eastAsia="MS Mincho"/>
                <w:i/>
                <w:iCs/>
                <w:noProof/>
              </w:rPr>
              <w:t>k-Mac</w:t>
            </w:r>
            <w:r w:rsidRPr="003622AB">
              <w:rPr>
                <w:rFonts w:eastAsia="MS Mincho"/>
                <w:noProof/>
              </w:rPr>
              <w:t xml:space="preserve"> or 0</w:t>
            </w:r>
          </w:p>
        </w:tc>
        <w:tc>
          <w:tcPr>
            <w:tcW w:w="2672" w:type="dxa"/>
          </w:tcPr>
          <w:p w14:paraId="08E1728D" w14:textId="77777777" w:rsidR="003A506F" w:rsidRPr="003622AB" w:rsidRDefault="003A506F" w:rsidP="003005E7">
            <w:pPr>
              <w:pStyle w:val="TAL"/>
            </w:pPr>
            <w:r w:rsidRPr="003622AB">
              <w:t>TS 38.213 [21] clause 8.2</w:t>
            </w:r>
          </w:p>
        </w:tc>
      </w:tr>
      <w:tr w:rsidR="003A506F" w:rsidRPr="003622AB" w14:paraId="06DCEE45" w14:textId="77777777" w:rsidTr="003005E7">
        <w:trPr>
          <w:jc w:val="center"/>
        </w:trPr>
        <w:tc>
          <w:tcPr>
            <w:tcW w:w="1263" w:type="dxa"/>
          </w:tcPr>
          <w:p w14:paraId="765230F6" w14:textId="77777777" w:rsidR="003A506F" w:rsidRPr="003622AB" w:rsidRDefault="003A506F" w:rsidP="003005E7">
            <w:pPr>
              <w:pStyle w:val="TAL"/>
              <w:rPr>
                <w:iCs/>
              </w:rPr>
            </w:pPr>
            <w:r w:rsidRPr="003622AB">
              <w:rPr>
                <w:rFonts w:eastAsia="SimSun"/>
                <w:iCs/>
                <w:lang w:val="en-US" w:eastAsia="zh-CN"/>
              </w:rPr>
              <w:t>Koffset</w:t>
            </w:r>
          </w:p>
        </w:tc>
        <w:tc>
          <w:tcPr>
            <w:tcW w:w="2977" w:type="dxa"/>
          </w:tcPr>
          <w:p w14:paraId="4A2D3EA9" w14:textId="77777777" w:rsidR="003A506F" w:rsidRPr="003622AB" w:rsidRDefault="003A506F" w:rsidP="003005E7">
            <w:pPr>
              <w:pStyle w:val="TAC"/>
            </w:pPr>
            <w:r w:rsidRPr="003622AB">
              <w:rPr>
                <w:i/>
                <w:lang w:val="en-US"/>
              </w:rPr>
              <w:t xml:space="preserve">cellSpecificKoffset </w:t>
            </w:r>
            <w:r w:rsidRPr="003622AB">
              <w:t xml:space="preserve">- </w:t>
            </w:r>
            <w:r w:rsidRPr="003622AB">
              <w:rPr>
                <w:i/>
                <w:iCs/>
                <w:color w:val="000000"/>
                <w:lang w:val="en-US"/>
              </w:rPr>
              <w:t>Differential Koffset</w:t>
            </w:r>
          </w:p>
        </w:tc>
        <w:tc>
          <w:tcPr>
            <w:tcW w:w="2672" w:type="dxa"/>
          </w:tcPr>
          <w:p w14:paraId="44C9A572" w14:textId="77777777" w:rsidR="003A506F" w:rsidRPr="003622AB" w:rsidRDefault="003A506F" w:rsidP="003005E7">
            <w:pPr>
              <w:pStyle w:val="TAL"/>
            </w:pPr>
            <w:r w:rsidRPr="003622AB">
              <w:t>TS 38.213 [21] clause 4.2</w:t>
            </w:r>
          </w:p>
        </w:tc>
      </w:tr>
    </w:tbl>
    <w:p w14:paraId="64AD7719" w14:textId="77777777" w:rsidR="003A506F" w:rsidRPr="003622AB" w:rsidRDefault="003A506F" w:rsidP="003A506F"/>
    <w:p w14:paraId="6DBEF676" w14:textId="77777777" w:rsidR="003A506F" w:rsidRPr="003622AB" w:rsidRDefault="003A506F" w:rsidP="003A506F">
      <w:r w:rsidRPr="003622AB">
        <w:t>TTCN configures the NTN offsets K</w:t>
      </w:r>
      <w:r w:rsidRPr="003622AB">
        <w:rPr>
          <w:vertAlign w:val="subscript"/>
        </w:rPr>
        <w:t>offset</w:t>
      </w:r>
      <w:r w:rsidRPr="003622AB">
        <w:t xml:space="preserve"> and K</w:t>
      </w:r>
      <w:r w:rsidRPr="003622AB">
        <w:rPr>
          <w:vertAlign w:val="subscript"/>
        </w:rPr>
        <w:t>mac</w:t>
      </w:r>
      <w:r w:rsidRPr="003622AB">
        <w:t xml:space="preserve"> in the SS as part of the NTN cell configuration. The SS shall use those parameters to adjust the timing &amp; scheduling of DL &amp; UL.</w:t>
      </w:r>
    </w:p>
    <w:p w14:paraId="5201FAC9" w14:textId="77777777" w:rsidR="003A506F" w:rsidRPr="003622AB" w:rsidRDefault="003A506F" w:rsidP="003A506F">
      <w:pPr>
        <w:pStyle w:val="Heading4"/>
      </w:pPr>
      <w:bookmarkStart w:id="2030" w:name="_Toc171008777"/>
      <w:r w:rsidRPr="003622AB">
        <w:t>7.5.2.4</w:t>
      </w:r>
      <w:r w:rsidRPr="003622AB">
        <w:tab/>
        <w:t>RRC connection release sequence</w:t>
      </w:r>
      <w:bookmarkEnd w:id="2030"/>
    </w:p>
    <w:p w14:paraId="30FEDCD8" w14:textId="77777777" w:rsidR="003A506F" w:rsidRPr="008915DA" w:rsidRDefault="003A506F" w:rsidP="003A506F">
      <w:r w:rsidRPr="003622AB">
        <w:t xml:space="preserve">The sequence specified in clause 7.3.5.2 applies, with the following differences: T is set by the value of UE-gNB RTT ms in advance of </w:t>
      </w:r>
      <w:r w:rsidRPr="003622AB">
        <w:rPr>
          <w:i/>
        </w:rPr>
        <w:t>RRCRelease</w:t>
      </w:r>
      <w:r w:rsidRPr="003622AB">
        <w:t>.</w:t>
      </w:r>
    </w:p>
    <w:p w14:paraId="23A33100" w14:textId="11B40E26" w:rsidR="00630B20" w:rsidRPr="000A2B53" w:rsidRDefault="00630B20" w:rsidP="004B5FD2">
      <w:pPr>
        <w:pStyle w:val="Heading1"/>
      </w:pPr>
      <w:bookmarkStart w:id="2031" w:name="_Toc171008778"/>
      <w:r w:rsidRPr="000A2B53">
        <w:t>8</w:t>
      </w:r>
      <w:r w:rsidRPr="000A2B53">
        <w:tab/>
        <w:t>Other SS requirements with TTCN-3 impact</w:t>
      </w:r>
      <w:bookmarkEnd w:id="1928"/>
      <w:bookmarkEnd w:id="1929"/>
      <w:bookmarkEnd w:id="1930"/>
      <w:bookmarkEnd w:id="1931"/>
      <w:bookmarkEnd w:id="1932"/>
      <w:bookmarkEnd w:id="1933"/>
      <w:bookmarkEnd w:id="1934"/>
      <w:bookmarkEnd w:id="1935"/>
      <w:bookmarkEnd w:id="2018"/>
      <w:bookmarkEnd w:id="2019"/>
      <w:bookmarkEnd w:id="2020"/>
      <w:bookmarkEnd w:id="2021"/>
      <w:bookmarkEnd w:id="2022"/>
      <w:bookmarkEnd w:id="2023"/>
      <w:bookmarkEnd w:id="2031"/>
    </w:p>
    <w:p w14:paraId="469B8CEA" w14:textId="77777777" w:rsidR="00630B20" w:rsidRPr="000A2B53" w:rsidRDefault="00630B20" w:rsidP="004B5FD2">
      <w:pPr>
        <w:pStyle w:val="Heading2"/>
      </w:pPr>
      <w:bookmarkStart w:id="2032" w:name="_Toc27473529"/>
      <w:bookmarkStart w:id="2033" w:name="_Toc29377800"/>
      <w:bookmarkStart w:id="2034" w:name="_Toc29378173"/>
      <w:bookmarkStart w:id="2035" w:name="_Toc36040506"/>
      <w:bookmarkStart w:id="2036" w:name="_Toc43923580"/>
      <w:bookmarkStart w:id="2037" w:name="_Toc51925549"/>
      <w:bookmarkStart w:id="2038" w:name="_Toc52278640"/>
      <w:bookmarkStart w:id="2039" w:name="_Toc58250755"/>
      <w:bookmarkStart w:id="2040" w:name="_Toc68072526"/>
      <w:bookmarkStart w:id="2041" w:name="_Toc75372655"/>
      <w:bookmarkStart w:id="2042" w:name="_Toc90561840"/>
      <w:bookmarkStart w:id="2043" w:name="_Toc90578721"/>
      <w:bookmarkStart w:id="2044" w:name="_Toc100003972"/>
      <w:bookmarkStart w:id="2045" w:name="_Toc106705543"/>
      <w:bookmarkStart w:id="2046" w:name="_Toc171008779"/>
      <w:r w:rsidRPr="000A2B53">
        <w:t>8.1</w:t>
      </w:r>
      <w:r w:rsidRPr="000A2B53">
        <w:tab/>
        <w:t>Codec requirements</w:t>
      </w:r>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p>
    <w:p w14:paraId="5879C486" w14:textId="1B53B0AE" w:rsidR="00630B20" w:rsidRPr="000A2B53" w:rsidRDefault="00630B20" w:rsidP="00630B20">
      <w:r w:rsidRPr="000A2B53">
        <w:t xml:space="preserve">The SS shall comply </w:t>
      </w:r>
      <w:r w:rsidR="00E35399" w:rsidRPr="000A2B53">
        <w:t>with</w:t>
      </w:r>
      <w:r w:rsidRPr="000A2B53">
        <w:t xml:space="preserve"> the requirements specified in TS 36.523-3 [12] clause 8.1. In addition, the SS shall also comply </w:t>
      </w:r>
      <w:r w:rsidR="00E35399" w:rsidRPr="000A2B53">
        <w:t>with</w:t>
      </w:r>
      <w:r w:rsidRPr="000A2B53">
        <w:t xml:space="preserve"> the codec requirements specified in Table 8.1-1.</w:t>
      </w:r>
    </w:p>
    <w:p w14:paraId="52752883" w14:textId="77777777" w:rsidR="00630B20" w:rsidRPr="000A2B53" w:rsidRDefault="00630B20" w:rsidP="004B5FD2">
      <w:pPr>
        <w:pStyle w:val="TH"/>
      </w:pPr>
      <w:r w:rsidRPr="000A2B53">
        <w:t>Table 8.1-1: Codec requirements</w:t>
      </w:r>
    </w:p>
    <w:tbl>
      <w:tblPr>
        <w:tblW w:w="0" w:type="auto"/>
        <w:jc w:val="center"/>
        <w:tblBorders>
          <w:top w:val="single" w:sz="8" w:space="0" w:color="auto"/>
          <w:left w:val="single" w:sz="8" w:space="0" w:color="auto"/>
          <w:bottom w:val="single" w:sz="8" w:space="0" w:color="auto"/>
          <w:right w:val="single" w:sz="8" w:space="0" w:color="auto"/>
        </w:tblBorders>
        <w:tblCellMar>
          <w:left w:w="28" w:type="dxa"/>
        </w:tblCellMar>
        <w:tblLook w:val="01E0" w:firstRow="1" w:lastRow="1" w:firstColumn="1" w:lastColumn="1" w:noHBand="0" w:noVBand="0"/>
      </w:tblPr>
      <w:tblGrid>
        <w:gridCol w:w="3224"/>
        <w:gridCol w:w="3543"/>
        <w:gridCol w:w="2800"/>
      </w:tblGrid>
      <w:tr w:rsidR="00630B20" w:rsidRPr="000A2B53" w14:paraId="303F2DAC" w14:textId="77777777" w:rsidTr="001E5C07">
        <w:trPr>
          <w:jc w:val="center"/>
        </w:trPr>
        <w:tc>
          <w:tcPr>
            <w:tcW w:w="3224" w:type="dxa"/>
            <w:tcBorders>
              <w:top w:val="single" w:sz="8" w:space="0" w:color="auto"/>
              <w:bottom w:val="single" w:sz="4" w:space="0" w:color="auto"/>
              <w:right w:val="single" w:sz="8" w:space="0" w:color="auto"/>
            </w:tcBorders>
            <w:vAlign w:val="center"/>
          </w:tcPr>
          <w:p w14:paraId="73A00FA4" w14:textId="77777777" w:rsidR="00630B20" w:rsidRPr="000A2B53" w:rsidRDefault="00630B20" w:rsidP="001E5C07">
            <w:pPr>
              <w:pStyle w:val="TAH"/>
            </w:pPr>
            <w:r w:rsidRPr="000A2B53">
              <w:t>Type definitions</w:t>
            </w:r>
          </w:p>
        </w:tc>
        <w:tc>
          <w:tcPr>
            <w:tcW w:w="3543" w:type="dxa"/>
            <w:tcBorders>
              <w:top w:val="single" w:sz="8" w:space="0" w:color="auto"/>
              <w:left w:val="single" w:sz="8" w:space="0" w:color="auto"/>
              <w:bottom w:val="single" w:sz="4" w:space="0" w:color="auto"/>
            </w:tcBorders>
            <w:vAlign w:val="center"/>
          </w:tcPr>
          <w:p w14:paraId="5E84EF8D" w14:textId="77777777" w:rsidR="00630B20" w:rsidRPr="000A2B53" w:rsidRDefault="00630B20" w:rsidP="001E5C07">
            <w:pPr>
              <w:pStyle w:val="TAH"/>
            </w:pPr>
            <w:r w:rsidRPr="000A2B53">
              <w:t>Codec requirements</w:t>
            </w:r>
          </w:p>
        </w:tc>
        <w:tc>
          <w:tcPr>
            <w:tcW w:w="2800" w:type="dxa"/>
            <w:tcBorders>
              <w:top w:val="single" w:sz="8" w:space="0" w:color="auto"/>
              <w:left w:val="single" w:sz="8" w:space="0" w:color="auto"/>
              <w:bottom w:val="single" w:sz="4" w:space="0" w:color="auto"/>
            </w:tcBorders>
          </w:tcPr>
          <w:p w14:paraId="2CE6E07F" w14:textId="77777777" w:rsidR="00630B20" w:rsidRPr="000A2B53" w:rsidRDefault="00630B20" w:rsidP="001E5C07">
            <w:pPr>
              <w:pStyle w:val="TAH"/>
            </w:pPr>
            <w:r w:rsidRPr="000A2B53">
              <w:t>Encoding rule in TTCN-3</w:t>
            </w:r>
          </w:p>
        </w:tc>
      </w:tr>
      <w:tr w:rsidR="00630B20" w:rsidRPr="000A2B53" w14:paraId="1F80DBCF" w14:textId="77777777" w:rsidTr="001E5C07">
        <w:trPr>
          <w:jc w:val="center"/>
        </w:trPr>
        <w:tc>
          <w:tcPr>
            <w:tcW w:w="3224" w:type="dxa"/>
            <w:tcBorders>
              <w:top w:val="single" w:sz="4" w:space="0" w:color="auto"/>
              <w:left w:val="single" w:sz="4" w:space="0" w:color="auto"/>
              <w:bottom w:val="single" w:sz="4" w:space="0" w:color="auto"/>
              <w:right w:val="single" w:sz="4" w:space="0" w:color="auto"/>
            </w:tcBorders>
            <w:vAlign w:val="center"/>
          </w:tcPr>
          <w:p w14:paraId="02C7E88B" w14:textId="77777777" w:rsidR="00630B20" w:rsidRPr="000A2B53" w:rsidRDefault="00630B20" w:rsidP="001E5C07">
            <w:pPr>
              <w:pStyle w:val="TAL"/>
            </w:pPr>
            <w:r w:rsidRPr="000A2B53">
              <w:t>NR ASN.1 types used for RRC signalling</w:t>
            </w:r>
          </w:p>
        </w:tc>
        <w:tc>
          <w:tcPr>
            <w:tcW w:w="3543" w:type="dxa"/>
            <w:tcBorders>
              <w:top w:val="single" w:sz="4" w:space="0" w:color="auto"/>
              <w:left w:val="single" w:sz="4" w:space="0" w:color="auto"/>
              <w:bottom w:val="single" w:sz="4" w:space="0" w:color="auto"/>
              <w:right w:val="single" w:sz="4" w:space="0" w:color="auto"/>
            </w:tcBorders>
            <w:vAlign w:val="center"/>
          </w:tcPr>
          <w:p w14:paraId="4A30D3CB" w14:textId="74ADBC61" w:rsidR="00630B20" w:rsidRPr="000A2B53" w:rsidRDefault="00630B20" w:rsidP="001E5C07">
            <w:pPr>
              <w:pStyle w:val="TAL"/>
            </w:pPr>
            <w:r w:rsidRPr="000A2B53">
              <w:t>shall comply to TS 38.331 [16] clause 8.3</w:t>
            </w:r>
          </w:p>
        </w:tc>
        <w:tc>
          <w:tcPr>
            <w:tcW w:w="2800" w:type="dxa"/>
            <w:tcBorders>
              <w:top w:val="single" w:sz="4" w:space="0" w:color="auto"/>
              <w:left w:val="single" w:sz="4" w:space="0" w:color="auto"/>
              <w:bottom w:val="single" w:sz="4" w:space="0" w:color="auto"/>
              <w:right w:val="single" w:sz="4" w:space="0" w:color="auto"/>
            </w:tcBorders>
          </w:tcPr>
          <w:p w14:paraId="4E39EE89" w14:textId="77777777" w:rsidR="00630B20" w:rsidRPr="000A2B53" w:rsidRDefault="00630B20" w:rsidP="001E5C07">
            <w:pPr>
              <w:pStyle w:val="TAL"/>
            </w:pPr>
            <w:r w:rsidRPr="000A2B53">
              <w:t>UNALIGNED_PER_OctetAligned</w:t>
            </w:r>
          </w:p>
        </w:tc>
      </w:tr>
      <w:tr w:rsidR="00D31BB5" w:rsidRPr="000A2B53" w14:paraId="03F335BA" w14:textId="77777777" w:rsidTr="00305BBE">
        <w:trPr>
          <w:jc w:val="center"/>
        </w:trPr>
        <w:tc>
          <w:tcPr>
            <w:tcW w:w="3224" w:type="dxa"/>
            <w:tcBorders>
              <w:top w:val="single" w:sz="4" w:space="0" w:color="auto"/>
              <w:left w:val="single" w:sz="4" w:space="0" w:color="auto"/>
              <w:bottom w:val="single" w:sz="4" w:space="0" w:color="auto"/>
              <w:right w:val="single" w:sz="4" w:space="0" w:color="auto"/>
            </w:tcBorders>
            <w:vAlign w:val="center"/>
          </w:tcPr>
          <w:p w14:paraId="2D7D461A" w14:textId="77777777" w:rsidR="00D31BB5" w:rsidRPr="000A2B53" w:rsidRDefault="00D31BB5" w:rsidP="00305BBE">
            <w:pPr>
              <w:pStyle w:val="TAL"/>
            </w:pPr>
            <w:r w:rsidRPr="000A2B53">
              <w:t>EAP types</w:t>
            </w:r>
          </w:p>
        </w:tc>
        <w:tc>
          <w:tcPr>
            <w:tcW w:w="3543" w:type="dxa"/>
            <w:tcBorders>
              <w:top w:val="single" w:sz="4" w:space="0" w:color="auto"/>
              <w:left w:val="single" w:sz="4" w:space="0" w:color="auto"/>
              <w:bottom w:val="single" w:sz="4" w:space="0" w:color="auto"/>
              <w:right w:val="single" w:sz="4" w:space="0" w:color="auto"/>
            </w:tcBorders>
            <w:vAlign w:val="center"/>
          </w:tcPr>
          <w:p w14:paraId="39F72C3C" w14:textId="77777777" w:rsidR="00D31BB5" w:rsidRPr="000A2B53" w:rsidRDefault="00D31BB5" w:rsidP="00305BBE">
            <w:pPr>
              <w:pStyle w:val="TAL"/>
            </w:pPr>
            <w:r w:rsidRPr="000A2B53">
              <w:t>shall comply to Tabular Notated (see note)</w:t>
            </w:r>
          </w:p>
        </w:tc>
        <w:tc>
          <w:tcPr>
            <w:tcW w:w="2800" w:type="dxa"/>
            <w:tcBorders>
              <w:top w:val="single" w:sz="4" w:space="0" w:color="auto"/>
              <w:left w:val="single" w:sz="4" w:space="0" w:color="auto"/>
              <w:bottom w:val="single" w:sz="4" w:space="0" w:color="auto"/>
              <w:right w:val="single" w:sz="4" w:space="0" w:color="auto"/>
            </w:tcBorders>
          </w:tcPr>
          <w:p w14:paraId="5A68DD00" w14:textId="77777777" w:rsidR="00D31BB5" w:rsidRPr="000A2B53" w:rsidRDefault="00D31BB5" w:rsidP="00305BBE">
            <w:pPr>
              <w:pStyle w:val="TAL"/>
            </w:pPr>
            <w:r w:rsidRPr="000A2B53">
              <w:t>EAP Types</w:t>
            </w:r>
          </w:p>
        </w:tc>
      </w:tr>
      <w:tr w:rsidR="00FE5D91" w:rsidRPr="000A2B53" w14:paraId="54816266" w14:textId="77777777" w:rsidTr="007A4F42">
        <w:trPr>
          <w:jc w:val="center"/>
        </w:trPr>
        <w:tc>
          <w:tcPr>
            <w:tcW w:w="3224" w:type="dxa"/>
            <w:tcBorders>
              <w:top w:val="single" w:sz="4" w:space="0" w:color="auto"/>
              <w:left w:val="single" w:sz="4" w:space="0" w:color="auto"/>
              <w:bottom w:val="single" w:sz="4" w:space="0" w:color="auto"/>
              <w:right w:val="single" w:sz="4" w:space="0" w:color="auto"/>
            </w:tcBorders>
            <w:vAlign w:val="center"/>
          </w:tcPr>
          <w:p w14:paraId="73FFD8F1" w14:textId="77777777" w:rsidR="00FE5D91" w:rsidRPr="000A2B53" w:rsidRDefault="00FE5D91" w:rsidP="007A4F42">
            <w:pPr>
              <w:pStyle w:val="TAL"/>
            </w:pPr>
            <w:r w:rsidRPr="000A2B53">
              <w:rPr>
                <w:rFonts w:eastAsia="Calibri"/>
              </w:rPr>
              <w:t>LPP(e) ASN.1 types used for LPP(e) broadcast signalling</w:t>
            </w:r>
          </w:p>
        </w:tc>
        <w:tc>
          <w:tcPr>
            <w:tcW w:w="3543" w:type="dxa"/>
            <w:tcBorders>
              <w:top w:val="single" w:sz="4" w:space="0" w:color="auto"/>
              <w:left w:val="single" w:sz="4" w:space="0" w:color="auto"/>
              <w:bottom w:val="single" w:sz="4" w:space="0" w:color="auto"/>
              <w:right w:val="single" w:sz="4" w:space="0" w:color="auto"/>
            </w:tcBorders>
            <w:vAlign w:val="center"/>
          </w:tcPr>
          <w:p w14:paraId="393287F8" w14:textId="77777777" w:rsidR="00FE5D91" w:rsidRPr="000A2B53" w:rsidRDefault="00FE5D91" w:rsidP="007A4F42">
            <w:pPr>
              <w:pStyle w:val="TAL"/>
            </w:pPr>
            <w:r w:rsidRPr="000A2B53">
              <w:rPr>
                <w:rFonts w:eastAsia="Calibri"/>
              </w:rPr>
              <w:t>shall comply to TS 37.355 [29] clause 7.4</w:t>
            </w:r>
          </w:p>
        </w:tc>
        <w:tc>
          <w:tcPr>
            <w:tcW w:w="2800" w:type="dxa"/>
            <w:tcBorders>
              <w:top w:val="single" w:sz="4" w:space="0" w:color="auto"/>
              <w:left w:val="single" w:sz="4" w:space="0" w:color="auto"/>
              <w:bottom w:val="single" w:sz="4" w:space="0" w:color="auto"/>
              <w:right w:val="single" w:sz="4" w:space="0" w:color="auto"/>
            </w:tcBorders>
          </w:tcPr>
          <w:p w14:paraId="6296F6A7" w14:textId="77777777" w:rsidR="00FE5D91" w:rsidRPr="000A2B53" w:rsidRDefault="00FE5D91" w:rsidP="007A4F42">
            <w:pPr>
              <w:pStyle w:val="TAL"/>
            </w:pPr>
            <w:r w:rsidRPr="000A2B53">
              <w:rPr>
                <w:rFonts w:eastAsia="Calibri"/>
              </w:rPr>
              <w:t>UNALIGNED_PER_OctetAligned</w:t>
            </w:r>
          </w:p>
        </w:tc>
      </w:tr>
      <w:tr w:rsidR="00D31BB5" w:rsidRPr="000A2B53" w14:paraId="2F2CDF22" w14:textId="77777777" w:rsidTr="00305BBE">
        <w:trPr>
          <w:jc w:val="center"/>
        </w:trPr>
        <w:tc>
          <w:tcPr>
            <w:tcW w:w="9567" w:type="dxa"/>
            <w:gridSpan w:val="3"/>
            <w:tcBorders>
              <w:top w:val="single" w:sz="4" w:space="0" w:color="auto"/>
              <w:left w:val="single" w:sz="4" w:space="0" w:color="auto"/>
              <w:bottom w:val="single" w:sz="4" w:space="0" w:color="auto"/>
              <w:right w:val="single" w:sz="4" w:space="0" w:color="auto"/>
            </w:tcBorders>
            <w:vAlign w:val="center"/>
          </w:tcPr>
          <w:p w14:paraId="2460C330" w14:textId="77777777" w:rsidR="00D31BB5" w:rsidRPr="000A2B53" w:rsidRDefault="00D31BB5" w:rsidP="00305BBE">
            <w:pPr>
              <w:pStyle w:val="TAN"/>
            </w:pPr>
            <w:r w:rsidRPr="000A2B53">
              <w:t>NOTE:</w:t>
            </w:r>
            <w:r w:rsidRPr="000A2B53">
              <w:tab/>
              <w:t>Tabular Notated is performed by concatenation of all the present fields in the TTCN-3 template.</w:t>
            </w:r>
          </w:p>
        </w:tc>
      </w:tr>
    </w:tbl>
    <w:p w14:paraId="6778D4E5" w14:textId="77777777" w:rsidR="00630B20" w:rsidRPr="000A2B53" w:rsidRDefault="00630B20" w:rsidP="00630B20"/>
    <w:p w14:paraId="218C4237" w14:textId="77777777" w:rsidR="00630B20" w:rsidRPr="000A2B53" w:rsidRDefault="00630B20" w:rsidP="004B5FD2">
      <w:pPr>
        <w:pStyle w:val="Heading2"/>
      </w:pPr>
      <w:bookmarkStart w:id="2047" w:name="_Toc27473530"/>
      <w:bookmarkStart w:id="2048" w:name="_Toc29377801"/>
      <w:bookmarkStart w:id="2049" w:name="_Toc29378174"/>
      <w:bookmarkStart w:id="2050" w:name="_Toc36040507"/>
      <w:bookmarkStart w:id="2051" w:name="_Toc43923581"/>
      <w:bookmarkStart w:id="2052" w:name="_Toc51925550"/>
      <w:bookmarkStart w:id="2053" w:name="_Toc52278641"/>
      <w:bookmarkStart w:id="2054" w:name="_Toc58250756"/>
      <w:bookmarkStart w:id="2055" w:name="_Toc68072527"/>
      <w:bookmarkStart w:id="2056" w:name="_Toc75372656"/>
      <w:bookmarkStart w:id="2057" w:name="_Toc90561841"/>
      <w:bookmarkStart w:id="2058" w:name="_Toc90578722"/>
      <w:bookmarkStart w:id="2059" w:name="_Toc100003973"/>
      <w:bookmarkStart w:id="2060" w:name="_Toc106705544"/>
      <w:bookmarkStart w:id="2061" w:name="_Toc171008780"/>
      <w:r w:rsidRPr="000A2B53">
        <w:t>8.2</w:t>
      </w:r>
      <w:r w:rsidRPr="000A2B53">
        <w:tab/>
        <w:t>External function definitions</w:t>
      </w:r>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p>
    <w:p w14:paraId="1CD4F679" w14:textId="4820C5C8" w:rsidR="00630B20" w:rsidRPr="000A2B53" w:rsidRDefault="00630B20" w:rsidP="00976382">
      <w:r w:rsidRPr="000A2B53">
        <w:t>The SS shall implement the external functions specified in TS 36.523-3 [12] clause 8.2.</w:t>
      </w:r>
    </w:p>
    <w:p w14:paraId="3100462B" w14:textId="77777777" w:rsidR="00964007" w:rsidRPr="000A2B53" w:rsidRDefault="00964007" w:rsidP="00964007">
      <w:r w:rsidRPr="000A2B53">
        <w:t>The following external functions shall also be implemented by the 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08"/>
        <w:gridCol w:w="2131"/>
        <w:gridCol w:w="5173"/>
      </w:tblGrid>
      <w:tr w:rsidR="00964007" w:rsidRPr="000A2B53" w14:paraId="308A4AB1" w14:textId="77777777" w:rsidTr="001E6648">
        <w:trPr>
          <w:jc w:val="center"/>
        </w:trPr>
        <w:tc>
          <w:tcPr>
            <w:tcW w:w="9212" w:type="dxa"/>
            <w:gridSpan w:val="3"/>
            <w:tcBorders>
              <w:bottom w:val="single" w:sz="4" w:space="0" w:color="auto"/>
            </w:tcBorders>
            <w:shd w:val="clear" w:color="auto" w:fill="E0E0E0"/>
          </w:tcPr>
          <w:p w14:paraId="72909AA9" w14:textId="77777777" w:rsidR="00964007" w:rsidRPr="000A2B53" w:rsidRDefault="00964007" w:rsidP="001E6648">
            <w:pPr>
              <w:pStyle w:val="TAH"/>
            </w:pPr>
            <w:r w:rsidRPr="000A2B53">
              <w:t>TTCN-3 External Function</w:t>
            </w:r>
          </w:p>
        </w:tc>
      </w:tr>
      <w:tr w:rsidR="00964007" w:rsidRPr="000A2B53" w14:paraId="26E6D745" w14:textId="77777777" w:rsidTr="001E6648">
        <w:trPr>
          <w:jc w:val="center"/>
        </w:trPr>
        <w:tc>
          <w:tcPr>
            <w:tcW w:w="1908" w:type="dxa"/>
            <w:tcBorders>
              <w:bottom w:val="single" w:sz="4" w:space="0" w:color="auto"/>
            </w:tcBorders>
            <w:shd w:val="clear" w:color="auto" w:fill="E0E0E0"/>
          </w:tcPr>
          <w:p w14:paraId="44604789" w14:textId="77777777" w:rsidR="00964007" w:rsidRPr="000A2B53" w:rsidRDefault="00964007" w:rsidP="001E6648">
            <w:pPr>
              <w:pStyle w:val="TAH"/>
            </w:pPr>
            <w:r w:rsidRPr="000A2B53">
              <w:t>Name</w:t>
            </w:r>
          </w:p>
        </w:tc>
        <w:tc>
          <w:tcPr>
            <w:tcW w:w="7304" w:type="dxa"/>
            <w:gridSpan w:val="2"/>
            <w:tcBorders>
              <w:bottom w:val="single" w:sz="4" w:space="0" w:color="auto"/>
            </w:tcBorders>
            <w:shd w:val="clear" w:color="auto" w:fill="auto"/>
          </w:tcPr>
          <w:p w14:paraId="3CA52770" w14:textId="77777777" w:rsidR="00964007" w:rsidRPr="000A2B53" w:rsidRDefault="00964007" w:rsidP="001E6648">
            <w:pPr>
              <w:pStyle w:val="TAL"/>
              <w:rPr>
                <w:b/>
              </w:rPr>
            </w:pPr>
            <w:r w:rsidRPr="000A2B53">
              <w:rPr>
                <w:b/>
              </w:rPr>
              <w:t>fx_NG_NasIntegrityAlgorithm</w:t>
            </w:r>
          </w:p>
        </w:tc>
      </w:tr>
      <w:tr w:rsidR="00964007" w:rsidRPr="000A2B53" w14:paraId="50467199" w14:textId="77777777" w:rsidTr="001E6648">
        <w:trPr>
          <w:jc w:val="center"/>
        </w:trPr>
        <w:tc>
          <w:tcPr>
            <w:tcW w:w="1908" w:type="dxa"/>
            <w:shd w:val="clear" w:color="auto" w:fill="E0E0E0"/>
          </w:tcPr>
          <w:p w14:paraId="00DD34E8" w14:textId="77777777" w:rsidR="00964007" w:rsidRPr="000A2B53" w:rsidRDefault="00964007" w:rsidP="001E6648">
            <w:pPr>
              <w:pStyle w:val="TAH"/>
            </w:pPr>
            <w:r w:rsidRPr="000A2B53">
              <w:t>Description</w:t>
            </w:r>
          </w:p>
        </w:tc>
        <w:tc>
          <w:tcPr>
            <w:tcW w:w="7304" w:type="dxa"/>
            <w:gridSpan w:val="2"/>
            <w:shd w:val="clear" w:color="auto" w:fill="auto"/>
          </w:tcPr>
          <w:p w14:paraId="41435CA8" w14:textId="77777777" w:rsidR="00964007" w:rsidRPr="000A2B53" w:rsidRDefault="00964007" w:rsidP="001E6648">
            <w:pPr>
              <w:pStyle w:val="TAL"/>
            </w:pPr>
            <w:r w:rsidRPr="000A2B53">
              <w:t>Apply integrity protection algorithm on a given octetstring</w:t>
            </w:r>
          </w:p>
        </w:tc>
      </w:tr>
      <w:tr w:rsidR="00964007" w:rsidRPr="000A2B53" w14:paraId="3D5D7182" w14:textId="77777777" w:rsidTr="001E6648">
        <w:trPr>
          <w:jc w:val="center"/>
        </w:trPr>
        <w:tc>
          <w:tcPr>
            <w:tcW w:w="1908" w:type="dxa"/>
            <w:vMerge w:val="restart"/>
            <w:shd w:val="clear" w:color="auto" w:fill="E0E0E0"/>
          </w:tcPr>
          <w:p w14:paraId="3980D459" w14:textId="77777777" w:rsidR="00964007" w:rsidRPr="000A2B53" w:rsidRDefault="00964007" w:rsidP="001E6648">
            <w:pPr>
              <w:pStyle w:val="TAH"/>
            </w:pPr>
            <w:r w:rsidRPr="000A2B53">
              <w:t>Parameters</w:t>
            </w:r>
          </w:p>
        </w:tc>
        <w:tc>
          <w:tcPr>
            <w:tcW w:w="2131" w:type="dxa"/>
            <w:shd w:val="clear" w:color="auto" w:fill="auto"/>
          </w:tcPr>
          <w:p w14:paraId="1E5F250A" w14:textId="77777777" w:rsidR="00964007" w:rsidRPr="000A2B53" w:rsidDel="008A0ED7" w:rsidRDefault="00964007" w:rsidP="001E6648">
            <w:pPr>
              <w:pStyle w:val="TAL"/>
            </w:pPr>
            <w:r w:rsidRPr="000A2B53">
              <w:t>NAS PDU</w:t>
            </w:r>
          </w:p>
        </w:tc>
        <w:tc>
          <w:tcPr>
            <w:tcW w:w="5173" w:type="dxa"/>
            <w:shd w:val="clear" w:color="auto" w:fill="auto"/>
          </w:tcPr>
          <w:p w14:paraId="431CA7C8" w14:textId="77777777" w:rsidR="00964007" w:rsidRPr="000A2B53" w:rsidRDefault="00964007" w:rsidP="001E6648">
            <w:pPr>
              <w:pStyle w:val="TAL"/>
            </w:pPr>
            <w:r w:rsidRPr="000A2B53">
              <w:t>octetstring according to TS 24.501 [26], clause 4.4.3.3 this shall include octet 7 to n of the security protected NAS message, i.e. the sequence number IE and the NAS message IE</w:t>
            </w:r>
          </w:p>
        </w:tc>
      </w:tr>
      <w:tr w:rsidR="00964007" w:rsidRPr="000A2B53" w14:paraId="09FF4159" w14:textId="77777777" w:rsidTr="001E6648">
        <w:trPr>
          <w:jc w:val="center"/>
        </w:trPr>
        <w:tc>
          <w:tcPr>
            <w:tcW w:w="1908" w:type="dxa"/>
            <w:vMerge/>
            <w:shd w:val="clear" w:color="auto" w:fill="E0E0E0"/>
          </w:tcPr>
          <w:p w14:paraId="44D85780" w14:textId="77777777" w:rsidR="00964007" w:rsidRPr="000A2B53" w:rsidRDefault="00964007" w:rsidP="001E6648">
            <w:pPr>
              <w:pStyle w:val="TAH"/>
            </w:pPr>
          </w:p>
        </w:tc>
        <w:tc>
          <w:tcPr>
            <w:tcW w:w="2131" w:type="dxa"/>
            <w:shd w:val="clear" w:color="auto" w:fill="auto"/>
          </w:tcPr>
          <w:p w14:paraId="3AA1AA15" w14:textId="77777777" w:rsidR="00964007" w:rsidRPr="000A2B53" w:rsidDel="008A0ED7" w:rsidRDefault="00964007" w:rsidP="001E6648">
            <w:pPr>
              <w:pStyle w:val="TAL"/>
            </w:pPr>
            <w:r w:rsidRPr="000A2B53">
              <w:t>Integrity Algorithm</w:t>
            </w:r>
          </w:p>
        </w:tc>
        <w:tc>
          <w:tcPr>
            <w:tcW w:w="5173" w:type="dxa"/>
            <w:shd w:val="clear" w:color="auto" w:fill="auto"/>
          </w:tcPr>
          <w:p w14:paraId="6706C6A3" w14:textId="77777777" w:rsidR="00964007" w:rsidRPr="000A2B53" w:rsidRDefault="00964007" w:rsidP="001E6648">
            <w:pPr>
              <w:pStyle w:val="TAL"/>
            </w:pPr>
            <w:r w:rsidRPr="000A2B53">
              <w:t>4 bits as defined in TS 24.501 [26], clause 9.11.3.34</w:t>
            </w:r>
          </w:p>
        </w:tc>
      </w:tr>
      <w:tr w:rsidR="00964007" w:rsidRPr="000A2B53" w14:paraId="2FD139A5" w14:textId="77777777" w:rsidTr="001E6648">
        <w:trPr>
          <w:jc w:val="center"/>
        </w:trPr>
        <w:tc>
          <w:tcPr>
            <w:tcW w:w="1908" w:type="dxa"/>
            <w:vMerge/>
            <w:shd w:val="clear" w:color="auto" w:fill="E0E0E0"/>
          </w:tcPr>
          <w:p w14:paraId="207A968D" w14:textId="77777777" w:rsidR="00964007" w:rsidRPr="000A2B53" w:rsidRDefault="00964007" w:rsidP="001E6648">
            <w:pPr>
              <w:pStyle w:val="TAH"/>
            </w:pPr>
          </w:p>
        </w:tc>
        <w:tc>
          <w:tcPr>
            <w:tcW w:w="2131" w:type="dxa"/>
            <w:shd w:val="clear" w:color="auto" w:fill="auto"/>
          </w:tcPr>
          <w:p w14:paraId="19EE60F0" w14:textId="77777777" w:rsidR="00964007" w:rsidRPr="000A2B53" w:rsidDel="008A0ED7" w:rsidRDefault="00964007" w:rsidP="001E6648">
            <w:pPr>
              <w:pStyle w:val="TAL"/>
            </w:pPr>
            <w:r w:rsidRPr="000A2B53">
              <w:t>KNAS</w:t>
            </w:r>
            <w:r w:rsidRPr="000A2B53">
              <w:rPr>
                <w:vertAlign w:val="subscript"/>
              </w:rPr>
              <w:t>int</w:t>
            </w:r>
          </w:p>
        </w:tc>
        <w:tc>
          <w:tcPr>
            <w:tcW w:w="5173" w:type="dxa"/>
            <w:shd w:val="clear" w:color="auto" w:fill="auto"/>
          </w:tcPr>
          <w:p w14:paraId="69099620" w14:textId="77777777" w:rsidR="00964007" w:rsidRPr="000A2B53" w:rsidRDefault="00964007" w:rsidP="001E6648">
            <w:pPr>
              <w:pStyle w:val="TAL"/>
            </w:pPr>
            <w:r w:rsidRPr="000A2B53">
              <w:t>Integrity key</w:t>
            </w:r>
          </w:p>
        </w:tc>
      </w:tr>
      <w:tr w:rsidR="00964007" w:rsidRPr="000A2B53" w14:paraId="4BB02913" w14:textId="77777777" w:rsidTr="001E6648">
        <w:trPr>
          <w:jc w:val="center"/>
        </w:trPr>
        <w:tc>
          <w:tcPr>
            <w:tcW w:w="1908" w:type="dxa"/>
            <w:vMerge/>
            <w:shd w:val="clear" w:color="auto" w:fill="E0E0E0"/>
          </w:tcPr>
          <w:p w14:paraId="089D37A0" w14:textId="77777777" w:rsidR="00964007" w:rsidRPr="000A2B53" w:rsidRDefault="00964007" w:rsidP="001E6648">
            <w:pPr>
              <w:pStyle w:val="TAH"/>
            </w:pPr>
          </w:p>
        </w:tc>
        <w:tc>
          <w:tcPr>
            <w:tcW w:w="2131" w:type="dxa"/>
            <w:shd w:val="clear" w:color="auto" w:fill="auto"/>
          </w:tcPr>
          <w:p w14:paraId="126BAFF2" w14:textId="77777777" w:rsidR="00964007" w:rsidRPr="000A2B53" w:rsidRDefault="00964007" w:rsidP="001E6648">
            <w:pPr>
              <w:pStyle w:val="TAL"/>
            </w:pPr>
            <w:r w:rsidRPr="000A2B53">
              <w:t>NAS COUNT</w:t>
            </w:r>
          </w:p>
        </w:tc>
        <w:tc>
          <w:tcPr>
            <w:tcW w:w="5173" w:type="dxa"/>
            <w:shd w:val="clear" w:color="auto" w:fill="auto"/>
          </w:tcPr>
          <w:p w14:paraId="4849A0F1" w14:textId="77777777" w:rsidR="00964007" w:rsidRPr="000A2B53" w:rsidRDefault="00964007" w:rsidP="001E6648">
            <w:pPr>
              <w:pStyle w:val="TAL"/>
            </w:pPr>
            <w:r w:rsidRPr="000A2B53">
              <w:t>as documented in TS 24.501 [26]</w:t>
            </w:r>
          </w:p>
        </w:tc>
      </w:tr>
      <w:tr w:rsidR="00964007" w:rsidRPr="000A2B53" w14:paraId="5F472E6B" w14:textId="77777777" w:rsidTr="001E6648">
        <w:trPr>
          <w:jc w:val="center"/>
        </w:trPr>
        <w:tc>
          <w:tcPr>
            <w:tcW w:w="1908" w:type="dxa"/>
            <w:vMerge/>
            <w:shd w:val="clear" w:color="auto" w:fill="E0E0E0"/>
          </w:tcPr>
          <w:p w14:paraId="40248A7B" w14:textId="77777777" w:rsidR="00964007" w:rsidRPr="000A2B53" w:rsidRDefault="00964007" w:rsidP="001E6648">
            <w:pPr>
              <w:pStyle w:val="TAH"/>
            </w:pPr>
          </w:p>
        </w:tc>
        <w:tc>
          <w:tcPr>
            <w:tcW w:w="2131" w:type="dxa"/>
            <w:shd w:val="clear" w:color="auto" w:fill="auto"/>
          </w:tcPr>
          <w:p w14:paraId="54E15C96" w14:textId="77777777" w:rsidR="00964007" w:rsidRPr="000A2B53" w:rsidRDefault="00964007" w:rsidP="001E6648">
            <w:pPr>
              <w:pStyle w:val="TAL"/>
            </w:pPr>
            <w:r w:rsidRPr="000A2B53">
              <w:t>BEARER Id</w:t>
            </w:r>
          </w:p>
        </w:tc>
        <w:tc>
          <w:tcPr>
            <w:tcW w:w="5173" w:type="dxa"/>
            <w:shd w:val="clear" w:color="auto" w:fill="auto"/>
          </w:tcPr>
          <w:p w14:paraId="64A9C067" w14:textId="77777777" w:rsidR="00964007" w:rsidRPr="000A2B53" w:rsidRDefault="00964007" w:rsidP="001E6648">
            <w:pPr>
              <w:pStyle w:val="TAL"/>
            </w:pPr>
            <w:r w:rsidRPr="000A2B53">
              <w:t>fix value of '00000'B for 3GPP access and '00001'B for non-3GPP access</w:t>
            </w:r>
          </w:p>
        </w:tc>
      </w:tr>
      <w:tr w:rsidR="00964007" w:rsidRPr="000A2B53" w14:paraId="4EEDB29A" w14:textId="77777777" w:rsidTr="001E6648">
        <w:trPr>
          <w:jc w:val="center"/>
        </w:trPr>
        <w:tc>
          <w:tcPr>
            <w:tcW w:w="1908" w:type="dxa"/>
            <w:vMerge/>
            <w:shd w:val="clear" w:color="auto" w:fill="E0E0E0"/>
          </w:tcPr>
          <w:p w14:paraId="48CCBA81" w14:textId="77777777" w:rsidR="00964007" w:rsidRPr="000A2B53" w:rsidRDefault="00964007" w:rsidP="001E6648">
            <w:pPr>
              <w:pStyle w:val="TAH"/>
            </w:pPr>
          </w:p>
        </w:tc>
        <w:tc>
          <w:tcPr>
            <w:tcW w:w="2131" w:type="dxa"/>
            <w:shd w:val="clear" w:color="auto" w:fill="auto"/>
          </w:tcPr>
          <w:p w14:paraId="711BB576" w14:textId="77777777" w:rsidR="00964007" w:rsidRPr="000A2B53" w:rsidRDefault="00964007" w:rsidP="001E6648">
            <w:pPr>
              <w:pStyle w:val="TAL"/>
            </w:pPr>
            <w:r w:rsidRPr="000A2B53">
              <w:t>Direction</w:t>
            </w:r>
          </w:p>
        </w:tc>
        <w:tc>
          <w:tcPr>
            <w:tcW w:w="5173" w:type="dxa"/>
            <w:shd w:val="clear" w:color="auto" w:fill="auto"/>
          </w:tcPr>
          <w:p w14:paraId="4F0D5E76" w14:textId="77777777" w:rsidR="00964007" w:rsidRPr="000A2B53" w:rsidRDefault="00964007" w:rsidP="001E6648">
            <w:pPr>
              <w:pStyle w:val="TAL"/>
            </w:pPr>
            <w:r w:rsidRPr="000A2B53">
              <w:t>UL: 0</w:t>
            </w:r>
            <w:r w:rsidRPr="000A2B53">
              <w:br/>
              <w:t>DL: 1</w:t>
            </w:r>
            <w:r w:rsidRPr="000A2B53">
              <w:br/>
              <w:t>(acc. to TS 33.501 [25], clause D.3.1)</w:t>
            </w:r>
          </w:p>
        </w:tc>
      </w:tr>
      <w:tr w:rsidR="00964007" w:rsidRPr="000A2B53" w14:paraId="37FE57AE" w14:textId="77777777" w:rsidTr="001E6648">
        <w:trPr>
          <w:jc w:val="center"/>
        </w:trPr>
        <w:tc>
          <w:tcPr>
            <w:tcW w:w="1908" w:type="dxa"/>
            <w:tcBorders>
              <w:bottom w:val="single" w:sz="4" w:space="0" w:color="auto"/>
            </w:tcBorders>
            <w:shd w:val="clear" w:color="auto" w:fill="E0E0E0"/>
          </w:tcPr>
          <w:p w14:paraId="0FE9A0B4" w14:textId="77777777" w:rsidR="00964007" w:rsidRPr="000A2B53" w:rsidRDefault="00964007" w:rsidP="001E6648">
            <w:pPr>
              <w:pStyle w:val="TAH"/>
            </w:pPr>
            <w:r w:rsidRPr="000A2B53">
              <w:t>Return Value</w:t>
            </w:r>
          </w:p>
        </w:tc>
        <w:tc>
          <w:tcPr>
            <w:tcW w:w="7304" w:type="dxa"/>
            <w:gridSpan w:val="2"/>
            <w:tcBorders>
              <w:bottom w:val="single" w:sz="4" w:space="0" w:color="auto"/>
            </w:tcBorders>
            <w:shd w:val="clear" w:color="auto" w:fill="auto"/>
          </w:tcPr>
          <w:p w14:paraId="10C6DC4E" w14:textId="77777777" w:rsidR="00964007" w:rsidRPr="000A2B53" w:rsidRDefault="00964007" w:rsidP="001E6648">
            <w:pPr>
              <w:pStyle w:val="TAL"/>
            </w:pPr>
            <w:r w:rsidRPr="000A2B53">
              <w:t>Message Authentication Code (4 octets)</w:t>
            </w:r>
          </w:p>
        </w:tc>
      </w:tr>
    </w:tbl>
    <w:p w14:paraId="337682A8" w14:textId="77777777" w:rsidR="00964007" w:rsidRPr="000A2B53" w:rsidRDefault="00964007" w:rsidP="0096400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08"/>
        <w:gridCol w:w="2131"/>
        <w:gridCol w:w="5173"/>
      </w:tblGrid>
      <w:tr w:rsidR="00964007" w:rsidRPr="000A2B53" w14:paraId="7F3C2FF3" w14:textId="77777777" w:rsidTr="001E6648">
        <w:trPr>
          <w:jc w:val="center"/>
        </w:trPr>
        <w:tc>
          <w:tcPr>
            <w:tcW w:w="9212" w:type="dxa"/>
            <w:gridSpan w:val="3"/>
            <w:tcBorders>
              <w:bottom w:val="single" w:sz="4" w:space="0" w:color="auto"/>
            </w:tcBorders>
            <w:shd w:val="clear" w:color="auto" w:fill="E0E0E0"/>
          </w:tcPr>
          <w:p w14:paraId="647F35B4" w14:textId="77777777" w:rsidR="00964007" w:rsidRPr="000A2B53" w:rsidRDefault="00964007" w:rsidP="001E6648">
            <w:pPr>
              <w:pStyle w:val="TAH"/>
            </w:pPr>
            <w:r w:rsidRPr="000A2B53">
              <w:t>TTCN-3 External Function</w:t>
            </w:r>
          </w:p>
        </w:tc>
      </w:tr>
      <w:tr w:rsidR="00964007" w:rsidRPr="000A2B53" w14:paraId="7714A3C6" w14:textId="77777777" w:rsidTr="001E6648">
        <w:trPr>
          <w:jc w:val="center"/>
        </w:trPr>
        <w:tc>
          <w:tcPr>
            <w:tcW w:w="1908" w:type="dxa"/>
            <w:tcBorders>
              <w:bottom w:val="single" w:sz="4" w:space="0" w:color="auto"/>
            </w:tcBorders>
            <w:shd w:val="clear" w:color="auto" w:fill="E0E0E0"/>
          </w:tcPr>
          <w:p w14:paraId="43087D41" w14:textId="77777777" w:rsidR="00964007" w:rsidRPr="000A2B53" w:rsidRDefault="00964007" w:rsidP="001E6648">
            <w:pPr>
              <w:pStyle w:val="TAH"/>
            </w:pPr>
            <w:r w:rsidRPr="000A2B53">
              <w:t>Name</w:t>
            </w:r>
          </w:p>
        </w:tc>
        <w:tc>
          <w:tcPr>
            <w:tcW w:w="7304" w:type="dxa"/>
            <w:gridSpan w:val="2"/>
            <w:tcBorders>
              <w:bottom w:val="single" w:sz="4" w:space="0" w:color="auto"/>
            </w:tcBorders>
            <w:shd w:val="clear" w:color="auto" w:fill="auto"/>
          </w:tcPr>
          <w:p w14:paraId="37BA09BF" w14:textId="77777777" w:rsidR="00964007" w:rsidRPr="000A2B53" w:rsidRDefault="00964007" w:rsidP="001E6648">
            <w:pPr>
              <w:pStyle w:val="TAL"/>
              <w:rPr>
                <w:b/>
              </w:rPr>
            </w:pPr>
            <w:r w:rsidRPr="000A2B53">
              <w:rPr>
                <w:b/>
              </w:rPr>
              <w:t>fx_NG_NasCiphering</w:t>
            </w:r>
          </w:p>
        </w:tc>
      </w:tr>
      <w:tr w:rsidR="00964007" w:rsidRPr="000A2B53" w14:paraId="53C88B1A" w14:textId="77777777" w:rsidTr="001E6648">
        <w:trPr>
          <w:jc w:val="center"/>
        </w:trPr>
        <w:tc>
          <w:tcPr>
            <w:tcW w:w="1908" w:type="dxa"/>
            <w:shd w:val="clear" w:color="auto" w:fill="E0E0E0"/>
          </w:tcPr>
          <w:p w14:paraId="6DDBD664" w14:textId="77777777" w:rsidR="00964007" w:rsidRPr="000A2B53" w:rsidRDefault="00964007" w:rsidP="001E6648">
            <w:pPr>
              <w:pStyle w:val="TAH"/>
            </w:pPr>
            <w:r w:rsidRPr="000A2B53">
              <w:t>Description</w:t>
            </w:r>
          </w:p>
        </w:tc>
        <w:tc>
          <w:tcPr>
            <w:tcW w:w="7304" w:type="dxa"/>
            <w:gridSpan w:val="2"/>
            <w:shd w:val="clear" w:color="auto" w:fill="auto"/>
          </w:tcPr>
          <w:p w14:paraId="25BCB716" w14:textId="77777777" w:rsidR="00964007" w:rsidRPr="000A2B53" w:rsidRDefault="00964007" w:rsidP="001E6648">
            <w:pPr>
              <w:pStyle w:val="TAL"/>
            </w:pPr>
            <w:r w:rsidRPr="000A2B53">
              <w:t>Apply ciphering on a given octetstring</w:t>
            </w:r>
          </w:p>
        </w:tc>
      </w:tr>
      <w:tr w:rsidR="00964007" w:rsidRPr="000A2B53" w14:paraId="3AC156BC" w14:textId="77777777" w:rsidTr="001E6648">
        <w:trPr>
          <w:jc w:val="center"/>
        </w:trPr>
        <w:tc>
          <w:tcPr>
            <w:tcW w:w="1908" w:type="dxa"/>
            <w:vMerge w:val="restart"/>
            <w:shd w:val="clear" w:color="auto" w:fill="E0E0E0"/>
          </w:tcPr>
          <w:p w14:paraId="4F8D428E" w14:textId="77777777" w:rsidR="00964007" w:rsidRPr="000A2B53" w:rsidRDefault="00964007" w:rsidP="001E6648">
            <w:pPr>
              <w:pStyle w:val="TAH"/>
            </w:pPr>
            <w:r w:rsidRPr="000A2B53">
              <w:t>Parameters</w:t>
            </w:r>
          </w:p>
        </w:tc>
        <w:tc>
          <w:tcPr>
            <w:tcW w:w="2131" w:type="dxa"/>
            <w:shd w:val="clear" w:color="auto" w:fill="auto"/>
          </w:tcPr>
          <w:p w14:paraId="793F20D1" w14:textId="77777777" w:rsidR="00964007" w:rsidRPr="000A2B53" w:rsidDel="008A0ED7" w:rsidRDefault="00964007" w:rsidP="001E6648">
            <w:pPr>
              <w:pStyle w:val="TAL"/>
            </w:pPr>
            <w:r w:rsidRPr="000A2B53">
              <w:t>NAS PDU</w:t>
            </w:r>
          </w:p>
        </w:tc>
        <w:tc>
          <w:tcPr>
            <w:tcW w:w="5173" w:type="dxa"/>
            <w:shd w:val="clear" w:color="auto" w:fill="auto"/>
          </w:tcPr>
          <w:p w14:paraId="05DAECF6" w14:textId="77777777" w:rsidR="00964007" w:rsidRPr="000A2B53" w:rsidRDefault="00964007" w:rsidP="001E6648">
            <w:pPr>
              <w:pStyle w:val="TAL"/>
            </w:pPr>
            <w:r w:rsidRPr="000A2B53">
              <w:t>octetstring</w:t>
            </w:r>
          </w:p>
        </w:tc>
      </w:tr>
      <w:tr w:rsidR="00964007" w:rsidRPr="000A2B53" w14:paraId="0FFDFFC1" w14:textId="77777777" w:rsidTr="001E6648">
        <w:trPr>
          <w:jc w:val="center"/>
        </w:trPr>
        <w:tc>
          <w:tcPr>
            <w:tcW w:w="1908" w:type="dxa"/>
            <w:vMerge/>
            <w:shd w:val="clear" w:color="auto" w:fill="E0E0E0"/>
          </w:tcPr>
          <w:p w14:paraId="26293B12" w14:textId="77777777" w:rsidR="00964007" w:rsidRPr="000A2B53" w:rsidRDefault="00964007" w:rsidP="001E6648">
            <w:pPr>
              <w:pStyle w:val="TAH"/>
            </w:pPr>
          </w:p>
        </w:tc>
        <w:tc>
          <w:tcPr>
            <w:tcW w:w="2131" w:type="dxa"/>
            <w:shd w:val="clear" w:color="auto" w:fill="auto"/>
          </w:tcPr>
          <w:p w14:paraId="16CBF40A" w14:textId="77777777" w:rsidR="00964007" w:rsidRPr="000A2B53" w:rsidDel="008A0ED7" w:rsidRDefault="00964007" w:rsidP="001E6648">
            <w:pPr>
              <w:pStyle w:val="TAL"/>
            </w:pPr>
            <w:r w:rsidRPr="000A2B53">
              <w:t>Ciphering Algorithm</w:t>
            </w:r>
          </w:p>
        </w:tc>
        <w:tc>
          <w:tcPr>
            <w:tcW w:w="5173" w:type="dxa"/>
            <w:shd w:val="clear" w:color="auto" w:fill="auto"/>
          </w:tcPr>
          <w:p w14:paraId="295DD696" w14:textId="77777777" w:rsidR="00964007" w:rsidRPr="000A2B53" w:rsidRDefault="00964007" w:rsidP="001E6648">
            <w:pPr>
              <w:pStyle w:val="TAL"/>
            </w:pPr>
            <w:r w:rsidRPr="000A2B53">
              <w:t>4 bits as defined in TS 24.501 [26], clause 9.11.3.34</w:t>
            </w:r>
          </w:p>
        </w:tc>
      </w:tr>
      <w:tr w:rsidR="00964007" w:rsidRPr="000A2B53" w14:paraId="6970D594" w14:textId="77777777" w:rsidTr="001E6648">
        <w:trPr>
          <w:jc w:val="center"/>
        </w:trPr>
        <w:tc>
          <w:tcPr>
            <w:tcW w:w="1908" w:type="dxa"/>
            <w:vMerge/>
            <w:shd w:val="clear" w:color="auto" w:fill="E0E0E0"/>
          </w:tcPr>
          <w:p w14:paraId="1E4938A0" w14:textId="77777777" w:rsidR="00964007" w:rsidRPr="000A2B53" w:rsidRDefault="00964007" w:rsidP="001E6648">
            <w:pPr>
              <w:pStyle w:val="TAH"/>
            </w:pPr>
          </w:p>
        </w:tc>
        <w:tc>
          <w:tcPr>
            <w:tcW w:w="2131" w:type="dxa"/>
            <w:shd w:val="clear" w:color="auto" w:fill="auto"/>
          </w:tcPr>
          <w:p w14:paraId="7A0E1DB9" w14:textId="77777777" w:rsidR="00964007" w:rsidRPr="000A2B53" w:rsidDel="008A0ED7" w:rsidRDefault="00964007" w:rsidP="001E6648">
            <w:pPr>
              <w:pStyle w:val="TAL"/>
            </w:pPr>
            <w:r w:rsidRPr="000A2B53">
              <w:t>KNAS</w:t>
            </w:r>
            <w:r w:rsidRPr="000A2B53">
              <w:rPr>
                <w:vertAlign w:val="subscript"/>
              </w:rPr>
              <w:t>enc</w:t>
            </w:r>
          </w:p>
        </w:tc>
        <w:tc>
          <w:tcPr>
            <w:tcW w:w="5173" w:type="dxa"/>
            <w:shd w:val="clear" w:color="auto" w:fill="auto"/>
          </w:tcPr>
          <w:p w14:paraId="0A974CFA" w14:textId="77777777" w:rsidR="00964007" w:rsidRPr="000A2B53" w:rsidRDefault="00964007" w:rsidP="001E6648">
            <w:pPr>
              <w:pStyle w:val="TAL"/>
            </w:pPr>
            <w:r w:rsidRPr="000A2B53">
              <w:t>Ciphering Key</w:t>
            </w:r>
          </w:p>
        </w:tc>
      </w:tr>
      <w:tr w:rsidR="00964007" w:rsidRPr="000A2B53" w14:paraId="6CDA6604" w14:textId="77777777" w:rsidTr="001E6648">
        <w:trPr>
          <w:jc w:val="center"/>
        </w:trPr>
        <w:tc>
          <w:tcPr>
            <w:tcW w:w="1908" w:type="dxa"/>
            <w:vMerge/>
            <w:shd w:val="clear" w:color="auto" w:fill="E0E0E0"/>
          </w:tcPr>
          <w:p w14:paraId="28BE88E7" w14:textId="77777777" w:rsidR="00964007" w:rsidRPr="000A2B53" w:rsidRDefault="00964007" w:rsidP="001E6648">
            <w:pPr>
              <w:pStyle w:val="TAH"/>
            </w:pPr>
          </w:p>
        </w:tc>
        <w:tc>
          <w:tcPr>
            <w:tcW w:w="2131" w:type="dxa"/>
            <w:shd w:val="clear" w:color="auto" w:fill="auto"/>
          </w:tcPr>
          <w:p w14:paraId="3096BC3E" w14:textId="77777777" w:rsidR="00964007" w:rsidRPr="000A2B53" w:rsidDel="008A0ED7" w:rsidRDefault="00964007" w:rsidP="001E6648">
            <w:pPr>
              <w:pStyle w:val="TAL"/>
            </w:pPr>
            <w:r w:rsidRPr="000A2B53">
              <w:t>NAS COUNT</w:t>
            </w:r>
          </w:p>
        </w:tc>
        <w:tc>
          <w:tcPr>
            <w:tcW w:w="5173" w:type="dxa"/>
            <w:shd w:val="clear" w:color="auto" w:fill="auto"/>
          </w:tcPr>
          <w:p w14:paraId="21C06473" w14:textId="77777777" w:rsidR="00964007" w:rsidRPr="000A2B53" w:rsidRDefault="00964007" w:rsidP="001E6648">
            <w:pPr>
              <w:pStyle w:val="TAL"/>
            </w:pPr>
            <w:r w:rsidRPr="000A2B53">
              <w:t>as documented in TS 24.501 [26]</w:t>
            </w:r>
          </w:p>
        </w:tc>
      </w:tr>
      <w:tr w:rsidR="00964007" w:rsidRPr="000A2B53" w14:paraId="50478CC2" w14:textId="77777777" w:rsidTr="001E6648">
        <w:trPr>
          <w:jc w:val="center"/>
        </w:trPr>
        <w:tc>
          <w:tcPr>
            <w:tcW w:w="1908" w:type="dxa"/>
            <w:vMerge/>
            <w:shd w:val="clear" w:color="auto" w:fill="E0E0E0"/>
          </w:tcPr>
          <w:p w14:paraId="1188AA48" w14:textId="77777777" w:rsidR="00964007" w:rsidRPr="000A2B53" w:rsidRDefault="00964007" w:rsidP="001E6648">
            <w:pPr>
              <w:pStyle w:val="TAH"/>
            </w:pPr>
          </w:p>
        </w:tc>
        <w:tc>
          <w:tcPr>
            <w:tcW w:w="2131" w:type="dxa"/>
            <w:shd w:val="clear" w:color="auto" w:fill="auto"/>
          </w:tcPr>
          <w:p w14:paraId="42F94554" w14:textId="77777777" w:rsidR="00964007" w:rsidRPr="000A2B53" w:rsidDel="008A0ED7" w:rsidRDefault="00964007" w:rsidP="001E6648">
            <w:pPr>
              <w:pStyle w:val="TAL"/>
            </w:pPr>
            <w:r w:rsidRPr="000A2B53">
              <w:t>BEARER Id</w:t>
            </w:r>
          </w:p>
        </w:tc>
        <w:tc>
          <w:tcPr>
            <w:tcW w:w="5173" w:type="dxa"/>
            <w:shd w:val="clear" w:color="auto" w:fill="auto"/>
          </w:tcPr>
          <w:p w14:paraId="6FE571B1" w14:textId="77777777" w:rsidR="00964007" w:rsidRPr="000A2B53" w:rsidRDefault="00964007" w:rsidP="001E6648">
            <w:pPr>
              <w:pStyle w:val="TAL"/>
            </w:pPr>
            <w:r w:rsidRPr="000A2B53">
              <w:t>fix value of '00000'B for 3GPP access and '00001'B for non-3GPP access</w:t>
            </w:r>
          </w:p>
        </w:tc>
      </w:tr>
      <w:tr w:rsidR="00964007" w:rsidRPr="000A2B53" w14:paraId="37951CC3" w14:textId="77777777" w:rsidTr="001E6648">
        <w:trPr>
          <w:jc w:val="center"/>
        </w:trPr>
        <w:tc>
          <w:tcPr>
            <w:tcW w:w="1908" w:type="dxa"/>
            <w:tcBorders>
              <w:bottom w:val="single" w:sz="4" w:space="0" w:color="auto"/>
            </w:tcBorders>
            <w:shd w:val="clear" w:color="auto" w:fill="E0E0E0"/>
          </w:tcPr>
          <w:p w14:paraId="63EFD93F" w14:textId="77777777" w:rsidR="00964007" w:rsidRPr="000A2B53" w:rsidRDefault="00964007" w:rsidP="001E6648">
            <w:pPr>
              <w:pStyle w:val="TAH"/>
            </w:pPr>
            <w:r w:rsidRPr="000A2B53">
              <w:t>Return Value</w:t>
            </w:r>
          </w:p>
        </w:tc>
        <w:tc>
          <w:tcPr>
            <w:tcW w:w="7304" w:type="dxa"/>
            <w:gridSpan w:val="2"/>
            <w:tcBorders>
              <w:bottom w:val="single" w:sz="4" w:space="0" w:color="auto"/>
            </w:tcBorders>
            <w:shd w:val="clear" w:color="auto" w:fill="auto"/>
          </w:tcPr>
          <w:p w14:paraId="036E3FE0" w14:textId="77777777" w:rsidR="00964007" w:rsidRPr="000A2B53" w:rsidRDefault="00964007" w:rsidP="001E6648">
            <w:pPr>
              <w:pStyle w:val="TAL"/>
            </w:pPr>
            <w:r w:rsidRPr="000A2B53">
              <w:t>ciphered octet string</w:t>
            </w:r>
          </w:p>
        </w:tc>
      </w:tr>
    </w:tbl>
    <w:p w14:paraId="6E7D3B01" w14:textId="77777777" w:rsidR="00964007" w:rsidRPr="000A2B53" w:rsidRDefault="00964007" w:rsidP="0096400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08"/>
        <w:gridCol w:w="2131"/>
        <w:gridCol w:w="5173"/>
      </w:tblGrid>
      <w:tr w:rsidR="00964007" w:rsidRPr="000A2B53" w14:paraId="1BC8F4ED" w14:textId="77777777" w:rsidTr="001E6648">
        <w:trPr>
          <w:jc w:val="center"/>
        </w:trPr>
        <w:tc>
          <w:tcPr>
            <w:tcW w:w="9212" w:type="dxa"/>
            <w:gridSpan w:val="3"/>
            <w:tcBorders>
              <w:bottom w:val="single" w:sz="4" w:space="0" w:color="auto"/>
            </w:tcBorders>
            <w:shd w:val="clear" w:color="auto" w:fill="E0E0E0"/>
          </w:tcPr>
          <w:p w14:paraId="554D9138" w14:textId="77777777" w:rsidR="00964007" w:rsidRPr="000A2B53" w:rsidRDefault="00964007" w:rsidP="001E6648">
            <w:pPr>
              <w:pStyle w:val="TAH"/>
            </w:pPr>
            <w:r w:rsidRPr="000A2B53">
              <w:t>TTCN-3 External Function</w:t>
            </w:r>
          </w:p>
        </w:tc>
      </w:tr>
      <w:tr w:rsidR="00964007" w:rsidRPr="000A2B53" w14:paraId="115445E2" w14:textId="77777777" w:rsidTr="001E6648">
        <w:trPr>
          <w:jc w:val="center"/>
        </w:trPr>
        <w:tc>
          <w:tcPr>
            <w:tcW w:w="1908" w:type="dxa"/>
            <w:tcBorders>
              <w:bottom w:val="single" w:sz="4" w:space="0" w:color="auto"/>
            </w:tcBorders>
            <w:shd w:val="clear" w:color="auto" w:fill="E0E0E0"/>
          </w:tcPr>
          <w:p w14:paraId="0768EAF0" w14:textId="77777777" w:rsidR="00964007" w:rsidRPr="000A2B53" w:rsidRDefault="00964007" w:rsidP="001E6648">
            <w:pPr>
              <w:pStyle w:val="TAH"/>
            </w:pPr>
            <w:r w:rsidRPr="000A2B53">
              <w:t>Name</w:t>
            </w:r>
          </w:p>
        </w:tc>
        <w:tc>
          <w:tcPr>
            <w:tcW w:w="7304" w:type="dxa"/>
            <w:gridSpan w:val="2"/>
            <w:tcBorders>
              <w:bottom w:val="single" w:sz="4" w:space="0" w:color="auto"/>
            </w:tcBorders>
            <w:shd w:val="clear" w:color="auto" w:fill="auto"/>
          </w:tcPr>
          <w:p w14:paraId="5F09AD90" w14:textId="77777777" w:rsidR="00964007" w:rsidRPr="000A2B53" w:rsidRDefault="00964007" w:rsidP="001E6648">
            <w:pPr>
              <w:pStyle w:val="TAL"/>
              <w:rPr>
                <w:b/>
              </w:rPr>
            </w:pPr>
            <w:r w:rsidRPr="000A2B53">
              <w:rPr>
                <w:b/>
              </w:rPr>
              <w:t>fx_NG_NasDeciphering</w:t>
            </w:r>
          </w:p>
        </w:tc>
      </w:tr>
      <w:tr w:rsidR="00964007" w:rsidRPr="000A2B53" w14:paraId="457CC3EA" w14:textId="77777777" w:rsidTr="001E6648">
        <w:trPr>
          <w:jc w:val="center"/>
        </w:trPr>
        <w:tc>
          <w:tcPr>
            <w:tcW w:w="1908" w:type="dxa"/>
            <w:shd w:val="clear" w:color="auto" w:fill="E0E0E0"/>
          </w:tcPr>
          <w:p w14:paraId="69099709" w14:textId="77777777" w:rsidR="00964007" w:rsidRPr="000A2B53" w:rsidRDefault="00964007" w:rsidP="001E6648">
            <w:pPr>
              <w:pStyle w:val="TAH"/>
            </w:pPr>
            <w:r w:rsidRPr="000A2B53">
              <w:t>Description</w:t>
            </w:r>
          </w:p>
        </w:tc>
        <w:tc>
          <w:tcPr>
            <w:tcW w:w="7304" w:type="dxa"/>
            <w:gridSpan w:val="2"/>
            <w:shd w:val="clear" w:color="auto" w:fill="auto"/>
          </w:tcPr>
          <w:p w14:paraId="2FF42D5B" w14:textId="77777777" w:rsidR="00964007" w:rsidRPr="000A2B53" w:rsidRDefault="00964007" w:rsidP="001E6648">
            <w:pPr>
              <w:pStyle w:val="TAL"/>
            </w:pPr>
            <w:r w:rsidRPr="000A2B53">
              <w:t>Apply deciphering on a given octetstring</w:t>
            </w:r>
          </w:p>
        </w:tc>
      </w:tr>
      <w:tr w:rsidR="00964007" w:rsidRPr="000A2B53" w14:paraId="1E4490EA" w14:textId="77777777" w:rsidTr="001E6648">
        <w:trPr>
          <w:jc w:val="center"/>
        </w:trPr>
        <w:tc>
          <w:tcPr>
            <w:tcW w:w="1908" w:type="dxa"/>
            <w:vMerge w:val="restart"/>
            <w:shd w:val="clear" w:color="auto" w:fill="E0E0E0"/>
          </w:tcPr>
          <w:p w14:paraId="5E74C943" w14:textId="77777777" w:rsidR="00964007" w:rsidRPr="000A2B53" w:rsidRDefault="00964007" w:rsidP="001E6648">
            <w:pPr>
              <w:pStyle w:val="TAH"/>
            </w:pPr>
            <w:r w:rsidRPr="000A2B53">
              <w:t>Parameters</w:t>
            </w:r>
          </w:p>
        </w:tc>
        <w:tc>
          <w:tcPr>
            <w:tcW w:w="2131" w:type="dxa"/>
            <w:shd w:val="clear" w:color="auto" w:fill="auto"/>
          </w:tcPr>
          <w:p w14:paraId="415A06B3" w14:textId="77777777" w:rsidR="00964007" w:rsidRPr="000A2B53" w:rsidDel="008A0ED7" w:rsidRDefault="00964007" w:rsidP="001E6648">
            <w:pPr>
              <w:pStyle w:val="TAL"/>
            </w:pPr>
            <w:r w:rsidRPr="000A2B53">
              <w:t>ciphered NAS PDU</w:t>
            </w:r>
          </w:p>
        </w:tc>
        <w:tc>
          <w:tcPr>
            <w:tcW w:w="5173" w:type="dxa"/>
            <w:shd w:val="clear" w:color="auto" w:fill="auto"/>
          </w:tcPr>
          <w:p w14:paraId="35BFE86E" w14:textId="77777777" w:rsidR="00964007" w:rsidRPr="000A2B53" w:rsidRDefault="00964007" w:rsidP="001E6648">
            <w:pPr>
              <w:pStyle w:val="TAL"/>
            </w:pPr>
            <w:r w:rsidRPr="000A2B53">
              <w:t>octetstring</w:t>
            </w:r>
          </w:p>
        </w:tc>
      </w:tr>
      <w:tr w:rsidR="00964007" w:rsidRPr="000A2B53" w14:paraId="55E5EA98" w14:textId="77777777" w:rsidTr="001E6648">
        <w:trPr>
          <w:jc w:val="center"/>
        </w:trPr>
        <w:tc>
          <w:tcPr>
            <w:tcW w:w="1908" w:type="dxa"/>
            <w:vMerge/>
            <w:shd w:val="clear" w:color="auto" w:fill="E0E0E0"/>
          </w:tcPr>
          <w:p w14:paraId="47782963" w14:textId="77777777" w:rsidR="00964007" w:rsidRPr="000A2B53" w:rsidRDefault="00964007" w:rsidP="001E6648">
            <w:pPr>
              <w:pStyle w:val="TAH"/>
            </w:pPr>
          </w:p>
        </w:tc>
        <w:tc>
          <w:tcPr>
            <w:tcW w:w="2131" w:type="dxa"/>
            <w:shd w:val="clear" w:color="auto" w:fill="auto"/>
          </w:tcPr>
          <w:p w14:paraId="67D8A6A2" w14:textId="77777777" w:rsidR="00964007" w:rsidRPr="000A2B53" w:rsidDel="008A0ED7" w:rsidRDefault="00964007" w:rsidP="001E6648">
            <w:pPr>
              <w:pStyle w:val="TAL"/>
            </w:pPr>
            <w:r w:rsidRPr="000A2B53">
              <w:t>Ciphering Algorithm</w:t>
            </w:r>
          </w:p>
        </w:tc>
        <w:tc>
          <w:tcPr>
            <w:tcW w:w="5173" w:type="dxa"/>
            <w:shd w:val="clear" w:color="auto" w:fill="auto"/>
          </w:tcPr>
          <w:p w14:paraId="7D7D95BA" w14:textId="77777777" w:rsidR="00964007" w:rsidRPr="000A2B53" w:rsidRDefault="00964007" w:rsidP="001E6648">
            <w:pPr>
              <w:pStyle w:val="TAL"/>
            </w:pPr>
            <w:r w:rsidRPr="000A2B53">
              <w:t>4 bits as defined in TS 24.501 [26], clause 9.11.3.34</w:t>
            </w:r>
          </w:p>
        </w:tc>
      </w:tr>
      <w:tr w:rsidR="00964007" w:rsidRPr="000A2B53" w14:paraId="3083A512" w14:textId="77777777" w:rsidTr="001E6648">
        <w:trPr>
          <w:jc w:val="center"/>
        </w:trPr>
        <w:tc>
          <w:tcPr>
            <w:tcW w:w="1908" w:type="dxa"/>
            <w:vMerge/>
            <w:shd w:val="clear" w:color="auto" w:fill="E0E0E0"/>
          </w:tcPr>
          <w:p w14:paraId="7065A3F4" w14:textId="77777777" w:rsidR="00964007" w:rsidRPr="000A2B53" w:rsidRDefault="00964007" w:rsidP="001E6648">
            <w:pPr>
              <w:pStyle w:val="TAH"/>
            </w:pPr>
          </w:p>
        </w:tc>
        <w:tc>
          <w:tcPr>
            <w:tcW w:w="2131" w:type="dxa"/>
            <w:shd w:val="clear" w:color="auto" w:fill="auto"/>
          </w:tcPr>
          <w:p w14:paraId="064FC693" w14:textId="77777777" w:rsidR="00964007" w:rsidRPr="000A2B53" w:rsidDel="008A0ED7" w:rsidRDefault="00964007" w:rsidP="001E6648">
            <w:pPr>
              <w:pStyle w:val="TAL"/>
            </w:pPr>
            <w:r w:rsidRPr="000A2B53">
              <w:t>KNAS</w:t>
            </w:r>
            <w:r w:rsidRPr="000A2B53">
              <w:rPr>
                <w:vertAlign w:val="subscript"/>
              </w:rPr>
              <w:t>enc</w:t>
            </w:r>
          </w:p>
        </w:tc>
        <w:tc>
          <w:tcPr>
            <w:tcW w:w="5173" w:type="dxa"/>
            <w:shd w:val="clear" w:color="auto" w:fill="auto"/>
          </w:tcPr>
          <w:p w14:paraId="3D819D7D" w14:textId="77777777" w:rsidR="00964007" w:rsidRPr="000A2B53" w:rsidRDefault="00964007" w:rsidP="001E6648">
            <w:pPr>
              <w:pStyle w:val="TAL"/>
            </w:pPr>
            <w:r w:rsidRPr="000A2B53">
              <w:t>Ciphering Key</w:t>
            </w:r>
          </w:p>
        </w:tc>
      </w:tr>
      <w:tr w:rsidR="00964007" w:rsidRPr="000A2B53" w14:paraId="73A0CF86" w14:textId="77777777" w:rsidTr="001E6648">
        <w:trPr>
          <w:jc w:val="center"/>
        </w:trPr>
        <w:tc>
          <w:tcPr>
            <w:tcW w:w="1908" w:type="dxa"/>
            <w:vMerge/>
            <w:shd w:val="clear" w:color="auto" w:fill="E0E0E0"/>
          </w:tcPr>
          <w:p w14:paraId="45606327" w14:textId="77777777" w:rsidR="00964007" w:rsidRPr="000A2B53" w:rsidRDefault="00964007" w:rsidP="001E6648">
            <w:pPr>
              <w:pStyle w:val="TAH"/>
            </w:pPr>
          </w:p>
        </w:tc>
        <w:tc>
          <w:tcPr>
            <w:tcW w:w="2131" w:type="dxa"/>
            <w:shd w:val="clear" w:color="auto" w:fill="auto"/>
          </w:tcPr>
          <w:p w14:paraId="1DC8B12D" w14:textId="77777777" w:rsidR="00964007" w:rsidRPr="000A2B53" w:rsidDel="008A0ED7" w:rsidRDefault="00964007" w:rsidP="001E6648">
            <w:pPr>
              <w:pStyle w:val="TAL"/>
            </w:pPr>
            <w:r w:rsidRPr="000A2B53">
              <w:t>NAS COUNT</w:t>
            </w:r>
          </w:p>
        </w:tc>
        <w:tc>
          <w:tcPr>
            <w:tcW w:w="5173" w:type="dxa"/>
            <w:shd w:val="clear" w:color="auto" w:fill="auto"/>
          </w:tcPr>
          <w:p w14:paraId="3741D54E" w14:textId="77777777" w:rsidR="00964007" w:rsidRPr="000A2B53" w:rsidRDefault="00964007" w:rsidP="001E6648">
            <w:pPr>
              <w:pStyle w:val="TAL"/>
            </w:pPr>
            <w:r w:rsidRPr="000A2B53">
              <w:t>as documented in TS 24.501 [26]</w:t>
            </w:r>
          </w:p>
        </w:tc>
      </w:tr>
      <w:tr w:rsidR="00964007" w:rsidRPr="000A2B53" w14:paraId="59E64409" w14:textId="77777777" w:rsidTr="001E6648">
        <w:trPr>
          <w:jc w:val="center"/>
        </w:trPr>
        <w:tc>
          <w:tcPr>
            <w:tcW w:w="1908" w:type="dxa"/>
            <w:vMerge/>
            <w:shd w:val="clear" w:color="auto" w:fill="E0E0E0"/>
          </w:tcPr>
          <w:p w14:paraId="7B463EBD" w14:textId="77777777" w:rsidR="00964007" w:rsidRPr="000A2B53" w:rsidRDefault="00964007" w:rsidP="001E6648">
            <w:pPr>
              <w:pStyle w:val="TAH"/>
            </w:pPr>
          </w:p>
        </w:tc>
        <w:tc>
          <w:tcPr>
            <w:tcW w:w="2131" w:type="dxa"/>
            <w:shd w:val="clear" w:color="auto" w:fill="auto"/>
          </w:tcPr>
          <w:p w14:paraId="50E1CAA0" w14:textId="77777777" w:rsidR="00964007" w:rsidRPr="000A2B53" w:rsidDel="008A0ED7" w:rsidRDefault="00964007" w:rsidP="001E6648">
            <w:pPr>
              <w:pStyle w:val="TAL"/>
            </w:pPr>
            <w:r w:rsidRPr="000A2B53">
              <w:t>BEARER Id</w:t>
            </w:r>
          </w:p>
        </w:tc>
        <w:tc>
          <w:tcPr>
            <w:tcW w:w="5173" w:type="dxa"/>
            <w:shd w:val="clear" w:color="auto" w:fill="auto"/>
          </w:tcPr>
          <w:p w14:paraId="0127409C" w14:textId="77777777" w:rsidR="00964007" w:rsidRPr="000A2B53" w:rsidRDefault="00964007" w:rsidP="001E6648">
            <w:pPr>
              <w:pStyle w:val="TAL"/>
            </w:pPr>
            <w:r w:rsidRPr="000A2B53">
              <w:t>fix value of '00000'B for 3GPP access and '00001'B for non-3GPP access</w:t>
            </w:r>
          </w:p>
        </w:tc>
      </w:tr>
      <w:tr w:rsidR="00964007" w:rsidRPr="000A2B53" w14:paraId="695D0109" w14:textId="77777777" w:rsidTr="001E6648">
        <w:trPr>
          <w:jc w:val="center"/>
        </w:trPr>
        <w:tc>
          <w:tcPr>
            <w:tcW w:w="1908" w:type="dxa"/>
            <w:tcBorders>
              <w:bottom w:val="single" w:sz="4" w:space="0" w:color="auto"/>
            </w:tcBorders>
            <w:shd w:val="clear" w:color="auto" w:fill="E0E0E0"/>
          </w:tcPr>
          <w:p w14:paraId="71CD0348" w14:textId="77777777" w:rsidR="00964007" w:rsidRPr="000A2B53" w:rsidRDefault="00964007" w:rsidP="001E6648">
            <w:pPr>
              <w:pStyle w:val="TAH"/>
            </w:pPr>
            <w:r w:rsidRPr="000A2B53">
              <w:t>Return Value</w:t>
            </w:r>
          </w:p>
        </w:tc>
        <w:tc>
          <w:tcPr>
            <w:tcW w:w="7304" w:type="dxa"/>
            <w:gridSpan w:val="2"/>
            <w:tcBorders>
              <w:bottom w:val="single" w:sz="4" w:space="0" w:color="auto"/>
            </w:tcBorders>
            <w:shd w:val="clear" w:color="auto" w:fill="auto"/>
          </w:tcPr>
          <w:p w14:paraId="6103C9AE" w14:textId="77777777" w:rsidR="00964007" w:rsidRPr="000A2B53" w:rsidRDefault="00964007" w:rsidP="001E6648">
            <w:pPr>
              <w:pStyle w:val="TAL"/>
            </w:pPr>
            <w:r w:rsidRPr="000A2B53">
              <w:t>deciphered octet string</w:t>
            </w:r>
          </w:p>
        </w:tc>
      </w:tr>
    </w:tbl>
    <w:p w14:paraId="2FFD9488" w14:textId="77777777" w:rsidR="00964007" w:rsidRPr="000A2B53" w:rsidRDefault="00964007" w:rsidP="0096400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08"/>
        <w:gridCol w:w="2131"/>
        <w:gridCol w:w="5173"/>
      </w:tblGrid>
      <w:tr w:rsidR="0068520F" w:rsidRPr="000A2B53" w14:paraId="326DC669" w14:textId="77777777" w:rsidTr="009769EF">
        <w:trPr>
          <w:jc w:val="center"/>
        </w:trPr>
        <w:tc>
          <w:tcPr>
            <w:tcW w:w="9212" w:type="dxa"/>
            <w:gridSpan w:val="3"/>
            <w:tcBorders>
              <w:bottom w:val="single" w:sz="4" w:space="0" w:color="auto"/>
            </w:tcBorders>
            <w:shd w:val="clear" w:color="auto" w:fill="E0E0E0"/>
          </w:tcPr>
          <w:p w14:paraId="2E37EC37" w14:textId="77777777" w:rsidR="0068520F" w:rsidRPr="000A2B53" w:rsidRDefault="0068520F" w:rsidP="009769EF">
            <w:pPr>
              <w:pStyle w:val="TAH"/>
            </w:pPr>
            <w:r w:rsidRPr="000A2B53">
              <w:t>TTCN-3 External Function</w:t>
            </w:r>
          </w:p>
        </w:tc>
      </w:tr>
      <w:tr w:rsidR="0068520F" w:rsidRPr="000A2B53" w14:paraId="3F885A68" w14:textId="77777777" w:rsidTr="009769EF">
        <w:trPr>
          <w:jc w:val="center"/>
        </w:trPr>
        <w:tc>
          <w:tcPr>
            <w:tcW w:w="1908" w:type="dxa"/>
            <w:tcBorders>
              <w:bottom w:val="single" w:sz="4" w:space="0" w:color="auto"/>
            </w:tcBorders>
            <w:shd w:val="clear" w:color="auto" w:fill="E0E0E0"/>
          </w:tcPr>
          <w:p w14:paraId="3861681C" w14:textId="77777777" w:rsidR="0068520F" w:rsidRPr="000A2B53" w:rsidRDefault="0068520F" w:rsidP="009769EF">
            <w:pPr>
              <w:pStyle w:val="TAH"/>
            </w:pPr>
            <w:r w:rsidRPr="000A2B53">
              <w:t>Name</w:t>
            </w:r>
          </w:p>
        </w:tc>
        <w:tc>
          <w:tcPr>
            <w:tcW w:w="7304" w:type="dxa"/>
            <w:gridSpan w:val="2"/>
            <w:tcBorders>
              <w:bottom w:val="single" w:sz="4" w:space="0" w:color="auto"/>
            </w:tcBorders>
            <w:shd w:val="clear" w:color="auto" w:fill="auto"/>
          </w:tcPr>
          <w:p w14:paraId="0BE3DC55" w14:textId="77777777" w:rsidR="0068520F" w:rsidRPr="000A2B53" w:rsidRDefault="0068520F" w:rsidP="009769EF">
            <w:pPr>
              <w:pStyle w:val="TAL"/>
              <w:rPr>
                <w:b/>
              </w:rPr>
            </w:pPr>
            <w:r w:rsidRPr="000A2B53">
              <w:rPr>
                <w:b/>
              </w:rPr>
              <w:t>fx_NR_AsIntegrityAlgorithm</w:t>
            </w:r>
          </w:p>
        </w:tc>
      </w:tr>
      <w:tr w:rsidR="0068520F" w:rsidRPr="000A2B53" w14:paraId="293EFC2F" w14:textId="77777777" w:rsidTr="009769EF">
        <w:trPr>
          <w:jc w:val="center"/>
        </w:trPr>
        <w:tc>
          <w:tcPr>
            <w:tcW w:w="1908" w:type="dxa"/>
            <w:shd w:val="clear" w:color="auto" w:fill="E0E0E0"/>
          </w:tcPr>
          <w:p w14:paraId="6D012417" w14:textId="77777777" w:rsidR="0068520F" w:rsidRPr="000A2B53" w:rsidRDefault="0068520F" w:rsidP="009769EF">
            <w:pPr>
              <w:pStyle w:val="TAH"/>
            </w:pPr>
            <w:r w:rsidRPr="000A2B53">
              <w:t>Description</w:t>
            </w:r>
          </w:p>
        </w:tc>
        <w:tc>
          <w:tcPr>
            <w:tcW w:w="7304" w:type="dxa"/>
            <w:gridSpan w:val="2"/>
            <w:shd w:val="clear" w:color="auto" w:fill="auto"/>
          </w:tcPr>
          <w:p w14:paraId="5FD27E2A" w14:textId="77777777" w:rsidR="0068520F" w:rsidRPr="000A2B53" w:rsidRDefault="0068520F" w:rsidP="009769EF">
            <w:pPr>
              <w:pStyle w:val="TAL"/>
            </w:pPr>
            <w:r w:rsidRPr="000A2B53">
              <w:t>Apply integrity protection algorithm on a given octetstring</w:t>
            </w:r>
          </w:p>
        </w:tc>
      </w:tr>
      <w:tr w:rsidR="0068520F" w:rsidRPr="000A2B53" w14:paraId="4C2BFD1C" w14:textId="77777777" w:rsidTr="009769EF">
        <w:trPr>
          <w:jc w:val="center"/>
        </w:trPr>
        <w:tc>
          <w:tcPr>
            <w:tcW w:w="1908" w:type="dxa"/>
            <w:vMerge w:val="restart"/>
            <w:shd w:val="clear" w:color="auto" w:fill="E0E0E0"/>
          </w:tcPr>
          <w:p w14:paraId="705D5244" w14:textId="77777777" w:rsidR="0068520F" w:rsidRPr="000A2B53" w:rsidRDefault="0068520F" w:rsidP="009769EF">
            <w:pPr>
              <w:pStyle w:val="TAH"/>
            </w:pPr>
            <w:r w:rsidRPr="000A2B53">
              <w:t>Parameters</w:t>
            </w:r>
          </w:p>
        </w:tc>
        <w:tc>
          <w:tcPr>
            <w:tcW w:w="2131" w:type="dxa"/>
            <w:shd w:val="clear" w:color="auto" w:fill="auto"/>
          </w:tcPr>
          <w:p w14:paraId="4729E793" w14:textId="77777777" w:rsidR="0068520F" w:rsidRPr="000A2B53" w:rsidDel="008A0ED7" w:rsidRDefault="0068520F" w:rsidP="009769EF">
            <w:pPr>
              <w:pStyle w:val="TAL"/>
            </w:pPr>
            <w:r w:rsidRPr="000A2B53">
              <w:t>PDCP PDU</w:t>
            </w:r>
          </w:p>
        </w:tc>
        <w:tc>
          <w:tcPr>
            <w:tcW w:w="5173" w:type="dxa"/>
            <w:shd w:val="clear" w:color="auto" w:fill="auto"/>
          </w:tcPr>
          <w:p w14:paraId="2DA5C965" w14:textId="77777777" w:rsidR="0068520F" w:rsidRPr="000A2B53" w:rsidRDefault="0068520F" w:rsidP="009769EF">
            <w:pPr>
              <w:pStyle w:val="TAL"/>
            </w:pPr>
            <w:r w:rsidRPr="000A2B53">
              <w:t>octetstring</w:t>
            </w:r>
          </w:p>
        </w:tc>
      </w:tr>
      <w:tr w:rsidR="0068520F" w:rsidRPr="000A2B53" w14:paraId="32CDA3F6" w14:textId="77777777" w:rsidTr="009769EF">
        <w:trPr>
          <w:jc w:val="center"/>
        </w:trPr>
        <w:tc>
          <w:tcPr>
            <w:tcW w:w="1908" w:type="dxa"/>
            <w:vMerge/>
            <w:shd w:val="clear" w:color="auto" w:fill="E0E0E0"/>
          </w:tcPr>
          <w:p w14:paraId="4E99F7B5" w14:textId="77777777" w:rsidR="0068520F" w:rsidRPr="000A2B53" w:rsidRDefault="0068520F" w:rsidP="009769EF">
            <w:pPr>
              <w:pStyle w:val="TAH"/>
            </w:pPr>
          </w:p>
        </w:tc>
        <w:tc>
          <w:tcPr>
            <w:tcW w:w="2131" w:type="dxa"/>
            <w:shd w:val="clear" w:color="auto" w:fill="auto"/>
          </w:tcPr>
          <w:p w14:paraId="03C0C11C" w14:textId="77777777" w:rsidR="0068520F" w:rsidRPr="000A2B53" w:rsidDel="008A0ED7" w:rsidRDefault="0068520F" w:rsidP="009769EF">
            <w:pPr>
              <w:pStyle w:val="TAL"/>
            </w:pPr>
            <w:r w:rsidRPr="000A2B53">
              <w:t>Integrity Algorithm</w:t>
            </w:r>
          </w:p>
        </w:tc>
        <w:tc>
          <w:tcPr>
            <w:tcW w:w="5173" w:type="dxa"/>
            <w:shd w:val="clear" w:color="auto" w:fill="auto"/>
          </w:tcPr>
          <w:p w14:paraId="14BD074C" w14:textId="77777777" w:rsidR="0068520F" w:rsidRPr="000A2B53" w:rsidRDefault="0068520F" w:rsidP="009769EF">
            <w:pPr>
              <w:pStyle w:val="TAL"/>
            </w:pPr>
            <w:r w:rsidRPr="000A2B53">
              <w:t>3 bits as defined in TS 33.501 [25]</w:t>
            </w:r>
          </w:p>
        </w:tc>
      </w:tr>
      <w:tr w:rsidR="0068520F" w:rsidRPr="000A2B53" w14:paraId="59E184E2" w14:textId="77777777" w:rsidTr="009769EF">
        <w:trPr>
          <w:jc w:val="center"/>
        </w:trPr>
        <w:tc>
          <w:tcPr>
            <w:tcW w:w="1908" w:type="dxa"/>
            <w:vMerge/>
            <w:shd w:val="clear" w:color="auto" w:fill="E0E0E0"/>
          </w:tcPr>
          <w:p w14:paraId="1617D46F" w14:textId="77777777" w:rsidR="0068520F" w:rsidRPr="000A2B53" w:rsidRDefault="0068520F" w:rsidP="009769EF">
            <w:pPr>
              <w:pStyle w:val="TAH"/>
            </w:pPr>
          </w:p>
        </w:tc>
        <w:tc>
          <w:tcPr>
            <w:tcW w:w="2131" w:type="dxa"/>
            <w:shd w:val="clear" w:color="auto" w:fill="auto"/>
          </w:tcPr>
          <w:p w14:paraId="2B3D656A" w14:textId="77777777" w:rsidR="0068520F" w:rsidRPr="000A2B53" w:rsidDel="008A0ED7" w:rsidRDefault="0068520F" w:rsidP="009769EF">
            <w:pPr>
              <w:pStyle w:val="TAL"/>
            </w:pPr>
            <w:r w:rsidRPr="000A2B53">
              <w:t>KRRC</w:t>
            </w:r>
            <w:r w:rsidRPr="000A2B53">
              <w:rPr>
                <w:vertAlign w:val="subscript"/>
              </w:rPr>
              <w:t>int</w:t>
            </w:r>
          </w:p>
        </w:tc>
        <w:tc>
          <w:tcPr>
            <w:tcW w:w="5173" w:type="dxa"/>
            <w:shd w:val="clear" w:color="auto" w:fill="auto"/>
          </w:tcPr>
          <w:p w14:paraId="6D686B19" w14:textId="77777777" w:rsidR="0068520F" w:rsidRPr="000A2B53" w:rsidRDefault="0068520F" w:rsidP="009769EF">
            <w:pPr>
              <w:pStyle w:val="TAL"/>
            </w:pPr>
            <w:r w:rsidRPr="000A2B53">
              <w:t>Integrity key</w:t>
            </w:r>
          </w:p>
        </w:tc>
      </w:tr>
      <w:tr w:rsidR="0068520F" w:rsidRPr="000A2B53" w14:paraId="46D8B548" w14:textId="77777777" w:rsidTr="009769EF">
        <w:trPr>
          <w:jc w:val="center"/>
        </w:trPr>
        <w:tc>
          <w:tcPr>
            <w:tcW w:w="1908" w:type="dxa"/>
            <w:vMerge/>
            <w:shd w:val="clear" w:color="auto" w:fill="E0E0E0"/>
          </w:tcPr>
          <w:p w14:paraId="3BB3B409" w14:textId="77777777" w:rsidR="0068520F" w:rsidRPr="000A2B53" w:rsidRDefault="0068520F" w:rsidP="009769EF">
            <w:pPr>
              <w:pStyle w:val="TAH"/>
            </w:pPr>
          </w:p>
        </w:tc>
        <w:tc>
          <w:tcPr>
            <w:tcW w:w="2131" w:type="dxa"/>
            <w:shd w:val="clear" w:color="auto" w:fill="auto"/>
          </w:tcPr>
          <w:p w14:paraId="780E8041" w14:textId="77777777" w:rsidR="0068520F" w:rsidRPr="000A2B53" w:rsidRDefault="0068520F" w:rsidP="009769EF">
            <w:pPr>
              <w:pStyle w:val="TAL"/>
            </w:pPr>
            <w:r w:rsidRPr="000A2B53">
              <w:t>PDCP COUNT</w:t>
            </w:r>
          </w:p>
        </w:tc>
        <w:tc>
          <w:tcPr>
            <w:tcW w:w="5173" w:type="dxa"/>
            <w:shd w:val="clear" w:color="auto" w:fill="auto"/>
          </w:tcPr>
          <w:p w14:paraId="5F5B2649" w14:textId="77777777" w:rsidR="0068520F" w:rsidRPr="000A2B53" w:rsidRDefault="0068520F" w:rsidP="009769EF">
            <w:pPr>
              <w:pStyle w:val="TAL"/>
            </w:pPr>
            <w:r w:rsidRPr="000A2B53">
              <w:t>octetstring, length 4</w:t>
            </w:r>
          </w:p>
        </w:tc>
      </w:tr>
      <w:tr w:rsidR="0068520F" w:rsidRPr="000A2B53" w14:paraId="747A893D" w14:textId="77777777" w:rsidTr="009769EF">
        <w:trPr>
          <w:jc w:val="center"/>
        </w:trPr>
        <w:tc>
          <w:tcPr>
            <w:tcW w:w="1908" w:type="dxa"/>
            <w:vMerge/>
            <w:shd w:val="clear" w:color="auto" w:fill="E0E0E0"/>
          </w:tcPr>
          <w:p w14:paraId="02AF612E" w14:textId="77777777" w:rsidR="0068520F" w:rsidRPr="000A2B53" w:rsidRDefault="0068520F" w:rsidP="009769EF">
            <w:pPr>
              <w:pStyle w:val="TAH"/>
            </w:pPr>
          </w:p>
        </w:tc>
        <w:tc>
          <w:tcPr>
            <w:tcW w:w="2131" w:type="dxa"/>
            <w:shd w:val="clear" w:color="auto" w:fill="auto"/>
          </w:tcPr>
          <w:p w14:paraId="1D2FC2E8" w14:textId="77777777" w:rsidR="0068520F" w:rsidRPr="000A2B53" w:rsidRDefault="0068520F" w:rsidP="009769EF">
            <w:pPr>
              <w:pStyle w:val="TAL"/>
            </w:pPr>
            <w:r w:rsidRPr="000A2B53">
              <w:t>BEARER Id</w:t>
            </w:r>
          </w:p>
        </w:tc>
        <w:tc>
          <w:tcPr>
            <w:tcW w:w="5173" w:type="dxa"/>
            <w:shd w:val="clear" w:color="auto" w:fill="auto"/>
          </w:tcPr>
          <w:p w14:paraId="4C5503AB" w14:textId="77777777" w:rsidR="0068520F" w:rsidRPr="000A2B53" w:rsidRDefault="0068520F" w:rsidP="009769EF">
            <w:pPr>
              <w:pStyle w:val="TAL"/>
            </w:pPr>
            <w:r w:rsidRPr="000A2B53">
              <w:t>the value of the DRB identity minus one</w:t>
            </w:r>
          </w:p>
        </w:tc>
      </w:tr>
      <w:tr w:rsidR="0068520F" w:rsidRPr="000A2B53" w14:paraId="7607646A" w14:textId="77777777" w:rsidTr="009769EF">
        <w:trPr>
          <w:jc w:val="center"/>
        </w:trPr>
        <w:tc>
          <w:tcPr>
            <w:tcW w:w="1908" w:type="dxa"/>
            <w:vMerge/>
            <w:shd w:val="clear" w:color="auto" w:fill="E0E0E0"/>
          </w:tcPr>
          <w:p w14:paraId="1BEFEC5D" w14:textId="77777777" w:rsidR="0068520F" w:rsidRPr="000A2B53" w:rsidRDefault="0068520F" w:rsidP="009769EF">
            <w:pPr>
              <w:pStyle w:val="TAH"/>
            </w:pPr>
          </w:p>
        </w:tc>
        <w:tc>
          <w:tcPr>
            <w:tcW w:w="2131" w:type="dxa"/>
            <w:shd w:val="clear" w:color="auto" w:fill="auto"/>
          </w:tcPr>
          <w:p w14:paraId="5E4B615B" w14:textId="77777777" w:rsidR="0068520F" w:rsidRPr="000A2B53" w:rsidRDefault="0068520F" w:rsidP="009769EF">
            <w:pPr>
              <w:pStyle w:val="TAL"/>
            </w:pPr>
            <w:r w:rsidRPr="000A2B53">
              <w:t>Direction</w:t>
            </w:r>
          </w:p>
        </w:tc>
        <w:tc>
          <w:tcPr>
            <w:tcW w:w="5173" w:type="dxa"/>
            <w:shd w:val="clear" w:color="auto" w:fill="auto"/>
          </w:tcPr>
          <w:p w14:paraId="0CE2DB65" w14:textId="77777777" w:rsidR="0068520F" w:rsidRPr="000A2B53" w:rsidRDefault="0068520F" w:rsidP="009769EF">
            <w:pPr>
              <w:pStyle w:val="TAL"/>
            </w:pPr>
            <w:r w:rsidRPr="000A2B53">
              <w:t>UL: 0</w:t>
            </w:r>
            <w:r w:rsidRPr="000A2B53">
              <w:br/>
              <w:t>DL: 1</w:t>
            </w:r>
            <w:r w:rsidRPr="000A2B53">
              <w:br/>
              <w:t>(acc. to TS 33.501 [25], clause D.3)</w:t>
            </w:r>
          </w:p>
        </w:tc>
      </w:tr>
      <w:tr w:rsidR="0068520F" w:rsidRPr="000A2B53" w14:paraId="30D1AB6A" w14:textId="77777777" w:rsidTr="009769EF">
        <w:trPr>
          <w:jc w:val="center"/>
        </w:trPr>
        <w:tc>
          <w:tcPr>
            <w:tcW w:w="1908" w:type="dxa"/>
            <w:tcBorders>
              <w:bottom w:val="single" w:sz="4" w:space="0" w:color="auto"/>
            </w:tcBorders>
            <w:shd w:val="clear" w:color="auto" w:fill="E0E0E0"/>
          </w:tcPr>
          <w:p w14:paraId="14A43597" w14:textId="77777777" w:rsidR="0068520F" w:rsidRPr="000A2B53" w:rsidRDefault="0068520F" w:rsidP="009769EF">
            <w:pPr>
              <w:pStyle w:val="TAH"/>
            </w:pPr>
            <w:r w:rsidRPr="000A2B53">
              <w:t>Return Value</w:t>
            </w:r>
          </w:p>
        </w:tc>
        <w:tc>
          <w:tcPr>
            <w:tcW w:w="7304" w:type="dxa"/>
            <w:gridSpan w:val="2"/>
            <w:tcBorders>
              <w:bottom w:val="single" w:sz="4" w:space="0" w:color="auto"/>
            </w:tcBorders>
            <w:shd w:val="clear" w:color="auto" w:fill="auto"/>
          </w:tcPr>
          <w:p w14:paraId="7AA897BA" w14:textId="77777777" w:rsidR="0068520F" w:rsidRPr="000A2B53" w:rsidRDefault="0068520F" w:rsidP="009769EF">
            <w:pPr>
              <w:pStyle w:val="TAL"/>
            </w:pPr>
            <w:r w:rsidRPr="000A2B53">
              <w:t>Message Authentication Code (4 octets)</w:t>
            </w:r>
          </w:p>
        </w:tc>
      </w:tr>
    </w:tbl>
    <w:p w14:paraId="76A9CA43" w14:textId="77777777" w:rsidR="00964007" w:rsidRPr="000A2B53" w:rsidRDefault="00964007" w:rsidP="00AB0BE2"/>
    <w:p w14:paraId="6AC1547D" w14:textId="77777777" w:rsidR="00630B20" w:rsidRPr="000A2B53" w:rsidRDefault="00630B20" w:rsidP="004B5FD2">
      <w:pPr>
        <w:pStyle w:val="Heading1"/>
      </w:pPr>
      <w:bookmarkStart w:id="2062" w:name="_Toc27473531"/>
      <w:bookmarkStart w:id="2063" w:name="_Toc29377802"/>
      <w:bookmarkStart w:id="2064" w:name="_Toc29378175"/>
      <w:bookmarkStart w:id="2065" w:name="_Toc36040508"/>
      <w:bookmarkStart w:id="2066" w:name="_Toc43923582"/>
      <w:bookmarkStart w:id="2067" w:name="_Toc51925551"/>
      <w:bookmarkStart w:id="2068" w:name="_Toc52278642"/>
      <w:bookmarkStart w:id="2069" w:name="_Toc58250757"/>
      <w:bookmarkStart w:id="2070" w:name="_Toc68072528"/>
      <w:bookmarkStart w:id="2071" w:name="_Toc75372657"/>
      <w:bookmarkStart w:id="2072" w:name="_Toc90561842"/>
      <w:bookmarkStart w:id="2073" w:name="_Toc90578723"/>
      <w:bookmarkStart w:id="2074" w:name="_Toc100003974"/>
      <w:bookmarkStart w:id="2075" w:name="_Toc106705545"/>
      <w:bookmarkStart w:id="2076" w:name="_Toc171008781"/>
      <w:r w:rsidRPr="000A2B53">
        <w:t>9</w:t>
      </w:r>
      <w:r w:rsidRPr="000A2B53">
        <w:tab/>
        <w:t>IXIT proforma</w:t>
      </w:r>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p>
    <w:p w14:paraId="15D32BD6" w14:textId="77777777" w:rsidR="00630B20" w:rsidRPr="000A2B53" w:rsidRDefault="00630B20" w:rsidP="004B5FD2">
      <w:pPr>
        <w:pStyle w:val="Heading2"/>
      </w:pPr>
      <w:bookmarkStart w:id="2077" w:name="_Toc27473532"/>
      <w:bookmarkStart w:id="2078" w:name="_Toc29377803"/>
      <w:bookmarkStart w:id="2079" w:name="_Toc29378176"/>
      <w:bookmarkStart w:id="2080" w:name="_Toc36040509"/>
      <w:bookmarkStart w:id="2081" w:name="_Toc43923583"/>
      <w:bookmarkStart w:id="2082" w:name="_Toc51925552"/>
      <w:bookmarkStart w:id="2083" w:name="_Toc52278643"/>
      <w:bookmarkStart w:id="2084" w:name="_Toc58250758"/>
      <w:bookmarkStart w:id="2085" w:name="_Toc68072529"/>
      <w:bookmarkStart w:id="2086" w:name="_Toc75372658"/>
      <w:bookmarkStart w:id="2087" w:name="_Toc90561843"/>
      <w:bookmarkStart w:id="2088" w:name="_Toc90578724"/>
      <w:bookmarkStart w:id="2089" w:name="_Toc100003975"/>
      <w:bookmarkStart w:id="2090" w:name="_Toc106705546"/>
      <w:bookmarkStart w:id="2091" w:name="_Toc171008782"/>
      <w:r w:rsidRPr="000A2B53">
        <w:t>9.1</w:t>
      </w:r>
      <w:r w:rsidRPr="000A2B53">
        <w:tab/>
        <w:t>Introduction</w:t>
      </w:r>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p>
    <w:p w14:paraId="61455DD9" w14:textId="77777777" w:rsidR="00630B20" w:rsidRPr="000A2B53" w:rsidRDefault="00630B20" w:rsidP="00630B20">
      <w:pPr>
        <w:keepNext/>
        <w:keepLines/>
      </w:pPr>
      <w:r w:rsidRPr="000A2B53">
        <w:t>The partial IXIT proforma contained in the present document is provided for completion, when the related Abstract Test Suite(s) is(are) to be used against the Implementation Under Test (IUT).</w:t>
      </w:r>
    </w:p>
    <w:p w14:paraId="3D2E3502" w14:textId="77777777" w:rsidR="0068520F" w:rsidRPr="000A2B53" w:rsidRDefault="00630B20" w:rsidP="0068520F">
      <w:pPr>
        <w:keepNext/>
        <w:keepLines/>
      </w:pPr>
      <w:r w:rsidRPr="000A2B53">
        <w:t>The completed partial IXIT will normally be used in conjunction with the completed ICS, as it adds precision to the information provided by the ICS.</w:t>
      </w:r>
    </w:p>
    <w:p w14:paraId="30B46C23" w14:textId="65C2A5BB" w:rsidR="00630B20" w:rsidRPr="000A2B53" w:rsidRDefault="0068520F" w:rsidP="0068520F">
      <w:pPr>
        <w:keepNext/>
        <w:keepLines/>
      </w:pPr>
      <w:r w:rsidRPr="000A2B53">
        <w:t>The PIXITs specified in TS 36.523-3 [12] clause 9 apply. Additional 5GS PIXITs are specified in the following subclauses.</w:t>
      </w:r>
    </w:p>
    <w:p w14:paraId="14A54F76" w14:textId="77777777" w:rsidR="00630B20" w:rsidRPr="000A2B53" w:rsidRDefault="00630B20" w:rsidP="004B5FD2">
      <w:pPr>
        <w:pStyle w:val="Heading2"/>
      </w:pPr>
      <w:bookmarkStart w:id="2092" w:name="_Toc27473533"/>
      <w:bookmarkStart w:id="2093" w:name="_Toc29377804"/>
      <w:bookmarkStart w:id="2094" w:name="_Toc29378177"/>
      <w:bookmarkStart w:id="2095" w:name="_Toc36040510"/>
      <w:bookmarkStart w:id="2096" w:name="_Toc43923584"/>
      <w:bookmarkStart w:id="2097" w:name="_Toc51925553"/>
      <w:bookmarkStart w:id="2098" w:name="_Toc52278644"/>
      <w:bookmarkStart w:id="2099" w:name="_Toc58250759"/>
      <w:bookmarkStart w:id="2100" w:name="_Toc68072530"/>
      <w:bookmarkStart w:id="2101" w:name="_Toc75372659"/>
      <w:bookmarkStart w:id="2102" w:name="_Toc90561844"/>
      <w:bookmarkStart w:id="2103" w:name="_Toc90578725"/>
      <w:bookmarkStart w:id="2104" w:name="_Toc100003976"/>
      <w:bookmarkStart w:id="2105" w:name="_Toc106705547"/>
      <w:bookmarkStart w:id="2106" w:name="_Toc171008783"/>
      <w:r w:rsidRPr="000A2B53">
        <w:t>9.2</w:t>
      </w:r>
      <w:r w:rsidRPr="000A2B53">
        <w:tab/>
        <w:t xml:space="preserve">E-UTRA and </w:t>
      </w:r>
      <w:r w:rsidR="0068520F" w:rsidRPr="000A2B53">
        <w:t>NR</w:t>
      </w:r>
      <w:r w:rsidRPr="000A2B53">
        <w:t xml:space="preserve"> PIXIT</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14:paraId="24E6260E" w14:textId="2D55A768" w:rsidR="00630B20" w:rsidRPr="000A2B53" w:rsidRDefault="00630B20" w:rsidP="004B5FD2">
      <w:pPr>
        <w:pStyle w:val="TH"/>
      </w:pPr>
      <w:r w:rsidRPr="000A2B53">
        <w:t>Table 9.2-1: E</w:t>
      </w:r>
      <w:r w:rsidR="003D79F1" w:rsidRPr="000A2B53">
        <w:t>-</w:t>
      </w:r>
      <w:r w:rsidRPr="000A2B53">
        <w:t>UTRA</w:t>
      </w:r>
      <w:r w:rsidR="0068520F" w:rsidRPr="000A2B53">
        <w:t xml:space="preserve"> and </w:t>
      </w:r>
      <w:r w:rsidRPr="000A2B53">
        <w:t>NR PIXIT</w:t>
      </w:r>
    </w:p>
    <w:tbl>
      <w:tblPr>
        <w:tblW w:w="98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28"/>
        <w:gridCol w:w="1509"/>
        <w:gridCol w:w="1695"/>
        <w:gridCol w:w="1130"/>
        <w:gridCol w:w="2824"/>
      </w:tblGrid>
      <w:tr w:rsidR="00630B20" w:rsidRPr="000A2B53" w14:paraId="256E0049" w14:textId="77777777" w:rsidTr="001E5C07">
        <w:trPr>
          <w:jc w:val="center"/>
        </w:trPr>
        <w:tc>
          <w:tcPr>
            <w:tcW w:w="2728" w:type="dxa"/>
            <w:shd w:val="clear" w:color="auto" w:fill="auto"/>
            <w:noWrap/>
            <w:vAlign w:val="center"/>
          </w:tcPr>
          <w:p w14:paraId="2C4EA5CD" w14:textId="77777777" w:rsidR="00630B20" w:rsidRPr="000A2B53" w:rsidRDefault="00630B20" w:rsidP="001E5C07">
            <w:pPr>
              <w:pStyle w:val="TAH"/>
            </w:pPr>
            <w:r w:rsidRPr="000A2B53">
              <w:t>Parameter Name</w:t>
            </w:r>
          </w:p>
        </w:tc>
        <w:tc>
          <w:tcPr>
            <w:tcW w:w="1509" w:type="dxa"/>
            <w:shd w:val="clear" w:color="auto" w:fill="auto"/>
            <w:vAlign w:val="center"/>
          </w:tcPr>
          <w:p w14:paraId="603B8495" w14:textId="77777777" w:rsidR="00630B20" w:rsidRPr="000A2B53" w:rsidRDefault="00630B20" w:rsidP="001E5C07">
            <w:pPr>
              <w:pStyle w:val="TAH"/>
            </w:pPr>
            <w:r w:rsidRPr="000A2B53">
              <w:t>Parameter Type</w:t>
            </w:r>
          </w:p>
        </w:tc>
        <w:tc>
          <w:tcPr>
            <w:tcW w:w="1695" w:type="dxa"/>
            <w:shd w:val="clear" w:color="auto" w:fill="auto"/>
            <w:vAlign w:val="center"/>
          </w:tcPr>
          <w:p w14:paraId="665A4389" w14:textId="77777777" w:rsidR="00630B20" w:rsidRPr="000A2B53" w:rsidRDefault="00630B20" w:rsidP="001E5C07">
            <w:pPr>
              <w:pStyle w:val="TAH"/>
            </w:pPr>
            <w:r w:rsidRPr="000A2B53">
              <w:t>Default Value</w:t>
            </w:r>
          </w:p>
        </w:tc>
        <w:tc>
          <w:tcPr>
            <w:tcW w:w="1130" w:type="dxa"/>
            <w:shd w:val="clear" w:color="auto" w:fill="auto"/>
            <w:vAlign w:val="center"/>
          </w:tcPr>
          <w:p w14:paraId="2FDDBED4" w14:textId="77777777" w:rsidR="00630B20" w:rsidRPr="000A2B53" w:rsidRDefault="00630B20" w:rsidP="001E5C07">
            <w:pPr>
              <w:pStyle w:val="TAH"/>
            </w:pPr>
            <w:r w:rsidRPr="000A2B53">
              <w:t>Supported Values</w:t>
            </w:r>
          </w:p>
        </w:tc>
        <w:tc>
          <w:tcPr>
            <w:tcW w:w="2824" w:type="dxa"/>
            <w:shd w:val="clear" w:color="auto" w:fill="auto"/>
            <w:vAlign w:val="center"/>
          </w:tcPr>
          <w:p w14:paraId="68EE9F9C" w14:textId="77777777" w:rsidR="00630B20" w:rsidRPr="000A2B53" w:rsidRDefault="00630B20" w:rsidP="001E5C07">
            <w:pPr>
              <w:pStyle w:val="TAH"/>
            </w:pPr>
            <w:r w:rsidRPr="000A2B53">
              <w:t>Description</w:t>
            </w:r>
          </w:p>
        </w:tc>
      </w:tr>
      <w:tr w:rsidR="00630B20" w:rsidRPr="000A2B53" w14:paraId="1499FFC2" w14:textId="77777777" w:rsidTr="001E5C07">
        <w:trPr>
          <w:jc w:val="center"/>
        </w:trPr>
        <w:tc>
          <w:tcPr>
            <w:tcW w:w="2728" w:type="dxa"/>
            <w:shd w:val="clear" w:color="auto" w:fill="auto"/>
            <w:noWrap/>
            <w:vAlign w:val="center"/>
          </w:tcPr>
          <w:p w14:paraId="080DB77B" w14:textId="77777777" w:rsidR="00630B20" w:rsidRPr="000A2B53" w:rsidRDefault="00630B20" w:rsidP="0068520F">
            <w:pPr>
              <w:pStyle w:val="TAL"/>
            </w:pPr>
            <w:r w:rsidRPr="000A2B53">
              <w:rPr>
                <w:lang w:eastAsia="ja-JP"/>
              </w:rPr>
              <w:t>px_ENDC_BandCombination</w:t>
            </w:r>
          </w:p>
        </w:tc>
        <w:tc>
          <w:tcPr>
            <w:tcW w:w="1509" w:type="dxa"/>
            <w:shd w:val="clear" w:color="auto" w:fill="auto"/>
            <w:vAlign w:val="center"/>
          </w:tcPr>
          <w:p w14:paraId="11449DB0" w14:textId="77777777" w:rsidR="00630B20" w:rsidRPr="000A2B53" w:rsidRDefault="00630B20" w:rsidP="0068520F">
            <w:pPr>
              <w:pStyle w:val="TAL"/>
            </w:pPr>
            <w:r w:rsidRPr="000A2B53">
              <w:rPr>
                <w:lang w:eastAsia="ja-JP"/>
              </w:rPr>
              <w:t>ENDC_BandCombination_Type</w:t>
            </w:r>
          </w:p>
        </w:tc>
        <w:tc>
          <w:tcPr>
            <w:tcW w:w="1695" w:type="dxa"/>
            <w:shd w:val="clear" w:color="auto" w:fill="auto"/>
            <w:vAlign w:val="center"/>
          </w:tcPr>
          <w:p w14:paraId="10621EAA" w14:textId="77777777" w:rsidR="00630B20" w:rsidRPr="000A2B53" w:rsidRDefault="00630B20" w:rsidP="0068520F">
            <w:pPr>
              <w:pStyle w:val="TAL"/>
            </w:pPr>
            <w:r w:rsidRPr="000A2B53">
              <w:t>DC_1A_n28A</w:t>
            </w:r>
          </w:p>
        </w:tc>
        <w:tc>
          <w:tcPr>
            <w:tcW w:w="1130" w:type="dxa"/>
            <w:shd w:val="clear" w:color="auto" w:fill="auto"/>
            <w:vAlign w:val="center"/>
          </w:tcPr>
          <w:p w14:paraId="1F3F1C4D" w14:textId="77777777" w:rsidR="00630B20" w:rsidRPr="000A2B53" w:rsidRDefault="00630B20" w:rsidP="0068520F">
            <w:pPr>
              <w:pStyle w:val="TAL"/>
            </w:pPr>
          </w:p>
        </w:tc>
        <w:tc>
          <w:tcPr>
            <w:tcW w:w="2824" w:type="dxa"/>
            <w:shd w:val="clear" w:color="auto" w:fill="auto"/>
            <w:vAlign w:val="center"/>
          </w:tcPr>
          <w:p w14:paraId="532D86D2" w14:textId="231D109E" w:rsidR="00630B20" w:rsidRPr="000A2B53" w:rsidRDefault="003D79F1" w:rsidP="0068520F">
            <w:pPr>
              <w:pStyle w:val="TAL"/>
            </w:pPr>
            <w:r w:rsidRPr="000A2B53">
              <w:t xml:space="preserve">EN-DC </w:t>
            </w:r>
            <w:r w:rsidR="00630B20" w:rsidRPr="000A2B53">
              <w:t xml:space="preserve">Band </w:t>
            </w:r>
            <w:r w:rsidRPr="000A2B53">
              <w:t>C</w:t>
            </w:r>
            <w:r w:rsidR="00630B20" w:rsidRPr="000A2B53">
              <w:t>ombination</w:t>
            </w:r>
          </w:p>
        </w:tc>
      </w:tr>
      <w:tr w:rsidR="00D31BB5" w:rsidRPr="000A2B53" w14:paraId="44B51AC5" w14:textId="77777777" w:rsidTr="00305BBE">
        <w:trPr>
          <w:jc w:val="center"/>
        </w:trPr>
        <w:tc>
          <w:tcPr>
            <w:tcW w:w="2728" w:type="dxa"/>
            <w:shd w:val="clear" w:color="auto" w:fill="auto"/>
            <w:noWrap/>
            <w:vAlign w:val="center"/>
          </w:tcPr>
          <w:p w14:paraId="72F5644E" w14:textId="77777777" w:rsidR="00D31BB5" w:rsidRPr="000A2B53" w:rsidRDefault="00D31BB5" w:rsidP="00305BBE">
            <w:pPr>
              <w:pStyle w:val="TAL"/>
            </w:pPr>
            <w:r w:rsidRPr="000A2B53">
              <w:t>px_ENDC_CA_BandCombination</w:t>
            </w:r>
          </w:p>
        </w:tc>
        <w:tc>
          <w:tcPr>
            <w:tcW w:w="1509" w:type="dxa"/>
            <w:shd w:val="clear" w:color="auto" w:fill="auto"/>
            <w:vAlign w:val="center"/>
          </w:tcPr>
          <w:p w14:paraId="4B15F255" w14:textId="77777777" w:rsidR="00D31BB5" w:rsidRPr="000A2B53" w:rsidRDefault="00D31BB5" w:rsidP="00305BBE">
            <w:pPr>
              <w:pStyle w:val="TAL"/>
            </w:pPr>
            <w:r w:rsidRPr="000A2B53">
              <w:t>ENDC_CA_BandCombination_Type</w:t>
            </w:r>
          </w:p>
        </w:tc>
        <w:tc>
          <w:tcPr>
            <w:tcW w:w="1695" w:type="dxa"/>
            <w:shd w:val="clear" w:color="auto" w:fill="auto"/>
            <w:vAlign w:val="center"/>
          </w:tcPr>
          <w:p w14:paraId="23FE733C" w14:textId="77777777" w:rsidR="00D31BB5" w:rsidRPr="000A2B53" w:rsidRDefault="00D31BB5" w:rsidP="00305BBE">
            <w:pPr>
              <w:pStyle w:val="TAL"/>
            </w:pPr>
            <w:r w:rsidRPr="000A2B53">
              <w:t>DC_1A_n28A_n78A</w:t>
            </w:r>
          </w:p>
        </w:tc>
        <w:tc>
          <w:tcPr>
            <w:tcW w:w="1130" w:type="dxa"/>
            <w:shd w:val="clear" w:color="auto" w:fill="auto"/>
            <w:vAlign w:val="center"/>
          </w:tcPr>
          <w:p w14:paraId="73977BCB" w14:textId="77777777" w:rsidR="00D31BB5" w:rsidRPr="000A2B53" w:rsidRDefault="00D31BB5" w:rsidP="00305BBE">
            <w:pPr>
              <w:pStyle w:val="TAL"/>
            </w:pPr>
          </w:p>
        </w:tc>
        <w:tc>
          <w:tcPr>
            <w:tcW w:w="2824" w:type="dxa"/>
            <w:shd w:val="clear" w:color="auto" w:fill="auto"/>
            <w:vAlign w:val="center"/>
          </w:tcPr>
          <w:p w14:paraId="15750107" w14:textId="77777777" w:rsidR="00D31BB5" w:rsidRPr="000A2B53" w:rsidRDefault="00D31BB5" w:rsidP="00305BBE">
            <w:pPr>
              <w:pStyle w:val="TAL"/>
            </w:pPr>
            <w:r w:rsidRPr="000A2B53">
              <w:t>EN-DC CA Band Combination</w:t>
            </w:r>
          </w:p>
        </w:tc>
      </w:tr>
      <w:tr w:rsidR="00FA34F4" w:rsidRPr="000A2B53" w14:paraId="2F93791F" w14:textId="77777777" w:rsidTr="00AD7EAE">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D0DE5E" w14:textId="77777777" w:rsidR="00FA34F4" w:rsidRPr="000A2B53" w:rsidRDefault="00FA34F4" w:rsidP="0068520F">
            <w:pPr>
              <w:pStyle w:val="TAL"/>
              <w:rPr>
                <w:lang w:eastAsia="ja-JP"/>
              </w:rPr>
            </w:pPr>
            <w:r w:rsidRPr="000A2B53">
              <w:rPr>
                <w:lang w:eastAsia="ja-JP"/>
              </w:rPr>
              <w:t>px_ENDC_Seconda</w:t>
            </w:r>
            <w:r w:rsidR="004428EF" w:rsidRPr="000A2B53">
              <w:rPr>
                <w:lang w:eastAsia="ja-JP"/>
              </w:rPr>
              <w:t>r</w:t>
            </w:r>
            <w:r w:rsidRPr="000A2B53">
              <w:rPr>
                <w:lang w:eastAsia="ja-JP"/>
              </w:rPr>
              <w:t>yBandCombination</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51EF9E14" w14:textId="77777777" w:rsidR="00FA34F4" w:rsidRPr="000A2B53" w:rsidRDefault="00FA34F4" w:rsidP="0068520F">
            <w:pPr>
              <w:pStyle w:val="TAL"/>
              <w:rPr>
                <w:lang w:eastAsia="ja-JP"/>
              </w:rPr>
            </w:pPr>
            <w:r w:rsidRPr="000A2B53">
              <w:rPr>
                <w:lang w:eastAsia="ja-JP"/>
              </w:rPr>
              <w:t>ENDC_BandCombination_Type</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70904EB0" w14:textId="77777777" w:rsidR="00FA34F4" w:rsidRPr="000A2B53" w:rsidRDefault="00FA34F4" w:rsidP="0068520F">
            <w:pPr>
              <w:pStyle w:val="TAL"/>
            </w:pPr>
            <w:r w:rsidRPr="000A2B53">
              <w:t>DC_1A_n77A</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6B27A594" w14:textId="77777777" w:rsidR="00FA34F4" w:rsidRPr="000A2B53" w:rsidRDefault="00FA34F4" w:rsidP="0068520F">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6B08117B" w14:textId="732EF323" w:rsidR="00FA34F4" w:rsidRPr="000A2B53" w:rsidRDefault="00FA34F4" w:rsidP="0068520F">
            <w:pPr>
              <w:pStyle w:val="TAL"/>
            </w:pPr>
            <w:r w:rsidRPr="000A2B53">
              <w:t xml:space="preserve">Secondary </w:t>
            </w:r>
            <w:r w:rsidR="003D79F1" w:rsidRPr="000A2B53">
              <w:t>EN-DC B</w:t>
            </w:r>
            <w:r w:rsidRPr="000A2B53">
              <w:t xml:space="preserve">and </w:t>
            </w:r>
            <w:r w:rsidR="003D79F1" w:rsidRPr="000A2B53">
              <w:t>C</w:t>
            </w:r>
            <w:r w:rsidRPr="000A2B53">
              <w:t>ombination</w:t>
            </w:r>
          </w:p>
        </w:tc>
      </w:tr>
      <w:tr w:rsidR="00110AD5" w:rsidRPr="000A2B53" w14:paraId="26752CD9" w14:textId="77777777" w:rsidTr="007A4F42">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0DA16B" w14:textId="77777777" w:rsidR="00110AD5" w:rsidRPr="000A2B53" w:rsidRDefault="00110AD5" w:rsidP="007A4F42">
            <w:pPr>
              <w:pStyle w:val="TAL"/>
              <w:rPr>
                <w:lang w:eastAsia="ja-JP"/>
              </w:rPr>
            </w:pPr>
            <w:r w:rsidRPr="000A2B53">
              <w:rPr>
                <w:lang w:eastAsia="ja-JP"/>
              </w:rPr>
              <w:t>px_IPv4_Address_Other</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15F65E97" w14:textId="77777777" w:rsidR="00110AD5" w:rsidRPr="000A2B53" w:rsidRDefault="00110AD5" w:rsidP="007A4F42">
            <w:pPr>
              <w:pStyle w:val="TAL"/>
              <w:rPr>
                <w:lang w:eastAsia="ja-JP"/>
              </w:rPr>
            </w:pPr>
            <w:r w:rsidRPr="000A2B53">
              <w:rPr>
                <w:lang w:eastAsia="ja-JP"/>
              </w:rPr>
              <w:t>charstring</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27977CBB" w14:textId="77777777" w:rsidR="00110AD5" w:rsidRPr="000A2B53" w:rsidRDefault="00110AD5" w:rsidP="007A4F42">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7998DC69" w14:textId="77777777" w:rsidR="00110AD5" w:rsidRPr="000A2B53" w:rsidRDefault="00110AD5" w:rsidP="007A4F42">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784C971C" w14:textId="77777777" w:rsidR="00110AD5" w:rsidRPr="000A2B53" w:rsidRDefault="00110AD5" w:rsidP="007A4F42">
            <w:pPr>
              <w:pStyle w:val="TAL"/>
              <w:rPr>
                <w:lang w:eastAsia="ja-JP"/>
              </w:rPr>
            </w:pPr>
            <w:r w:rsidRPr="000A2B53">
              <w:rPr>
                <w:lang w:eastAsia="ja-JP"/>
              </w:rPr>
              <w:t>Other IPv4 Address</w:t>
            </w:r>
          </w:p>
          <w:p w14:paraId="2D4E0DD3" w14:textId="77777777" w:rsidR="00110AD5" w:rsidRPr="000A2B53" w:rsidRDefault="00110AD5" w:rsidP="007A4F42">
            <w:pPr>
              <w:pStyle w:val="TAL"/>
            </w:pPr>
            <w:r w:rsidRPr="000A2B53">
              <w:rPr>
                <w:lang w:eastAsia="ja-JP"/>
              </w:rPr>
              <w:t>(see NOTE 4)</w:t>
            </w:r>
          </w:p>
        </w:tc>
      </w:tr>
      <w:tr w:rsidR="00110AD5" w:rsidRPr="000A2B53" w14:paraId="71A814E0" w14:textId="77777777" w:rsidTr="007A4F42">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464876" w14:textId="77777777" w:rsidR="00110AD5" w:rsidRPr="000A2B53" w:rsidRDefault="00110AD5" w:rsidP="007A4F42">
            <w:pPr>
              <w:pStyle w:val="TAL"/>
              <w:rPr>
                <w:lang w:eastAsia="ja-JP"/>
              </w:rPr>
            </w:pPr>
            <w:r w:rsidRPr="000A2B53">
              <w:rPr>
                <w:lang w:eastAsia="ja-JP"/>
              </w:rPr>
              <w:t>px_IPv6_Address_Other</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3B56C995" w14:textId="77777777" w:rsidR="00110AD5" w:rsidRPr="000A2B53" w:rsidRDefault="00110AD5" w:rsidP="007A4F42">
            <w:pPr>
              <w:pStyle w:val="TAL"/>
              <w:rPr>
                <w:lang w:eastAsia="ja-JP"/>
              </w:rPr>
            </w:pPr>
            <w:r w:rsidRPr="000A2B53">
              <w:rPr>
                <w:lang w:eastAsia="ja-JP"/>
              </w:rPr>
              <w:t>charstring</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0B803691" w14:textId="77777777" w:rsidR="00110AD5" w:rsidRPr="000A2B53" w:rsidRDefault="00110AD5" w:rsidP="007A4F42">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50BA1F8F" w14:textId="77777777" w:rsidR="00110AD5" w:rsidRPr="000A2B53" w:rsidRDefault="00110AD5" w:rsidP="007A4F42">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0F598459" w14:textId="77777777" w:rsidR="00110AD5" w:rsidRPr="000A2B53" w:rsidRDefault="00110AD5" w:rsidP="007A4F42">
            <w:pPr>
              <w:pStyle w:val="TAL"/>
              <w:rPr>
                <w:lang w:eastAsia="ja-JP"/>
              </w:rPr>
            </w:pPr>
            <w:r w:rsidRPr="000A2B53">
              <w:rPr>
                <w:lang w:eastAsia="ja-JP"/>
              </w:rPr>
              <w:t>Other IPv6 Address</w:t>
            </w:r>
          </w:p>
          <w:p w14:paraId="7837042C" w14:textId="77777777" w:rsidR="00110AD5" w:rsidRPr="000A2B53" w:rsidRDefault="00110AD5" w:rsidP="007A4F42">
            <w:pPr>
              <w:pStyle w:val="TAL"/>
            </w:pPr>
            <w:r w:rsidRPr="000A2B53">
              <w:rPr>
                <w:lang w:eastAsia="ja-JP"/>
              </w:rPr>
              <w:t>(see NOTE 4)</w:t>
            </w:r>
          </w:p>
        </w:tc>
      </w:tr>
      <w:tr w:rsidR="003D79F1" w:rsidRPr="000A2B53" w14:paraId="218A2E30" w14:textId="77777777" w:rsidTr="007A4F42">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956E3E" w14:textId="6605D96A" w:rsidR="003D79F1" w:rsidRPr="000A2B53" w:rsidRDefault="003D79F1" w:rsidP="003D79F1">
            <w:pPr>
              <w:pStyle w:val="TAL"/>
              <w:rPr>
                <w:lang w:eastAsia="ja-JP"/>
              </w:rPr>
            </w:pPr>
            <w:r w:rsidRPr="000A2B53">
              <w:rPr>
                <w:lang w:eastAsia="ja-JP"/>
              </w:rPr>
              <w:t>px_IPv4_Address4_NW</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4FB303BC" w14:textId="097293F9" w:rsidR="003D79F1" w:rsidRPr="000A2B53" w:rsidRDefault="003D79F1" w:rsidP="003D79F1">
            <w:pPr>
              <w:pStyle w:val="TAL"/>
              <w:rPr>
                <w:lang w:eastAsia="ja-JP"/>
              </w:rPr>
            </w:pPr>
            <w:r w:rsidRPr="000A2B53">
              <w:rPr>
                <w:lang w:eastAsia="ja-JP"/>
              </w:rPr>
              <w:t>charstring</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21A31A84" w14:textId="77777777" w:rsidR="003D79F1" w:rsidRPr="000A2B53" w:rsidRDefault="003D79F1" w:rsidP="003D79F1">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093CFDEB" w14:textId="77777777" w:rsidR="003D79F1" w:rsidRPr="000A2B53" w:rsidRDefault="003D79F1" w:rsidP="003D79F1">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03E5CA2F" w14:textId="0BA3707B" w:rsidR="003D79F1" w:rsidRPr="000A2B53" w:rsidRDefault="003D79F1" w:rsidP="003D79F1">
            <w:pPr>
              <w:pStyle w:val="TAL"/>
              <w:rPr>
                <w:lang w:eastAsia="ja-JP"/>
              </w:rPr>
            </w:pPr>
            <w:r w:rsidRPr="000A2B53">
              <w:t>IPv4 Gateway Address in PDN4</w:t>
            </w:r>
          </w:p>
        </w:tc>
      </w:tr>
      <w:tr w:rsidR="003D79F1" w:rsidRPr="000A2B53" w14:paraId="633AE949" w14:textId="77777777" w:rsidTr="007A4F42">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993654" w14:textId="181EDAEE" w:rsidR="003D79F1" w:rsidRPr="000A2B53" w:rsidRDefault="003D79F1" w:rsidP="003D79F1">
            <w:pPr>
              <w:pStyle w:val="TAL"/>
              <w:rPr>
                <w:lang w:eastAsia="ja-JP"/>
              </w:rPr>
            </w:pPr>
            <w:r w:rsidRPr="000A2B53">
              <w:rPr>
                <w:lang w:eastAsia="ja-JP"/>
              </w:rPr>
              <w:t>px_IPv6_Address4_NW</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44C6127A" w14:textId="72C1916F" w:rsidR="003D79F1" w:rsidRPr="000A2B53" w:rsidRDefault="003D79F1" w:rsidP="003D79F1">
            <w:pPr>
              <w:pStyle w:val="TAL"/>
              <w:rPr>
                <w:lang w:eastAsia="ja-JP"/>
              </w:rPr>
            </w:pPr>
            <w:r w:rsidRPr="000A2B53">
              <w:rPr>
                <w:lang w:eastAsia="ja-JP"/>
              </w:rPr>
              <w:t>charstring</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7DBFA39D" w14:textId="77777777" w:rsidR="003D79F1" w:rsidRPr="000A2B53" w:rsidRDefault="003D79F1" w:rsidP="003D79F1">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3BF4C14F" w14:textId="77777777" w:rsidR="003D79F1" w:rsidRPr="000A2B53" w:rsidRDefault="003D79F1" w:rsidP="003D79F1">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37A8D688" w14:textId="06F53947" w:rsidR="003D79F1" w:rsidRPr="000A2B53" w:rsidRDefault="003D79F1" w:rsidP="003D79F1">
            <w:pPr>
              <w:pStyle w:val="TAL"/>
              <w:rPr>
                <w:lang w:eastAsia="ja-JP"/>
              </w:rPr>
            </w:pPr>
            <w:r w:rsidRPr="000A2B53">
              <w:t>IPv6 Gateway Address in PDN4</w:t>
            </w:r>
          </w:p>
        </w:tc>
      </w:tr>
      <w:tr w:rsidR="003D79F1" w:rsidRPr="000A2B53" w14:paraId="781E9BDA" w14:textId="77777777" w:rsidTr="007A4F42">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61A2C6" w14:textId="08A30647" w:rsidR="003D79F1" w:rsidRPr="000A2B53" w:rsidRDefault="003D79F1" w:rsidP="003D79F1">
            <w:pPr>
              <w:pStyle w:val="TAL"/>
              <w:rPr>
                <w:lang w:eastAsia="ja-JP"/>
              </w:rPr>
            </w:pPr>
            <w:r w:rsidRPr="000A2B53">
              <w:rPr>
                <w:lang w:eastAsia="ja-JP"/>
              </w:rPr>
              <w:t>px_IPv4_Address4_UE</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71AE4611" w14:textId="71348F15" w:rsidR="003D79F1" w:rsidRPr="000A2B53" w:rsidRDefault="003D79F1" w:rsidP="003D79F1">
            <w:pPr>
              <w:pStyle w:val="TAL"/>
              <w:rPr>
                <w:lang w:eastAsia="ja-JP"/>
              </w:rPr>
            </w:pPr>
            <w:r w:rsidRPr="000A2B53">
              <w:rPr>
                <w:lang w:eastAsia="ja-JP"/>
              </w:rPr>
              <w:t>charstring</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45C2E699" w14:textId="77777777" w:rsidR="003D79F1" w:rsidRPr="000A2B53" w:rsidRDefault="003D79F1" w:rsidP="003D79F1">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61154F20" w14:textId="77777777" w:rsidR="003D79F1" w:rsidRPr="000A2B53" w:rsidRDefault="003D79F1" w:rsidP="003D79F1">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09896CC6" w14:textId="086208CD" w:rsidR="003D79F1" w:rsidRPr="000A2B53" w:rsidRDefault="003D79F1" w:rsidP="003D79F1">
            <w:pPr>
              <w:pStyle w:val="TAL"/>
              <w:rPr>
                <w:lang w:eastAsia="ja-JP"/>
              </w:rPr>
            </w:pPr>
            <w:r w:rsidRPr="000A2B53">
              <w:t>IPv4 Address connected to PDN4</w:t>
            </w:r>
          </w:p>
        </w:tc>
      </w:tr>
      <w:tr w:rsidR="003D79F1" w:rsidRPr="000A2B53" w14:paraId="11790847" w14:textId="77777777" w:rsidTr="007A4F42">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F4EE9A" w14:textId="33F850CD" w:rsidR="003D79F1" w:rsidRPr="000A2B53" w:rsidRDefault="003D79F1" w:rsidP="003D79F1">
            <w:pPr>
              <w:pStyle w:val="TAL"/>
              <w:rPr>
                <w:lang w:eastAsia="ja-JP"/>
              </w:rPr>
            </w:pPr>
            <w:r w:rsidRPr="000A2B53">
              <w:rPr>
                <w:lang w:eastAsia="ja-JP"/>
              </w:rPr>
              <w:t>px_IPv6_Address4_UE</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66723B79" w14:textId="5840A861" w:rsidR="003D79F1" w:rsidRPr="000A2B53" w:rsidRDefault="003D79F1" w:rsidP="003D79F1">
            <w:pPr>
              <w:pStyle w:val="TAL"/>
              <w:rPr>
                <w:lang w:eastAsia="ja-JP"/>
              </w:rPr>
            </w:pPr>
            <w:r w:rsidRPr="000A2B53">
              <w:rPr>
                <w:lang w:eastAsia="ja-JP"/>
              </w:rPr>
              <w:t>charstring</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47606D45" w14:textId="77777777" w:rsidR="003D79F1" w:rsidRPr="000A2B53" w:rsidRDefault="003D79F1" w:rsidP="003D79F1">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594CC183" w14:textId="77777777" w:rsidR="003D79F1" w:rsidRPr="000A2B53" w:rsidRDefault="003D79F1" w:rsidP="003D79F1">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70A8A96F" w14:textId="43887E42" w:rsidR="003D79F1" w:rsidRPr="000A2B53" w:rsidRDefault="003D79F1" w:rsidP="003D79F1">
            <w:pPr>
              <w:pStyle w:val="TAL"/>
              <w:rPr>
                <w:lang w:eastAsia="ja-JP"/>
              </w:rPr>
            </w:pPr>
            <w:r w:rsidRPr="000A2B53">
              <w:rPr>
                <w:rFonts w:cs="Arial"/>
              </w:rPr>
              <w:t>IPv6 Address connected to PDN4</w:t>
            </w:r>
          </w:p>
        </w:tc>
      </w:tr>
      <w:tr w:rsidR="003D79F1" w:rsidRPr="000A2B53" w14:paraId="2FB172BC" w14:textId="77777777" w:rsidTr="007A4F42">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711092" w14:textId="66608ED4" w:rsidR="003D79F1" w:rsidRPr="000A2B53" w:rsidRDefault="003D79F1" w:rsidP="003D79F1">
            <w:pPr>
              <w:pStyle w:val="TAL"/>
              <w:rPr>
                <w:lang w:eastAsia="ja-JP"/>
              </w:rPr>
            </w:pPr>
            <w:r w:rsidRPr="000A2B53">
              <w:rPr>
                <w:lang w:eastAsia="ja-JP"/>
              </w:rPr>
              <w:t>px_IPv4_Address5_NW</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0A956C16" w14:textId="21544797" w:rsidR="003D79F1" w:rsidRPr="000A2B53" w:rsidRDefault="003D79F1" w:rsidP="003D79F1">
            <w:pPr>
              <w:pStyle w:val="TAL"/>
              <w:rPr>
                <w:lang w:eastAsia="ja-JP"/>
              </w:rPr>
            </w:pPr>
            <w:r w:rsidRPr="000A2B53">
              <w:rPr>
                <w:lang w:eastAsia="ja-JP"/>
              </w:rPr>
              <w:t>charstring</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21604091" w14:textId="77777777" w:rsidR="003D79F1" w:rsidRPr="000A2B53" w:rsidRDefault="003D79F1" w:rsidP="003D79F1">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0499B37A" w14:textId="77777777" w:rsidR="003D79F1" w:rsidRPr="000A2B53" w:rsidRDefault="003D79F1" w:rsidP="003D79F1">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1786F6A9" w14:textId="394B26E6" w:rsidR="003D79F1" w:rsidRPr="000A2B53" w:rsidRDefault="003D79F1" w:rsidP="003D79F1">
            <w:pPr>
              <w:pStyle w:val="TAL"/>
              <w:rPr>
                <w:lang w:eastAsia="ja-JP"/>
              </w:rPr>
            </w:pPr>
            <w:r w:rsidRPr="000A2B53">
              <w:t>IPv4 Gateway Address in PDN5</w:t>
            </w:r>
          </w:p>
        </w:tc>
      </w:tr>
      <w:tr w:rsidR="003D79F1" w:rsidRPr="000A2B53" w14:paraId="3D01D355" w14:textId="77777777" w:rsidTr="007A4F42">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C9E31E" w14:textId="1320247E" w:rsidR="003D79F1" w:rsidRPr="000A2B53" w:rsidRDefault="003D79F1" w:rsidP="003D79F1">
            <w:pPr>
              <w:pStyle w:val="TAL"/>
              <w:rPr>
                <w:lang w:eastAsia="ja-JP"/>
              </w:rPr>
            </w:pPr>
            <w:r w:rsidRPr="000A2B53">
              <w:rPr>
                <w:lang w:eastAsia="ja-JP"/>
              </w:rPr>
              <w:t>px_IPv6_Address5_NW</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3E1ADFD9" w14:textId="5324AE91" w:rsidR="003D79F1" w:rsidRPr="000A2B53" w:rsidRDefault="003D79F1" w:rsidP="003D79F1">
            <w:pPr>
              <w:pStyle w:val="TAL"/>
              <w:rPr>
                <w:lang w:eastAsia="ja-JP"/>
              </w:rPr>
            </w:pPr>
            <w:r w:rsidRPr="000A2B53">
              <w:rPr>
                <w:lang w:eastAsia="ja-JP"/>
              </w:rPr>
              <w:t>charstring</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280A5B87" w14:textId="77777777" w:rsidR="003D79F1" w:rsidRPr="000A2B53" w:rsidRDefault="003D79F1" w:rsidP="003D79F1">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30661FC3" w14:textId="77777777" w:rsidR="003D79F1" w:rsidRPr="000A2B53" w:rsidRDefault="003D79F1" w:rsidP="003D79F1">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58DD4DE3" w14:textId="4149E4BD" w:rsidR="003D79F1" w:rsidRPr="000A2B53" w:rsidRDefault="003D79F1" w:rsidP="003D79F1">
            <w:pPr>
              <w:pStyle w:val="TAL"/>
              <w:rPr>
                <w:lang w:eastAsia="ja-JP"/>
              </w:rPr>
            </w:pPr>
            <w:r w:rsidRPr="000A2B53">
              <w:t>IPv6 Gateway Address in PDN5</w:t>
            </w:r>
          </w:p>
        </w:tc>
      </w:tr>
      <w:tr w:rsidR="003D79F1" w:rsidRPr="000A2B53" w14:paraId="78CC4A23" w14:textId="77777777" w:rsidTr="007A4F42">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0B40F1" w14:textId="4AD90E5C" w:rsidR="003D79F1" w:rsidRPr="000A2B53" w:rsidRDefault="003D79F1" w:rsidP="003D79F1">
            <w:pPr>
              <w:pStyle w:val="TAL"/>
              <w:rPr>
                <w:lang w:eastAsia="ja-JP"/>
              </w:rPr>
            </w:pPr>
            <w:r w:rsidRPr="000A2B53">
              <w:rPr>
                <w:lang w:eastAsia="ja-JP"/>
              </w:rPr>
              <w:t>px_IPv4_Address5_UE</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7DC7404E" w14:textId="0408C840" w:rsidR="003D79F1" w:rsidRPr="000A2B53" w:rsidRDefault="003D79F1" w:rsidP="003D79F1">
            <w:pPr>
              <w:pStyle w:val="TAL"/>
              <w:rPr>
                <w:lang w:eastAsia="ja-JP"/>
              </w:rPr>
            </w:pPr>
            <w:r w:rsidRPr="000A2B53">
              <w:rPr>
                <w:lang w:eastAsia="ja-JP"/>
              </w:rPr>
              <w:t>charstring</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5FFAD99C" w14:textId="77777777" w:rsidR="003D79F1" w:rsidRPr="000A2B53" w:rsidRDefault="003D79F1" w:rsidP="003D79F1">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357B1774" w14:textId="77777777" w:rsidR="003D79F1" w:rsidRPr="000A2B53" w:rsidRDefault="003D79F1" w:rsidP="003D79F1">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4E3F988D" w14:textId="5FF6F725" w:rsidR="003D79F1" w:rsidRPr="000A2B53" w:rsidRDefault="003D79F1" w:rsidP="003D79F1">
            <w:pPr>
              <w:pStyle w:val="TAL"/>
              <w:rPr>
                <w:lang w:eastAsia="ja-JP"/>
              </w:rPr>
            </w:pPr>
            <w:r w:rsidRPr="000A2B53">
              <w:t>IPv4 Address connected to PDN5</w:t>
            </w:r>
          </w:p>
        </w:tc>
      </w:tr>
      <w:tr w:rsidR="003D79F1" w:rsidRPr="000A2B53" w14:paraId="6670BC84" w14:textId="77777777" w:rsidTr="007A4F42">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39086A" w14:textId="2074339D" w:rsidR="003D79F1" w:rsidRPr="000A2B53" w:rsidRDefault="003D79F1" w:rsidP="003D79F1">
            <w:pPr>
              <w:pStyle w:val="TAL"/>
              <w:rPr>
                <w:lang w:eastAsia="ja-JP"/>
              </w:rPr>
            </w:pPr>
            <w:r w:rsidRPr="000A2B53">
              <w:rPr>
                <w:lang w:eastAsia="ja-JP"/>
              </w:rPr>
              <w:t>px_IPv6_Address5_UE</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5B04ABB0" w14:textId="24ECDA77" w:rsidR="003D79F1" w:rsidRPr="000A2B53" w:rsidRDefault="003D79F1" w:rsidP="003D79F1">
            <w:pPr>
              <w:pStyle w:val="TAL"/>
              <w:rPr>
                <w:lang w:eastAsia="ja-JP"/>
              </w:rPr>
            </w:pPr>
            <w:r w:rsidRPr="000A2B53">
              <w:rPr>
                <w:lang w:eastAsia="ja-JP"/>
              </w:rPr>
              <w:t>charstring</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5D3B6F54" w14:textId="77777777" w:rsidR="003D79F1" w:rsidRPr="000A2B53" w:rsidRDefault="003D79F1" w:rsidP="003D79F1">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4C2AD50A" w14:textId="77777777" w:rsidR="003D79F1" w:rsidRPr="000A2B53" w:rsidRDefault="003D79F1" w:rsidP="003D79F1">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223BAD36" w14:textId="2D85C533" w:rsidR="003D79F1" w:rsidRPr="000A2B53" w:rsidRDefault="003D79F1" w:rsidP="003D79F1">
            <w:pPr>
              <w:pStyle w:val="TAL"/>
              <w:rPr>
                <w:lang w:eastAsia="ja-JP"/>
              </w:rPr>
            </w:pPr>
            <w:r w:rsidRPr="000A2B53">
              <w:rPr>
                <w:rFonts w:cs="Arial"/>
              </w:rPr>
              <w:t>IPv6 Address connected to PDN5</w:t>
            </w:r>
          </w:p>
        </w:tc>
      </w:tr>
      <w:tr w:rsidR="003D79F1" w:rsidRPr="000A2B53" w14:paraId="0D763B27" w14:textId="77777777" w:rsidTr="007A4F42">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0733B7" w14:textId="7FEAF151" w:rsidR="003D79F1" w:rsidRPr="000A2B53" w:rsidRDefault="003D79F1" w:rsidP="003D79F1">
            <w:pPr>
              <w:pStyle w:val="TAL"/>
              <w:rPr>
                <w:lang w:eastAsia="ja-JP"/>
              </w:rPr>
            </w:pPr>
            <w:r w:rsidRPr="000A2B53">
              <w:rPr>
                <w:lang w:eastAsia="ja-JP"/>
              </w:rPr>
              <w:t>px_IPv4_Address6_NW</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5657E632" w14:textId="7338AEAD" w:rsidR="003D79F1" w:rsidRPr="000A2B53" w:rsidRDefault="003D79F1" w:rsidP="003D79F1">
            <w:pPr>
              <w:pStyle w:val="TAL"/>
              <w:rPr>
                <w:lang w:eastAsia="ja-JP"/>
              </w:rPr>
            </w:pPr>
            <w:r w:rsidRPr="000A2B53">
              <w:rPr>
                <w:lang w:eastAsia="ja-JP"/>
              </w:rPr>
              <w:t>charstring</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0526E987" w14:textId="77777777" w:rsidR="003D79F1" w:rsidRPr="000A2B53" w:rsidRDefault="003D79F1" w:rsidP="003D79F1">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40D99FF5" w14:textId="77777777" w:rsidR="003D79F1" w:rsidRPr="000A2B53" w:rsidRDefault="003D79F1" w:rsidP="003D79F1">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77DA5184" w14:textId="60922599" w:rsidR="003D79F1" w:rsidRPr="000A2B53" w:rsidRDefault="003D79F1" w:rsidP="003D79F1">
            <w:pPr>
              <w:pStyle w:val="TAL"/>
              <w:rPr>
                <w:lang w:eastAsia="ja-JP"/>
              </w:rPr>
            </w:pPr>
            <w:r w:rsidRPr="000A2B53">
              <w:t>IPv4 Gateway Address in PDN6</w:t>
            </w:r>
          </w:p>
        </w:tc>
      </w:tr>
      <w:tr w:rsidR="003D79F1" w:rsidRPr="000A2B53" w14:paraId="21D5B8E2" w14:textId="77777777" w:rsidTr="007A4F42">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CF8288" w14:textId="61B93712" w:rsidR="003D79F1" w:rsidRPr="000A2B53" w:rsidRDefault="003D79F1" w:rsidP="003D79F1">
            <w:pPr>
              <w:pStyle w:val="TAL"/>
              <w:rPr>
                <w:lang w:eastAsia="ja-JP"/>
              </w:rPr>
            </w:pPr>
            <w:r w:rsidRPr="000A2B53">
              <w:rPr>
                <w:lang w:eastAsia="ja-JP"/>
              </w:rPr>
              <w:t>px_IPv6_Address6_NW</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06CF7BD8" w14:textId="19829B3D" w:rsidR="003D79F1" w:rsidRPr="000A2B53" w:rsidRDefault="003D79F1" w:rsidP="003D79F1">
            <w:pPr>
              <w:pStyle w:val="TAL"/>
              <w:rPr>
                <w:lang w:eastAsia="ja-JP"/>
              </w:rPr>
            </w:pPr>
            <w:r w:rsidRPr="000A2B53">
              <w:rPr>
                <w:lang w:eastAsia="ja-JP"/>
              </w:rPr>
              <w:t>charstring</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60CEB840" w14:textId="77777777" w:rsidR="003D79F1" w:rsidRPr="000A2B53" w:rsidRDefault="003D79F1" w:rsidP="003D79F1">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757F6496" w14:textId="77777777" w:rsidR="003D79F1" w:rsidRPr="000A2B53" w:rsidRDefault="003D79F1" w:rsidP="003D79F1">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3342B991" w14:textId="428A23A4" w:rsidR="003D79F1" w:rsidRPr="000A2B53" w:rsidRDefault="003D79F1" w:rsidP="003D79F1">
            <w:pPr>
              <w:pStyle w:val="TAL"/>
              <w:rPr>
                <w:lang w:eastAsia="ja-JP"/>
              </w:rPr>
            </w:pPr>
            <w:r w:rsidRPr="000A2B53">
              <w:t>IPv6 Gateway Address in PDN6</w:t>
            </w:r>
          </w:p>
        </w:tc>
      </w:tr>
      <w:tr w:rsidR="003D79F1" w:rsidRPr="000A2B53" w14:paraId="4D31B391" w14:textId="77777777" w:rsidTr="007A4F42">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ED4B5E" w14:textId="4886120F" w:rsidR="003D79F1" w:rsidRPr="000A2B53" w:rsidRDefault="003D79F1" w:rsidP="003D79F1">
            <w:pPr>
              <w:pStyle w:val="TAL"/>
              <w:rPr>
                <w:lang w:eastAsia="ja-JP"/>
              </w:rPr>
            </w:pPr>
            <w:r w:rsidRPr="000A2B53">
              <w:rPr>
                <w:lang w:eastAsia="ja-JP"/>
              </w:rPr>
              <w:t>px_IPv4_Address6_UE</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487135F5" w14:textId="5A6FAE3A" w:rsidR="003D79F1" w:rsidRPr="000A2B53" w:rsidRDefault="003D79F1" w:rsidP="003D79F1">
            <w:pPr>
              <w:pStyle w:val="TAL"/>
              <w:rPr>
                <w:lang w:eastAsia="ja-JP"/>
              </w:rPr>
            </w:pPr>
            <w:r w:rsidRPr="000A2B53">
              <w:rPr>
                <w:lang w:eastAsia="ja-JP"/>
              </w:rPr>
              <w:t>charstring</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3A2FC58E" w14:textId="77777777" w:rsidR="003D79F1" w:rsidRPr="000A2B53" w:rsidRDefault="003D79F1" w:rsidP="003D79F1">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55BAB259" w14:textId="77777777" w:rsidR="003D79F1" w:rsidRPr="000A2B53" w:rsidRDefault="003D79F1" w:rsidP="003D79F1">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7658F165" w14:textId="097BCCAD" w:rsidR="003D79F1" w:rsidRPr="000A2B53" w:rsidRDefault="003D79F1" w:rsidP="003D79F1">
            <w:pPr>
              <w:pStyle w:val="TAL"/>
              <w:rPr>
                <w:lang w:eastAsia="ja-JP"/>
              </w:rPr>
            </w:pPr>
            <w:r w:rsidRPr="000A2B53">
              <w:t>IPv4 Address connected to PDN6</w:t>
            </w:r>
          </w:p>
        </w:tc>
      </w:tr>
      <w:tr w:rsidR="003D79F1" w:rsidRPr="000A2B53" w14:paraId="55893CB3" w14:textId="77777777" w:rsidTr="007A4F42">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056760" w14:textId="6D67C802" w:rsidR="003D79F1" w:rsidRPr="000A2B53" w:rsidRDefault="003D79F1" w:rsidP="003D79F1">
            <w:pPr>
              <w:pStyle w:val="TAL"/>
              <w:rPr>
                <w:lang w:eastAsia="ja-JP"/>
              </w:rPr>
            </w:pPr>
            <w:r w:rsidRPr="000A2B53">
              <w:rPr>
                <w:lang w:eastAsia="ja-JP"/>
              </w:rPr>
              <w:t>px_IPv6_Address6_UE</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575BAA00" w14:textId="4170F9A6" w:rsidR="003D79F1" w:rsidRPr="000A2B53" w:rsidRDefault="003D79F1" w:rsidP="003D79F1">
            <w:pPr>
              <w:pStyle w:val="TAL"/>
              <w:rPr>
                <w:lang w:eastAsia="ja-JP"/>
              </w:rPr>
            </w:pPr>
            <w:r w:rsidRPr="000A2B53">
              <w:rPr>
                <w:lang w:eastAsia="ja-JP"/>
              </w:rPr>
              <w:t>charstring</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7295952B" w14:textId="77777777" w:rsidR="003D79F1" w:rsidRPr="000A2B53" w:rsidRDefault="003D79F1" w:rsidP="003D79F1">
            <w:pPr>
              <w:pStyle w:val="TAL"/>
            </w:pP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6F888449" w14:textId="77777777" w:rsidR="003D79F1" w:rsidRPr="000A2B53" w:rsidRDefault="003D79F1" w:rsidP="003D79F1">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6347D37D" w14:textId="26263823" w:rsidR="003D79F1" w:rsidRPr="000A2B53" w:rsidRDefault="003D79F1" w:rsidP="003D79F1">
            <w:pPr>
              <w:pStyle w:val="TAL"/>
              <w:rPr>
                <w:lang w:eastAsia="ja-JP"/>
              </w:rPr>
            </w:pPr>
            <w:r w:rsidRPr="000A2B53">
              <w:rPr>
                <w:rFonts w:cs="Arial"/>
              </w:rPr>
              <w:t>IPv6 Address connected to PDN6</w:t>
            </w:r>
          </w:p>
        </w:tc>
      </w:tr>
      <w:tr w:rsidR="00977F5A" w:rsidRPr="000A2B53" w14:paraId="420E2721" w14:textId="77777777" w:rsidTr="007A4F42">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88B61D" w14:textId="5C9BBDA1" w:rsidR="00977F5A" w:rsidRPr="000A2B53" w:rsidRDefault="00977F5A" w:rsidP="00977F5A">
            <w:pPr>
              <w:pStyle w:val="TAL"/>
              <w:rPr>
                <w:lang w:eastAsia="ja-JP"/>
              </w:rPr>
            </w:pPr>
            <w:r w:rsidRPr="00222BC9">
              <w:rPr>
                <w:lang w:eastAsia="ja-JP"/>
              </w:rPr>
              <w:t>px_MUSIM_PeriodicGapPattern</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12BF497C" w14:textId="5DC6C139" w:rsidR="00977F5A" w:rsidRPr="000A2B53" w:rsidRDefault="00977F5A" w:rsidP="00977F5A">
            <w:pPr>
              <w:pStyle w:val="TAL"/>
              <w:rPr>
                <w:lang w:eastAsia="ja-JP"/>
              </w:rPr>
            </w:pPr>
            <w:r w:rsidRPr="00222BC9">
              <w:rPr>
                <w:lang w:eastAsia="ja-JP"/>
              </w:rPr>
              <w:t>integer</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4F72D072" w14:textId="2CEF8B97" w:rsidR="00977F5A" w:rsidRPr="000A2B53" w:rsidRDefault="00977F5A" w:rsidP="00977F5A">
            <w:pPr>
              <w:pStyle w:val="TAL"/>
            </w:pPr>
            <w:r w:rsidRPr="00222BC9">
              <w:t>0</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02B37A50" w14:textId="77777777" w:rsidR="00977F5A" w:rsidRPr="000A2B53" w:rsidRDefault="00977F5A" w:rsidP="00977F5A">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3A67FAD2" w14:textId="7CCAD833" w:rsidR="00977F5A" w:rsidRPr="000A2B53" w:rsidRDefault="00977F5A" w:rsidP="00977F5A">
            <w:pPr>
              <w:pStyle w:val="TAL"/>
              <w:rPr>
                <w:rFonts w:cs="Arial"/>
              </w:rPr>
            </w:pPr>
            <w:r w:rsidRPr="00222BC9">
              <w:rPr>
                <w:rFonts w:cs="Arial"/>
              </w:rPr>
              <w:t>The ID of a MUSIM periodic gap pattern supported by the UE</w:t>
            </w:r>
          </w:p>
        </w:tc>
      </w:tr>
      <w:tr w:rsidR="003D79F1" w:rsidRPr="000A2B53" w14:paraId="465CF12A" w14:textId="77777777" w:rsidTr="007A4F42">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49E2B6" w14:textId="23446099" w:rsidR="003D79F1" w:rsidRPr="000A2B53" w:rsidRDefault="003D79F1" w:rsidP="003D79F1">
            <w:pPr>
              <w:pStyle w:val="TAL"/>
              <w:rPr>
                <w:lang w:eastAsia="ja-JP"/>
              </w:rPr>
            </w:pPr>
            <w:r w:rsidRPr="000A2B53">
              <w:rPr>
                <w:lang w:eastAsia="ja-JP"/>
              </w:rPr>
              <w:t>px_NEDC_BandCombination</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1B8B2FB2" w14:textId="113A84CF" w:rsidR="003D79F1" w:rsidRPr="000A2B53" w:rsidRDefault="003D79F1" w:rsidP="003D79F1">
            <w:pPr>
              <w:pStyle w:val="TAL"/>
              <w:rPr>
                <w:lang w:eastAsia="ja-JP"/>
              </w:rPr>
            </w:pPr>
            <w:r w:rsidRPr="000A2B53">
              <w:rPr>
                <w:lang w:eastAsia="ja-JP"/>
              </w:rPr>
              <w:t>NEDC_BandCombination_Type</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45B16F65" w14:textId="38385F00" w:rsidR="003D79F1" w:rsidRPr="000A2B53" w:rsidRDefault="009E3EE4" w:rsidP="003D79F1">
            <w:pPr>
              <w:pStyle w:val="TAL"/>
            </w:pPr>
            <w:r w:rsidRPr="000A2B53">
              <w:t xml:space="preserve"> DC_n28A_3A</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430B4437" w14:textId="77777777" w:rsidR="003D79F1" w:rsidRPr="000A2B53" w:rsidRDefault="003D79F1" w:rsidP="003D79F1">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2244D99C" w14:textId="2CFDA330" w:rsidR="003D79F1" w:rsidRPr="000A2B53" w:rsidRDefault="003D79F1" w:rsidP="003D79F1">
            <w:pPr>
              <w:pStyle w:val="TAL"/>
              <w:rPr>
                <w:lang w:eastAsia="ja-JP"/>
              </w:rPr>
            </w:pPr>
            <w:r w:rsidRPr="000A2B53">
              <w:t>NE-DC Band Combination</w:t>
            </w:r>
          </w:p>
        </w:tc>
      </w:tr>
      <w:tr w:rsidR="009E3EE4" w:rsidRPr="000A2B53" w14:paraId="2F9EA604" w14:textId="77777777" w:rsidTr="007A4F42">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5CF3E3" w14:textId="46ED364D" w:rsidR="009E3EE4" w:rsidRPr="000A2B53" w:rsidRDefault="009E3EE4" w:rsidP="009E3EE4">
            <w:pPr>
              <w:pStyle w:val="TAL"/>
              <w:rPr>
                <w:lang w:eastAsia="ja-JP"/>
              </w:rPr>
            </w:pPr>
            <w:r w:rsidRPr="000A2B53">
              <w:rPr>
                <w:lang w:eastAsia="ja-JP"/>
              </w:rPr>
              <w:t>px_NEDC_SecondaryBandCombination</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10050AA2" w14:textId="1548F2D4" w:rsidR="009E3EE4" w:rsidRPr="000A2B53" w:rsidRDefault="009E3EE4" w:rsidP="009E3EE4">
            <w:pPr>
              <w:pStyle w:val="TAL"/>
              <w:rPr>
                <w:lang w:eastAsia="ja-JP"/>
              </w:rPr>
            </w:pPr>
            <w:r w:rsidRPr="000A2B53">
              <w:rPr>
                <w:lang w:eastAsia="ja-JP"/>
              </w:rPr>
              <w:t>NEDC_BandCombination_Type</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2C75A10D" w14:textId="3FB0734B" w:rsidR="009E3EE4" w:rsidRPr="000A2B53" w:rsidRDefault="009E3EE4" w:rsidP="009E3EE4">
            <w:pPr>
              <w:pStyle w:val="TAL"/>
            </w:pPr>
            <w:r w:rsidRPr="000A2B53">
              <w:t>DC_n28A_39A</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37B02C0A" w14:textId="77777777" w:rsidR="009E3EE4" w:rsidRPr="000A2B53" w:rsidRDefault="009E3EE4" w:rsidP="009E3EE4">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7C965DEF" w14:textId="35AACF0E" w:rsidR="009E3EE4" w:rsidRPr="000A2B53" w:rsidRDefault="009E3EE4" w:rsidP="009E3EE4">
            <w:pPr>
              <w:pStyle w:val="TAL"/>
            </w:pPr>
            <w:r w:rsidRPr="000A2B53">
              <w:t>Secondary NE-DC Band Combination</w:t>
            </w:r>
          </w:p>
        </w:tc>
      </w:tr>
      <w:tr w:rsidR="00F7125D" w:rsidRPr="000A2B53" w14:paraId="539EACA7" w14:textId="77777777" w:rsidTr="00697D64">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9A6138" w14:textId="77777777" w:rsidR="00F7125D" w:rsidRPr="000A2B53" w:rsidRDefault="00F7125D" w:rsidP="00697D64">
            <w:pPr>
              <w:pStyle w:val="TAL"/>
              <w:rPr>
                <w:lang w:eastAsia="ja-JP"/>
              </w:rPr>
            </w:pPr>
            <w:r w:rsidRPr="000A2B53">
              <w:rPr>
                <w:lang w:eastAsia="ja-JP"/>
              </w:rPr>
              <w:t>px_NR_CA_BandCombination</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08907BB6" w14:textId="77777777" w:rsidR="00F7125D" w:rsidRPr="000A2B53" w:rsidRDefault="00F7125D" w:rsidP="00697D64">
            <w:pPr>
              <w:pStyle w:val="TAL"/>
              <w:rPr>
                <w:lang w:eastAsia="ja-JP"/>
              </w:rPr>
            </w:pPr>
            <w:r w:rsidRPr="000A2B53">
              <w:rPr>
                <w:lang w:eastAsia="ja-JP"/>
              </w:rPr>
              <w:t>NR_CA_BandCombination_Type</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29E6AAD8" w14:textId="2208DC31" w:rsidR="00F7125D" w:rsidRPr="000A2B53" w:rsidRDefault="00F7125D" w:rsidP="00697D64">
            <w:pPr>
              <w:pStyle w:val="TAL"/>
            </w:pPr>
            <w:r w:rsidRPr="000A2B53">
              <w:t>CA_n</w:t>
            </w:r>
            <w:r w:rsidR="00430138" w:rsidRPr="000A2B53">
              <w:t>1</w:t>
            </w:r>
            <w:r w:rsidRPr="000A2B53">
              <w:t>A_n</w:t>
            </w:r>
            <w:r w:rsidR="00430138" w:rsidRPr="000A2B53">
              <w:t>3</w:t>
            </w:r>
            <w:r w:rsidRPr="000A2B53">
              <w:t>A</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1134DD04" w14:textId="77777777" w:rsidR="00F7125D" w:rsidRPr="000A2B53" w:rsidRDefault="00F7125D" w:rsidP="00697D64">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340F8CF0" w14:textId="0578EE6C" w:rsidR="00F7125D" w:rsidRPr="000A2B53" w:rsidRDefault="00F7125D" w:rsidP="00697D64">
            <w:pPr>
              <w:pStyle w:val="TAL"/>
            </w:pPr>
            <w:r w:rsidRPr="000A2B53">
              <w:t>NR CA Band Combination</w:t>
            </w:r>
            <w:r w:rsidR="00EC2279" w:rsidRPr="000A2B53">
              <w:t xml:space="preserve"> with 2CC</w:t>
            </w:r>
          </w:p>
        </w:tc>
      </w:tr>
      <w:tr w:rsidR="00EC2279" w:rsidRPr="000A2B53" w14:paraId="58FEFA42" w14:textId="77777777" w:rsidTr="00697D64">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C3994" w14:textId="397EDC7F" w:rsidR="00EC2279" w:rsidRPr="000A2B53" w:rsidRDefault="00EC2279" w:rsidP="00EC2279">
            <w:pPr>
              <w:pStyle w:val="TAL"/>
              <w:rPr>
                <w:lang w:eastAsia="ja-JP"/>
              </w:rPr>
            </w:pPr>
            <w:r w:rsidRPr="000A2B53">
              <w:rPr>
                <w:lang w:eastAsia="ja-JP"/>
              </w:rPr>
              <w:t>px_NR_CA_3CC_BandCombination</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2319A36E" w14:textId="3D5799DB" w:rsidR="00EC2279" w:rsidRPr="000A2B53" w:rsidRDefault="001B5760" w:rsidP="00430138">
            <w:pPr>
              <w:pStyle w:val="TAL"/>
              <w:rPr>
                <w:lang w:eastAsia="ja-JP"/>
              </w:rPr>
            </w:pPr>
            <w:r w:rsidRPr="000A2B53">
              <w:t>NR_CA_3CC_BandCombination_Type</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299F8370" w14:textId="4591B6E2" w:rsidR="00EC2279" w:rsidRPr="000A2B53" w:rsidRDefault="001B5760" w:rsidP="00430138">
            <w:pPr>
              <w:pStyle w:val="TAC"/>
            </w:pPr>
            <w:r w:rsidRPr="000A2B53">
              <w:t>CA_n257H</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6782164F" w14:textId="77777777" w:rsidR="00EC2279" w:rsidRPr="000A2B53" w:rsidRDefault="00EC2279" w:rsidP="00EC2279">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049EBE80" w14:textId="20EEF01C" w:rsidR="00EC2279" w:rsidRPr="000A2B53" w:rsidRDefault="00EC2279" w:rsidP="00EC2279">
            <w:pPr>
              <w:pStyle w:val="TAL"/>
            </w:pPr>
            <w:r w:rsidRPr="000A2B53">
              <w:rPr>
                <w:lang w:eastAsia="en-US"/>
              </w:rPr>
              <w:t>NR CA Band Combination with 3CC</w:t>
            </w:r>
          </w:p>
        </w:tc>
      </w:tr>
      <w:tr w:rsidR="00C05C08" w:rsidRPr="000A2B53" w14:paraId="5422DD28" w14:textId="77777777" w:rsidTr="005E7937">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5257DD" w14:textId="77777777" w:rsidR="00C05C08" w:rsidRPr="000A2B53" w:rsidRDefault="00C05C08" w:rsidP="005E7937">
            <w:pPr>
              <w:pStyle w:val="TAL"/>
              <w:rPr>
                <w:lang w:eastAsia="ja-JP"/>
              </w:rPr>
            </w:pPr>
            <w:r w:rsidRPr="000A2B53">
              <w:rPr>
                <w:lang w:eastAsia="ja-JP"/>
              </w:rPr>
              <w:t>px_NR_DC_BandCombination</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370180EB" w14:textId="77777777" w:rsidR="00C05C08" w:rsidRPr="000A2B53" w:rsidRDefault="00C05C08" w:rsidP="005E7937">
            <w:pPr>
              <w:pStyle w:val="TAL"/>
              <w:rPr>
                <w:lang w:eastAsia="ja-JP"/>
              </w:rPr>
            </w:pPr>
            <w:r w:rsidRPr="000A2B53">
              <w:rPr>
                <w:lang w:eastAsia="ja-JP"/>
              </w:rPr>
              <w:t>NR_DC_BandCombination_Type</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4FBB83B9" w14:textId="77777777" w:rsidR="00C05C08" w:rsidRPr="000A2B53" w:rsidRDefault="00C05C08" w:rsidP="005E7937">
            <w:pPr>
              <w:pStyle w:val="TAL"/>
            </w:pPr>
            <w:r w:rsidRPr="000A2B53">
              <w:rPr>
                <w:bCs/>
              </w:rPr>
              <w:t>DC_n78A_n257A</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67B92D91" w14:textId="77777777" w:rsidR="00C05C08" w:rsidRPr="000A2B53" w:rsidRDefault="00C05C08" w:rsidP="005E7937">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4615F9F4" w14:textId="6B3286AA" w:rsidR="00C05C08" w:rsidRPr="000A2B53" w:rsidRDefault="00C05C08" w:rsidP="005E7937">
            <w:pPr>
              <w:pStyle w:val="TAL"/>
            </w:pPr>
            <w:r w:rsidRPr="000A2B53">
              <w:t>NR</w:t>
            </w:r>
            <w:r w:rsidR="003D79F1" w:rsidRPr="000A2B53">
              <w:t>-</w:t>
            </w:r>
            <w:r w:rsidRPr="000A2B53">
              <w:t>DC Band Combination</w:t>
            </w:r>
          </w:p>
        </w:tc>
      </w:tr>
      <w:tr w:rsidR="00DE1D6E" w:rsidRPr="000A2B53" w14:paraId="5E78F05C" w14:textId="77777777" w:rsidTr="00772EBE">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8B275D" w14:textId="77777777" w:rsidR="00DE1D6E" w:rsidRPr="000A2B53" w:rsidRDefault="00DE1D6E" w:rsidP="00DE1D6E">
            <w:pPr>
              <w:keepNext/>
              <w:keepLines/>
              <w:spacing w:after="0"/>
              <w:rPr>
                <w:rFonts w:ascii="Arial" w:hAnsi="Arial"/>
                <w:sz w:val="18"/>
                <w:lang w:eastAsia="ja-JP"/>
              </w:rPr>
            </w:pPr>
            <w:r w:rsidRPr="000A2B53">
              <w:rPr>
                <w:rFonts w:ascii="Arial" w:hAnsi="Arial"/>
                <w:sz w:val="18"/>
                <w:lang w:eastAsia="ja-JP"/>
              </w:rPr>
              <w:t>px_NR_DC_CA_BandCombination</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6D7200D6" w14:textId="77777777" w:rsidR="00DE1D6E" w:rsidRPr="000A2B53" w:rsidRDefault="00DE1D6E" w:rsidP="00DE1D6E">
            <w:pPr>
              <w:keepNext/>
              <w:keepLines/>
              <w:spacing w:after="0"/>
              <w:rPr>
                <w:rFonts w:ascii="Arial" w:hAnsi="Arial"/>
                <w:sz w:val="18"/>
                <w:lang w:eastAsia="ja-JP"/>
              </w:rPr>
            </w:pPr>
            <w:r w:rsidRPr="000A2B53">
              <w:rPr>
                <w:rFonts w:ascii="Arial" w:hAnsi="Arial"/>
                <w:sz w:val="18"/>
                <w:lang w:eastAsia="ja-JP"/>
              </w:rPr>
              <w:t>NR_DC_CA_BandCombination_Type</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4996FAB7" w14:textId="77777777" w:rsidR="00DE1D6E" w:rsidRPr="000A2B53" w:rsidRDefault="00DE1D6E" w:rsidP="00DE1D6E">
            <w:pPr>
              <w:keepNext/>
              <w:keepLines/>
              <w:spacing w:after="0"/>
              <w:rPr>
                <w:rFonts w:ascii="Arial" w:hAnsi="Arial"/>
                <w:bCs/>
                <w:sz w:val="18"/>
              </w:rPr>
            </w:pPr>
            <w:r w:rsidRPr="000A2B53">
              <w:rPr>
                <w:rFonts w:ascii="Arial" w:hAnsi="Arial"/>
                <w:sz w:val="18"/>
              </w:rPr>
              <w:t>DC_n78A_n257G</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401D2AC1" w14:textId="77777777" w:rsidR="00DE1D6E" w:rsidRPr="000A2B53" w:rsidRDefault="00DE1D6E" w:rsidP="00DE1D6E">
            <w:pPr>
              <w:keepNext/>
              <w:keepLines/>
              <w:spacing w:after="0"/>
              <w:rPr>
                <w:rFonts w:ascii="Arial" w:hAnsi="Arial"/>
                <w:sz w:val="18"/>
              </w:rPr>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39FDF3A6" w14:textId="0C6518D4" w:rsidR="00DE1D6E" w:rsidRPr="000A2B53" w:rsidRDefault="00DE1D6E" w:rsidP="00DE1D6E">
            <w:pPr>
              <w:keepNext/>
              <w:keepLines/>
              <w:spacing w:after="0"/>
              <w:rPr>
                <w:rFonts w:ascii="Arial" w:hAnsi="Arial"/>
                <w:sz w:val="18"/>
              </w:rPr>
            </w:pPr>
            <w:r w:rsidRPr="000A2B53">
              <w:rPr>
                <w:rFonts w:ascii="Arial" w:hAnsi="Arial"/>
                <w:sz w:val="18"/>
              </w:rPr>
              <w:t>NR</w:t>
            </w:r>
            <w:r w:rsidR="003D79F1" w:rsidRPr="000A2B53">
              <w:rPr>
                <w:rFonts w:ascii="Arial" w:hAnsi="Arial"/>
                <w:sz w:val="18"/>
              </w:rPr>
              <w:t>-</w:t>
            </w:r>
            <w:r w:rsidRPr="000A2B53">
              <w:rPr>
                <w:rFonts w:ascii="Arial" w:hAnsi="Arial"/>
                <w:sz w:val="18"/>
              </w:rPr>
              <w:t>DC CA Band Combination</w:t>
            </w:r>
          </w:p>
        </w:tc>
      </w:tr>
      <w:tr w:rsidR="0068520F" w:rsidRPr="000A2B53" w14:paraId="18A32944" w14:textId="77777777" w:rsidTr="009769EF">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A9D715" w14:textId="77777777" w:rsidR="0068520F" w:rsidRPr="000A2B53" w:rsidRDefault="0068520F" w:rsidP="0068520F">
            <w:pPr>
              <w:pStyle w:val="TAL"/>
              <w:rPr>
                <w:lang w:eastAsia="ja-JP"/>
              </w:rPr>
            </w:pPr>
            <w:r w:rsidRPr="000A2B53">
              <w:rPr>
                <w:lang w:eastAsia="ja-JP"/>
              </w:rPr>
              <w:t>px_NR_CipheringAlgorithm</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6EAD1C6A" w14:textId="77777777" w:rsidR="0068520F" w:rsidRPr="000A2B53" w:rsidRDefault="0068520F" w:rsidP="00B563D8">
            <w:pPr>
              <w:pStyle w:val="TAL"/>
              <w:rPr>
                <w:lang w:eastAsia="ja-JP"/>
              </w:rPr>
            </w:pPr>
            <w:r w:rsidRPr="000A2B53">
              <w:rPr>
                <w:lang w:eastAsia="ja-JP"/>
              </w:rPr>
              <w:t>CipheringAlgorithm</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0227FBE8" w14:textId="77777777" w:rsidR="0068520F" w:rsidRPr="000A2B53" w:rsidRDefault="0068520F" w:rsidP="00B563D8">
            <w:pPr>
              <w:pStyle w:val="TAL"/>
            </w:pPr>
            <w:r w:rsidRPr="000A2B53">
              <w:t>nea2</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52F7AE40" w14:textId="77777777" w:rsidR="0068520F" w:rsidRPr="000A2B53" w:rsidRDefault="0068520F" w:rsidP="00B563D8">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02E4A539" w14:textId="77777777" w:rsidR="0068520F" w:rsidRPr="000A2B53" w:rsidRDefault="0068520F" w:rsidP="00B563D8">
            <w:pPr>
              <w:pStyle w:val="TAL"/>
            </w:pPr>
            <w:r w:rsidRPr="000A2B53">
              <w:t>Ciphering Algorithm (see Note 1)</w:t>
            </w:r>
          </w:p>
        </w:tc>
      </w:tr>
      <w:tr w:rsidR="0068520F" w:rsidRPr="000A2B53" w14:paraId="18FECE11" w14:textId="77777777" w:rsidTr="009769EF">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72D9F7" w14:textId="77777777" w:rsidR="0068520F" w:rsidRPr="000A2B53" w:rsidRDefault="0068520F" w:rsidP="0068520F">
            <w:pPr>
              <w:pStyle w:val="TAL"/>
              <w:rPr>
                <w:lang w:eastAsia="ja-JP"/>
              </w:rPr>
            </w:pPr>
            <w:r w:rsidRPr="000A2B53">
              <w:rPr>
                <w:lang w:eastAsia="ja-JP"/>
              </w:rPr>
              <w:t>px_NR_IntegrityProtAlgorithm</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3F20B56B" w14:textId="77777777" w:rsidR="0068520F" w:rsidRPr="000A2B53" w:rsidRDefault="0068520F" w:rsidP="00B563D8">
            <w:pPr>
              <w:pStyle w:val="TAL"/>
              <w:rPr>
                <w:lang w:eastAsia="ja-JP"/>
              </w:rPr>
            </w:pPr>
            <w:r w:rsidRPr="000A2B53">
              <w:rPr>
                <w:lang w:eastAsia="ja-JP"/>
              </w:rPr>
              <w:t>IntegrityProtAlgorithm</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64DC97CB" w14:textId="77777777" w:rsidR="0068520F" w:rsidRPr="000A2B53" w:rsidRDefault="0068520F" w:rsidP="00B563D8">
            <w:pPr>
              <w:pStyle w:val="TAL"/>
            </w:pPr>
            <w:r w:rsidRPr="000A2B53">
              <w:t>nia2</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7DB84359" w14:textId="77777777" w:rsidR="0068520F" w:rsidRPr="000A2B53" w:rsidRDefault="0068520F" w:rsidP="00B563D8">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20FCB029" w14:textId="77777777" w:rsidR="0068520F" w:rsidRPr="000A2B53" w:rsidRDefault="0068520F" w:rsidP="00B563D8">
            <w:pPr>
              <w:pStyle w:val="TAL"/>
            </w:pPr>
            <w:r w:rsidRPr="000A2B53">
              <w:t>Integrity Algorithm (see Note 1)</w:t>
            </w:r>
          </w:p>
        </w:tc>
      </w:tr>
      <w:tr w:rsidR="00F7125D" w:rsidRPr="000A2B53" w14:paraId="357C9170" w14:textId="77777777" w:rsidTr="00697D64">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342C5C" w14:textId="77777777" w:rsidR="00F7125D" w:rsidRPr="000A2B53" w:rsidRDefault="00F7125D" w:rsidP="00697D64">
            <w:pPr>
              <w:pStyle w:val="TAL"/>
              <w:rPr>
                <w:lang w:eastAsia="ja-JP"/>
              </w:rPr>
            </w:pPr>
            <w:r w:rsidRPr="000A2B53">
              <w:t>px_NR_OverlappingNotSupportedBand_MFBI</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26967228" w14:textId="77777777" w:rsidR="00F7125D" w:rsidRPr="000A2B53" w:rsidRDefault="00F7125D" w:rsidP="00697D64">
            <w:pPr>
              <w:pStyle w:val="TAL"/>
              <w:rPr>
                <w:lang w:eastAsia="ja-JP"/>
              </w:rPr>
            </w:pPr>
            <w:r w:rsidRPr="000A2B53">
              <w:rPr>
                <w:lang w:eastAsia="ja-JP"/>
              </w:rPr>
              <w:t>integer</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74A62CDE" w14:textId="77777777" w:rsidR="00F7125D" w:rsidRPr="000A2B53" w:rsidRDefault="00F7125D" w:rsidP="00697D64">
            <w:pPr>
              <w:pStyle w:val="TAL"/>
            </w:pPr>
            <w:r w:rsidRPr="000A2B53">
              <w:t>1</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2614244E" w14:textId="77777777" w:rsidR="00F7125D" w:rsidRPr="000A2B53" w:rsidRDefault="00F7125D" w:rsidP="00697D64">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6DC18E4A" w14:textId="77777777" w:rsidR="00F7125D" w:rsidRPr="000A2B53" w:rsidRDefault="00F7125D" w:rsidP="00697D64">
            <w:pPr>
              <w:pStyle w:val="TAL"/>
            </w:pPr>
            <w:r w:rsidRPr="000A2B53">
              <w:t>A not supported NR band that is overlapping with a supported band (</w:t>
            </w:r>
            <w:r w:rsidRPr="000A2B53">
              <w:rPr>
                <w:lang w:eastAsia="ja-JP"/>
              </w:rPr>
              <w:t>px_NR_PrimaryBand</w:t>
            </w:r>
            <w:r w:rsidRPr="000A2B53">
              <w:t>). Applied to MFBI test case scenario.</w:t>
            </w:r>
          </w:p>
        </w:tc>
      </w:tr>
      <w:tr w:rsidR="00977F5A" w:rsidRPr="000A2B53" w14:paraId="1BBE4A9F" w14:textId="77777777" w:rsidTr="00697D64">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B529BA" w14:textId="576A58C8" w:rsidR="00977F5A" w:rsidRPr="000A2B53" w:rsidRDefault="00977F5A" w:rsidP="00977F5A">
            <w:pPr>
              <w:pStyle w:val="TAL"/>
            </w:pPr>
            <w:r w:rsidRPr="00222BC9">
              <w:t>px_NR_OverlappingSupportedBand_MFBI</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250E95B8" w14:textId="25DCE1A6" w:rsidR="00977F5A" w:rsidRPr="000A2B53" w:rsidRDefault="00977F5A" w:rsidP="00977F5A">
            <w:pPr>
              <w:pStyle w:val="TAL"/>
              <w:rPr>
                <w:lang w:eastAsia="ja-JP"/>
              </w:rPr>
            </w:pPr>
            <w:r w:rsidRPr="00222BC9">
              <w:rPr>
                <w:lang w:eastAsia="ja-JP"/>
              </w:rPr>
              <w:t>integer</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3B9282D2" w14:textId="25C973D9" w:rsidR="00977F5A" w:rsidRPr="000A2B53" w:rsidRDefault="00977F5A" w:rsidP="00977F5A">
            <w:pPr>
              <w:pStyle w:val="TAL"/>
            </w:pPr>
            <w:r w:rsidRPr="00222BC9">
              <w:t>1</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7EB176FF" w14:textId="77777777" w:rsidR="00977F5A" w:rsidRPr="000A2B53" w:rsidRDefault="00977F5A" w:rsidP="00977F5A">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792F0420" w14:textId="3C6E1DCE" w:rsidR="00977F5A" w:rsidRPr="000A2B53" w:rsidRDefault="00977F5A" w:rsidP="00977F5A">
            <w:pPr>
              <w:pStyle w:val="TAL"/>
            </w:pPr>
            <w:r w:rsidRPr="00222BC9">
              <w:t>Another supported NR band that is overlapping with a supported band (px_NR_PrimaryBand). Applied to MFBI test case scenario.</w:t>
            </w:r>
          </w:p>
        </w:tc>
      </w:tr>
      <w:tr w:rsidR="0068520F" w:rsidRPr="000A2B53" w14:paraId="3C39C61A" w14:textId="77777777" w:rsidTr="009769EF">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E4468A" w14:textId="77777777" w:rsidR="0068520F" w:rsidRPr="000A2B53" w:rsidRDefault="0068520F" w:rsidP="0068520F">
            <w:pPr>
              <w:pStyle w:val="TAL"/>
              <w:rPr>
                <w:lang w:eastAsia="ja-JP"/>
              </w:rPr>
            </w:pPr>
            <w:r w:rsidRPr="000A2B53">
              <w:rPr>
                <w:lang w:eastAsia="ja-JP"/>
              </w:rPr>
              <w:t>px_NR_PrimaryBand</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7E72CF3B" w14:textId="77777777" w:rsidR="0068520F" w:rsidRPr="000A2B53" w:rsidRDefault="0068520F" w:rsidP="00B563D8">
            <w:pPr>
              <w:pStyle w:val="TAL"/>
              <w:rPr>
                <w:lang w:eastAsia="ja-JP"/>
              </w:rPr>
            </w:pPr>
            <w:r w:rsidRPr="000A2B53">
              <w:rPr>
                <w:lang w:eastAsia="ja-JP"/>
              </w:rPr>
              <w:t>integer</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158505FE" w14:textId="77777777" w:rsidR="0068520F" w:rsidRPr="000A2B53" w:rsidRDefault="0068520F" w:rsidP="00B563D8">
            <w:pPr>
              <w:pStyle w:val="TAL"/>
            </w:pPr>
            <w:r w:rsidRPr="000A2B53">
              <w:t>1</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2B43A8FB" w14:textId="77777777" w:rsidR="0068520F" w:rsidRPr="000A2B53" w:rsidRDefault="0068520F" w:rsidP="00B563D8">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5DB67881" w14:textId="77777777" w:rsidR="0068520F" w:rsidRPr="000A2B53" w:rsidRDefault="0068520F" w:rsidP="00B563D8">
            <w:pPr>
              <w:pStyle w:val="TAL"/>
            </w:pPr>
            <w:r w:rsidRPr="000A2B53">
              <w:t>NR primary band</w:t>
            </w:r>
          </w:p>
        </w:tc>
      </w:tr>
      <w:tr w:rsidR="0068520F" w:rsidRPr="000A2B53" w14:paraId="51C7AE96" w14:textId="77777777" w:rsidTr="009769EF">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71BA1A" w14:textId="77777777" w:rsidR="0068520F" w:rsidRPr="000A2B53" w:rsidRDefault="0068520F" w:rsidP="0068520F">
            <w:pPr>
              <w:pStyle w:val="TAL"/>
              <w:rPr>
                <w:lang w:eastAsia="ja-JP"/>
              </w:rPr>
            </w:pPr>
            <w:r w:rsidRPr="000A2B53">
              <w:rPr>
                <w:lang w:eastAsia="ja-JP"/>
              </w:rPr>
              <w:t>px_NR_SecondaryBand</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18FD2514" w14:textId="77777777" w:rsidR="0068520F" w:rsidRPr="000A2B53" w:rsidRDefault="0068520F" w:rsidP="00B563D8">
            <w:pPr>
              <w:pStyle w:val="TAL"/>
              <w:rPr>
                <w:lang w:eastAsia="ja-JP"/>
              </w:rPr>
            </w:pPr>
            <w:r w:rsidRPr="000A2B53">
              <w:rPr>
                <w:lang w:eastAsia="ja-JP"/>
              </w:rPr>
              <w:t>integer</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42843B7E" w14:textId="77777777" w:rsidR="0068520F" w:rsidRPr="000A2B53" w:rsidRDefault="0068520F" w:rsidP="00B563D8">
            <w:pPr>
              <w:pStyle w:val="TAL"/>
            </w:pPr>
            <w:r w:rsidRPr="000A2B53">
              <w:t>2</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65EB38B2" w14:textId="77777777" w:rsidR="0068520F" w:rsidRPr="000A2B53" w:rsidRDefault="0068520F" w:rsidP="00B563D8">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0BEB0266" w14:textId="77777777" w:rsidR="0068520F" w:rsidRPr="000A2B53" w:rsidRDefault="0068520F" w:rsidP="00B563D8">
            <w:pPr>
              <w:pStyle w:val="TAL"/>
            </w:pPr>
            <w:r w:rsidRPr="000A2B53">
              <w:t>NR secondary band</w:t>
            </w:r>
            <w:r w:rsidR="00F7125D" w:rsidRPr="000A2B53">
              <w:t>. Applied to inter-band and SUL test cases.</w:t>
            </w:r>
          </w:p>
        </w:tc>
      </w:tr>
      <w:tr w:rsidR="0090076B" w:rsidRPr="000A2B53" w14:paraId="6B3C98AA" w14:textId="77777777" w:rsidTr="009769EF">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3D23ED" w14:textId="7A65895F" w:rsidR="0090076B" w:rsidRPr="000A2B53" w:rsidRDefault="0090076B" w:rsidP="0090076B">
            <w:pPr>
              <w:pStyle w:val="TAL"/>
              <w:rPr>
                <w:lang w:eastAsia="ja-JP"/>
              </w:rPr>
            </w:pPr>
            <w:r w:rsidRPr="000A2B53">
              <w:rPr>
                <w:lang w:eastAsia="ja-JP"/>
              </w:rPr>
              <w:t>px_NR_SidelinkBand</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06980B33" w14:textId="24540DB4" w:rsidR="0090076B" w:rsidRPr="000A2B53" w:rsidRDefault="0090076B" w:rsidP="0090076B">
            <w:pPr>
              <w:pStyle w:val="TAL"/>
              <w:rPr>
                <w:lang w:eastAsia="ja-JP"/>
              </w:rPr>
            </w:pPr>
            <w:r w:rsidRPr="000A2B53">
              <w:rPr>
                <w:lang w:eastAsia="ja-JP"/>
              </w:rPr>
              <w:t>integer</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11F25DAD" w14:textId="479E8689" w:rsidR="0090076B" w:rsidRPr="000A2B53" w:rsidRDefault="0090076B" w:rsidP="0090076B">
            <w:pPr>
              <w:pStyle w:val="TAL"/>
            </w:pPr>
            <w:r w:rsidRPr="000A2B53">
              <w:rPr>
                <w:lang w:eastAsia="ja-JP"/>
              </w:rPr>
              <w:t>47</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1A006787" w14:textId="77777777" w:rsidR="0090076B" w:rsidRPr="000A2B53" w:rsidRDefault="0090076B" w:rsidP="0090076B">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1C9069EE" w14:textId="279C0EF0" w:rsidR="0090076B" w:rsidRPr="000A2B53" w:rsidRDefault="0090076B" w:rsidP="0090076B">
            <w:pPr>
              <w:pStyle w:val="TAL"/>
              <w:rPr>
                <w:lang w:eastAsia="ja-JP"/>
              </w:rPr>
            </w:pPr>
            <w:r w:rsidRPr="000A2B53">
              <w:rPr>
                <w:lang w:eastAsia="ja-JP"/>
              </w:rPr>
              <w:t>NR sidelink band</w:t>
            </w:r>
          </w:p>
        </w:tc>
      </w:tr>
      <w:tr w:rsidR="00993150" w:rsidRPr="000A2B53" w14:paraId="108F034B" w14:textId="77777777" w:rsidTr="009769EF">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985E82" w14:textId="7A58472B" w:rsidR="00993150" w:rsidRPr="000A2B53" w:rsidRDefault="00993150" w:rsidP="00993150">
            <w:pPr>
              <w:pStyle w:val="TAL"/>
              <w:rPr>
                <w:lang w:eastAsia="ja-JP"/>
              </w:rPr>
            </w:pPr>
            <w:r w:rsidRPr="000A2B53">
              <w:t>px_NR_RATComb_Tested</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066E6A5C" w14:textId="016E422C" w:rsidR="00993150" w:rsidRPr="000A2B53" w:rsidRDefault="00993150" w:rsidP="00381D39">
            <w:pPr>
              <w:pStyle w:val="TAL"/>
              <w:rPr>
                <w:lang w:eastAsia="ja-JP"/>
              </w:rPr>
            </w:pPr>
            <w:r w:rsidRPr="000A2B53">
              <w:t>NR_RATComb_Tested_Type</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54F309B0" w14:textId="1C04DC8E" w:rsidR="00993150" w:rsidRPr="000A2B53" w:rsidRDefault="00993150" w:rsidP="00993150">
            <w:pPr>
              <w:pStyle w:val="TAL"/>
              <w:rPr>
                <w:lang w:eastAsia="ja-JP"/>
              </w:rPr>
            </w:pPr>
            <w:r w:rsidRPr="000A2B53">
              <w:t>NR_UTRA</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0AC77C9B" w14:textId="73A26B7F" w:rsidR="00993150" w:rsidRPr="000A2B53" w:rsidRDefault="00993150" w:rsidP="00381D39">
            <w:pPr>
              <w:pStyle w:val="TAL"/>
            </w:pPr>
            <w:r w:rsidRPr="000A2B53">
              <w:t>NR_UTRA, NR_GERAN</w:t>
            </w: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0103B215" w14:textId="623C7622" w:rsidR="00993150" w:rsidRPr="000A2B53" w:rsidRDefault="00993150" w:rsidP="00993150">
            <w:pPr>
              <w:pStyle w:val="TAL"/>
            </w:pPr>
            <w:r w:rsidRPr="000A2B53">
              <w:t>This parameter represents the network RAT capability / preference and indicates which, if</w:t>
            </w:r>
          </w:p>
          <w:p w14:paraId="22040DB8" w14:textId="03844C40" w:rsidR="00993150" w:rsidRPr="000A2B53" w:rsidRDefault="00993150" w:rsidP="00381D39">
            <w:pPr>
              <w:pStyle w:val="TAL"/>
              <w:rPr>
                <w:lang w:eastAsia="ja-JP"/>
              </w:rPr>
            </w:pPr>
            <w:r w:rsidRPr="000A2B53">
              <w:t>any is supported, RAT combination is to be tested.</w:t>
            </w:r>
          </w:p>
        </w:tc>
      </w:tr>
      <w:tr w:rsidR="00162C1D" w:rsidRPr="000A2B53" w14:paraId="1FA0C985" w14:textId="77777777" w:rsidTr="009769EF">
        <w:trPr>
          <w:jc w:val="center"/>
        </w:trPr>
        <w:tc>
          <w:tcPr>
            <w:tcW w:w="272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57E06" w14:textId="781E2B98" w:rsidR="00162C1D" w:rsidRPr="000A2B53" w:rsidRDefault="00162C1D" w:rsidP="00162C1D">
            <w:pPr>
              <w:pStyle w:val="TAL"/>
            </w:pPr>
            <w:r w:rsidRPr="000A2B53">
              <w:rPr>
                <w:lang w:eastAsia="ja-JP"/>
              </w:rPr>
              <w:t>px_NR_V2X_ConcurrentOperationBandCombination</w:t>
            </w:r>
          </w:p>
        </w:tc>
        <w:tc>
          <w:tcPr>
            <w:tcW w:w="1509" w:type="dxa"/>
            <w:tcBorders>
              <w:top w:val="single" w:sz="4" w:space="0" w:color="auto"/>
              <w:left w:val="single" w:sz="4" w:space="0" w:color="auto"/>
              <w:bottom w:val="single" w:sz="4" w:space="0" w:color="auto"/>
              <w:right w:val="single" w:sz="4" w:space="0" w:color="auto"/>
            </w:tcBorders>
            <w:shd w:val="clear" w:color="auto" w:fill="auto"/>
            <w:vAlign w:val="center"/>
          </w:tcPr>
          <w:p w14:paraId="3AD055D7" w14:textId="387B5856" w:rsidR="00162C1D" w:rsidRPr="000A2B53" w:rsidRDefault="00162C1D" w:rsidP="00162C1D">
            <w:pPr>
              <w:pStyle w:val="TAL"/>
            </w:pPr>
            <w:r w:rsidRPr="000A2B53">
              <w:rPr>
                <w:lang w:eastAsia="ja-JP"/>
              </w:rPr>
              <w:t>NR_V2X_ConcurrentOperationBandCombination_Type</w:t>
            </w:r>
          </w:p>
        </w:tc>
        <w:tc>
          <w:tcPr>
            <w:tcW w:w="1695" w:type="dxa"/>
            <w:tcBorders>
              <w:top w:val="single" w:sz="4" w:space="0" w:color="auto"/>
              <w:left w:val="single" w:sz="4" w:space="0" w:color="auto"/>
              <w:bottom w:val="single" w:sz="4" w:space="0" w:color="auto"/>
              <w:right w:val="single" w:sz="4" w:space="0" w:color="auto"/>
            </w:tcBorders>
            <w:shd w:val="clear" w:color="auto" w:fill="auto"/>
            <w:vAlign w:val="center"/>
          </w:tcPr>
          <w:p w14:paraId="6579F2A5" w14:textId="6EF8A74B" w:rsidR="00162C1D" w:rsidRPr="000A2B53" w:rsidRDefault="00162C1D" w:rsidP="00162C1D">
            <w:pPr>
              <w:pStyle w:val="TAL"/>
            </w:pPr>
            <w:r w:rsidRPr="000A2B53">
              <w:rPr>
                <w:lang w:eastAsia="zh-CN"/>
              </w:rPr>
              <w:t>V2X_n71_n47</w:t>
            </w:r>
          </w:p>
        </w:tc>
        <w:tc>
          <w:tcPr>
            <w:tcW w:w="1130" w:type="dxa"/>
            <w:tcBorders>
              <w:top w:val="single" w:sz="4" w:space="0" w:color="auto"/>
              <w:left w:val="single" w:sz="4" w:space="0" w:color="auto"/>
              <w:bottom w:val="single" w:sz="4" w:space="0" w:color="auto"/>
              <w:right w:val="single" w:sz="4" w:space="0" w:color="auto"/>
            </w:tcBorders>
            <w:shd w:val="clear" w:color="auto" w:fill="auto"/>
            <w:vAlign w:val="center"/>
          </w:tcPr>
          <w:p w14:paraId="125E801B" w14:textId="77777777" w:rsidR="00162C1D" w:rsidRPr="000A2B53" w:rsidRDefault="00162C1D" w:rsidP="00162C1D">
            <w:pPr>
              <w:pStyle w:val="TAL"/>
            </w:pPr>
          </w:p>
        </w:tc>
        <w:tc>
          <w:tcPr>
            <w:tcW w:w="2824" w:type="dxa"/>
            <w:tcBorders>
              <w:top w:val="single" w:sz="4" w:space="0" w:color="auto"/>
              <w:left w:val="single" w:sz="4" w:space="0" w:color="auto"/>
              <w:bottom w:val="single" w:sz="4" w:space="0" w:color="auto"/>
              <w:right w:val="single" w:sz="4" w:space="0" w:color="auto"/>
            </w:tcBorders>
            <w:shd w:val="clear" w:color="auto" w:fill="auto"/>
            <w:vAlign w:val="center"/>
          </w:tcPr>
          <w:p w14:paraId="4E654F52" w14:textId="5436D019" w:rsidR="00162C1D" w:rsidRPr="000A2B53" w:rsidRDefault="00162C1D" w:rsidP="00162C1D">
            <w:pPr>
              <w:pStyle w:val="TAL"/>
            </w:pPr>
            <w:r w:rsidRPr="000A2B53">
              <w:t>V2X operating bands for con-current operation</w:t>
            </w:r>
          </w:p>
        </w:tc>
      </w:tr>
      <w:tr w:rsidR="0068520F" w:rsidRPr="000A2B53" w14:paraId="553ABE7C" w14:textId="77777777" w:rsidTr="009769EF">
        <w:trPr>
          <w:jc w:val="center"/>
        </w:trPr>
        <w:tc>
          <w:tcPr>
            <w:tcW w:w="9886"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74819EC9" w14:textId="77777777" w:rsidR="0068520F" w:rsidRPr="000A2B53" w:rsidRDefault="0068520F" w:rsidP="0068520F">
            <w:pPr>
              <w:pStyle w:val="TAN"/>
            </w:pPr>
            <w:r w:rsidRPr="000A2B53">
              <w:t>NOTE 1:</w:t>
            </w:r>
            <w:r w:rsidRPr="000A2B53">
              <w:tab/>
              <w:t>Unless specified otherwise in the test case prose, the null algorithm shall not be used for verification.</w:t>
            </w:r>
          </w:p>
          <w:p w14:paraId="2BB56D3F" w14:textId="77777777" w:rsidR="0068520F" w:rsidRPr="000A2B53" w:rsidRDefault="0068520F" w:rsidP="00B563D8">
            <w:pPr>
              <w:pStyle w:val="TAN"/>
              <w:rPr>
                <w:rFonts w:cs="Arial"/>
                <w:lang w:eastAsia="ja-JP"/>
              </w:rPr>
            </w:pPr>
            <w:r w:rsidRPr="000A2B53">
              <w:t>NOTE 2:</w:t>
            </w:r>
            <w:r w:rsidRPr="000A2B53">
              <w:tab/>
            </w:r>
            <w:r w:rsidR="00D31BB5" w:rsidRPr="000A2B53">
              <w:t>Void</w:t>
            </w:r>
            <w:r w:rsidRPr="000A2B53">
              <w:rPr>
                <w:rFonts w:cs="Arial"/>
                <w:lang w:eastAsia="ja-JP"/>
              </w:rPr>
              <w:t>.</w:t>
            </w:r>
          </w:p>
          <w:p w14:paraId="3A6C506C" w14:textId="77777777" w:rsidR="00807FDE" w:rsidRPr="000A2B53" w:rsidRDefault="0068520F" w:rsidP="00807FDE">
            <w:pPr>
              <w:pStyle w:val="TAN"/>
            </w:pPr>
            <w:r w:rsidRPr="000A2B53">
              <w:t>NOTE 3:</w:t>
            </w:r>
            <w:r w:rsidRPr="000A2B53">
              <w:tab/>
            </w:r>
            <w:r w:rsidR="00D31BB5" w:rsidRPr="000A2B53">
              <w:t>Void</w:t>
            </w:r>
            <w:r w:rsidRPr="000A2B53">
              <w:t>.</w:t>
            </w:r>
          </w:p>
          <w:p w14:paraId="6A2CD6D6" w14:textId="537AD43E" w:rsidR="0068520F" w:rsidRPr="000A2B53" w:rsidRDefault="00807FDE" w:rsidP="00807FDE">
            <w:pPr>
              <w:pStyle w:val="TAN"/>
            </w:pPr>
            <w:r w:rsidRPr="000A2B53">
              <w:t>NOTE 4:</w:t>
            </w:r>
            <w:r w:rsidRPr="000A2B53">
              <w:tab/>
              <w:t>IP address used for specific IP-address-related test requirements. The only requirements applying to this IP address is that its value shall be different from the values of all other IP address PIXITs (see TS 36.523-3 [12] clause 9) and it shall not be used within more than one PDN (PDU session) within a test case. In the present version of this specification, it is only used within PDN1 NW.</w:t>
            </w:r>
          </w:p>
        </w:tc>
      </w:tr>
    </w:tbl>
    <w:p w14:paraId="49AA86B8" w14:textId="77777777" w:rsidR="00630B20" w:rsidRPr="000A2B53" w:rsidRDefault="00630B20" w:rsidP="00630B20"/>
    <w:p w14:paraId="2DFF1B5C" w14:textId="77777777" w:rsidR="00630B20" w:rsidRPr="000A2B53" w:rsidRDefault="00630B20" w:rsidP="004B5FD2">
      <w:pPr>
        <w:pStyle w:val="Heading2"/>
      </w:pPr>
      <w:bookmarkStart w:id="2107" w:name="_Toc27473534"/>
      <w:bookmarkStart w:id="2108" w:name="_Toc29377805"/>
      <w:bookmarkStart w:id="2109" w:name="_Toc29378178"/>
      <w:bookmarkStart w:id="2110" w:name="_Toc36040511"/>
      <w:bookmarkStart w:id="2111" w:name="_Toc43923585"/>
      <w:bookmarkStart w:id="2112" w:name="_Toc51925554"/>
      <w:bookmarkStart w:id="2113" w:name="_Toc52278645"/>
      <w:bookmarkStart w:id="2114" w:name="_Toc58250760"/>
      <w:bookmarkStart w:id="2115" w:name="_Toc68072531"/>
      <w:bookmarkStart w:id="2116" w:name="_Toc75372660"/>
      <w:bookmarkStart w:id="2117" w:name="_Toc90561845"/>
      <w:bookmarkStart w:id="2118" w:name="_Toc90578726"/>
      <w:bookmarkStart w:id="2119" w:name="_Toc100003977"/>
      <w:bookmarkStart w:id="2120" w:name="_Toc106705548"/>
      <w:bookmarkStart w:id="2121" w:name="_Toc171008784"/>
      <w:r w:rsidRPr="000A2B53">
        <w:t>9.3</w:t>
      </w:r>
      <w:r w:rsidRPr="000A2B53">
        <w:tab/>
        <w:t>5GC PIXIT</w:t>
      </w:r>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p>
    <w:p w14:paraId="2EC95C15" w14:textId="77777777" w:rsidR="00630B20" w:rsidRPr="000A2B53" w:rsidRDefault="00630B20" w:rsidP="004B5FD2">
      <w:pPr>
        <w:pStyle w:val="TH"/>
      </w:pPr>
      <w:r w:rsidRPr="000A2B53">
        <w:t xml:space="preserve">Table 9.3-1: </w:t>
      </w:r>
      <w:r w:rsidR="0068520F" w:rsidRPr="000A2B53">
        <w:t>Void</w:t>
      </w:r>
    </w:p>
    <w:p w14:paraId="7DDE6C4A" w14:textId="77777777" w:rsidR="00FF76FF" w:rsidRPr="000A2B53" w:rsidRDefault="00FF76FF" w:rsidP="00FF76FF">
      <w:pPr>
        <w:pStyle w:val="TH"/>
      </w:pPr>
      <w:r w:rsidRPr="000A2B53">
        <w:t>Table 9.3-2: 5GC PIXIT</w:t>
      </w:r>
    </w:p>
    <w:tbl>
      <w:tblPr>
        <w:tblW w:w="98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728"/>
        <w:gridCol w:w="1509"/>
        <w:gridCol w:w="1695"/>
        <w:gridCol w:w="1130"/>
        <w:gridCol w:w="2824"/>
      </w:tblGrid>
      <w:tr w:rsidR="00FF76FF" w:rsidRPr="000A2B53" w14:paraId="73BA2008" w14:textId="77777777" w:rsidTr="00CE7066">
        <w:trPr>
          <w:tblHeader/>
          <w:jc w:val="center"/>
        </w:trPr>
        <w:tc>
          <w:tcPr>
            <w:tcW w:w="2728" w:type="dxa"/>
            <w:shd w:val="clear" w:color="auto" w:fill="auto"/>
            <w:noWrap/>
            <w:vAlign w:val="center"/>
          </w:tcPr>
          <w:p w14:paraId="58ED4AD8" w14:textId="77777777" w:rsidR="00FF76FF" w:rsidRPr="000A2B53" w:rsidRDefault="00FF76FF" w:rsidP="00CE7066">
            <w:pPr>
              <w:pStyle w:val="TAH"/>
            </w:pPr>
            <w:r w:rsidRPr="000A2B53">
              <w:t>Parameter Name</w:t>
            </w:r>
          </w:p>
        </w:tc>
        <w:tc>
          <w:tcPr>
            <w:tcW w:w="1509" w:type="dxa"/>
            <w:shd w:val="clear" w:color="auto" w:fill="auto"/>
            <w:vAlign w:val="center"/>
          </w:tcPr>
          <w:p w14:paraId="225D12F8" w14:textId="77777777" w:rsidR="00FF76FF" w:rsidRPr="000A2B53" w:rsidRDefault="00FF76FF" w:rsidP="00CE7066">
            <w:pPr>
              <w:pStyle w:val="TAH"/>
            </w:pPr>
            <w:r w:rsidRPr="000A2B53">
              <w:t>Parameter Type</w:t>
            </w:r>
          </w:p>
        </w:tc>
        <w:tc>
          <w:tcPr>
            <w:tcW w:w="1695" w:type="dxa"/>
            <w:shd w:val="clear" w:color="auto" w:fill="auto"/>
            <w:vAlign w:val="center"/>
          </w:tcPr>
          <w:p w14:paraId="67AD670B" w14:textId="77777777" w:rsidR="00FF76FF" w:rsidRPr="000A2B53" w:rsidRDefault="00FF76FF" w:rsidP="00CE7066">
            <w:pPr>
              <w:pStyle w:val="TAH"/>
            </w:pPr>
            <w:r w:rsidRPr="000A2B53">
              <w:t>Default Value</w:t>
            </w:r>
          </w:p>
        </w:tc>
        <w:tc>
          <w:tcPr>
            <w:tcW w:w="1130" w:type="dxa"/>
            <w:shd w:val="clear" w:color="auto" w:fill="auto"/>
            <w:vAlign w:val="center"/>
          </w:tcPr>
          <w:p w14:paraId="0256FE9F" w14:textId="77777777" w:rsidR="00FF76FF" w:rsidRPr="000A2B53" w:rsidRDefault="00FF76FF" w:rsidP="00CE7066">
            <w:pPr>
              <w:pStyle w:val="TAH"/>
            </w:pPr>
            <w:r w:rsidRPr="000A2B53">
              <w:t>Supported Values</w:t>
            </w:r>
          </w:p>
        </w:tc>
        <w:tc>
          <w:tcPr>
            <w:tcW w:w="2824" w:type="dxa"/>
            <w:shd w:val="clear" w:color="auto" w:fill="auto"/>
            <w:vAlign w:val="center"/>
          </w:tcPr>
          <w:p w14:paraId="5E72C345" w14:textId="77777777" w:rsidR="00FF76FF" w:rsidRPr="000A2B53" w:rsidRDefault="00FF76FF" w:rsidP="00CE7066">
            <w:pPr>
              <w:pStyle w:val="TAH"/>
            </w:pPr>
            <w:r w:rsidRPr="000A2B53">
              <w:t>Description</w:t>
            </w:r>
          </w:p>
        </w:tc>
      </w:tr>
      <w:tr w:rsidR="00511ED4" w:rsidRPr="000A2B53" w14:paraId="444F1349" w14:textId="77777777" w:rsidTr="001E6648">
        <w:trPr>
          <w:jc w:val="center"/>
        </w:trPr>
        <w:tc>
          <w:tcPr>
            <w:tcW w:w="2728" w:type="dxa"/>
            <w:shd w:val="clear" w:color="auto" w:fill="auto"/>
            <w:noWrap/>
            <w:vAlign w:val="center"/>
          </w:tcPr>
          <w:p w14:paraId="466BCE50" w14:textId="77777777" w:rsidR="00511ED4" w:rsidRPr="000A2B53" w:rsidRDefault="00511ED4" w:rsidP="001E6648">
            <w:pPr>
              <w:pStyle w:val="TAL"/>
              <w:rPr>
                <w:lang w:eastAsia="ja-JP"/>
              </w:rPr>
            </w:pPr>
            <w:r w:rsidRPr="000A2B53">
              <w:rPr>
                <w:lang w:eastAsia="ja-JP"/>
              </w:rPr>
              <w:t>px_NAS_5GC_AuthenticationType</w:t>
            </w:r>
          </w:p>
        </w:tc>
        <w:tc>
          <w:tcPr>
            <w:tcW w:w="1509" w:type="dxa"/>
            <w:shd w:val="clear" w:color="auto" w:fill="auto"/>
            <w:vAlign w:val="center"/>
          </w:tcPr>
          <w:p w14:paraId="30D6B332" w14:textId="77777777" w:rsidR="00511ED4" w:rsidRPr="000A2B53" w:rsidRDefault="00511ED4" w:rsidP="001E6648">
            <w:pPr>
              <w:pStyle w:val="TAL"/>
              <w:rPr>
                <w:lang w:eastAsia="ja-JP"/>
              </w:rPr>
            </w:pPr>
            <w:r w:rsidRPr="000A2B53">
              <w:rPr>
                <w:lang w:eastAsia="ja-JP"/>
              </w:rPr>
              <w:t>NAS_5GC_AKA_Type</w:t>
            </w:r>
          </w:p>
        </w:tc>
        <w:tc>
          <w:tcPr>
            <w:tcW w:w="1695" w:type="dxa"/>
            <w:shd w:val="clear" w:color="auto" w:fill="auto"/>
            <w:vAlign w:val="center"/>
          </w:tcPr>
          <w:p w14:paraId="37A560BA" w14:textId="77777777" w:rsidR="00511ED4" w:rsidRPr="000A2B53" w:rsidRDefault="00D078A7" w:rsidP="001E6648">
            <w:pPr>
              <w:pStyle w:val="TAL"/>
            </w:pPr>
            <w:r w:rsidRPr="000A2B53">
              <w:t>AKA_5G</w:t>
            </w:r>
          </w:p>
        </w:tc>
        <w:tc>
          <w:tcPr>
            <w:tcW w:w="1130" w:type="dxa"/>
            <w:shd w:val="clear" w:color="auto" w:fill="auto"/>
            <w:vAlign w:val="center"/>
          </w:tcPr>
          <w:p w14:paraId="5E7C980F" w14:textId="77777777" w:rsidR="00511ED4" w:rsidRPr="000A2B53" w:rsidRDefault="00511ED4" w:rsidP="001E6648">
            <w:pPr>
              <w:pStyle w:val="TAL"/>
            </w:pPr>
            <w:r w:rsidRPr="000A2B53">
              <w:t>AKA_5G, AKAP_EAP</w:t>
            </w:r>
          </w:p>
        </w:tc>
        <w:tc>
          <w:tcPr>
            <w:tcW w:w="2824" w:type="dxa"/>
            <w:shd w:val="clear" w:color="auto" w:fill="auto"/>
            <w:vAlign w:val="center"/>
          </w:tcPr>
          <w:p w14:paraId="6CE26524" w14:textId="77777777" w:rsidR="00511ED4" w:rsidRPr="000A2B53" w:rsidRDefault="00511ED4" w:rsidP="001E6648">
            <w:pPr>
              <w:pStyle w:val="TAL"/>
            </w:pPr>
            <w:r w:rsidRPr="000A2B53">
              <w:t>NAS 5GC Authentication type</w:t>
            </w:r>
          </w:p>
        </w:tc>
      </w:tr>
      <w:tr w:rsidR="00D078A7" w:rsidRPr="000A2B53" w14:paraId="1A36F202" w14:textId="77777777" w:rsidTr="00CE7066">
        <w:trPr>
          <w:jc w:val="center"/>
        </w:trPr>
        <w:tc>
          <w:tcPr>
            <w:tcW w:w="2728" w:type="dxa"/>
            <w:shd w:val="clear" w:color="auto" w:fill="auto"/>
            <w:noWrap/>
            <w:vAlign w:val="center"/>
          </w:tcPr>
          <w:p w14:paraId="28A39F14" w14:textId="77777777" w:rsidR="00D078A7" w:rsidRPr="000A2B53" w:rsidRDefault="00D078A7" w:rsidP="00D078A7">
            <w:pPr>
              <w:pStyle w:val="TAL"/>
              <w:rPr>
                <w:lang w:eastAsia="ja-JP"/>
              </w:rPr>
            </w:pPr>
            <w:r w:rsidRPr="000A2B53">
              <w:rPr>
                <w:lang w:eastAsia="ja-JP"/>
              </w:rPr>
              <w:t>px_NAS_5GC_CipheringAlgorithm</w:t>
            </w:r>
          </w:p>
        </w:tc>
        <w:tc>
          <w:tcPr>
            <w:tcW w:w="1509" w:type="dxa"/>
            <w:shd w:val="clear" w:color="auto" w:fill="auto"/>
            <w:vAlign w:val="center"/>
          </w:tcPr>
          <w:p w14:paraId="281A87A7" w14:textId="77777777" w:rsidR="00D078A7" w:rsidRPr="000A2B53" w:rsidRDefault="00D078A7" w:rsidP="00D078A7">
            <w:pPr>
              <w:pStyle w:val="TAL"/>
              <w:rPr>
                <w:lang w:eastAsia="ja-JP"/>
              </w:rPr>
            </w:pPr>
            <w:r w:rsidRPr="000A2B53">
              <w:rPr>
                <w:lang w:eastAsia="ja-JP"/>
              </w:rPr>
              <w:t>B4_Type</w:t>
            </w:r>
          </w:p>
        </w:tc>
        <w:tc>
          <w:tcPr>
            <w:tcW w:w="1695" w:type="dxa"/>
            <w:shd w:val="clear" w:color="auto" w:fill="auto"/>
            <w:vAlign w:val="center"/>
          </w:tcPr>
          <w:p w14:paraId="1CD2CCCA" w14:textId="77777777" w:rsidR="00D078A7" w:rsidRPr="000A2B53" w:rsidRDefault="00D078A7" w:rsidP="00D078A7">
            <w:pPr>
              <w:pStyle w:val="TAL"/>
            </w:pPr>
            <w:r w:rsidRPr="000A2B53">
              <w:t>‘0010’B</w:t>
            </w:r>
          </w:p>
        </w:tc>
        <w:tc>
          <w:tcPr>
            <w:tcW w:w="1130" w:type="dxa"/>
            <w:shd w:val="clear" w:color="auto" w:fill="auto"/>
            <w:vAlign w:val="center"/>
          </w:tcPr>
          <w:p w14:paraId="5E0720EC" w14:textId="77777777" w:rsidR="00D078A7" w:rsidRPr="000A2B53" w:rsidRDefault="00D078A7" w:rsidP="00D078A7">
            <w:pPr>
              <w:pStyle w:val="TAL"/>
            </w:pPr>
          </w:p>
        </w:tc>
        <w:tc>
          <w:tcPr>
            <w:tcW w:w="2824" w:type="dxa"/>
            <w:shd w:val="clear" w:color="auto" w:fill="auto"/>
            <w:vAlign w:val="center"/>
          </w:tcPr>
          <w:p w14:paraId="5286D8C5" w14:textId="77777777" w:rsidR="00D078A7" w:rsidRPr="000A2B53" w:rsidRDefault="00D078A7" w:rsidP="00D078A7">
            <w:pPr>
              <w:pStyle w:val="TAL"/>
            </w:pPr>
            <w:r w:rsidRPr="000A2B53">
              <w:t>NAS 5GC Ciphering Algorithm (see Note 1)</w:t>
            </w:r>
          </w:p>
        </w:tc>
      </w:tr>
      <w:tr w:rsidR="00D078A7" w:rsidRPr="000A2B53" w14:paraId="4101083C" w14:textId="77777777" w:rsidTr="00CE7066">
        <w:trPr>
          <w:jc w:val="center"/>
        </w:trPr>
        <w:tc>
          <w:tcPr>
            <w:tcW w:w="2728" w:type="dxa"/>
            <w:shd w:val="clear" w:color="auto" w:fill="auto"/>
            <w:noWrap/>
            <w:vAlign w:val="center"/>
          </w:tcPr>
          <w:p w14:paraId="48EEF48B" w14:textId="77777777" w:rsidR="00D078A7" w:rsidRPr="000A2B53" w:rsidRDefault="00D078A7" w:rsidP="00D078A7">
            <w:pPr>
              <w:pStyle w:val="TAL"/>
              <w:rPr>
                <w:lang w:eastAsia="ja-JP"/>
              </w:rPr>
            </w:pPr>
            <w:r w:rsidRPr="000A2B53">
              <w:rPr>
                <w:lang w:eastAsia="ja-JP"/>
              </w:rPr>
              <w:t>px_NAS_5GC_IntegrityProtAlgorithm</w:t>
            </w:r>
          </w:p>
        </w:tc>
        <w:tc>
          <w:tcPr>
            <w:tcW w:w="1509" w:type="dxa"/>
            <w:shd w:val="clear" w:color="auto" w:fill="auto"/>
            <w:vAlign w:val="center"/>
          </w:tcPr>
          <w:p w14:paraId="12284CB8" w14:textId="77777777" w:rsidR="00D078A7" w:rsidRPr="000A2B53" w:rsidRDefault="00D078A7" w:rsidP="00D078A7">
            <w:pPr>
              <w:pStyle w:val="TAL"/>
              <w:rPr>
                <w:lang w:eastAsia="ja-JP"/>
              </w:rPr>
            </w:pPr>
            <w:r w:rsidRPr="000A2B53">
              <w:rPr>
                <w:lang w:eastAsia="ja-JP"/>
              </w:rPr>
              <w:t>B4_Type</w:t>
            </w:r>
          </w:p>
        </w:tc>
        <w:tc>
          <w:tcPr>
            <w:tcW w:w="1695" w:type="dxa"/>
            <w:shd w:val="clear" w:color="auto" w:fill="auto"/>
            <w:vAlign w:val="center"/>
          </w:tcPr>
          <w:p w14:paraId="2F13E89D" w14:textId="77777777" w:rsidR="00D078A7" w:rsidRPr="000A2B53" w:rsidRDefault="00D078A7" w:rsidP="00D078A7">
            <w:pPr>
              <w:pStyle w:val="TAL"/>
            </w:pPr>
            <w:r w:rsidRPr="000A2B53">
              <w:t>‘0010’B</w:t>
            </w:r>
          </w:p>
        </w:tc>
        <w:tc>
          <w:tcPr>
            <w:tcW w:w="1130" w:type="dxa"/>
            <w:shd w:val="clear" w:color="auto" w:fill="auto"/>
            <w:vAlign w:val="center"/>
          </w:tcPr>
          <w:p w14:paraId="29CFAA99" w14:textId="77777777" w:rsidR="00D078A7" w:rsidRPr="000A2B53" w:rsidRDefault="00D078A7" w:rsidP="00D078A7">
            <w:pPr>
              <w:pStyle w:val="TAL"/>
            </w:pPr>
          </w:p>
        </w:tc>
        <w:tc>
          <w:tcPr>
            <w:tcW w:w="2824" w:type="dxa"/>
            <w:shd w:val="clear" w:color="auto" w:fill="auto"/>
            <w:vAlign w:val="center"/>
          </w:tcPr>
          <w:p w14:paraId="1ED08813" w14:textId="77777777" w:rsidR="00D078A7" w:rsidRPr="000A2B53" w:rsidRDefault="00D078A7" w:rsidP="00D078A7">
            <w:pPr>
              <w:pStyle w:val="TAL"/>
            </w:pPr>
            <w:r w:rsidRPr="000A2B53">
              <w:t>NAS 5GC Integrity Algorithm (see Note 1)</w:t>
            </w:r>
          </w:p>
        </w:tc>
      </w:tr>
      <w:tr w:rsidR="0068520F" w:rsidRPr="000A2B53" w14:paraId="64A0088A" w14:textId="77777777" w:rsidTr="009769EF">
        <w:trPr>
          <w:jc w:val="center"/>
        </w:trPr>
        <w:tc>
          <w:tcPr>
            <w:tcW w:w="2728" w:type="dxa"/>
            <w:shd w:val="clear" w:color="auto" w:fill="auto"/>
            <w:noWrap/>
            <w:vAlign w:val="center"/>
          </w:tcPr>
          <w:p w14:paraId="5FA5BCA3" w14:textId="77777777" w:rsidR="0068520F" w:rsidRPr="000A2B53" w:rsidRDefault="0068520F" w:rsidP="009769EF">
            <w:pPr>
              <w:pStyle w:val="TAL"/>
              <w:rPr>
                <w:lang w:eastAsia="ja-JP"/>
              </w:rPr>
            </w:pPr>
            <w:r w:rsidRPr="000A2B53">
              <w:rPr>
                <w:lang w:eastAsia="ja-JP"/>
              </w:rPr>
              <w:t>px_NAS_5GC_XRES_Length</w:t>
            </w:r>
          </w:p>
        </w:tc>
        <w:tc>
          <w:tcPr>
            <w:tcW w:w="1509" w:type="dxa"/>
            <w:shd w:val="clear" w:color="auto" w:fill="auto"/>
            <w:vAlign w:val="center"/>
          </w:tcPr>
          <w:p w14:paraId="7442A70F" w14:textId="77777777" w:rsidR="0068520F" w:rsidRPr="000A2B53" w:rsidRDefault="0068520F" w:rsidP="009769EF">
            <w:pPr>
              <w:pStyle w:val="TAL"/>
              <w:rPr>
                <w:lang w:eastAsia="ja-JP"/>
              </w:rPr>
            </w:pPr>
            <w:r w:rsidRPr="000A2B53">
              <w:rPr>
                <w:lang w:eastAsia="ja-JP"/>
              </w:rPr>
              <w:t xml:space="preserve">integer </w:t>
            </w:r>
          </w:p>
        </w:tc>
        <w:tc>
          <w:tcPr>
            <w:tcW w:w="1695" w:type="dxa"/>
            <w:shd w:val="clear" w:color="auto" w:fill="auto"/>
            <w:vAlign w:val="center"/>
          </w:tcPr>
          <w:p w14:paraId="3C0FCF3A" w14:textId="77777777" w:rsidR="0068520F" w:rsidRPr="000A2B53" w:rsidRDefault="0068520F" w:rsidP="009769EF">
            <w:pPr>
              <w:pStyle w:val="TAL"/>
            </w:pPr>
            <w:r w:rsidRPr="000A2B53">
              <w:t>16</w:t>
            </w:r>
          </w:p>
        </w:tc>
        <w:tc>
          <w:tcPr>
            <w:tcW w:w="1130" w:type="dxa"/>
            <w:shd w:val="clear" w:color="auto" w:fill="auto"/>
            <w:vAlign w:val="center"/>
          </w:tcPr>
          <w:p w14:paraId="458DC9BF" w14:textId="77777777" w:rsidR="0068520F" w:rsidRPr="000A2B53" w:rsidRDefault="0068520F" w:rsidP="009769EF">
            <w:pPr>
              <w:pStyle w:val="TAL"/>
            </w:pPr>
          </w:p>
        </w:tc>
        <w:tc>
          <w:tcPr>
            <w:tcW w:w="2824" w:type="dxa"/>
            <w:shd w:val="clear" w:color="auto" w:fill="auto"/>
            <w:vAlign w:val="center"/>
          </w:tcPr>
          <w:p w14:paraId="6B8190E1" w14:textId="77777777" w:rsidR="0068520F" w:rsidRPr="000A2B53" w:rsidRDefault="0068520F" w:rsidP="009769EF">
            <w:pPr>
              <w:pStyle w:val="TAL"/>
            </w:pPr>
            <w:r w:rsidRPr="000A2B53">
              <w:t>NAS 5GC XRES length, in octets, used in Authentication</w:t>
            </w:r>
          </w:p>
        </w:tc>
      </w:tr>
      <w:tr w:rsidR="00D078A7" w:rsidRPr="000A2B53" w14:paraId="115CE518" w14:textId="77777777" w:rsidTr="00CE7066">
        <w:trPr>
          <w:jc w:val="center"/>
        </w:trPr>
        <w:tc>
          <w:tcPr>
            <w:tcW w:w="9886" w:type="dxa"/>
            <w:gridSpan w:val="5"/>
            <w:shd w:val="clear" w:color="auto" w:fill="auto"/>
            <w:noWrap/>
            <w:vAlign w:val="center"/>
          </w:tcPr>
          <w:p w14:paraId="6A747943" w14:textId="77777777" w:rsidR="00D078A7" w:rsidRPr="000A2B53" w:rsidRDefault="00D078A7" w:rsidP="00D078A7">
            <w:pPr>
              <w:pStyle w:val="TAN"/>
            </w:pPr>
            <w:r w:rsidRPr="000A2B53">
              <w:t>NOTE 1:</w:t>
            </w:r>
            <w:r w:rsidRPr="000A2B53">
              <w:tab/>
              <w:t>Unless specified otherwise in the test case prose, the null algorithm shall not be used for verification.</w:t>
            </w:r>
          </w:p>
        </w:tc>
      </w:tr>
    </w:tbl>
    <w:p w14:paraId="33CD96D2" w14:textId="77777777" w:rsidR="00630B20" w:rsidRPr="000A2B53" w:rsidRDefault="00630B20" w:rsidP="00CB4DDB"/>
    <w:p w14:paraId="711FCC9B" w14:textId="77777777" w:rsidR="00630B20" w:rsidRPr="000A2B53" w:rsidRDefault="00630B20" w:rsidP="004B5FD2">
      <w:pPr>
        <w:pStyle w:val="Heading1"/>
      </w:pPr>
      <w:bookmarkStart w:id="2122" w:name="_Toc27473535"/>
      <w:bookmarkStart w:id="2123" w:name="_Toc29377806"/>
      <w:bookmarkStart w:id="2124" w:name="_Toc29378179"/>
      <w:bookmarkStart w:id="2125" w:name="_Toc36040512"/>
      <w:bookmarkStart w:id="2126" w:name="_Toc43923586"/>
      <w:bookmarkStart w:id="2127" w:name="_Toc51925555"/>
      <w:bookmarkStart w:id="2128" w:name="_Toc52278646"/>
      <w:bookmarkStart w:id="2129" w:name="_Toc58250761"/>
      <w:bookmarkStart w:id="2130" w:name="_Toc68072532"/>
      <w:bookmarkStart w:id="2131" w:name="_Toc75372661"/>
      <w:bookmarkStart w:id="2132" w:name="_Toc90561846"/>
      <w:bookmarkStart w:id="2133" w:name="_Toc90578727"/>
      <w:bookmarkStart w:id="2134" w:name="_Toc100003978"/>
      <w:bookmarkStart w:id="2135" w:name="_Toc106705549"/>
      <w:bookmarkStart w:id="2136" w:name="_Toc171008785"/>
      <w:r w:rsidRPr="000A2B53">
        <w:t>10</w:t>
      </w:r>
      <w:r w:rsidRPr="000A2B53">
        <w:tab/>
        <w:t>Postambles</w:t>
      </w:r>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p>
    <w:p w14:paraId="6BF939BC" w14:textId="77777777" w:rsidR="00630B20" w:rsidRPr="000A2B53" w:rsidRDefault="00630B20" w:rsidP="004B5FD2">
      <w:pPr>
        <w:pStyle w:val="Heading2"/>
      </w:pPr>
      <w:bookmarkStart w:id="2137" w:name="_Toc27473536"/>
      <w:bookmarkStart w:id="2138" w:name="_Toc29377807"/>
      <w:bookmarkStart w:id="2139" w:name="_Toc29378180"/>
      <w:bookmarkStart w:id="2140" w:name="_Toc36040513"/>
      <w:bookmarkStart w:id="2141" w:name="_Toc43923587"/>
      <w:bookmarkStart w:id="2142" w:name="_Toc51925556"/>
      <w:bookmarkStart w:id="2143" w:name="_Toc52278647"/>
      <w:bookmarkStart w:id="2144" w:name="_Toc58250762"/>
      <w:bookmarkStart w:id="2145" w:name="_Toc68072533"/>
      <w:bookmarkStart w:id="2146" w:name="_Toc75372662"/>
      <w:bookmarkStart w:id="2147" w:name="_Toc90561847"/>
      <w:bookmarkStart w:id="2148" w:name="_Toc90578728"/>
      <w:bookmarkStart w:id="2149" w:name="_Toc100003979"/>
      <w:bookmarkStart w:id="2150" w:name="_Toc106705550"/>
      <w:bookmarkStart w:id="2151" w:name="_Toc171008786"/>
      <w:r w:rsidRPr="000A2B53">
        <w:t>10.1</w:t>
      </w:r>
      <w:r w:rsidRPr="000A2B53">
        <w:tab/>
        <w:t>Introduction</w:t>
      </w:r>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p>
    <w:p w14:paraId="5328E2FF" w14:textId="77777777" w:rsidR="00630B20" w:rsidRPr="000A2B53" w:rsidRDefault="00630B20" w:rsidP="00630B20">
      <w:r w:rsidRPr="000A2B53">
        <w:t>The purpose of the present clause 10 is to specify the postambles used to bring the UE to a well-defined state regardless of the UE state at the termination of main test body or of the SS conditions and values of the system information inherited from the test.</w:t>
      </w:r>
    </w:p>
    <w:p w14:paraId="62993AA9" w14:textId="77777777" w:rsidR="00630B20" w:rsidRPr="000A2B53" w:rsidRDefault="00630B20" w:rsidP="004B5FD2">
      <w:pPr>
        <w:pStyle w:val="Heading2"/>
      </w:pPr>
      <w:bookmarkStart w:id="2152" w:name="_Toc27473537"/>
      <w:bookmarkStart w:id="2153" w:name="_Toc29377808"/>
      <w:bookmarkStart w:id="2154" w:name="_Toc29378181"/>
      <w:bookmarkStart w:id="2155" w:name="_Toc36040514"/>
      <w:bookmarkStart w:id="2156" w:name="_Toc43923588"/>
      <w:bookmarkStart w:id="2157" w:name="_Toc51925557"/>
      <w:bookmarkStart w:id="2158" w:name="_Toc52278648"/>
      <w:bookmarkStart w:id="2159" w:name="_Toc58250763"/>
      <w:bookmarkStart w:id="2160" w:name="_Toc68072534"/>
      <w:bookmarkStart w:id="2161" w:name="_Toc75372663"/>
      <w:bookmarkStart w:id="2162" w:name="_Toc90561848"/>
      <w:bookmarkStart w:id="2163" w:name="_Toc90578729"/>
      <w:bookmarkStart w:id="2164" w:name="_Toc100003980"/>
      <w:bookmarkStart w:id="2165" w:name="_Toc106705551"/>
      <w:bookmarkStart w:id="2166" w:name="_Toc171008787"/>
      <w:r w:rsidRPr="000A2B53">
        <w:t>10.2</w:t>
      </w:r>
      <w:r w:rsidRPr="000A2B53">
        <w:tab/>
      </w:r>
      <w:bookmarkEnd w:id="2152"/>
      <w:bookmarkEnd w:id="2153"/>
      <w:bookmarkEnd w:id="2154"/>
      <w:bookmarkEnd w:id="2155"/>
      <w:bookmarkEnd w:id="2156"/>
      <w:r w:rsidR="00C05C08" w:rsidRPr="000A2B53">
        <w:t>On E-UTRA/EPC</w:t>
      </w:r>
      <w:bookmarkEnd w:id="2157"/>
      <w:bookmarkEnd w:id="2158"/>
      <w:bookmarkEnd w:id="2159"/>
      <w:bookmarkEnd w:id="2160"/>
      <w:bookmarkEnd w:id="2161"/>
      <w:bookmarkEnd w:id="2162"/>
      <w:bookmarkEnd w:id="2163"/>
      <w:bookmarkEnd w:id="2164"/>
      <w:bookmarkEnd w:id="2165"/>
      <w:bookmarkEnd w:id="2166"/>
    </w:p>
    <w:p w14:paraId="2B6C400F" w14:textId="77777777" w:rsidR="00C05C08" w:rsidRPr="000A2B53" w:rsidRDefault="00C05C08" w:rsidP="00C05C08">
      <w:pPr>
        <w:pStyle w:val="Heading3"/>
      </w:pPr>
      <w:bookmarkStart w:id="2167" w:name="_Toc51925558"/>
      <w:bookmarkStart w:id="2168" w:name="_Toc52278649"/>
      <w:bookmarkStart w:id="2169" w:name="_Toc58250764"/>
      <w:bookmarkStart w:id="2170" w:name="_Toc68072535"/>
      <w:bookmarkStart w:id="2171" w:name="_Toc75372664"/>
      <w:bookmarkStart w:id="2172" w:name="_Toc90561849"/>
      <w:bookmarkStart w:id="2173" w:name="_Toc90578730"/>
      <w:bookmarkStart w:id="2174" w:name="_Toc100003981"/>
      <w:bookmarkStart w:id="2175" w:name="_Toc106705552"/>
      <w:bookmarkStart w:id="2176" w:name="_Toc171008788"/>
      <w:bookmarkStart w:id="2177" w:name="_Toc27473538"/>
      <w:bookmarkStart w:id="2178" w:name="_Toc29377809"/>
      <w:bookmarkStart w:id="2179" w:name="_Toc29378182"/>
      <w:bookmarkStart w:id="2180" w:name="_Toc36040515"/>
      <w:bookmarkStart w:id="2181" w:name="_Toc43923589"/>
      <w:r w:rsidRPr="000A2B53">
        <w:rPr>
          <w:lang w:eastAsia="ja-JP"/>
        </w:rPr>
        <w:t>10.2.1</w:t>
      </w:r>
      <w:r w:rsidRPr="000A2B53">
        <w:rPr>
          <w:lang w:eastAsia="ja-JP"/>
        </w:rPr>
        <w:tab/>
        <w:t>U</w:t>
      </w:r>
      <w:r w:rsidRPr="000A2B53">
        <w:t>E postamble states and procedures</w:t>
      </w:r>
      <w:bookmarkEnd w:id="2167"/>
      <w:bookmarkEnd w:id="2168"/>
      <w:bookmarkEnd w:id="2169"/>
      <w:bookmarkEnd w:id="2170"/>
      <w:bookmarkEnd w:id="2171"/>
      <w:bookmarkEnd w:id="2172"/>
      <w:bookmarkEnd w:id="2173"/>
      <w:bookmarkEnd w:id="2174"/>
      <w:bookmarkEnd w:id="2175"/>
      <w:bookmarkEnd w:id="2176"/>
    </w:p>
    <w:p w14:paraId="72E2510B" w14:textId="77777777" w:rsidR="00C05C08" w:rsidRPr="000A2B53" w:rsidRDefault="00C05C08" w:rsidP="00C05C08">
      <w:r w:rsidRPr="000A2B53">
        <w:t>In order to bring the UE to switched/powered off state there are some procedures that need to be executed. The identified procedures are shown in figure 10.2.1</w:t>
      </w:r>
      <w:r w:rsidRPr="000A2B53">
        <w:rPr>
          <w:lang w:eastAsia="ja-JP"/>
        </w:rPr>
        <w:t>-1.</w:t>
      </w:r>
    </w:p>
    <w:p w14:paraId="6F4C0BC7" w14:textId="4C2C122D" w:rsidR="00C05C08" w:rsidRPr="000A2B53" w:rsidRDefault="00FE760A" w:rsidP="00C05C08">
      <w:pPr>
        <w:pStyle w:val="TH"/>
      </w:pPr>
      <w:bookmarkStart w:id="2182" w:name="_MON_1508913185"/>
      <w:bookmarkEnd w:id="2182"/>
      <w:r w:rsidRPr="000A2B53">
        <w:rPr>
          <w:noProof/>
        </w:rPr>
        <w:drawing>
          <wp:inline distT="0" distB="0" distL="0" distR="0" wp14:anchorId="53284D05" wp14:editId="78360A0A">
            <wp:extent cx="5132070" cy="177228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4" cstate="print">
                      <a:extLst>
                        <a:ext uri="{28A0092B-C50C-407E-A947-70E740481C1C}">
                          <a14:useLocalDpi xmlns:a14="http://schemas.microsoft.com/office/drawing/2010/main" val="0"/>
                        </a:ext>
                      </a:extLst>
                    </a:blip>
                    <a:srcRect l="-1120" t="-941" r="-2029" b="17104"/>
                    <a:stretch>
                      <a:fillRect/>
                    </a:stretch>
                  </pic:blipFill>
                  <pic:spPr bwMode="auto">
                    <a:xfrm>
                      <a:off x="0" y="0"/>
                      <a:ext cx="5132070" cy="1772285"/>
                    </a:xfrm>
                    <a:prstGeom prst="rect">
                      <a:avLst/>
                    </a:prstGeom>
                    <a:noFill/>
                    <a:ln>
                      <a:noFill/>
                    </a:ln>
                  </pic:spPr>
                </pic:pic>
              </a:graphicData>
            </a:graphic>
          </wp:inline>
        </w:drawing>
      </w:r>
    </w:p>
    <w:p w14:paraId="536CCA00" w14:textId="77777777" w:rsidR="00C05C08" w:rsidRPr="000A2B53" w:rsidRDefault="00C05C08" w:rsidP="00C05C08">
      <w:pPr>
        <w:pStyle w:val="TF"/>
      </w:pPr>
      <w:r w:rsidRPr="000A2B53">
        <w:t>Figure 10.2.1</w:t>
      </w:r>
      <w:r w:rsidRPr="000A2B53">
        <w:rPr>
          <w:lang w:eastAsia="ja-JP"/>
        </w:rPr>
        <w:t>-1</w:t>
      </w:r>
      <w:r w:rsidRPr="000A2B53">
        <w:t>: UE postamble states and procedures for E-UTRA/EPC</w:t>
      </w:r>
    </w:p>
    <w:p w14:paraId="0F8E53D2" w14:textId="77777777" w:rsidR="00C05C08" w:rsidRPr="000A2B53" w:rsidRDefault="00C05C08" w:rsidP="00F452BD"/>
    <w:p w14:paraId="62324F64" w14:textId="77777777" w:rsidR="00C05C08" w:rsidRPr="000A2B53" w:rsidRDefault="00C05C08" w:rsidP="00C05C08">
      <w:pPr>
        <w:pStyle w:val="Heading3"/>
      </w:pPr>
      <w:bookmarkStart w:id="2183" w:name="_Toc51925559"/>
      <w:bookmarkStart w:id="2184" w:name="_Toc52278650"/>
      <w:bookmarkStart w:id="2185" w:name="_Toc58250765"/>
      <w:bookmarkStart w:id="2186" w:name="_Toc68072536"/>
      <w:bookmarkStart w:id="2187" w:name="_Toc75372665"/>
      <w:bookmarkStart w:id="2188" w:name="_Toc90561850"/>
      <w:bookmarkStart w:id="2189" w:name="_Toc90578731"/>
      <w:bookmarkStart w:id="2190" w:name="_Toc100003982"/>
      <w:bookmarkStart w:id="2191" w:name="_Toc106705553"/>
      <w:bookmarkStart w:id="2192" w:name="_Toc171008789"/>
      <w:r w:rsidRPr="000A2B53">
        <w:t>10.2.2</w:t>
      </w:r>
      <w:r w:rsidRPr="000A2B53">
        <w:tab/>
        <w:t>Switch/Power off procedure in State E1</w:t>
      </w:r>
      <w:bookmarkEnd w:id="2183"/>
      <w:bookmarkEnd w:id="2184"/>
      <w:bookmarkEnd w:id="2185"/>
      <w:bookmarkEnd w:id="2186"/>
      <w:bookmarkEnd w:id="2187"/>
      <w:bookmarkEnd w:id="2188"/>
      <w:bookmarkEnd w:id="2189"/>
      <w:bookmarkEnd w:id="2190"/>
      <w:bookmarkEnd w:id="2191"/>
      <w:bookmarkEnd w:id="2192"/>
    </w:p>
    <w:p w14:paraId="3F1CA0B2" w14:textId="77777777" w:rsidR="00C05C08" w:rsidRPr="000A2B53" w:rsidRDefault="00C05C08" w:rsidP="00C05C08">
      <w:pPr>
        <w:pStyle w:val="TH"/>
      </w:pPr>
      <w:r w:rsidRPr="000A2B53">
        <w:t>Table 10.2.2-1: Switch/Power off procedure</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709"/>
        <w:gridCol w:w="3827"/>
        <w:gridCol w:w="709"/>
        <w:gridCol w:w="3402"/>
      </w:tblGrid>
      <w:tr w:rsidR="00C05C08" w:rsidRPr="000A2B53" w14:paraId="05F8C1AC" w14:textId="77777777" w:rsidTr="005E7937">
        <w:trPr>
          <w:jc w:val="center"/>
        </w:trPr>
        <w:tc>
          <w:tcPr>
            <w:tcW w:w="709" w:type="dxa"/>
            <w:vMerge w:val="restart"/>
            <w:vAlign w:val="center"/>
          </w:tcPr>
          <w:p w14:paraId="484D9FAF" w14:textId="77777777" w:rsidR="00C05C08" w:rsidRPr="000A2B53" w:rsidRDefault="00C05C08" w:rsidP="005E7937">
            <w:pPr>
              <w:pStyle w:val="TAH"/>
            </w:pPr>
            <w:r w:rsidRPr="000A2B53">
              <w:t>Step</w:t>
            </w:r>
          </w:p>
        </w:tc>
        <w:tc>
          <w:tcPr>
            <w:tcW w:w="3827" w:type="dxa"/>
            <w:vMerge w:val="restart"/>
            <w:vAlign w:val="center"/>
          </w:tcPr>
          <w:p w14:paraId="64F3E04D" w14:textId="77777777" w:rsidR="00C05C08" w:rsidRPr="000A2B53" w:rsidRDefault="00C05C08" w:rsidP="005E7937">
            <w:pPr>
              <w:pStyle w:val="TAH"/>
            </w:pPr>
            <w:r w:rsidRPr="000A2B53">
              <w:t>Procedure</w:t>
            </w:r>
          </w:p>
        </w:tc>
        <w:tc>
          <w:tcPr>
            <w:tcW w:w="4111" w:type="dxa"/>
            <w:gridSpan w:val="2"/>
            <w:tcBorders>
              <w:bottom w:val="single" w:sz="4" w:space="0" w:color="auto"/>
            </w:tcBorders>
          </w:tcPr>
          <w:p w14:paraId="7AF0E11B" w14:textId="77777777" w:rsidR="00C05C08" w:rsidRPr="000A2B53" w:rsidRDefault="00C05C08" w:rsidP="005E7937">
            <w:pPr>
              <w:pStyle w:val="TAH"/>
            </w:pPr>
            <w:r w:rsidRPr="000A2B53">
              <w:t>Message Sequence</w:t>
            </w:r>
          </w:p>
        </w:tc>
      </w:tr>
      <w:tr w:rsidR="00C05C08" w:rsidRPr="000A2B53" w14:paraId="4AD17B52" w14:textId="77777777" w:rsidTr="005E7937">
        <w:trPr>
          <w:jc w:val="center"/>
        </w:trPr>
        <w:tc>
          <w:tcPr>
            <w:tcW w:w="709" w:type="dxa"/>
            <w:vMerge/>
          </w:tcPr>
          <w:p w14:paraId="332A9683" w14:textId="77777777" w:rsidR="00C05C08" w:rsidRPr="000A2B53" w:rsidRDefault="00C05C08" w:rsidP="005E7937">
            <w:pPr>
              <w:pStyle w:val="TAH"/>
              <w:rPr>
                <w:rFonts w:eastAsia="MS Gothic"/>
              </w:rPr>
            </w:pPr>
          </w:p>
        </w:tc>
        <w:tc>
          <w:tcPr>
            <w:tcW w:w="3827" w:type="dxa"/>
            <w:vMerge/>
          </w:tcPr>
          <w:p w14:paraId="03DCEDD2" w14:textId="77777777" w:rsidR="00C05C08" w:rsidRPr="000A2B53" w:rsidRDefault="00C05C08" w:rsidP="005E7937">
            <w:pPr>
              <w:pStyle w:val="TAH"/>
              <w:rPr>
                <w:rFonts w:eastAsia="MS Gothic"/>
              </w:rPr>
            </w:pPr>
          </w:p>
        </w:tc>
        <w:tc>
          <w:tcPr>
            <w:tcW w:w="709" w:type="dxa"/>
            <w:tcBorders>
              <w:top w:val="single" w:sz="4" w:space="0" w:color="auto"/>
            </w:tcBorders>
          </w:tcPr>
          <w:p w14:paraId="4D9C36AE" w14:textId="77777777" w:rsidR="00C05C08" w:rsidRPr="000A2B53" w:rsidRDefault="00C05C08" w:rsidP="005E7937">
            <w:pPr>
              <w:pStyle w:val="TAH"/>
            </w:pPr>
            <w:r w:rsidRPr="000A2B53">
              <w:t>U - S</w:t>
            </w:r>
          </w:p>
        </w:tc>
        <w:tc>
          <w:tcPr>
            <w:tcW w:w="3402" w:type="dxa"/>
            <w:tcBorders>
              <w:top w:val="single" w:sz="4" w:space="0" w:color="auto"/>
            </w:tcBorders>
          </w:tcPr>
          <w:p w14:paraId="7CEA7D2F" w14:textId="77777777" w:rsidR="00C05C08" w:rsidRPr="000A2B53" w:rsidRDefault="00C05C08" w:rsidP="005E7937">
            <w:pPr>
              <w:pStyle w:val="TAH"/>
            </w:pPr>
            <w:r w:rsidRPr="000A2B53">
              <w:t>Message</w:t>
            </w:r>
          </w:p>
        </w:tc>
      </w:tr>
      <w:tr w:rsidR="00C05C08" w:rsidRPr="000A2B53" w14:paraId="1E182750" w14:textId="77777777" w:rsidTr="005E7937">
        <w:trPr>
          <w:jc w:val="center"/>
        </w:trPr>
        <w:tc>
          <w:tcPr>
            <w:tcW w:w="709" w:type="dxa"/>
          </w:tcPr>
          <w:p w14:paraId="6174CD62" w14:textId="77777777" w:rsidR="00C05C08" w:rsidRPr="000A2B53" w:rsidRDefault="00C05C08" w:rsidP="005E7937">
            <w:pPr>
              <w:pStyle w:val="TAC"/>
            </w:pPr>
            <w:r w:rsidRPr="000A2B53">
              <w:t>1-2a3Aa5</w:t>
            </w:r>
          </w:p>
        </w:tc>
        <w:tc>
          <w:tcPr>
            <w:tcW w:w="3827" w:type="dxa"/>
          </w:tcPr>
          <w:p w14:paraId="58F80536" w14:textId="77777777" w:rsidR="00C05C08" w:rsidRPr="000A2B53" w:rsidRDefault="00C05C08" w:rsidP="005E7937">
            <w:pPr>
              <w:pStyle w:val="TAL"/>
            </w:pPr>
            <w:r w:rsidRPr="000A2B53">
              <w:rPr>
                <w:lang w:eastAsia="en-US"/>
              </w:rPr>
              <w:t>Same as TS 36.523-3 [12] table 10.3.2.1-1, steps 1-2a3Aa5.</w:t>
            </w:r>
          </w:p>
        </w:tc>
        <w:tc>
          <w:tcPr>
            <w:tcW w:w="709" w:type="dxa"/>
          </w:tcPr>
          <w:p w14:paraId="3DECD5F0" w14:textId="77777777" w:rsidR="00C05C08" w:rsidRPr="000A2B53" w:rsidRDefault="00C05C08" w:rsidP="005E7937">
            <w:pPr>
              <w:pStyle w:val="TAC"/>
            </w:pPr>
            <w:r w:rsidRPr="000A2B53">
              <w:t>-</w:t>
            </w:r>
          </w:p>
        </w:tc>
        <w:tc>
          <w:tcPr>
            <w:tcW w:w="3402" w:type="dxa"/>
          </w:tcPr>
          <w:p w14:paraId="41D8328D" w14:textId="77777777" w:rsidR="00C05C08" w:rsidRPr="000A2B53" w:rsidRDefault="00C05C08" w:rsidP="005E7937">
            <w:pPr>
              <w:pStyle w:val="TAL"/>
            </w:pPr>
            <w:r w:rsidRPr="000A2B53">
              <w:t>-</w:t>
            </w:r>
          </w:p>
        </w:tc>
      </w:tr>
      <w:tr w:rsidR="00C05C08" w:rsidRPr="000A2B53" w14:paraId="31C9DC16" w14:textId="77777777" w:rsidTr="005E7937">
        <w:trPr>
          <w:jc w:val="center"/>
        </w:trPr>
        <w:tc>
          <w:tcPr>
            <w:tcW w:w="709" w:type="dxa"/>
          </w:tcPr>
          <w:p w14:paraId="1FA8E49B" w14:textId="77777777" w:rsidR="00C05C08" w:rsidRPr="000A2B53" w:rsidRDefault="00C05C08" w:rsidP="005E7937">
            <w:pPr>
              <w:pStyle w:val="TAC"/>
              <w:rPr>
                <w:lang w:eastAsia="ja-JP"/>
              </w:rPr>
            </w:pPr>
            <w:r w:rsidRPr="000A2B53">
              <w:rPr>
                <w:lang w:eastAsia="ja-JP"/>
              </w:rPr>
              <w:t>-</w:t>
            </w:r>
          </w:p>
        </w:tc>
        <w:tc>
          <w:tcPr>
            <w:tcW w:w="3827" w:type="dxa"/>
          </w:tcPr>
          <w:p w14:paraId="2D56DF28" w14:textId="762A7AD1" w:rsidR="00C05C08" w:rsidRPr="000A2B53" w:rsidRDefault="00C05C08" w:rsidP="005E7937">
            <w:pPr>
              <w:pStyle w:val="TAL"/>
              <w:rPr>
                <w:lang w:eastAsia="ja-JP"/>
              </w:rPr>
            </w:pPr>
            <w:r w:rsidRPr="000A2B53">
              <w:rPr>
                <w:lang w:eastAsia="en-US"/>
              </w:rPr>
              <w:t xml:space="preserve">EXCEPTION: Step </w:t>
            </w:r>
            <w:r w:rsidRPr="000A2B53">
              <w:rPr>
                <w:lang w:eastAsia="ja-JP"/>
              </w:rPr>
              <w:t xml:space="preserve">2a3Aa5Aa1 </w:t>
            </w:r>
            <w:r w:rsidRPr="000A2B53">
              <w:rPr>
                <w:lang w:eastAsia="en-US"/>
              </w:rPr>
              <w:t xml:space="preserve">describes behaviour depending </w:t>
            </w:r>
            <w:r w:rsidR="006141B9" w:rsidRPr="000A2B53">
              <w:rPr>
                <w:lang w:eastAsia="en-US"/>
              </w:rPr>
              <w:t xml:space="preserve">on </w:t>
            </w:r>
            <w:r w:rsidRPr="000A2B53">
              <w:rPr>
                <w:lang w:eastAsia="en-US"/>
              </w:rPr>
              <w:t>UE implementation; the "lower case letter" identifies a step sequence that take place if the UE performs a specific action.</w:t>
            </w:r>
          </w:p>
        </w:tc>
        <w:tc>
          <w:tcPr>
            <w:tcW w:w="709" w:type="dxa"/>
          </w:tcPr>
          <w:p w14:paraId="78BBDAFE" w14:textId="77777777" w:rsidR="00C05C08" w:rsidRPr="000A2B53" w:rsidRDefault="00C05C08" w:rsidP="005E7937">
            <w:pPr>
              <w:pStyle w:val="TAC"/>
            </w:pPr>
            <w:r w:rsidRPr="000A2B53">
              <w:t>-</w:t>
            </w:r>
          </w:p>
        </w:tc>
        <w:tc>
          <w:tcPr>
            <w:tcW w:w="3402" w:type="dxa"/>
          </w:tcPr>
          <w:p w14:paraId="59CD3DD4" w14:textId="77777777" w:rsidR="00C05C08" w:rsidRPr="000A2B53" w:rsidRDefault="00C05C08" w:rsidP="005E7937">
            <w:pPr>
              <w:pStyle w:val="TAL"/>
              <w:rPr>
                <w:lang w:eastAsia="ja-JP"/>
              </w:rPr>
            </w:pPr>
            <w:r w:rsidRPr="000A2B53">
              <w:rPr>
                <w:lang w:eastAsia="ja-JP"/>
              </w:rPr>
              <w:t>-</w:t>
            </w:r>
          </w:p>
        </w:tc>
      </w:tr>
      <w:tr w:rsidR="00C05C08" w:rsidRPr="000A2B53" w14:paraId="71A35F90" w14:textId="77777777" w:rsidTr="005E7937">
        <w:trPr>
          <w:jc w:val="center"/>
        </w:trPr>
        <w:tc>
          <w:tcPr>
            <w:tcW w:w="709" w:type="dxa"/>
          </w:tcPr>
          <w:p w14:paraId="280D0B50" w14:textId="77777777" w:rsidR="00C05C08" w:rsidRPr="000A2B53" w:rsidRDefault="00C05C08" w:rsidP="005E7937">
            <w:pPr>
              <w:pStyle w:val="TAC"/>
              <w:rPr>
                <w:lang w:eastAsia="ja-JP"/>
              </w:rPr>
            </w:pPr>
            <w:r w:rsidRPr="000A2B53">
              <w:rPr>
                <w:lang w:eastAsia="ja-JP"/>
              </w:rPr>
              <w:t>2a3Aa5Aa1</w:t>
            </w:r>
          </w:p>
        </w:tc>
        <w:tc>
          <w:tcPr>
            <w:tcW w:w="3827" w:type="dxa"/>
          </w:tcPr>
          <w:p w14:paraId="1777D54E" w14:textId="77777777" w:rsidR="00C05C08" w:rsidRPr="000A2B53" w:rsidRDefault="00C05C08" w:rsidP="005E7937">
            <w:pPr>
              <w:pStyle w:val="TAL"/>
              <w:rPr>
                <w:lang w:eastAsia="ja-JP"/>
              </w:rPr>
            </w:pPr>
            <w:r w:rsidRPr="000A2B53">
              <w:rPr>
                <w:lang w:eastAsia="ja-JP"/>
              </w:rPr>
              <w:t>IF the UE is connected to one or more additional PDNs, then the procedure specified in table 10.2.2-2 may take place.</w:t>
            </w:r>
          </w:p>
        </w:tc>
        <w:tc>
          <w:tcPr>
            <w:tcW w:w="709" w:type="dxa"/>
          </w:tcPr>
          <w:p w14:paraId="6B3ED19F" w14:textId="77777777" w:rsidR="00C05C08" w:rsidRPr="000A2B53" w:rsidRDefault="00C05C08" w:rsidP="005E7937">
            <w:pPr>
              <w:pStyle w:val="TAC"/>
            </w:pPr>
            <w:r w:rsidRPr="000A2B53">
              <w:t>-</w:t>
            </w:r>
          </w:p>
        </w:tc>
        <w:tc>
          <w:tcPr>
            <w:tcW w:w="3402" w:type="dxa"/>
          </w:tcPr>
          <w:p w14:paraId="63FCBB1E" w14:textId="77777777" w:rsidR="00C05C08" w:rsidRPr="000A2B53" w:rsidRDefault="00C05C08" w:rsidP="005E7937">
            <w:pPr>
              <w:pStyle w:val="TAL"/>
              <w:rPr>
                <w:lang w:eastAsia="ja-JP"/>
              </w:rPr>
            </w:pPr>
            <w:r w:rsidRPr="000A2B53">
              <w:rPr>
                <w:lang w:eastAsia="ja-JP"/>
              </w:rPr>
              <w:t>-</w:t>
            </w:r>
          </w:p>
        </w:tc>
      </w:tr>
      <w:tr w:rsidR="00C05C08" w:rsidRPr="000A2B53" w14:paraId="28B1473A" w14:textId="77777777" w:rsidTr="005E7937">
        <w:trPr>
          <w:jc w:val="center"/>
        </w:trPr>
        <w:tc>
          <w:tcPr>
            <w:tcW w:w="709" w:type="dxa"/>
          </w:tcPr>
          <w:p w14:paraId="23960635" w14:textId="77777777" w:rsidR="00C05C08" w:rsidRPr="000A2B53" w:rsidRDefault="00C05C08" w:rsidP="005E7937">
            <w:pPr>
              <w:pStyle w:val="TAC"/>
              <w:rPr>
                <w:lang w:eastAsia="ja-JP"/>
              </w:rPr>
            </w:pPr>
            <w:r w:rsidRPr="000A2B53">
              <w:rPr>
                <w:lang w:eastAsia="ja-JP"/>
              </w:rPr>
              <w:t>2a3Aa6 - 2a4</w:t>
            </w:r>
          </w:p>
        </w:tc>
        <w:tc>
          <w:tcPr>
            <w:tcW w:w="3827" w:type="dxa"/>
          </w:tcPr>
          <w:p w14:paraId="4D78F280" w14:textId="77777777" w:rsidR="00C05C08" w:rsidRPr="000A2B53" w:rsidRDefault="00C05C08" w:rsidP="005E7937">
            <w:pPr>
              <w:pStyle w:val="TAL"/>
              <w:rPr>
                <w:lang w:eastAsia="ja-JP"/>
              </w:rPr>
            </w:pPr>
            <w:r w:rsidRPr="000A2B53">
              <w:rPr>
                <w:lang w:eastAsia="en-US"/>
              </w:rPr>
              <w:t>Same as TS 36.523-3 [12] table 10.3.2.1-1, steps 2a3Aa6 - 2a4.</w:t>
            </w:r>
          </w:p>
        </w:tc>
        <w:tc>
          <w:tcPr>
            <w:tcW w:w="709" w:type="dxa"/>
          </w:tcPr>
          <w:p w14:paraId="33FBEAC6" w14:textId="77777777" w:rsidR="00C05C08" w:rsidRPr="000A2B53" w:rsidRDefault="00C05C08" w:rsidP="005E7937">
            <w:pPr>
              <w:pStyle w:val="TAC"/>
            </w:pPr>
            <w:r w:rsidRPr="000A2B53">
              <w:t>-</w:t>
            </w:r>
          </w:p>
        </w:tc>
        <w:tc>
          <w:tcPr>
            <w:tcW w:w="3402" w:type="dxa"/>
          </w:tcPr>
          <w:p w14:paraId="626A7256" w14:textId="77777777" w:rsidR="00C05C08" w:rsidRPr="000A2B53" w:rsidRDefault="00C05C08" w:rsidP="005E7937">
            <w:pPr>
              <w:pStyle w:val="TAL"/>
              <w:rPr>
                <w:lang w:eastAsia="ja-JP"/>
              </w:rPr>
            </w:pPr>
            <w:r w:rsidRPr="000A2B53">
              <w:rPr>
                <w:lang w:eastAsia="ja-JP"/>
              </w:rPr>
              <w:t>-</w:t>
            </w:r>
          </w:p>
        </w:tc>
      </w:tr>
    </w:tbl>
    <w:p w14:paraId="34064AD2" w14:textId="77777777" w:rsidR="00C05C08" w:rsidRPr="000A2B53" w:rsidRDefault="00C05C08" w:rsidP="00C05C08"/>
    <w:p w14:paraId="70713074" w14:textId="77777777" w:rsidR="00C05C08" w:rsidRPr="000A2B53" w:rsidRDefault="00C05C08" w:rsidP="00C05C08">
      <w:pPr>
        <w:pStyle w:val="TH"/>
      </w:pPr>
      <w:r w:rsidRPr="000A2B53">
        <w:t>Table 10.2.2-2: PDN disconnect procedure</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709"/>
        <w:gridCol w:w="3827"/>
        <w:gridCol w:w="709"/>
        <w:gridCol w:w="3402"/>
      </w:tblGrid>
      <w:tr w:rsidR="00C05C08" w:rsidRPr="000A2B53" w14:paraId="4ED65573" w14:textId="77777777" w:rsidTr="005E7937">
        <w:trPr>
          <w:jc w:val="center"/>
        </w:trPr>
        <w:tc>
          <w:tcPr>
            <w:tcW w:w="709" w:type="dxa"/>
            <w:vMerge w:val="restart"/>
            <w:vAlign w:val="center"/>
          </w:tcPr>
          <w:p w14:paraId="415CCDFF" w14:textId="77777777" w:rsidR="00C05C08" w:rsidRPr="000A2B53" w:rsidRDefault="00C05C08" w:rsidP="005E7937">
            <w:pPr>
              <w:pStyle w:val="TAH"/>
            </w:pPr>
            <w:r w:rsidRPr="000A2B53">
              <w:t>Step</w:t>
            </w:r>
          </w:p>
        </w:tc>
        <w:tc>
          <w:tcPr>
            <w:tcW w:w="3827" w:type="dxa"/>
            <w:vMerge w:val="restart"/>
            <w:vAlign w:val="center"/>
          </w:tcPr>
          <w:p w14:paraId="20579338" w14:textId="77777777" w:rsidR="00C05C08" w:rsidRPr="000A2B53" w:rsidRDefault="00C05C08" w:rsidP="005E7937">
            <w:pPr>
              <w:pStyle w:val="TAH"/>
            </w:pPr>
            <w:r w:rsidRPr="000A2B53">
              <w:t>Procedure</w:t>
            </w:r>
          </w:p>
        </w:tc>
        <w:tc>
          <w:tcPr>
            <w:tcW w:w="4111" w:type="dxa"/>
            <w:gridSpan w:val="2"/>
            <w:tcBorders>
              <w:bottom w:val="single" w:sz="4" w:space="0" w:color="auto"/>
            </w:tcBorders>
          </w:tcPr>
          <w:p w14:paraId="5AB78E2E" w14:textId="77777777" w:rsidR="00C05C08" w:rsidRPr="000A2B53" w:rsidRDefault="00C05C08" w:rsidP="005E7937">
            <w:pPr>
              <w:pStyle w:val="TAH"/>
            </w:pPr>
            <w:r w:rsidRPr="000A2B53">
              <w:t>Message Sequence</w:t>
            </w:r>
          </w:p>
        </w:tc>
      </w:tr>
      <w:tr w:rsidR="00C05C08" w:rsidRPr="000A2B53" w14:paraId="6980EA6A" w14:textId="77777777" w:rsidTr="005E7937">
        <w:trPr>
          <w:jc w:val="center"/>
        </w:trPr>
        <w:tc>
          <w:tcPr>
            <w:tcW w:w="709" w:type="dxa"/>
            <w:vMerge/>
          </w:tcPr>
          <w:p w14:paraId="0F98F559" w14:textId="77777777" w:rsidR="00C05C08" w:rsidRPr="000A2B53" w:rsidRDefault="00C05C08" w:rsidP="005E7937">
            <w:pPr>
              <w:pStyle w:val="TAH"/>
              <w:rPr>
                <w:rFonts w:eastAsia="MS Gothic"/>
              </w:rPr>
            </w:pPr>
          </w:p>
        </w:tc>
        <w:tc>
          <w:tcPr>
            <w:tcW w:w="3827" w:type="dxa"/>
            <w:vMerge/>
          </w:tcPr>
          <w:p w14:paraId="7A08FF44" w14:textId="77777777" w:rsidR="00C05C08" w:rsidRPr="000A2B53" w:rsidRDefault="00C05C08" w:rsidP="005E7937">
            <w:pPr>
              <w:pStyle w:val="TAH"/>
              <w:rPr>
                <w:rFonts w:eastAsia="MS Gothic"/>
              </w:rPr>
            </w:pPr>
          </w:p>
        </w:tc>
        <w:tc>
          <w:tcPr>
            <w:tcW w:w="709" w:type="dxa"/>
            <w:tcBorders>
              <w:top w:val="single" w:sz="4" w:space="0" w:color="auto"/>
            </w:tcBorders>
          </w:tcPr>
          <w:p w14:paraId="4635CCCA" w14:textId="77777777" w:rsidR="00C05C08" w:rsidRPr="000A2B53" w:rsidRDefault="00C05C08" w:rsidP="005E7937">
            <w:pPr>
              <w:pStyle w:val="TAH"/>
            </w:pPr>
            <w:r w:rsidRPr="000A2B53">
              <w:t>U - S</w:t>
            </w:r>
          </w:p>
        </w:tc>
        <w:tc>
          <w:tcPr>
            <w:tcW w:w="3402" w:type="dxa"/>
            <w:tcBorders>
              <w:top w:val="single" w:sz="4" w:space="0" w:color="auto"/>
            </w:tcBorders>
          </w:tcPr>
          <w:p w14:paraId="18FE293E" w14:textId="77777777" w:rsidR="00C05C08" w:rsidRPr="000A2B53" w:rsidRDefault="00C05C08" w:rsidP="005E7937">
            <w:pPr>
              <w:pStyle w:val="TAH"/>
            </w:pPr>
            <w:r w:rsidRPr="000A2B53">
              <w:t>Message</w:t>
            </w:r>
          </w:p>
        </w:tc>
      </w:tr>
      <w:tr w:rsidR="00C05C08" w:rsidRPr="000A2B53" w14:paraId="39E54247" w14:textId="77777777" w:rsidTr="005E7937">
        <w:trPr>
          <w:jc w:val="center"/>
        </w:trPr>
        <w:tc>
          <w:tcPr>
            <w:tcW w:w="709" w:type="dxa"/>
          </w:tcPr>
          <w:p w14:paraId="11ADDBDF" w14:textId="77777777" w:rsidR="00C05C08" w:rsidRPr="000A2B53" w:rsidRDefault="00C05C08" w:rsidP="005E7937">
            <w:pPr>
              <w:pStyle w:val="TAC"/>
              <w:rPr>
                <w:lang w:eastAsia="ja-JP"/>
              </w:rPr>
            </w:pPr>
            <w:r w:rsidRPr="000A2B53">
              <w:rPr>
                <w:lang w:eastAsia="ja-JP"/>
              </w:rPr>
              <w:t>1</w:t>
            </w:r>
          </w:p>
        </w:tc>
        <w:tc>
          <w:tcPr>
            <w:tcW w:w="3827" w:type="dxa"/>
          </w:tcPr>
          <w:p w14:paraId="55D8BB0C" w14:textId="77777777" w:rsidR="00C05C08" w:rsidRPr="000A2B53" w:rsidRDefault="00C05C08" w:rsidP="005E7937">
            <w:pPr>
              <w:pStyle w:val="TAL"/>
              <w:rPr>
                <w:lang w:eastAsia="ja-JP"/>
              </w:rPr>
            </w:pPr>
            <w:r w:rsidRPr="000A2B53">
              <w:t>The UE transmits a PDN DISCONNECT REQUEST</w:t>
            </w:r>
          </w:p>
        </w:tc>
        <w:tc>
          <w:tcPr>
            <w:tcW w:w="709" w:type="dxa"/>
          </w:tcPr>
          <w:p w14:paraId="768CAEAC" w14:textId="77777777" w:rsidR="00C05C08" w:rsidRPr="000A2B53" w:rsidRDefault="00C05C08" w:rsidP="005E7937">
            <w:pPr>
              <w:pStyle w:val="TAC"/>
            </w:pPr>
            <w:r w:rsidRPr="000A2B53">
              <w:t>--&gt;</w:t>
            </w:r>
          </w:p>
        </w:tc>
        <w:tc>
          <w:tcPr>
            <w:tcW w:w="3402" w:type="dxa"/>
          </w:tcPr>
          <w:p w14:paraId="0E15EB3B" w14:textId="77777777" w:rsidR="00C05C08" w:rsidRPr="000A2B53" w:rsidRDefault="00C05C08" w:rsidP="005E7937">
            <w:pPr>
              <w:pStyle w:val="TAL"/>
            </w:pPr>
            <w:smartTag w:uri="urn:schemas-microsoft-com:office:smarttags" w:element="stockticker">
              <w:r w:rsidRPr="000A2B53">
                <w:t>RRC</w:t>
              </w:r>
            </w:smartTag>
            <w:r w:rsidRPr="000A2B53">
              <w:t xml:space="preserve">: </w:t>
            </w:r>
            <w:r w:rsidRPr="000A2B53">
              <w:rPr>
                <w:i/>
              </w:rPr>
              <w:t>ULInformationTransfer</w:t>
            </w:r>
          </w:p>
          <w:p w14:paraId="79EDFBE4" w14:textId="3A14FE7B" w:rsidR="00C05C08" w:rsidRPr="000A2B53" w:rsidRDefault="006141B9" w:rsidP="005E7937">
            <w:pPr>
              <w:pStyle w:val="TAL"/>
              <w:rPr>
                <w:lang w:eastAsia="ja-JP"/>
              </w:rPr>
            </w:pPr>
            <w:r w:rsidRPr="000A2B53">
              <w:t xml:space="preserve">NAS: </w:t>
            </w:r>
            <w:r w:rsidR="00C05C08" w:rsidRPr="000A2B53">
              <w:t>PDN DISCONNECT REQUEST</w:t>
            </w:r>
          </w:p>
        </w:tc>
      </w:tr>
      <w:tr w:rsidR="00C05C08" w:rsidRPr="000A2B53" w14:paraId="7AA1F35F" w14:textId="77777777" w:rsidTr="005E7937">
        <w:trPr>
          <w:jc w:val="center"/>
        </w:trPr>
        <w:tc>
          <w:tcPr>
            <w:tcW w:w="709" w:type="dxa"/>
          </w:tcPr>
          <w:p w14:paraId="2B2C7FBA" w14:textId="77777777" w:rsidR="00C05C08" w:rsidRPr="000A2B53" w:rsidRDefault="00C05C08" w:rsidP="005E7937">
            <w:pPr>
              <w:pStyle w:val="TAC"/>
              <w:rPr>
                <w:lang w:eastAsia="ja-JP"/>
              </w:rPr>
            </w:pPr>
            <w:r w:rsidRPr="000A2B53">
              <w:rPr>
                <w:lang w:eastAsia="ja-JP"/>
              </w:rPr>
              <w:t>2</w:t>
            </w:r>
          </w:p>
        </w:tc>
        <w:tc>
          <w:tcPr>
            <w:tcW w:w="3827" w:type="dxa"/>
          </w:tcPr>
          <w:p w14:paraId="652CC58E" w14:textId="77777777" w:rsidR="00C05C08" w:rsidRPr="000A2B53" w:rsidRDefault="00C05C08" w:rsidP="005E7937">
            <w:pPr>
              <w:pStyle w:val="TAL"/>
              <w:rPr>
                <w:lang w:eastAsia="ja-JP"/>
              </w:rPr>
            </w:pPr>
            <w:r w:rsidRPr="000A2B53">
              <w:t xml:space="preserve">The SS transmits an </w:t>
            </w:r>
            <w:r w:rsidRPr="000A2B53">
              <w:rPr>
                <w:i/>
              </w:rPr>
              <w:t>RRCConnectionReconfiguration</w:t>
            </w:r>
            <w:r w:rsidRPr="000A2B53">
              <w:t xml:space="preserve"> message to deactivate an EPS bearer.</w:t>
            </w:r>
          </w:p>
        </w:tc>
        <w:tc>
          <w:tcPr>
            <w:tcW w:w="709" w:type="dxa"/>
          </w:tcPr>
          <w:p w14:paraId="01A3C144" w14:textId="77777777" w:rsidR="00C05C08" w:rsidRPr="000A2B53" w:rsidRDefault="00C05C08" w:rsidP="005E7937">
            <w:pPr>
              <w:pStyle w:val="TAC"/>
            </w:pPr>
            <w:r w:rsidRPr="000A2B53">
              <w:rPr>
                <w:rFonts w:eastAsia="MS Mincho"/>
              </w:rPr>
              <w:t>&lt;--</w:t>
            </w:r>
          </w:p>
        </w:tc>
        <w:tc>
          <w:tcPr>
            <w:tcW w:w="3402" w:type="dxa"/>
          </w:tcPr>
          <w:p w14:paraId="0239F7AB" w14:textId="77777777" w:rsidR="00C05C08" w:rsidRPr="000A2B53" w:rsidRDefault="00C05C08" w:rsidP="005E7937">
            <w:pPr>
              <w:pStyle w:val="TAL"/>
            </w:pPr>
            <w:smartTag w:uri="urn:schemas-microsoft-com:office:smarttags" w:element="stockticker">
              <w:r w:rsidRPr="000A2B53">
                <w:t>RRC</w:t>
              </w:r>
            </w:smartTag>
            <w:r w:rsidRPr="000A2B53">
              <w:t xml:space="preserve">: </w:t>
            </w:r>
            <w:r w:rsidRPr="000A2B53">
              <w:rPr>
                <w:i/>
              </w:rPr>
              <w:t>RRCConnectionReconfiguration</w:t>
            </w:r>
          </w:p>
          <w:p w14:paraId="04DF03D0" w14:textId="77777777" w:rsidR="00C05C08" w:rsidRPr="000A2B53" w:rsidRDefault="00C05C08" w:rsidP="005E7937">
            <w:pPr>
              <w:pStyle w:val="TAL"/>
              <w:rPr>
                <w:lang w:eastAsia="ja-JP"/>
              </w:rPr>
            </w:pPr>
            <w:r w:rsidRPr="000A2B53">
              <w:rPr>
                <w:rFonts w:cs="Arial"/>
                <w:szCs w:val="18"/>
              </w:rPr>
              <w:t>NAS: DEACTIVATE EPS BEARER CONTEXT REQUEST</w:t>
            </w:r>
          </w:p>
        </w:tc>
      </w:tr>
      <w:tr w:rsidR="00C05C08" w:rsidRPr="000A2B53" w14:paraId="316E67E7" w14:textId="77777777" w:rsidTr="005E7937">
        <w:trPr>
          <w:jc w:val="center"/>
        </w:trPr>
        <w:tc>
          <w:tcPr>
            <w:tcW w:w="709" w:type="dxa"/>
          </w:tcPr>
          <w:p w14:paraId="32028CE7" w14:textId="77777777" w:rsidR="00C05C08" w:rsidRPr="000A2B53" w:rsidRDefault="00C05C08" w:rsidP="005E7937">
            <w:pPr>
              <w:pStyle w:val="TAC"/>
              <w:rPr>
                <w:lang w:eastAsia="ja-JP"/>
              </w:rPr>
            </w:pPr>
            <w:r w:rsidRPr="000A2B53">
              <w:rPr>
                <w:lang w:eastAsia="ja-JP"/>
              </w:rPr>
              <w:t>-</w:t>
            </w:r>
          </w:p>
        </w:tc>
        <w:tc>
          <w:tcPr>
            <w:tcW w:w="3827" w:type="dxa"/>
          </w:tcPr>
          <w:p w14:paraId="26E4515C" w14:textId="77777777" w:rsidR="00C05C08" w:rsidRPr="000A2B53" w:rsidRDefault="00C05C08" w:rsidP="005E7937">
            <w:pPr>
              <w:pStyle w:val="TAL"/>
              <w:rPr>
                <w:lang w:eastAsia="ja-JP"/>
              </w:rPr>
            </w:pPr>
            <w:r w:rsidRPr="000A2B53">
              <w:t xml:space="preserve">EXCEPTION: The events in steps </w:t>
            </w:r>
            <w:r w:rsidRPr="000A2B53">
              <w:rPr>
                <w:lang w:eastAsia="ja-JP"/>
              </w:rPr>
              <w:t>3 and 4 may occur in any order</w:t>
            </w:r>
          </w:p>
        </w:tc>
        <w:tc>
          <w:tcPr>
            <w:tcW w:w="709" w:type="dxa"/>
          </w:tcPr>
          <w:p w14:paraId="20120F4A" w14:textId="77777777" w:rsidR="00C05C08" w:rsidRPr="000A2B53" w:rsidRDefault="00C05C08" w:rsidP="005E7937">
            <w:pPr>
              <w:pStyle w:val="TAC"/>
            </w:pPr>
            <w:r w:rsidRPr="000A2B53">
              <w:rPr>
                <w:rFonts w:eastAsia="MS Mincho"/>
              </w:rPr>
              <w:t>-</w:t>
            </w:r>
          </w:p>
        </w:tc>
        <w:tc>
          <w:tcPr>
            <w:tcW w:w="3402" w:type="dxa"/>
          </w:tcPr>
          <w:p w14:paraId="6FE14DB1" w14:textId="77777777" w:rsidR="00C05C08" w:rsidRPr="000A2B53" w:rsidRDefault="00C05C08" w:rsidP="005E7937">
            <w:pPr>
              <w:pStyle w:val="TAL"/>
              <w:rPr>
                <w:lang w:eastAsia="ja-JP"/>
              </w:rPr>
            </w:pPr>
            <w:r w:rsidRPr="000A2B53">
              <w:t>-</w:t>
            </w:r>
          </w:p>
        </w:tc>
      </w:tr>
      <w:tr w:rsidR="00C05C08" w:rsidRPr="000A2B53" w14:paraId="77B13BAE" w14:textId="77777777" w:rsidTr="005E7937">
        <w:trPr>
          <w:jc w:val="center"/>
        </w:trPr>
        <w:tc>
          <w:tcPr>
            <w:tcW w:w="709" w:type="dxa"/>
          </w:tcPr>
          <w:p w14:paraId="7394D245" w14:textId="77777777" w:rsidR="00C05C08" w:rsidRPr="000A2B53" w:rsidRDefault="00C05C08" w:rsidP="005E7937">
            <w:pPr>
              <w:pStyle w:val="TAC"/>
              <w:rPr>
                <w:lang w:eastAsia="ja-JP"/>
              </w:rPr>
            </w:pPr>
            <w:r w:rsidRPr="000A2B53">
              <w:rPr>
                <w:lang w:eastAsia="ja-JP"/>
              </w:rPr>
              <w:t>3</w:t>
            </w:r>
          </w:p>
        </w:tc>
        <w:tc>
          <w:tcPr>
            <w:tcW w:w="3827" w:type="dxa"/>
          </w:tcPr>
          <w:p w14:paraId="2F539A9A" w14:textId="77777777" w:rsidR="00C05C08" w:rsidRPr="000A2B53" w:rsidRDefault="00C05C08" w:rsidP="005E7937">
            <w:pPr>
              <w:pStyle w:val="TAL"/>
              <w:rPr>
                <w:lang w:eastAsia="ja-JP"/>
              </w:rPr>
            </w:pPr>
            <w:r w:rsidRPr="000A2B53">
              <w:t xml:space="preserve">The UE transmits an </w:t>
            </w:r>
            <w:r w:rsidRPr="000A2B53">
              <w:rPr>
                <w:i/>
              </w:rPr>
              <w:t xml:space="preserve">RRCConnectionReconfigurationComplete </w:t>
            </w:r>
            <w:r w:rsidRPr="000A2B53">
              <w:t>message to confirm the deactivation of EPS bearer.</w:t>
            </w:r>
          </w:p>
        </w:tc>
        <w:tc>
          <w:tcPr>
            <w:tcW w:w="709" w:type="dxa"/>
          </w:tcPr>
          <w:p w14:paraId="355ED166" w14:textId="77777777" w:rsidR="00C05C08" w:rsidRPr="000A2B53" w:rsidRDefault="00C05C08" w:rsidP="005E7937">
            <w:pPr>
              <w:pStyle w:val="TAC"/>
            </w:pPr>
            <w:r w:rsidRPr="000A2B53">
              <w:t>--&gt;</w:t>
            </w:r>
          </w:p>
        </w:tc>
        <w:tc>
          <w:tcPr>
            <w:tcW w:w="3402" w:type="dxa"/>
          </w:tcPr>
          <w:p w14:paraId="11940C86" w14:textId="77777777" w:rsidR="00C05C08" w:rsidRPr="000A2B53" w:rsidRDefault="00C05C08" w:rsidP="005E7937">
            <w:pPr>
              <w:pStyle w:val="TAL"/>
              <w:rPr>
                <w:lang w:eastAsia="ja-JP"/>
              </w:rPr>
            </w:pPr>
            <w:smartTag w:uri="urn:schemas-microsoft-com:office:smarttags" w:element="stockticker">
              <w:r w:rsidRPr="000A2B53">
                <w:t>RRC</w:t>
              </w:r>
            </w:smartTag>
            <w:r w:rsidRPr="000A2B53">
              <w:t xml:space="preserve">: </w:t>
            </w:r>
            <w:r w:rsidRPr="000A2B53">
              <w:rPr>
                <w:i/>
              </w:rPr>
              <w:t>RRCConnectionReconfigurationComplete</w:t>
            </w:r>
          </w:p>
        </w:tc>
      </w:tr>
      <w:tr w:rsidR="00C05C08" w:rsidRPr="000A2B53" w14:paraId="69BBC0A6" w14:textId="77777777" w:rsidTr="005E7937">
        <w:trPr>
          <w:jc w:val="center"/>
        </w:trPr>
        <w:tc>
          <w:tcPr>
            <w:tcW w:w="709" w:type="dxa"/>
          </w:tcPr>
          <w:p w14:paraId="654B7B98" w14:textId="77777777" w:rsidR="00C05C08" w:rsidRPr="000A2B53" w:rsidRDefault="00C05C08" w:rsidP="005E7937">
            <w:pPr>
              <w:pStyle w:val="TAC"/>
              <w:rPr>
                <w:lang w:eastAsia="ja-JP"/>
              </w:rPr>
            </w:pPr>
            <w:r w:rsidRPr="000A2B53">
              <w:rPr>
                <w:lang w:eastAsia="ja-JP"/>
              </w:rPr>
              <w:t>4</w:t>
            </w:r>
          </w:p>
        </w:tc>
        <w:tc>
          <w:tcPr>
            <w:tcW w:w="3827" w:type="dxa"/>
          </w:tcPr>
          <w:p w14:paraId="1BD159F3" w14:textId="77777777" w:rsidR="00C05C08" w:rsidRPr="000A2B53" w:rsidRDefault="00C05C08" w:rsidP="005E7937">
            <w:pPr>
              <w:pStyle w:val="TAL"/>
              <w:rPr>
                <w:lang w:eastAsia="ja-JP"/>
              </w:rPr>
            </w:pPr>
            <w:r w:rsidRPr="000A2B53">
              <w:t xml:space="preserve">The UE transmits an </w:t>
            </w:r>
            <w:r w:rsidRPr="000A2B53">
              <w:rPr>
                <w:i/>
              </w:rPr>
              <w:t>ULInformationTransfer</w:t>
            </w:r>
            <w:r w:rsidRPr="000A2B53">
              <w:t xml:space="preserve"> message to accept deactivation of the EPS bearer.</w:t>
            </w:r>
          </w:p>
        </w:tc>
        <w:tc>
          <w:tcPr>
            <w:tcW w:w="709" w:type="dxa"/>
          </w:tcPr>
          <w:p w14:paraId="4974900D" w14:textId="77777777" w:rsidR="00C05C08" w:rsidRPr="000A2B53" w:rsidRDefault="00C05C08" w:rsidP="005E7937">
            <w:pPr>
              <w:pStyle w:val="TAC"/>
            </w:pPr>
            <w:r w:rsidRPr="000A2B53">
              <w:rPr>
                <w:rFonts w:eastAsia="MS Mincho"/>
              </w:rPr>
              <w:t>--&gt;</w:t>
            </w:r>
          </w:p>
        </w:tc>
        <w:tc>
          <w:tcPr>
            <w:tcW w:w="3402" w:type="dxa"/>
          </w:tcPr>
          <w:p w14:paraId="17C71539" w14:textId="77777777" w:rsidR="00C05C08" w:rsidRPr="000A2B53" w:rsidRDefault="00C05C08" w:rsidP="005E7937">
            <w:pPr>
              <w:pStyle w:val="TAL"/>
            </w:pPr>
            <w:smartTag w:uri="urn:schemas-microsoft-com:office:smarttags" w:element="stockticker">
              <w:r w:rsidRPr="000A2B53">
                <w:t>RRC</w:t>
              </w:r>
            </w:smartTag>
            <w:r w:rsidRPr="000A2B53">
              <w:t xml:space="preserve">: </w:t>
            </w:r>
            <w:r w:rsidRPr="000A2B53">
              <w:rPr>
                <w:i/>
              </w:rPr>
              <w:t>ULInformationTransfer</w:t>
            </w:r>
          </w:p>
          <w:p w14:paraId="4B85DEA8" w14:textId="77777777" w:rsidR="00C05C08" w:rsidRPr="000A2B53" w:rsidRDefault="00C05C08" w:rsidP="005E7937">
            <w:pPr>
              <w:pStyle w:val="TAL"/>
              <w:rPr>
                <w:lang w:eastAsia="ja-JP"/>
              </w:rPr>
            </w:pPr>
            <w:r w:rsidRPr="000A2B53">
              <w:rPr>
                <w:rFonts w:cs="Arial"/>
                <w:szCs w:val="18"/>
              </w:rPr>
              <w:t>NAS: DEACTIVATE EPS BEARER CONTEXT ACCEPT</w:t>
            </w:r>
          </w:p>
        </w:tc>
      </w:tr>
    </w:tbl>
    <w:p w14:paraId="62DA968A" w14:textId="77777777" w:rsidR="00C05C08" w:rsidRPr="000A2B53" w:rsidRDefault="00C05C08" w:rsidP="00C05C08"/>
    <w:p w14:paraId="76CE1E19" w14:textId="77777777" w:rsidR="00C05C08" w:rsidRPr="000A2B53" w:rsidRDefault="00C05C08" w:rsidP="00C05C08">
      <w:pPr>
        <w:pStyle w:val="Heading3"/>
      </w:pPr>
      <w:bookmarkStart w:id="2193" w:name="_Toc51925560"/>
      <w:bookmarkStart w:id="2194" w:name="_Toc52278651"/>
      <w:bookmarkStart w:id="2195" w:name="_Toc58250766"/>
      <w:bookmarkStart w:id="2196" w:name="_Toc68072537"/>
      <w:bookmarkStart w:id="2197" w:name="_Toc75372666"/>
      <w:bookmarkStart w:id="2198" w:name="_Toc90561851"/>
      <w:bookmarkStart w:id="2199" w:name="_Toc90578732"/>
      <w:bookmarkStart w:id="2200" w:name="_Toc100003983"/>
      <w:bookmarkStart w:id="2201" w:name="_Toc106705554"/>
      <w:bookmarkStart w:id="2202" w:name="_Toc171008790"/>
      <w:r w:rsidRPr="000A2B53">
        <w:t>10.2.3</w:t>
      </w:r>
      <w:r w:rsidRPr="000A2B53">
        <w:tab/>
        <w:t>Switch/Power off procedure in States E2 and E3</w:t>
      </w:r>
      <w:bookmarkEnd w:id="2193"/>
      <w:bookmarkEnd w:id="2194"/>
      <w:bookmarkEnd w:id="2195"/>
      <w:bookmarkEnd w:id="2196"/>
      <w:bookmarkEnd w:id="2197"/>
      <w:bookmarkEnd w:id="2198"/>
      <w:bookmarkEnd w:id="2199"/>
      <w:bookmarkEnd w:id="2200"/>
      <w:bookmarkEnd w:id="2201"/>
      <w:bookmarkEnd w:id="2202"/>
    </w:p>
    <w:p w14:paraId="5C65897C" w14:textId="77777777" w:rsidR="00C05C08" w:rsidRPr="000A2B53" w:rsidRDefault="00C05C08" w:rsidP="00C05C08">
      <w:pPr>
        <w:pStyle w:val="Heading4"/>
      </w:pPr>
      <w:bookmarkStart w:id="2203" w:name="_Toc51925561"/>
      <w:bookmarkStart w:id="2204" w:name="_Toc52278652"/>
      <w:bookmarkStart w:id="2205" w:name="_Toc58250767"/>
      <w:bookmarkStart w:id="2206" w:name="_Toc68072538"/>
      <w:bookmarkStart w:id="2207" w:name="_Toc75372667"/>
      <w:bookmarkStart w:id="2208" w:name="_Toc90561852"/>
      <w:bookmarkStart w:id="2209" w:name="_Toc90578733"/>
      <w:bookmarkStart w:id="2210" w:name="_Toc100003984"/>
      <w:bookmarkStart w:id="2211" w:name="_Toc106705555"/>
      <w:bookmarkStart w:id="2212" w:name="_Toc171008791"/>
      <w:r w:rsidRPr="000A2B53">
        <w:rPr>
          <w:lang w:eastAsia="ja-JP"/>
        </w:rPr>
        <w:t>10.2.3.1</w:t>
      </w:r>
      <w:r w:rsidRPr="000A2B53">
        <w:tab/>
        <w:t>Procedure for E2 and E3</w:t>
      </w:r>
      <w:bookmarkEnd w:id="2203"/>
      <w:bookmarkEnd w:id="2204"/>
      <w:bookmarkEnd w:id="2205"/>
      <w:bookmarkEnd w:id="2206"/>
      <w:bookmarkEnd w:id="2207"/>
      <w:bookmarkEnd w:id="2208"/>
      <w:bookmarkEnd w:id="2209"/>
      <w:bookmarkEnd w:id="2210"/>
      <w:bookmarkEnd w:id="2211"/>
      <w:bookmarkEnd w:id="2212"/>
    </w:p>
    <w:p w14:paraId="3E58432C" w14:textId="77777777" w:rsidR="00C05C08" w:rsidRPr="000A2B53" w:rsidRDefault="00C05C08" w:rsidP="00C05C08">
      <w:pPr>
        <w:pStyle w:val="TH"/>
      </w:pPr>
      <w:r w:rsidRPr="000A2B53">
        <w:t>Table 10.2.3.1-1: Switch/Power off procedure</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709"/>
        <w:gridCol w:w="3827"/>
        <w:gridCol w:w="709"/>
        <w:gridCol w:w="3402"/>
      </w:tblGrid>
      <w:tr w:rsidR="00C05C08" w:rsidRPr="000A2B53" w14:paraId="01429F4D" w14:textId="77777777" w:rsidTr="005E7937">
        <w:trPr>
          <w:jc w:val="center"/>
        </w:trPr>
        <w:tc>
          <w:tcPr>
            <w:tcW w:w="709" w:type="dxa"/>
            <w:vMerge w:val="restart"/>
            <w:vAlign w:val="center"/>
          </w:tcPr>
          <w:p w14:paraId="5B15C2C1" w14:textId="77777777" w:rsidR="00C05C08" w:rsidRPr="000A2B53" w:rsidRDefault="00C05C08" w:rsidP="005E7937">
            <w:pPr>
              <w:pStyle w:val="TAH"/>
            </w:pPr>
            <w:r w:rsidRPr="000A2B53">
              <w:t>Step</w:t>
            </w:r>
          </w:p>
        </w:tc>
        <w:tc>
          <w:tcPr>
            <w:tcW w:w="3827" w:type="dxa"/>
            <w:vMerge w:val="restart"/>
            <w:vAlign w:val="center"/>
          </w:tcPr>
          <w:p w14:paraId="6CDD42CC" w14:textId="77777777" w:rsidR="00C05C08" w:rsidRPr="000A2B53" w:rsidRDefault="00C05C08" w:rsidP="005E7937">
            <w:pPr>
              <w:pStyle w:val="TAH"/>
            </w:pPr>
            <w:r w:rsidRPr="000A2B53">
              <w:t>Procedure</w:t>
            </w:r>
          </w:p>
        </w:tc>
        <w:tc>
          <w:tcPr>
            <w:tcW w:w="4111" w:type="dxa"/>
            <w:gridSpan w:val="2"/>
            <w:tcBorders>
              <w:bottom w:val="single" w:sz="4" w:space="0" w:color="auto"/>
            </w:tcBorders>
          </w:tcPr>
          <w:p w14:paraId="7F588065" w14:textId="77777777" w:rsidR="00C05C08" w:rsidRPr="000A2B53" w:rsidRDefault="00C05C08" w:rsidP="005E7937">
            <w:pPr>
              <w:pStyle w:val="TAH"/>
            </w:pPr>
            <w:r w:rsidRPr="000A2B53">
              <w:t>Message Sequence</w:t>
            </w:r>
          </w:p>
        </w:tc>
      </w:tr>
      <w:tr w:rsidR="00C05C08" w:rsidRPr="000A2B53" w14:paraId="1E22EE08" w14:textId="77777777" w:rsidTr="005E7937">
        <w:trPr>
          <w:jc w:val="center"/>
        </w:trPr>
        <w:tc>
          <w:tcPr>
            <w:tcW w:w="709" w:type="dxa"/>
            <w:vMerge/>
          </w:tcPr>
          <w:p w14:paraId="73E60325" w14:textId="77777777" w:rsidR="00C05C08" w:rsidRPr="000A2B53" w:rsidRDefault="00C05C08" w:rsidP="005E7937">
            <w:pPr>
              <w:pStyle w:val="TAH"/>
              <w:rPr>
                <w:rFonts w:eastAsia="MS Gothic"/>
              </w:rPr>
            </w:pPr>
          </w:p>
        </w:tc>
        <w:tc>
          <w:tcPr>
            <w:tcW w:w="3827" w:type="dxa"/>
            <w:vMerge/>
          </w:tcPr>
          <w:p w14:paraId="5A1388CB" w14:textId="77777777" w:rsidR="00C05C08" w:rsidRPr="000A2B53" w:rsidRDefault="00C05C08" w:rsidP="005E7937">
            <w:pPr>
              <w:pStyle w:val="TAH"/>
              <w:rPr>
                <w:rFonts w:eastAsia="MS Gothic"/>
              </w:rPr>
            </w:pPr>
          </w:p>
        </w:tc>
        <w:tc>
          <w:tcPr>
            <w:tcW w:w="709" w:type="dxa"/>
            <w:tcBorders>
              <w:top w:val="single" w:sz="4" w:space="0" w:color="auto"/>
            </w:tcBorders>
          </w:tcPr>
          <w:p w14:paraId="3A73BDC5" w14:textId="77777777" w:rsidR="00C05C08" w:rsidRPr="000A2B53" w:rsidRDefault="00C05C08" w:rsidP="005E7937">
            <w:pPr>
              <w:pStyle w:val="TAH"/>
            </w:pPr>
            <w:r w:rsidRPr="000A2B53">
              <w:t>U - S</w:t>
            </w:r>
          </w:p>
        </w:tc>
        <w:tc>
          <w:tcPr>
            <w:tcW w:w="3402" w:type="dxa"/>
            <w:tcBorders>
              <w:top w:val="single" w:sz="4" w:space="0" w:color="auto"/>
            </w:tcBorders>
          </w:tcPr>
          <w:p w14:paraId="0544093C" w14:textId="77777777" w:rsidR="00C05C08" w:rsidRPr="000A2B53" w:rsidRDefault="00C05C08" w:rsidP="005E7937">
            <w:pPr>
              <w:pStyle w:val="TAH"/>
            </w:pPr>
            <w:r w:rsidRPr="000A2B53">
              <w:t>Message</w:t>
            </w:r>
          </w:p>
        </w:tc>
      </w:tr>
      <w:tr w:rsidR="00C05C08" w:rsidRPr="000A2B53" w14:paraId="7E389C19" w14:textId="77777777" w:rsidTr="005E7937">
        <w:trPr>
          <w:jc w:val="center"/>
        </w:trPr>
        <w:tc>
          <w:tcPr>
            <w:tcW w:w="709" w:type="dxa"/>
          </w:tcPr>
          <w:p w14:paraId="3D127B54" w14:textId="77777777" w:rsidR="00C05C08" w:rsidRPr="000A2B53" w:rsidRDefault="00C05C08" w:rsidP="005E7937">
            <w:pPr>
              <w:pStyle w:val="TAC"/>
            </w:pPr>
            <w:r w:rsidRPr="000A2B53">
              <w:t>1-2a1Aa2</w:t>
            </w:r>
          </w:p>
        </w:tc>
        <w:tc>
          <w:tcPr>
            <w:tcW w:w="3827" w:type="dxa"/>
          </w:tcPr>
          <w:p w14:paraId="091217DE" w14:textId="77777777" w:rsidR="00C05C08" w:rsidRPr="000A2B53" w:rsidRDefault="00C05C08" w:rsidP="005E7937">
            <w:pPr>
              <w:pStyle w:val="TAL"/>
            </w:pPr>
            <w:r w:rsidRPr="000A2B53">
              <w:rPr>
                <w:lang w:eastAsia="en-US"/>
              </w:rPr>
              <w:t>Same as TS 36.523-3 [12] table 10.3.3.1-1, steps 1-2a1Aa2.</w:t>
            </w:r>
          </w:p>
        </w:tc>
        <w:tc>
          <w:tcPr>
            <w:tcW w:w="709" w:type="dxa"/>
          </w:tcPr>
          <w:p w14:paraId="162A44AA" w14:textId="77777777" w:rsidR="00C05C08" w:rsidRPr="000A2B53" w:rsidRDefault="00C05C08" w:rsidP="005E7937">
            <w:pPr>
              <w:pStyle w:val="TAC"/>
            </w:pPr>
            <w:r w:rsidRPr="000A2B53">
              <w:t>-</w:t>
            </w:r>
          </w:p>
        </w:tc>
        <w:tc>
          <w:tcPr>
            <w:tcW w:w="3402" w:type="dxa"/>
          </w:tcPr>
          <w:p w14:paraId="6E98FD41" w14:textId="77777777" w:rsidR="00C05C08" w:rsidRPr="000A2B53" w:rsidRDefault="00C05C08" w:rsidP="005E7937">
            <w:pPr>
              <w:pStyle w:val="TAL"/>
            </w:pPr>
            <w:r w:rsidRPr="000A2B53">
              <w:t>-</w:t>
            </w:r>
          </w:p>
        </w:tc>
      </w:tr>
      <w:tr w:rsidR="00C05C08" w:rsidRPr="000A2B53" w14:paraId="578AD113" w14:textId="77777777" w:rsidTr="005E7937">
        <w:trPr>
          <w:jc w:val="center"/>
        </w:trPr>
        <w:tc>
          <w:tcPr>
            <w:tcW w:w="709" w:type="dxa"/>
          </w:tcPr>
          <w:p w14:paraId="5CC96417" w14:textId="77777777" w:rsidR="00C05C08" w:rsidRPr="000A2B53" w:rsidRDefault="00C05C08" w:rsidP="005E7937">
            <w:pPr>
              <w:pStyle w:val="TAC"/>
              <w:rPr>
                <w:lang w:eastAsia="ja-JP"/>
              </w:rPr>
            </w:pPr>
            <w:r w:rsidRPr="000A2B53">
              <w:rPr>
                <w:lang w:eastAsia="ja-JP"/>
              </w:rPr>
              <w:t>-</w:t>
            </w:r>
          </w:p>
        </w:tc>
        <w:tc>
          <w:tcPr>
            <w:tcW w:w="3827" w:type="dxa"/>
          </w:tcPr>
          <w:p w14:paraId="3511ADAF" w14:textId="4B9C9323" w:rsidR="00C05C08" w:rsidRPr="000A2B53" w:rsidRDefault="00C05C08" w:rsidP="005E7937">
            <w:pPr>
              <w:pStyle w:val="TAL"/>
              <w:rPr>
                <w:lang w:eastAsia="ja-JP"/>
              </w:rPr>
            </w:pPr>
            <w:r w:rsidRPr="000A2B53">
              <w:rPr>
                <w:lang w:eastAsia="en-US"/>
              </w:rPr>
              <w:t xml:space="preserve">EXCEPTION: Step </w:t>
            </w:r>
            <w:r w:rsidRPr="000A2B53">
              <w:rPr>
                <w:lang w:eastAsia="ja-JP"/>
              </w:rPr>
              <w:t xml:space="preserve">2a1Aa3a1 </w:t>
            </w:r>
            <w:r w:rsidRPr="000A2B53">
              <w:rPr>
                <w:lang w:eastAsia="en-US"/>
              </w:rPr>
              <w:t xml:space="preserve">describes behaviour depending </w:t>
            </w:r>
            <w:r w:rsidR="006141B9" w:rsidRPr="000A2B53">
              <w:rPr>
                <w:lang w:eastAsia="en-US"/>
              </w:rPr>
              <w:t xml:space="preserve">on </w:t>
            </w:r>
            <w:r w:rsidRPr="000A2B53">
              <w:rPr>
                <w:lang w:eastAsia="en-US"/>
              </w:rPr>
              <w:t>UE implementation; the "lower case letter" identifies a step sequence that take place if the UE performs a specific action.</w:t>
            </w:r>
          </w:p>
        </w:tc>
        <w:tc>
          <w:tcPr>
            <w:tcW w:w="709" w:type="dxa"/>
          </w:tcPr>
          <w:p w14:paraId="0240D890" w14:textId="77777777" w:rsidR="00C05C08" w:rsidRPr="000A2B53" w:rsidRDefault="00C05C08" w:rsidP="005E7937">
            <w:pPr>
              <w:pStyle w:val="TAC"/>
            </w:pPr>
            <w:r w:rsidRPr="000A2B53">
              <w:t>-</w:t>
            </w:r>
          </w:p>
        </w:tc>
        <w:tc>
          <w:tcPr>
            <w:tcW w:w="3402" w:type="dxa"/>
          </w:tcPr>
          <w:p w14:paraId="0CC0B274" w14:textId="77777777" w:rsidR="00C05C08" w:rsidRPr="000A2B53" w:rsidRDefault="00C05C08" w:rsidP="005E7937">
            <w:pPr>
              <w:pStyle w:val="TAL"/>
              <w:rPr>
                <w:lang w:eastAsia="ja-JP"/>
              </w:rPr>
            </w:pPr>
            <w:r w:rsidRPr="000A2B53">
              <w:rPr>
                <w:lang w:eastAsia="ja-JP"/>
              </w:rPr>
              <w:t>-</w:t>
            </w:r>
          </w:p>
        </w:tc>
      </w:tr>
      <w:tr w:rsidR="00C05C08" w:rsidRPr="000A2B53" w14:paraId="2ECFD4D7" w14:textId="77777777" w:rsidTr="005E7937">
        <w:trPr>
          <w:jc w:val="center"/>
        </w:trPr>
        <w:tc>
          <w:tcPr>
            <w:tcW w:w="709" w:type="dxa"/>
          </w:tcPr>
          <w:p w14:paraId="0383BAEF" w14:textId="77777777" w:rsidR="00C05C08" w:rsidRPr="000A2B53" w:rsidRDefault="00C05C08" w:rsidP="005E7937">
            <w:pPr>
              <w:pStyle w:val="TAC"/>
              <w:rPr>
                <w:lang w:eastAsia="ja-JP"/>
              </w:rPr>
            </w:pPr>
            <w:r w:rsidRPr="000A2B53">
              <w:rPr>
                <w:lang w:eastAsia="ja-JP"/>
              </w:rPr>
              <w:t>2a1Aa3a1</w:t>
            </w:r>
          </w:p>
        </w:tc>
        <w:tc>
          <w:tcPr>
            <w:tcW w:w="3827" w:type="dxa"/>
          </w:tcPr>
          <w:p w14:paraId="6FA722BC" w14:textId="77777777" w:rsidR="00C05C08" w:rsidRPr="000A2B53" w:rsidRDefault="00C05C08" w:rsidP="005E7937">
            <w:pPr>
              <w:pStyle w:val="TAL"/>
              <w:rPr>
                <w:lang w:eastAsia="ja-JP"/>
              </w:rPr>
            </w:pPr>
            <w:r w:rsidRPr="000A2B53">
              <w:rPr>
                <w:lang w:eastAsia="ja-JP"/>
              </w:rPr>
              <w:t>IF the UE is connected to one or more additional PDNs, then the procedure specified in table 10.2.2-2 may take place.</w:t>
            </w:r>
          </w:p>
        </w:tc>
        <w:tc>
          <w:tcPr>
            <w:tcW w:w="709" w:type="dxa"/>
          </w:tcPr>
          <w:p w14:paraId="79EC842C" w14:textId="77777777" w:rsidR="00C05C08" w:rsidRPr="000A2B53" w:rsidRDefault="00C05C08" w:rsidP="005E7937">
            <w:pPr>
              <w:pStyle w:val="TAC"/>
            </w:pPr>
            <w:r w:rsidRPr="000A2B53">
              <w:t>-</w:t>
            </w:r>
          </w:p>
        </w:tc>
        <w:tc>
          <w:tcPr>
            <w:tcW w:w="3402" w:type="dxa"/>
          </w:tcPr>
          <w:p w14:paraId="0197922F" w14:textId="77777777" w:rsidR="00C05C08" w:rsidRPr="000A2B53" w:rsidRDefault="00C05C08" w:rsidP="005E7937">
            <w:pPr>
              <w:pStyle w:val="TAL"/>
              <w:rPr>
                <w:lang w:eastAsia="ja-JP"/>
              </w:rPr>
            </w:pPr>
            <w:r w:rsidRPr="000A2B53">
              <w:rPr>
                <w:lang w:eastAsia="ja-JP"/>
              </w:rPr>
              <w:t>-</w:t>
            </w:r>
          </w:p>
        </w:tc>
      </w:tr>
      <w:tr w:rsidR="00C05C08" w:rsidRPr="000A2B53" w14:paraId="2904BE29" w14:textId="77777777" w:rsidTr="005E7937">
        <w:trPr>
          <w:jc w:val="center"/>
        </w:trPr>
        <w:tc>
          <w:tcPr>
            <w:tcW w:w="709" w:type="dxa"/>
          </w:tcPr>
          <w:p w14:paraId="762505AF" w14:textId="77777777" w:rsidR="00C05C08" w:rsidRPr="000A2B53" w:rsidRDefault="00C05C08" w:rsidP="005E7937">
            <w:pPr>
              <w:pStyle w:val="TAC"/>
              <w:rPr>
                <w:lang w:eastAsia="ja-JP"/>
              </w:rPr>
            </w:pPr>
            <w:r w:rsidRPr="000A2B53">
              <w:rPr>
                <w:lang w:eastAsia="ja-JP"/>
              </w:rPr>
              <w:t>2a1-2a2</w:t>
            </w:r>
          </w:p>
        </w:tc>
        <w:tc>
          <w:tcPr>
            <w:tcW w:w="3827" w:type="dxa"/>
          </w:tcPr>
          <w:p w14:paraId="0557FE28" w14:textId="77777777" w:rsidR="00C05C08" w:rsidRPr="000A2B53" w:rsidRDefault="00C05C08" w:rsidP="005E7937">
            <w:pPr>
              <w:pStyle w:val="TAL"/>
              <w:rPr>
                <w:lang w:eastAsia="ja-JP"/>
              </w:rPr>
            </w:pPr>
            <w:r w:rsidRPr="000A2B53">
              <w:rPr>
                <w:lang w:eastAsia="en-US"/>
              </w:rPr>
              <w:t>Same as TS 36.523-3 [12] table 10.3.3.1-1, steps 2a1-</w:t>
            </w:r>
            <w:r w:rsidRPr="000A2B53">
              <w:t>2a2</w:t>
            </w:r>
            <w:r w:rsidRPr="000A2B53">
              <w:rPr>
                <w:lang w:eastAsia="en-US"/>
              </w:rPr>
              <w:t>.</w:t>
            </w:r>
          </w:p>
        </w:tc>
        <w:tc>
          <w:tcPr>
            <w:tcW w:w="709" w:type="dxa"/>
          </w:tcPr>
          <w:p w14:paraId="1BBDEBDF" w14:textId="77777777" w:rsidR="00C05C08" w:rsidRPr="000A2B53" w:rsidRDefault="00C05C08" w:rsidP="005E7937">
            <w:pPr>
              <w:pStyle w:val="TAC"/>
            </w:pPr>
            <w:r w:rsidRPr="000A2B53">
              <w:t>-</w:t>
            </w:r>
          </w:p>
        </w:tc>
        <w:tc>
          <w:tcPr>
            <w:tcW w:w="3402" w:type="dxa"/>
          </w:tcPr>
          <w:p w14:paraId="600E8B59" w14:textId="77777777" w:rsidR="00C05C08" w:rsidRPr="000A2B53" w:rsidRDefault="00C05C08" w:rsidP="005E7937">
            <w:pPr>
              <w:pStyle w:val="TAL"/>
            </w:pPr>
            <w:r w:rsidRPr="000A2B53">
              <w:t>-</w:t>
            </w:r>
          </w:p>
        </w:tc>
      </w:tr>
    </w:tbl>
    <w:p w14:paraId="35FFE2CB" w14:textId="77777777" w:rsidR="00C05C08" w:rsidRPr="000A2B53" w:rsidRDefault="00C05C08" w:rsidP="00C05C08"/>
    <w:p w14:paraId="34AC4C8E" w14:textId="77777777" w:rsidR="00C05C08" w:rsidRPr="000A2B53" w:rsidRDefault="00C05C08" w:rsidP="00C05C08">
      <w:pPr>
        <w:pStyle w:val="Heading4"/>
      </w:pPr>
      <w:bookmarkStart w:id="2213" w:name="_Toc51925562"/>
      <w:bookmarkStart w:id="2214" w:name="_Toc52278653"/>
      <w:bookmarkStart w:id="2215" w:name="_Toc58250768"/>
      <w:bookmarkStart w:id="2216" w:name="_Toc68072539"/>
      <w:bookmarkStart w:id="2217" w:name="_Toc75372668"/>
      <w:bookmarkStart w:id="2218" w:name="_Toc90561853"/>
      <w:bookmarkStart w:id="2219" w:name="_Toc90578734"/>
      <w:bookmarkStart w:id="2220" w:name="_Toc100003985"/>
      <w:bookmarkStart w:id="2221" w:name="_Toc106705556"/>
      <w:bookmarkStart w:id="2222" w:name="_Toc171008792"/>
      <w:r w:rsidRPr="000A2B53">
        <w:rPr>
          <w:lang w:eastAsia="ja-JP"/>
        </w:rPr>
        <w:t>10.2.3.2</w:t>
      </w:r>
      <w:r w:rsidRPr="000A2B53">
        <w:tab/>
        <w:t>Procedure for E2_T3440</w:t>
      </w:r>
      <w:bookmarkEnd w:id="2213"/>
      <w:bookmarkEnd w:id="2214"/>
      <w:bookmarkEnd w:id="2215"/>
      <w:bookmarkEnd w:id="2216"/>
      <w:bookmarkEnd w:id="2217"/>
      <w:bookmarkEnd w:id="2218"/>
      <w:bookmarkEnd w:id="2219"/>
      <w:bookmarkEnd w:id="2220"/>
      <w:bookmarkEnd w:id="2221"/>
      <w:bookmarkEnd w:id="2222"/>
    </w:p>
    <w:p w14:paraId="5101B003" w14:textId="77777777" w:rsidR="00C05C08" w:rsidRPr="000A2B53" w:rsidRDefault="00C05C08" w:rsidP="00C05C08">
      <w:pPr>
        <w:pStyle w:val="TH"/>
      </w:pPr>
      <w:r w:rsidRPr="000A2B53">
        <w:t>Table 10.2.3.2-1: RRC release and switch/power off procedure</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709"/>
        <w:gridCol w:w="3827"/>
        <w:gridCol w:w="709"/>
        <w:gridCol w:w="3402"/>
      </w:tblGrid>
      <w:tr w:rsidR="00C05C08" w:rsidRPr="000A2B53" w14:paraId="6FA038A2" w14:textId="77777777" w:rsidTr="005E7937">
        <w:trPr>
          <w:jc w:val="center"/>
        </w:trPr>
        <w:tc>
          <w:tcPr>
            <w:tcW w:w="709" w:type="dxa"/>
            <w:vMerge w:val="restart"/>
            <w:vAlign w:val="center"/>
          </w:tcPr>
          <w:p w14:paraId="48CA476B" w14:textId="77777777" w:rsidR="00C05C08" w:rsidRPr="000A2B53" w:rsidRDefault="00C05C08" w:rsidP="005E7937">
            <w:pPr>
              <w:pStyle w:val="TAH"/>
            </w:pPr>
            <w:r w:rsidRPr="000A2B53">
              <w:t>Step</w:t>
            </w:r>
          </w:p>
        </w:tc>
        <w:tc>
          <w:tcPr>
            <w:tcW w:w="3827" w:type="dxa"/>
            <w:vMerge w:val="restart"/>
            <w:vAlign w:val="center"/>
          </w:tcPr>
          <w:p w14:paraId="1322B608" w14:textId="77777777" w:rsidR="00C05C08" w:rsidRPr="000A2B53" w:rsidRDefault="00C05C08" w:rsidP="005E7937">
            <w:pPr>
              <w:pStyle w:val="TAH"/>
            </w:pPr>
            <w:r w:rsidRPr="000A2B53">
              <w:t>Procedure</w:t>
            </w:r>
          </w:p>
        </w:tc>
        <w:tc>
          <w:tcPr>
            <w:tcW w:w="4111" w:type="dxa"/>
            <w:gridSpan w:val="2"/>
            <w:tcBorders>
              <w:bottom w:val="single" w:sz="4" w:space="0" w:color="auto"/>
            </w:tcBorders>
          </w:tcPr>
          <w:p w14:paraId="35AE026F" w14:textId="77777777" w:rsidR="00C05C08" w:rsidRPr="000A2B53" w:rsidRDefault="00C05C08" w:rsidP="005E7937">
            <w:pPr>
              <w:pStyle w:val="TAH"/>
            </w:pPr>
            <w:r w:rsidRPr="000A2B53">
              <w:t>Message Sequence</w:t>
            </w:r>
          </w:p>
        </w:tc>
      </w:tr>
      <w:tr w:rsidR="00C05C08" w:rsidRPr="000A2B53" w14:paraId="1DC24BE5" w14:textId="77777777" w:rsidTr="005E7937">
        <w:trPr>
          <w:jc w:val="center"/>
        </w:trPr>
        <w:tc>
          <w:tcPr>
            <w:tcW w:w="709" w:type="dxa"/>
            <w:vMerge/>
          </w:tcPr>
          <w:p w14:paraId="70A996A9" w14:textId="77777777" w:rsidR="00C05C08" w:rsidRPr="000A2B53" w:rsidRDefault="00C05C08" w:rsidP="005E7937">
            <w:pPr>
              <w:pStyle w:val="TAH"/>
              <w:rPr>
                <w:rFonts w:eastAsia="MS Gothic"/>
              </w:rPr>
            </w:pPr>
          </w:p>
        </w:tc>
        <w:tc>
          <w:tcPr>
            <w:tcW w:w="3827" w:type="dxa"/>
            <w:vMerge/>
          </w:tcPr>
          <w:p w14:paraId="3505BC51" w14:textId="77777777" w:rsidR="00C05C08" w:rsidRPr="000A2B53" w:rsidRDefault="00C05C08" w:rsidP="005E7937">
            <w:pPr>
              <w:pStyle w:val="TAH"/>
              <w:rPr>
                <w:rFonts w:eastAsia="MS Gothic"/>
              </w:rPr>
            </w:pPr>
          </w:p>
        </w:tc>
        <w:tc>
          <w:tcPr>
            <w:tcW w:w="709" w:type="dxa"/>
            <w:tcBorders>
              <w:top w:val="single" w:sz="4" w:space="0" w:color="auto"/>
            </w:tcBorders>
          </w:tcPr>
          <w:p w14:paraId="3816510F" w14:textId="77777777" w:rsidR="00C05C08" w:rsidRPr="000A2B53" w:rsidRDefault="00C05C08" w:rsidP="005E7937">
            <w:pPr>
              <w:pStyle w:val="TAH"/>
            </w:pPr>
            <w:r w:rsidRPr="000A2B53">
              <w:t>U - S</w:t>
            </w:r>
          </w:p>
        </w:tc>
        <w:tc>
          <w:tcPr>
            <w:tcW w:w="3402" w:type="dxa"/>
            <w:tcBorders>
              <w:top w:val="single" w:sz="4" w:space="0" w:color="auto"/>
            </w:tcBorders>
          </w:tcPr>
          <w:p w14:paraId="4B3079ED" w14:textId="77777777" w:rsidR="00C05C08" w:rsidRPr="000A2B53" w:rsidRDefault="00C05C08" w:rsidP="005E7937">
            <w:pPr>
              <w:pStyle w:val="TAH"/>
            </w:pPr>
            <w:r w:rsidRPr="000A2B53">
              <w:t>Message</w:t>
            </w:r>
          </w:p>
        </w:tc>
      </w:tr>
      <w:tr w:rsidR="00C05C08" w:rsidRPr="000A2B53" w14:paraId="58BE6BFC" w14:textId="77777777" w:rsidTr="005E7937">
        <w:trPr>
          <w:jc w:val="center"/>
        </w:trPr>
        <w:tc>
          <w:tcPr>
            <w:tcW w:w="709" w:type="dxa"/>
          </w:tcPr>
          <w:p w14:paraId="41E65F04" w14:textId="77777777" w:rsidR="00C05C08" w:rsidRPr="000A2B53" w:rsidRDefault="00C05C08" w:rsidP="005E7937">
            <w:pPr>
              <w:pStyle w:val="TAC"/>
            </w:pPr>
            <w:r w:rsidRPr="000A2B53">
              <w:t>1-4a3Aa5</w:t>
            </w:r>
          </w:p>
        </w:tc>
        <w:tc>
          <w:tcPr>
            <w:tcW w:w="3827" w:type="dxa"/>
          </w:tcPr>
          <w:p w14:paraId="3DD7F997" w14:textId="77777777" w:rsidR="00C05C08" w:rsidRPr="000A2B53" w:rsidRDefault="00C05C08" w:rsidP="005E7937">
            <w:pPr>
              <w:pStyle w:val="TAL"/>
            </w:pPr>
            <w:r w:rsidRPr="000A2B53">
              <w:rPr>
                <w:lang w:eastAsia="en-US"/>
              </w:rPr>
              <w:t>Same as TS 36.523-3 [12] table 10.3.3.2-1, steps 1-</w:t>
            </w:r>
            <w:r w:rsidRPr="000A2B53">
              <w:t>4a3Aa5</w:t>
            </w:r>
            <w:r w:rsidRPr="000A2B53">
              <w:rPr>
                <w:lang w:eastAsia="en-US"/>
              </w:rPr>
              <w:t>.</w:t>
            </w:r>
          </w:p>
        </w:tc>
        <w:tc>
          <w:tcPr>
            <w:tcW w:w="709" w:type="dxa"/>
          </w:tcPr>
          <w:p w14:paraId="218EE73B" w14:textId="77777777" w:rsidR="00C05C08" w:rsidRPr="000A2B53" w:rsidRDefault="00C05C08" w:rsidP="005E7937">
            <w:pPr>
              <w:pStyle w:val="TAC"/>
            </w:pPr>
            <w:r w:rsidRPr="000A2B53">
              <w:t>-</w:t>
            </w:r>
          </w:p>
        </w:tc>
        <w:tc>
          <w:tcPr>
            <w:tcW w:w="3402" w:type="dxa"/>
          </w:tcPr>
          <w:p w14:paraId="02497FF4" w14:textId="77777777" w:rsidR="00C05C08" w:rsidRPr="000A2B53" w:rsidRDefault="00C05C08" w:rsidP="005E7937">
            <w:pPr>
              <w:pStyle w:val="TAL"/>
            </w:pPr>
            <w:r w:rsidRPr="000A2B53">
              <w:t>-</w:t>
            </w:r>
          </w:p>
        </w:tc>
      </w:tr>
      <w:tr w:rsidR="00C05C08" w:rsidRPr="000A2B53" w14:paraId="643A9EF2" w14:textId="77777777" w:rsidTr="005E7937">
        <w:trPr>
          <w:jc w:val="center"/>
        </w:trPr>
        <w:tc>
          <w:tcPr>
            <w:tcW w:w="709" w:type="dxa"/>
          </w:tcPr>
          <w:p w14:paraId="1C41932B" w14:textId="77777777" w:rsidR="00C05C08" w:rsidRPr="000A2B53" w:rsidRDefault="00C05C08" w:rsidP="005E7937">
            <w:pPr>
              <w:pStyle w:val="TAC"/>
              <w:rPr>
                <w:lang w:eastAsia="ja-JP"/>
              </w:rPr>
            </w:pPr>
            <w:r w:rsidRPr="000A2B53">
              <w:rPr>
                <w:lang w:eastAsia="ja-JP"/>
              </w:rPr>
              <w:t>-</w:t>
            </w:r>
          </w:p>
        </w:tc>
        <w:tc>
          <w:tcPr>
            <w:tcW w:w="3827" w:type="dxa"/>
          </w:tcPr>
          <w:p w14:paraId="1AB7A354" w14:textId="71C44E67" w:rsidR="00C05C08" w:rsidRPr="000A2B53" w:rsidRDefault="00C05C08" w:rsidP="005E7937">
            <w:pPr>
              <w:pStyle w:val="TAL"/>
              <w:rPr>
                <w:lang w:eastAsia="ja-JP"/>
              </w:rPr>
            </w:pPr>
            <w:r w:rsidRPr="000A2B53">
              <w:rPr>
                <w:lang w:eastAsia="en-US"/>
              </w:rPr>
              <w:t xml:space="preserve">EXCEPTION: Step </w:t>
            </w:r>
            <w:r w:rsidRPr="000A2B53">
              <w:rPr>
                <w:lang w:eastAsia="ja-JP"/>
              </w:rPr>
              <w:t xml:space="preserve">4a3Aa5Aa1 </w:t>
            </w:r>
            <w:r w:rsidRPr="000A2B53">
              <w:rPr>
                <w:lang w:eastAsia="en-US"/>
              </w:rPr>
              <w:t xml:space="preserve">describes behaviour depending </w:t>
            </w:r>
            <w:r w:rsidR="006141B9" w:rsidRPr="000A2B53">
              <w:rPr>
                <w:lang w:eastAsia="en-US"/>
              </w:rPr>
              <w:t xml:space="preserve">on </w:t>
            </w:r>
            <w:r w:rsidRPr="000A2B53">
              <w:rPr>
                <w:lang w:eastAsia="en-US"/>
              </w:rPr>
              <w:t>UE implementation; the "lower case letter" identifies a step sequence that take place if the UE performs a specific action.</w:t>
            </w:r>
          </w:p>
        </w:tc>
        <w:tc>
          <w:tcPr>
            <w:tcW w:w="709" w:type="dxa"/>
          </w:tcPr>
          <w:p w14:paraId="120184AA" w14:textId="77777777" w:rsidR="00C05C08" w:rsidRPr="000A2B53" w:rsidRDefault="00C05C08" w:rsidP="005E7937">
            <w:pPr>
              <w:pStyle w:val="TAC"/>
            </w:pPr>
            <w:r w:rsidRPr="000A2B53">
              <w:t>-</w:t>
            </w:r>
          </w:p>
        </w:tc>
        <w:tc>
          <w:tcPr>
            <w:tcW w:w="3402" w:type="dxa"/>
          </w:tcPr>
          <w:p w14:paraId="5F4B3B9B" w14:textId="77777777" w:rsidR="00C05C08" w:rsidRPr="000A2B53" w:rsidRDefault="00C05C08" w:rsidP="005E7937">
            <w:pPr>
              <w:pStyle w:val="TAL"/>
              <w:rPr>
                <w:lang w:eastAsia="ja-JP"/>
              </w:rPr>
            </w:pPr>
            <w:r w:rsidRPr="000A2B53">
              <w:rPr>
                <w:lang w:eastAsia="ja-JP"/>
              </w:rPr>
              <w:t>-</w:t>
            </w:r>
          </w:p>
        </w:tc>
      </w:tr>
      <w:tr w:rsidR="00C05C08" w:rsidRPr="000A2B53" w14:paraId="55DE3D79" w14:textId="77777777" w:rsidTr="005E7937">
        <w:trPr>
          <w:jc w:val="center"/>
        </w:trPr>
        <w:tc>
          <w:tcPr>
            <w:tcW w:w="709" w:type="dxa"/>
          </w:tcPr>
          <w:p w14:paraId="37F08A7F" w14:textId="77777777" w:rsidR="00C05C08" w:rsidRPr="000A2B53" w:rsidRDefault="00C05C08" w:rsidP="005E7937">
            <w:pPr>
              <w:pStyle w:val="TAC"/>
              <w:rPr>
                <w:lang w:eastAsia="ja-JP"/>
              </w:rPr>
            </w:pPr>
            <w:r w:rsidRPr="000A2B53">
              <w:rPr>
                <w:lang w:eastAsia="ja-JP"/>
              </w:rPr>
              <w:t>4a3Aa5Aa1</w:t>
            </w:r>
          </w:p>
        </w:tc>
        <w:tc>
          <w:tcPr>
            <w:tcW w:w="3827" w:type="dxa"/>
          </w:tcPr>
          <w:p w14:paraId="21FE0926" w14:textId="77777777" w:rsidR="00C05C08" w:rsidRPr="000A2B53" w:rsidRDefault="00C05C08" w:rsidP="005E7937">
            <w:pPr>
              <w:pStyle w:val="TAL"/>
              <w:rPr>
                <w:lang w:eastAsia="ja-JP"/>
              </w:rPr>
            </w:pPr>
            <w:r w:rsidRPr="000A2B53">
              <w:rPr>
                <w:lang w:eastAsia="ja-JP"/>
              </w:rPr>
              <w:t>IF the UE is connected to one or more additional PDNs, then the procedure specified in table 10.2.2-2 may take place.</w:t>
            </w:r>
          </w:p>
        </w:tc>
        <w:tc>
          <w:tcPr>
            <w:tcW w:w="709" w:type="dxa"/>
          </w:tcPr>
          <w:p w14:paraId="29B1B692" w14:textId="77777777" w:rsidR="00C05C08" w:rsidRPr="000A2B53" w:rsidRDefault="00C05C08" w:rsidP="005E7937">
            <w:pPr>
              <w:pStyle w:val="TAC"/>
            </w:pPr>
            <w:r w:rsidRPr="000A2B53">
              <w:t>-</w:t>
            </w:r>
          </w:p>
        </w:tc>
        <w:tc>
          <w:tcPr>
            <w:tcW w:w="3402" w:type="dxa"/>
          </w:tcPr>
          <w:p w14:paraId="21B5C89F" w14:textId="77777777" w:rsidR="00C05C08" w:rsidRPr="000A2B53" w:rsidRDefault="00C05C08" w:rsidP="005E7937">
            <w:pPr>
              <w:pStyle w:val="TAL"/>
              <w:rPr>
                <w:lang w:eastAsia="ja-JP"/>
              </w:rPr>
            </w:pPr>
            <w:r w:rsidRPr="000A2B53">
              <w:rPr>
                <w:lang w:eastAsia="ja-JP"/>
              </w:rPr>
              <w:t>-</w:t>
            </w:r>
          </w:p>
        </w:tc>
      </w:tr>
      <w:tr w:rsidR="00C05C08" w:rsidRPr="000A2B53" w14:paraId="5B1A24B3" w14:textId="77777777" w:rsidTr="005E7937">
        <w:trPr>
          <w:jc w:val="center"/>
        </w:trPr>
        <w:tc>
          <w:tcPr>
            <w:tcW w:w="709" w:type="dxa"/>
          </w:tcPr>
          <w:p w14:paraId="49E93043" w14:textId="77777777" w:rsidR="00C05C08" w:rsidRPr="000A2B53" w:rsidRDefault="00C05C08" w:rsidP="005E7937">
            <w:pPr>
              <w:pStyle w:val="TAC"/>
              <w:rPr>
                <w:lang w:eastAsia="ja-JP"/>
              </w:rPr>
            </w:pPr>
            <w:r w:rsidRPr="000A2B53">
              <w:rPr>
                <w:lang w:eastAsia="ja-JP"/>
              </w:rPr>
              <w:t>4a3Aa6 - 4a4</w:t>
            </w:r>
          </w:p>
        </w:tc>
        <w:tc>
          <w:tcPr>
            <w:tcW w:w="3827" w:type="dxa"/>
          </w:tcPr>
          <w:p w14:paraId="11ED43FF" w14:textId="77777777" w:rsidR="00C05C08" w:rsidRPr="000A2B53" w:rsidRDefault="00C05C08" w:rsidP="005E7937">
            <w:pPr>
              <w:pStyle w:val="TAL"/>
              <w:rPr>
                <w:lang w:eastAsia="ja-JP"/>
              </w:rPr>
            </w:pPr>
            <w:r w:rsidRPr="000A2B53">
              <w:rPr>
                <w:lang w:eastAsia="en-US"/>
              </w:rPr>
              <w:t xml:space="preserve">Same as TS 36.523-3 [12] table 10.3.3.2-1, steps </w:t>
            </w:r>
            <w:r w:rsidRPr="000A2B53">
              <w:t>4a3Aa6 – 4a4</w:t>
            </w:r>
            <w:r w:rsidRPr="000A2B53">
              <w:rPr>
                <w:lang w:eastAsia="en-US"/>
              </w:rPr>
              <w:t>.</w:t>
            </w:r>
          </w:p>
        </w:tc>
        <w:tc>
          <w:tcPr>
            <w:tcW w:w="709" w:type="dxa"/>
          </w:tcPr>
          <w:p w14:paraId="56565651" w14:textId="77777777" w:rsidR="00C05C08" w:rsidRPr="000A2B53" w:rsidRDefault="00C05C08" w:rsidP="005E7937">
            <w:pPr>
              <w:pStyle w:val="TAC"/>
            </w:pPr>
            <w:r w:rsidRPr="000A2B53">
              <w:t>-</w:t>
            </w:r>
          </w:p>
        </w:tc>
        <w:tc>
          <w:tcPr>
            <w:tcW w:w="3402" w:type="dxa"/>
          </w:tcPr>
          <w:p w14:paraId="493A429C" w14:textId="77777777" w:rsidR="00C05C08" w:rsidRPr="000A2B53" w:rsidRDefault="00C05C08" w:rsidP="005E7937">
            <w:pPr>
              <w:pStyle w:val="TAL"/>
              <w:rPr>
                <w:lang w:eastAsia="ja-JP"/>
              </w:rPr>
            </w:pPr>
            <w:r w:rsidRPr="000A2B53">
              <w:rPr>
                <w:lang w:eastAsia="ja-JP"/>
              </w:rPr>
              <w:t>-</w:t>
            </w:r>
          </w:p>
        </w:tc>
      </w:tr>
    </w:tbl>
    <w:p w14:paraId="14FED28D" w14:textId="77777777" w:rsidR="00C05C08" w:rsidRPr="000A2B53" w:rsidRDefault="00C05C08" w:rsidP="00C05C08"/>
    <w:p w14:paraId="0EE037CD" w14:textId="77777777" w:rsidR="00C05C08" w:rsidRPr="000A2B53" w:rsidRDefault="00C05C08" w:rsidP="00C05C08">
      <w:pPr>
        <w:pStyle w:val="Heading3"/>
      </w:pPr>
      <w:bookmarkStart w:id="2223" w:name="_Toc51925563"/>
      <w:bookmarkStart w:id="2224" w:name="_Toc52278654"/>
      <w:bookmarkStart w:id="2225" w:name="_Toc58250769"/>
      <w:bookmarkStart w:id="2226" w:name="_Toc68072540"/>
      <w:bookmarkStart w:id="2227" w:name="_Toc75372669"/>
      <w:bookmarkStart w:id="2228" w:name="_Toc90561854"/>
      <w:bookmarkStart w:id="2229" w:name="_Toc90578735"/>
      <w:bookmarkStart w:id="2230" w:name="_Toc100003986"/>
      <w:bookmarkStart w:id="2231" w:name="_Toc106705557"/>
      <w:bookmarkStart w:id="2232" w:name="_Toc171008793"/>
      <w:r w:rsidRPr="000A2B53">
        <w:t>10.2.4</w:t>
      </w:r>
      <w:r w:rsidRPr="000A2B53">
        <w:tab/>
        <w:t>Switch/Power off procedure in State E4</w:t>
      </w:r>
      <w:bookmarkEnd w:id="2223"/>
      <w:bookmarkEnd w:id="2224"/>
      <w:bookmarkEnd w:id="2225"/>
      <w:bookmarkEnd w:id="2226"/>
      <w:bookmarkEnd w:id="2227"/>
      <w:bookmarkEnd w:id="2228"/>
      <w:bookmarkEnd w:id="2229"/>
      <w:bookmarkEnd w:id="2230"/>
      <w:bookmarkEnd w:id="2231"/>
      <w:bookmarkEnd w:id="2232"/>
    </w:p>
    <w:p w14:paraId="4AC97F60" w14:textId="48F40836" w:rsidR="00C05C08" w:rsidRPr="000A2B53" w:rsidRDefault="00C05C08" w:rsidP="00F452BD">
      <w:r w:rsidRPr="000A2B53">
        <w:t>The procedure specified in TS 36.523-3 [12] clause 10.3.4 applies.</w:t>
      </w:r>
    </w:p>
    <w:p w14:paraId="2F285FCA" w14:textId="77777777" w:rsidR="00C05C08" w:rsidRPr="000A2B53" w:rsidRDefault="00C05C08" w:rsidP="00C05C08">
      <w:pPr>
        <w:pStyle w:val="Heading3"/>
      </w:pPr>
      <w:bookmarkStart w:id="2233" w:name="_Toc51925564"/>
      <w:bookmarkStart w:id="2234" w:name="_Toc52278655"/>
      <w:bookmarkStart w:id="2235" w:name="_Toc58250770"/>
      <w:bookmarkStart w:id="2236" w:name="_Toc68072541"/>
      <w:bookmarkStart w:id="2237" w:name="_Toc75372670"/>
      <w:bookmarkStart w:id="2238" w:name="_Toc90561855"/>
      <w:bookmarkStart w:id="2239" w:name="_Toc90578736"/>
      <w:bookmarkStart w:id="2240" w:name="_Toc100003987"/>
      <w:bookmarkStart w:id="2241" w:name="_Toc106705558"/>
      <w:bookmarkStart w:id="2242" w:name="_Toc171008794"/>
      <w:r w:rsidRPr="000A2B53">
        <w:t>10.2.5</w:t>
      </w:r>
      <w:r w:rsidRPr="000A2B53">
        <w:tab/>
        <w:t>Automatic selection mode procedure in State E5 (current cell, neighbour cell)</w:t>
      </w:r>
      <w:bookmarkEnd w:id="2233"/>
      <w:bookmarkEnd w:id="2234"/>
      <w:bookmarkEnd w:id="2235"/>
      <w:bookmarkEnd w:id="2236"/>
      <w:bookmarkEnd w:id="2237"/>
      <w:bookmarkEnd w:id="2238"/>
      <w:bookmarkEnd w:id="2239"/>
      <w:bookmarkEnd w:id="2240"/>
      <w:bookmarkEnd w:id="2241"/>
      <w:bookmarkEnd w:id="2242"/>
    </w:p>
    <w:p w14:paraId="3AEFA106" w14:textId="54EBD33C" w:rsidR="00C05C08" w:rsidRPr="000A2B53" w:rsidRDefault="00C05C08" w:rsidP="00F452BD">
      <w:r w:rsidRPr="000A2B53">
        <w:t>The procedure specified in TS 36.523-3 [12] clause 10.3.5 applies.</w:t>
      </w:r>
    </w:p>
    <w:p w14:paraId="16013873" w14:textId="77777777" w:rsidR="00FF76FF" w:rsidRPr="000A2B53" w:rsidRDefault="00FF76FF" w:rsidP="00C05C08">
      <w:pPr>
        <w:pStyle w:val="Heading2"/>
      </w:pPr>
      <w:bookmarkStart w:id="2243" w:name="_Toc51925565"/>
      <w:bookmarkStart w:id="2244" w:name="_Toc52278656"/>
      <w:bookmarkStart w:id="2245" w:name="_Toc58250771"/>
      <w:bookmarkStart w:id="2246" w:name="_Toc68072542"/>
      <w:bookmarkStart w:id="2247" w:name="_Toc75372671"/>
      <w:bookmarkStart w:id="2248" w:name="_Toc90561856"/>
      <w:bookmarkStart w:id="2249" w:name="_Toc90578737"/>
      <w:bookmarkStart w:id="2250" w:name="_Toc100003988"/>
      <w:bookmarkStart w:id="2251" w:name="_Toc106705559"/>
      <w:bookmarkStart w:id="2252" w:name="_Toc171008795"/>
      <w:r w:rsidRPr="000A2B53">
        <w:t>10.3</w:t>
      </w:r>
      <w:r w:rsidRPr="000A2B53">
        <w:tab/>
      </w:r>
      <w:r w:rsidR="00C05C08" w:rsidRPr="000A2B53">
        <w:t xml:space="preserve">On </w:t>
      </w:r>
      <w:r w:rsidRPr="000A2B53">
        <w:t>NR/5GC</w:t>
      </w:r>
      <w:bookmarkEnd w:id="2177"/>
      <w:bookmarkEnd w:id="2178"/>
      <w:bookmarkEnd w:id="2179"/>
      <w:bookmarkEnd w:id="2180"/>
      <w:bookmarkEnd w:id="2181"/>
      <w:bookmarkEnd w:id="2243"/>
      <w:bookmarkEnd w:id="2244"/>
      <w:bookmarkEnd w:id="2245"/>
      <w:bookmarkEnd w:id="2246"/>
      <w:bookmarkEnd w:id="2247"/>
      <w:bookmarkEnd w:id="2248"/>
      <w:bookmarkEnd w:id="2249"/>
      <w:bookmarkEnd w:id="2250"/>
      <w:bookmarkEnd w:id="2251"/>
      <w:bookmarkEnd w:id="2252"/>
    </w:p>
    <w:p w14:paraId="47DF6261" w14:textId="77777777" w:rsidR="00FF76FF" w:rsidRPr="000A2B53" w:rsidRDefault="00FF76FF" w:rsidP="00FF76FF">
      <w:pPr>
        <w:pStyle w:val="Heading3"/>
      </w:pPr>
      <w:bookmarkStart w:id="2253" w:name="_Toc27473539"/>
      <w:bookmarkStart w:id="2254" w:name="_Toc29377810"/>
      <w:bookmarkStart w:id="2255" w:name="_Toc29378183"/>
      <w:bookmarkStart w:id="2256" w:name="_Toc36040516"/>
      <w:bookmarkStart w:id="2257" w:name="_Toc43923590"/>
      <w:bookmarkStart w:id="2258" w:name="_Toc51925566"/>
      <w:bookmarkStart w:id="2259" w:name="_Toc52278657"/>
      <w:bookmarkStart w:id="2260" w:name="_Toc58250772"/>
      <w:bookmarkStart w:id="2261" w:name="_Toc68072543"/>
      <w:bookmarkStart w:id="2262" w:name="_Toc75372672"/>
      <w:bookmarkStart w:id="2263" w:name="_Toc90561857"/>
      <w:bookmarkStart w:id="2264" w:name="_Toc90578738"/>
      <w:bookmarkStart w:id="2265" w:name="_Toc100003989"/>
      <w:bookmarkStart w:id="2266" w:name="_Toc106705560"/>
      <w:bookmarkStart w:id="2267" w:name="_Toc171008796"/>
      <w:r w:rsidRPr="000A2B53">
        <w:t>10.3.1</w:t>
      </w:r>
      <w:r w:rsidRPr="000A2B53">
        <w:tab/>
        <w:t>UE postamble states and procedures</w:t>
      </w:r>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p>
    <w:p w14:paraId="5FCDEB78" w14:textId="77777777" w:rsidR="00FF76FF" w:rsidRPr="000A2B53" w:rsidRDefault="00FF76FF" w:rsidP="00FF76FF">
      <w:pPr>
        <w:rPr>
          <w:lang w:eastAsia="x-none"/>
        </w:rPr>
      </w:pPr>
      <w:r w:rsidRPr="000A2B53">
        <w:t>In order to bring the UE to the switched/powered off state, a procedure needs to be executed, which depends on the UE state at the end of test case body. The UE postamble start states and associated procedures are shown in figure 10.3.1</w:t>
      </w:r>
      <w:r w:rsidRPr="000A2B53">
        <w:rPr>
          <w:lang w:eastAsia="ja-JP"/>
        </w:rPr>
        <w:t>-1.</w:t>
      </w:r>
    </w:p>
    <w:bookmarkStart w:id="2268" w:name="_MON_1650369386"/>
    <w:bookmarkEnd w:id="2268"/>
    <w:p w14:paraId="79CF3853" w14:textId="77777777" w:rsidR="00FF76FF" w:rsidRPr="000A2B53" w:rsidRDefault="00201D85" w:rsidP="00FF76FF">
      <w:pPr>
        <w:pStyle w:val="TH"/>
      </w:pPr>
      <w:r w:rsidRPr="000A2B53">
        <w:object w:dxaOrig="9720" w:dyaOrig="4140" w14:anchorId="4C1FAC6E">
          <v:shape id="_x0000_i1027" type="#_x0000_t75" style="width:461.1pt;height:139.5pt" o:ole="">
            <v:imagedata r:id="rId65" o:title="" croptop="-617f" cropbottom="11209f" cropleft="-734f" cropright="-1330f"/>
          </v:shape>
          <o:OLEObject Type="Embed" ProgID="Word.Picture.8" ShapeID="_x0000_i1027" DrawAspect="Content" ObjectID="_1781667869" r:id="rId66"/>
        </w:object>
      </w:r>
    </w:p>
    <w:p w14:paraId="1DB0D146" w14:textId="77777777" w:rsidR="00FF76FF" w:rsidRPr="000A2B53" w:rsidRDefault="00FF76FF" w:rsidP="00FF76FF">
      <w:pPr>
        <w:pStyle w:val="TF"/>
      </w:pPr>
      <w:r w:rsidRPr="000A2B53">
        <w:t>Figure 10.3.1</w:t>
      </w:r>
      <w:r w:rsidRPr="000A2B53">
        <w:rPr>
          <w:lang w:eastAsia="ja-JP"/>
        </w:rPr>
        <w:t>-1</w:t>
      </w:r>
      <w:r w:rsidRPr="000A2B53">
        <w:t>: UE postamble states and procedures for NR/5GC</w:t>
      </w:r>
    </w:p>
    <w:p w14:paraId="23592D7E" w14:textId="41DFE4B9" w:rsidR="00FF76FF" w:rsidRPr="000A2B53" w:rsidRDefault="00FF76FF" w:rsidP="00FF76FF"/>
    <w:p w14:paraId="619F05E4" w14:textId="77777777" w:rsidR="00DE0EFA" w:rsidRPr="000A2B53" w:rsidRDefault="00DE0EFA" w:rsidP="00DE0EFA">
      <w:pPr>
        <w:rPr>
          <w:lang w:eastAsia="x-none"/>
        </w:rPr>
      </w:pPr>
      <w:r w:rsidRPr="000A2B53">
        <w:t>If the test body ends by releasing an emergency call whilst in limited service, the UE may be in either NR REGISTERED or in NR DEREGISTERED state as the UE behaviour is not specified. The postamble procedures shall allow for both possible start states.</w:t>
      </w:r>
    </w:p>
    <w:bookmarkStart w:id="2269" w:name="_MON_1689506664"/>
    <w:bookmarkEnd w:id="2269"/>
    <w:p w14:paraId="2CB1DBAA" w14:textId="77777777" w:rsidR="00DE0EFA" w:rsidRPr="000A2B53" w:rsidRDefault="00DE0EFA" w:rsidP="00DE0EFA">
      <w:pPr>
        <w:pStyle w:val="TH"/>
      </w:pPr>
      <w:r w:rsidRPr="000A2B53">
        <w:object w:dxaOrig="9720" w:dyaOrig="4140" w14:anchorId="1E4F41E1">
          <v:shape id="_x0000_i1028" type="#_x0000_t75" style="width:461.1pt;height:139.5pt" o:ole="">
            <v:imagedata r:id="rId67" o:title="" croptop="-617f" cropbottom="11209f" cropleft="-734f" cropright="-1330f"/>
          </v:shape>
          <o:OLEObject Type="Embed" ProgID="Word.Picture.8" ShapeID="_x0000_i1028" DrawAspect="Content" ObjectID="_1781667870" r:id="rId68"/>
        </w:object>
      </w:r>
    </w:p>
    <w:p w14:paraId="3E44C873" w14:textId="4EEA680D" w:rsidR="00DE0EFA" w:rsidRPr="000A2B53" w:rsidRDefault="00DE0EFA" w:rsidP="00DE0EFA">
      <w:pPr>
        <w:pStyle w:val="TF"/>
      </w:pPr>
      <w:r w:rsidRPr="000A2B53">
        <w:t>Figure 10.3.1</w:t>
      </w:r>
      <w:r w:rsidRPr="000A2B53">
        <w:rPr>
          <w:lang w:eastAsia="ja-JP"/>
        </w:rPr>
        <w:t>-2</w:t>
      </w:r>
      <w:r w:rsidRPr="000A2B53">
        <w:t>: UE postamble states and procedures after emergency call release in limited service</w:t>
      </w:r>
    </w:p>
    <w:p w14:paraId="4556725C" w14:textId="77777777" w:rsidR="00DE0EFA" w:rsidRPr="000A2B53" w:rsidRDefault="00DE0EFA" w:rsidP="00FF76FF"/>
    <w:p w14:paraId="2F33040E" w14:textId="64EF99AC" w:rsidR="00FF76FF" w:rsidRPr="000A2B53" w:rsidRDefault="00FF76FF" w:rsidP="00FF76FF">
      <w:pPr>
        <w:pStyle w:val="Heading3"/>
      </w:pPr>
      <w:bookmarkStart w:id="2270" w:name="_Toc27473540"/>
      <w:bookmarkStart w:id="2271" w:name="_Toc29377811"/>
      <w:bookmarkStart w:id="2272" w:name="_Toc29378184"/>
      <w:bookmarkStart w:id="2273" w:name="_Toc36040517"/>
      <w:bookmarkStart w:id="2274" w:name="_Toc43923591"/>
      <w:bookmarkStart w:id="2275" w:name="_Toc51925567"/>
      <w:bookmarkStart w:id="2276" w:name="_Toc52278658"/>
      <w:bookmarkStart w:id="2277" w:name="_Toc58250773"/>
      <w:bookmarkStart w:id="2278" w:name="_Toc68072544"/>
      <w:bookmarkStart w:id="2279" w:name="_Toc75372673"/>
      <w:bookmarkStart w:id="2280" w:name="_Toc90561858"/>
      <w:bookmarkStart w:id="2281" w:name="_Toc90578739"/>
      <w:bookmarkStart w:id="2282" w:name="_Toc100003990"/>
      <w:bookmarkStart w:id="2283" w:name="_Toc106705561"/>
      <w:bookmarkStart w:id="2284" w:name="_Toc171008797"/>
      <w:r w:rsidRPr="000A2B53">
        <w:t>10.3.2</w:t>
      </w:r>
      <w:r w:rsidRPr="000A2B53">
        <w:tab/>
        <w:t>Switch</w:t>
      </w:r>
      <w:r w:rsidR="007A4F42" w:rsidRPr="000A2B53">
        <w:t xml:space="preserve"> </w:t>
      </w:r>
      <w:r w:rsidRPr="000A2B53">
        <w:t>/</w:t>
      </w:r>
      <w:r w:rsidR="007A4F42" w:rsidRPr="000A2B53">
        <w:t xml:space="preserve"> </w:t>
      </w:r>
      <w:r w:rsidRPr="000A2B53">
        <w:t>Power off procedure in State 1N-A</w:t>
      </w:r>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14:paraId="532F594A" w14:textId="5297CE91" w:rsidR="00FF76FF" w:rsidRPr="000A2B53" w:rsidRDefault="00FF76FF" w:rsidP="00FF76FF">
      <w:pPr>
        <w:pStyle w:val="TH"/>
      </w:pPr>
      <w:r w:rsidRPr="000A2B53">
        <w:t>Table 10.3.2-1: Switch</w:t>
      </w:r>
      <w:r w:rsidR="007A4F42" w:rsidRPr="000A2B53">
        <w:t xml:space="preserve"> </w:t>
      </w:r>
      <w:r w:rsidRPr="000A2B53">
        <w:t>/</w:t>
      </w:r>
      <w:r w:rsidR="007A4F42" w:rsidRPr="000A2B53">
        <w:t xml:space="preserve"> </w:t>
      </w:r>
      <w:r w:rsidRPr="000A2B53">
        <w:t>Power off procedure</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709"/>
        <w:gridCol w:w="3827"/>
        <w:gridCol w:w="709"/>
        <w:gridCol w:w="3402"/>
      </w:tblGrid>
      <w:tr w:rsidR="00FF76FF" w:rsidRPr="000A2B53" w14:paraId="72379407" w14:textId="77777777" w:rsidTr="00CE7066">
        <w:trPr>
          <w:jc w:val="center"/>
        </w:trPr>
        <w:tc>
          <w:tcPr>
            <w:tcW w:w="709" w:type="dxa"/>
            <w:vMerge w:val="restart"/>
            <w:vAlign w:val="center"/>
          </w:tcPr>
          <w:p w14:paraId="5A813B4E" w14:textId="77777777" w:rsidR="00FF76FF" w:rsidRPr="000A2B53" w:rsidRDefault="00FF76FF" w:rsidP="00CE7066">
            <w:pPr>
              <w:pStyle w:val="TAH"/>
            </w:pPr>
            <w:r w:rsidRPr="000A2B53">
              <w:t>Step</w:t>
            </w:r>
          </w:p>
        </w:tc>
        <w:tc>
          <w:tcPr>
            <w:tcW w:w="3827" w:type="dxa"/>
            <w:vMerge w:val="restart"/>
            <w:vAlign w:val="center"/>
          </w:tcPr>
          <w:p w14:paraId="2ACD0DDB" w14:textId="77777777" w:rsidR="00FF76FF" w:rsidRPr="000A2B53" w:rsidRDefault="00FF76FF" w:rsidP="00CE7066">
            <w:pPr>
              <w:pStyle w:val="TAH"/>
            </w:pPr>
            <w:r w:rsidRPr="000A2B53">
              <w:t>Procedure</w:t>
            </w:r>
          </w:p>
        </w:tc>
        <w:tc>
          <w:tcPr>
            <w:tcW w:w="4111" w:type="dxa"/>
            <w:gridSpan w:val="2"/>
            <w:tcBorders>
              <w:bottom w:val="single" w:sz="4" w:space="0" w:color="auto"/>
            </w:tcBorders>
          </w:tcPr>
          <w:p w14:paraId="17996154" w14:textId="77777777" w:rsidR="00FF76FF" w:rsidRPr="000A2B53" w:rsidRDefault="00FF76FF" w:rsidP="00CE7066">
            <w:pPr>
              <w:pStyle w:val="TAH"/>
            </w:pPr>
            <w:r w:rsidRPr="000A2B53">
              <w:t>Message Sequence</w:t>
            </w:r>
          </w:p>
        </w:tc>
      </w:tr>
      <w:tr w:rsidR="00FF76FF" w:rsidRPr="000A2B53" w14:paraId="560BEFDF" w14:textId="77777777" w:rsidTr="00CE7066">
        <w:trPr>
          <w:jc w:val="center"/>
        </w:trPr>
        <w:tc>
          <w:tcPr>
            <w:tcW w:w="709" w:type="dxa"/>
            <w:vMerge/>
          </w:tcPr>
          <w:p w14:paraId="5936B971" w14:textId="77777777" w:rsidR="00FF76FF" w:rsidRPr="000A2B53" w:rsidRDefault="00FF76FF" w:rsidP="00CE7066">
            <w:pPr>
              <w:pStyle w:val="TAH"/>
              <w:rPr>
                <w:rFonts w:eastAsia="MS Gothic"/>
              </w:rPr>
            </w:pPr>
          </w:p>
        </w:tc>
        <w:tc>
          <w:tcPr>
            <w:tcW w:w="3827" w:type="dxa"/>
            <w:vMerge/>
          </w:tcPr>
          <w:p w14:paraId="23750948" w14:textId="77777777" w:rsidR="00FF76FF" w:rsidRPr="000A2B53" w:rsidRDefault="00FF76FF" w:rsidP="00CE7066">
            <w:pPr>
              <w:pStyle w:val="TAH"/>
              <w:rPr>
                <w:rFonts w:eastAsia="MS Gothic"/>
              </w:rPr>
            </w:pPr>
          </w:p>
        </w:tc>
        <w:tc>
          <w:tcPr>
            <w:tcW w:w="709" w:type="dxa"/>
            <w:tcBorders>
              <w:top w:val="single" w:sz="4" w:space="0" w:color="auto"/>
            </w:tcBorders>
          </w:tcPr>
          <w:p w14:paraId="5BF1D1D7" w14:textId="77777777" w:rsidR="00FF76FF" w:rsidRPr="000A2B53" w:rsidRDefault="00FF76FF" w:rsidP="00CE7066">
            <w:pPr>
              <w:pStyle w:val="TAH"/>
            </w:pPr>
            <w:r w:rsidRPr="000A2B53">
              <w:t>U - S</w:t>
            </w:r>
          </w:p>
        </w:tc>
        <w:tc>
          <w:tcPr>
            <w:tcW w:w="3402" w:type="dxa"/>
            <w:tcBorders>
              <w:top w:val="single" w:sz="4" w:space="0" w:color="auto"/>
            </w:tcBorders>
          </w:tcPr>
          <w:p w14:paraId="670C1845" w14:textId="77777777" w:rsidR="00FF76FF" w:rsidRPr="000A2B53" w:rsidRDefault="00FF76FF" w:rsidP="00CE7066">
            <w:pPr>
              <w:pStyle w:val="TAH"/>
            </w:pPr>
            <w:r w:rsidRPr="000A2B53">
              <w:t>Message</w:t>
            </w:r>
          </w:p>
        </w:tc>
      </w:tr>
      <w:tr w:rsidR="00FF76FF" w:rsidRPr="000A2B53" w14:paraId="48434216" w14:textId="77777777" w:rsidTr="00CE7066">
        <w:trPr>
          <w:jc w:val="center"/>
        </w:trPr>
        <w:tc>
          <w:tcPr>
            <w:tcW w:w="709" w:type="dxa"/>
          </w:tcPr>
          <w:p w14:paraId="22FE31EE" w14:textId="77777777" w:rsidR="00FF76FF" w:rsidRPr="000A2B53" w:rsidRDefault="00FF76FF" w:rsidP="00CE7066">
            <w:pPr>
              <w:pStyle w:val="TAC"/>
            </w:pPr>
            <w:r w:rsidRPr="000A2B53">
              <w:t>1</w:t>
            </w:r>
          </w:p>
        </w:tc>
        <w:tc>
          <w:tcPr>
            <w:tcW w:w="3827" w:type="dxa"/>
          </w:tcPr>
          <w:p w14:paraId="0CCE2ADD" w14:textId="155154DF" w:rsidR="00FF76FF" w:rsidRPr="000A2B53" w:rsidRDefault="00D078A7" w:rsidP="00CE7066">
            <w:pPr>
              <w:pStyle w:val="TAL"/>
            </w:pPr>
            <w:r w:rsidRPr="000A2B53">
              <w:rPr>
                <w:lang w:eastAsia="en-US"/>
              </w:rPr>
              <w:t xml:space="preserve">Test procedure for Switch off / Power off in RRC_IDLE as specified in </w:t>
            </w:r>
            <w:r w:rsidR="00430138" w:rsidRPr="000A2B53">
              <w:rPr>
                <w:lang w:eastAsia="en-US"/>
              </w:rPr>
              <w:t xml:space="preserve">TS </w:t>
            </w:r>
            <w:r w:rsidRPr="000A2B53">
              <w:rPr>
                <w:lang w:eastAsia="en-US"/>
              </w:rPr>
              <w:t>38.508-1 [5] clause 4.9.6.1</w:t>
            </w:r>
          </w:p>
        </w:tc>
        <w:tc>
          <w:tcPr>
            <w:tcW w:w="709" w:type="dxa"/>
          </w:tcPr>
          <w:p w14:paraId="5C4F2AFD" w14:textId="77777777" w:rsidR="00FF76FF" w:rsidRPr="000A2B53" w:rsidRDefault="00FF76FF" w:rsidP="00CE7066">
            <w:pPr>
              <w:pStyle w:val="TAC"/>
            </w:pPr>
            <w:r w:rsidRPr="000A2B53">
              <w:t>-</w:t>
            </w:r>
          </w:p>
        </w:tc>
        <w:tc>
          <w:tcPr>
            <w:tcW w:w="3402" w:type="dxa"/>
          </w:tcPr>
          <w:p w14:paraId="6431096B" w14:textId="77777777" w:rsidR="00FF76FF" w:rsidRPr="000A2B53" w:rsidRDefault="00FF76FF" w:rsidP="00CE7066">
            <w:pPr>
              <w:pStyle w:val="TAL"/>
            </w:pPr>
            <w:r w:rsidRPr="000A2B53">
              <w:t>-</w:t>
            </w:r>
          </w:p>
        </w:tc>
      </w:tr>
    </w:tbl>
    <w:p w14:paraId="574B1544" w14:textId="77777777" w:rsidR="00FF76FF" w:rsidRPr="000A2B53" w:rsidRDefault="00FF76FF" w:rsidP="00FF76FF"/>
    <w:p w14:paraId="767BB248" w14:textId="026F5342" w:rsidR="00FF76FF" w:rsidRPr="000A2B53" w:rsidRDefault="00FF76FF" w:rsidP="00FF76FF">
      <w:pPr>
        <w:pStyle w:val="Heading3"/>
      </w:pPr>
      <w:bookmarkStart w:id="2285" w:name="_Toc27473541"/>
      <w:bookmarkStart w:id="2286" w:name="_Toc29377812"/>
      <w:bookmarkStart w:id="2287" w:name="_Toc29378185"/>
      <w:bookmarkStart w:id="2288" w:name="_Toc36040518"/>
      <w:bookmarkStart w:id="2289" w:name="_Toc43923592"/>
      <w:bookmarkStart w:id="2290" w:name="_Toc51925568"/>
      <w:bookmarkStart w:id="2291" w:name="_Toc52278659"/>
      <w:bookmarkStart w:id="2292" w:name="_Toc58250774"/>
      <w:bookmarkStart w:id="2293" w:name="_Toc68072545"/>
      <w:bookmarkStart w:id="2294" w:name="_Toc75372674"/>
      <w:bookmarkStart w:id="2295" w:name="_Toc90561859"/>
      <w:bookmarkStart w:id="2296" w:name="_Toc90578740"/>
      <w:bookmarkStart w:id="2297" w:name="_Toc100003991"/>
      <w:bookmarkStart w:id="2298" w:name="_Toc106705562"/>
      <w:bookmarkStart w:id="2299" w:name="_Toc171008798"/>
      <w:r w:rsidRPr="000A2B53">
        <w:t>10.3.3</w:t>
      </w:r>
      <w:r w:rsidRPr="000A2B53">
        <w:tab/>
        <w:t>Switch</w:t>
      </w:r>
      <w:r w:rsidR="007A4F42" w:rsidRPr="000A2B53">
        <w:t xml:space="preserve"> </w:t>
      </w:r>
      <w:r w:rsidRPr="000A2B53">
        <w:t>/</w:t>
      </w:r>
      <w:r w:rsidR="007A4F42" w:rsidRPr="000A2B53">
        <w:t xml:space="preserve"> </w:t>
      </w:r>
      <w:r w:rsidRPr="000A2B53">
        <w:t>Power off procedure in State 2N-A</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14:paraId="02737988" w14:textId="5D61FE49" w:rsidR="00D078A7" w:rsidRPr="000A2B53" w:rsidRDefault="00D078A7" w:rsidP="00D078A7">
      <w:pPr>
        <w:pStyle w:val="TH"/>
      </w:pPr>
      <w:r w:rsidRPr="000A2B53">
        <w:t>Table 10.3.3-1: Switch</w:t>
      </w:r>
      <w:r w:rsidR="007A4F42" w:rsidRPr="000A2B53">
        <w:t xml:space="preserve"> </w:t>
      </w:r>
      <w:r w:rsidRPr="000A2B53">
        <w:t>/</w:t>
      </w:r>
      <w:r w:rsidR="007A4F42" w:rsidRPr="000A2B53">
        <w:t xml:space="preserve"> </w:t>
      </w:r>
      <w:r w:rsidRPr="000A2B53">
        <w:t>Power off procedure</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709"/>
        <w:gridCol w:w="3827"/>
        <w:gridCol w:w="709"/>
        <w:gridCol w:w="3402"/>
      </w:tblGrid>
      <w:tr w:rsidR="00D078A7" w:rsidRPr="000A2B53" w14:paraId="3AB3D691" w14:textId="77777777" w:rsidTr="0035136B">
        <w:trPr>
          <w:jc w:val="center"/>
        </w:trPr>
        <w:tc>
          <w:tcPr>
            <w:tcW w:w="709" w:type="dxa"/>
            <w:vMerge w:val="restart"/>
            <w:vAlign w:val="center"/>
          </w:tcPr>
          <w:p w14:paraId="230A162C" w14:textId="77777777" w:rsidR="00D078A7" w:rsidRPr="000A2B53" w:rsidRDefault="00D078A7" w:rsidP="0035136B">
            <w:pPr>
              <w:pStyle w:val="TAH"/>
            </w:pPr>
            <w:r w:rsidRPr="000A2B53">
              <w:t>Step</w:t>
            </w:r>
          </w:p>
        </w:tc>
        <w:tc>
          <w:tcPr>
            <w:tcW w:w="3827" w:type="dxa"/>
            <w:vMerge w:val="restart"/>
            <w:vAlign w:val="center"/>
          </w:tcPr>
          <w:p w14:paraId="55015F91" w14:textId="77777777" w:rsidR="00D078A7" w:rsidRPr="000A2B53" w:rsidRDefault="00D078A7" w:rsidP="0035136B">
            <w:pPr>
              <w:pStyle w:val="TAH"/>
            </w:pPr>
            <w:r w:rsidRPr="000A2B53">
              <w:t>Procedure</w:t>
            </w:r>
          </w:p>
        </w:tc>
        <w:tc>
          <w:tcPr>
            <w:tcW w:w="4111" w:type="dxa"/>
            <w:gridSpan w:val="2"/>
            <w:tcBorders>
              <w:bottom w:val="single" w:sz="4" w:space="0" w:color="auto"/>
            </w:tcBorders>
          </w:tcPr>
          <w:p w14:paraId="30BC1664" w14:textId="77777777" w:rsidR="00D078A7" w:rsidRPr="000A2B53" w:rsidRDefault="00D078A7" w:rsidP="0035136B">
            <w:pPr>
              <w:pStyle w:val="TAH"/>
            </w:pPr>
            <w:r w:rsidRPr="000A2B53">
              <w:t>Message Sequence</w:t>
            </w:r>
          </w:p>
        </w:tc>
      </w:tr>
      <w:tr w:rsidR="00D078A7" w:rsidRPr="000A2B53" w14:paraId="72A951D1" w14:textId="77777777" w:rsidTr="0035136B">
        <w:trPr>
          <w:jc w:val="center"/>
        </w:trPr>
        <w:tc>
          <w:tcPr>
            <w:tcW w:w="709" w:type="dxa"/>
            <w:vMerge/>
          </w:tcPr>
          <w:p w14:paraId="203B4328" w14:textId="77777777" w:rsidR="00D078A7" w:rsidRPr="000A2B53" w:rsidRDefault="00D078A7" w:rsidP="0035136B">
            <w:pPr>
              <w:pStyle w:val="TAH"/>
              <w:rPr>
                <w:rFonts w:eastAsia="MS Gothic"/>
              </w:rPr>
            </w:pPr>
          </w:p>
        </w:tc>
        <w:tc>
          <w:tcPr>
            <w:tcW w:w="3827" w:type="dxa"/>
            <w:vMerge/>
          </w:tcPr>
          <w:p w14:paraId="1C8C1E24" w14:textId="77777777" w:rsidR="00D078A7" w:rsidRPr="000A2B53" w:rsidRDefault="00D078A7" w:rsidP="0035136B">
            <w:pPr>
              <w:pStyle w:val="TAH"/>
              <w:rPr>
                <w:rFonts w:eastAsia="MS Gothic"/>
              </w:rPr>
            </w:pPr>
          </w:p>
        </w:tc>
        <w:tc>
          <w:tcPr>
            <w:tcW w:w="709" w:type="dxa"/>
            <w:tcBorders>
              <w:top w:val="single" w:sz="4" w:space="0" w:color="auto"/>
            </w:tcBorders>
          </w:tcPr>
          <w:p w14:paraId="466CFEEE" w14:textId="77777777" w:rsidR="00D078A7" w:rsidRPr="000A2B53" w:rsidRDefault="00D078A7" w:rsidP="0035136B">
            <w:pPr>
              <w:pStyle w:val="TAH"/>
            </w:pPr>
            <w:r w:rsidRPr="000A2B53">
              <w:t>U - S</w:t>
            </w:r>
          </w:p>
        </w:tc>
        <w:tc>
          <w:tcPr>
            <w:tcW w:w="3402" w:type="dxa"/>
            <w:tcBorders>
              <w:top w:val="single" w:sz="4" w:space="0" w:color="auto"/>
            </w:tcBorders>
          </w:tcPr>
          <w:p w14:paraId="5E7CBE9C" w14:textId="77777777" w:rsidR="00D078A7" w:rsidRPr="000A2B53" w:rsidRDefault="00D078A7" w:rsidP="0035136B">
            <w:pPr>
              <w:pStyle w:val="TAH"/>
            </w:pPr>
            <w:r w:rsidRPr="000A2B53">
              <w:t>Message</w:t>
            </w:r>
          </w:p>
        </w:tc>
      </w:tr>
      <w:tr w:rsidR="00D078A7" w:rsidRPr="000A2B53" w14:paraId="430991DF" w14:textId="77777777" w:rsidTr="0035136B">
        <w:trPr>
          <w:jc w:val="center"/>
        </w:trPr>
        <w:tc>
          <w:tcPr>
            <w:tcW w:w="709" w:type="dxa"/>
          </w:tcPr>
          <w:p w14:paraId="64B4B563" w14:textId="77777777" w:rsidR="00D078A7" w:rsidRPr="000A2B53" w:rsidRDefault="00D078A7" w:rsidP="0035136B">
            <w:pPr>
              <w:pStyle w:val="TAC"/>
            </w:pPr>
            <w:r w:rsidRPr="000A2B53">
              <w:t>1</w:t>
            </w:r>
          </w:p>
        </w:tc>
        <w:tc>
          <w:tcPr>
            <w:tcW w:w="3827" w:type="dxa"/>
          </w:tcPr>
          <w:p w14:paraId="039F778D" w14:textId="453443AD" w:rsidR="00D078A7" w:rsidRPr="000A2B53" w:rsidRDefault="00D078A7" w:rsidP="0035136B">
            <w:pPr>
              <w:pStyle w:val="TAL"/>
            </w:pPr>
            <w:r w:rsidRPr="000A2B53">
              <w:rPr>
                <w:lang w:eastAsia="en-US"/>
              </w:rPr>
              <w:t xml:space="preserve">Test procedure for Switch off / Power off in RRC_INACTIVE as specified in </w:t>
            </w:r>
            <w:r w:rsidR="00430138" w:rsidRPr="000A2B53">
              <w:rPr>
                <w:lang w:eastAsia="en-US"/>
              </w:rPr>
              <w:t xml:space="preserve">TS </w:t>
            </w:r>
            <w:r w:rsidRPr="000A2B53">
              <w:rPr>
                <w:lang w:eastAsia="en-US"/>
              </w:rPr>
              <w:t>38.508-1 [5] clause 4.9.6.2</w:t>
            </w:r>
          </w:p>
        </w:tc>
        <w:tc>
          <w:tcPr>
            <w:tcW w:w="709" w:type="dxa"/>
          </w:tcPr>
          <w:p w14:paraId="17BA14DF" w14:textId="3A9B415D" w:rsidR="00D078A7" w:rsidRPr="000A2B53" w:rsidRDefault="006141B9" w:rsidP="0035136B">
            <w:pPr>
              <w:pStyle w:val="TAC"/>
            </w:pPr>
            <w:r w:rsidRPr="000A2B53">
              <w:t>-</w:t>
            </w:r>
          </w:p>
        </w:tc>
        <w:tc>
          <w:tcPr>
            <w:tcW w:w="3402" w:type="dxa"/>
          </w:tcPr>
          <w:p w14:paraId="58BF6EC6" w14:textId="0E078545" w:rsidR="00D078A7" w:rsidRPr="000A2B53" w:rsidRDefault="006141B9" w:rsidP="0035136B">
            <w:pPr>
              <w:pStyle w:val="TAL"/>
            </w:pPr>
            <w:r w:rsidRPr="000A2B53">
              <w:t>-</w:t>
            </w:r>
          </w:p>
        </w:tc>
      </w:tr>
    </w:tbl>
    <w:p w14:paraId="612E0016" w14:textId="77777777" w:rsidR="00FF76FF" w:rsidRPr="000A2B53" w:rsidRDefault="00FF76FF" w:rsidP="00FF76FF">
      <w:pPr>
        <w:rPr>
          <w:lang w:eastAsia="x-none"/>
        </w:rPr>
      </w:pPr>
    </w:p>
    <w:p w14:paraId="3CC6314C" w14:textId="15F9957D" w:rsidR="00FF76FF" w:rsidRPr="000A2B53" w:rsidRDefault="00FF76FF" w:rsidP="00FF76FF">
      <w:pPr>
        <w:pStyle w:val="Heading3"/>
      </w:pPr>
      <w:bookmarkStart w:id="2300" w:name="_Toc27473542"/>
      <w:bookmarkStart w:id="2301" w:name="_Toc29377813"/>
      <w:bookmarkStart w:id="2302" w:name="_Toc29378186"/>
      <w:bookmarkStart w:id="2303" w:name="_Toc36040519"/>
      <w:bookmarkStart w:id="2304" w:name="_Toc43923593"/>
      <w:bookmarkStart w:id="2305" w:name="_Toc51925569"/>
      <w:bookmarkStart w:id="2306" w:name="_Toc52278660"/>
      <w:bookmarkStart w:id="2307" w:name="_Toc58250775"/>
      <w:bookmarkStart w:id="2308" w:name="_Toc68072546"/>
      <w:bookmarkStart w:id="2309" w:name="_Toc75372675"/>
      <w:bookmarkStart w:id="2310" w:name="_Toc90561860"/>
      <w:bookmarkStart w:id="2311" w:name="_Toc90578741"/>
      <w:bookmarkStart w:id="2312" w:name="_Toc100003992"/>
      <w:bookmarkStart w:id="2313" w:name="_Toc106705563"/>
      <w:bookmarkStart w:id="2314" w:name="_Toc171008799"/>
      <w:r w:rsidRPr="000A2B53">
        <w:t>10.3.4</w:t>
      </w:r>
      <w:r w:rsidRPr="000A2B53">
        <w:tab/>
        <w:t>Switch</w:t>
      </w:r>
      <w:r w:rsidR="007A4F42" w:rsidRPr="000A2B53">
        <w:t xml:space="preserve"> </w:t>
      </w:r>
      <w:r w:rsidRPr="000A2B53">
        <w:t>/</w:t>
      </w:r>
      <w:r w:rsidR="007A4F42" w:rsidRPr="000A2B53">
        <w:t xml:space="preserve"> </w:t>
      </w:r>
      <w:r w:rsidRPr="000A2B53">
        <w:t>Power off procedure in State 3N-A</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p>
    <w:p w14:paraId="1A5DFA44" w14:textId="7AB65A6C" w:rsidR="00FF76FF" w:rsidRPr="000A2B53" w:rsidRDefault="00FF76FF" w:rsidP="00FF76FF">
      <w:pPr>
        <w:pStyle w:val="TH"/>
      </w:pPr>
      <w:r w:rsidRPr="000A2B53">
        <w:t>Table 10.3.4-1: Switch</w:t>
      </w:r>
      <w:r w:rsidR="007A4F42" w:rsidRPr="000A2B53">
        <w:t xml:space="preserve"> </w:t>
      </w:r>
      <w:r w:rsidRPr="000A2B53">
        <w:t>/</w:t>
      </w:r>
      <w:r w:rsidR="007A4F42" w:rsidRPr="000A2B53">
        <w:t xml:space="preserve"> </w:t>
      </w:r>
      <w:r w:rsidRPr="000A2B53">
        <w:t>Power off procedure</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709"/>
        <w:gridCol w:w="3827"/>
        <w:gridCol w:w="709"/>
        <w:gridCol w:w="3402"/>
      </w:tblGrid>
      <w:tr w:rsidR="00FF76FF" w:rsidRPr="000A2B53" w14:paraId="357963E2" w14:textId="77777777" w:rsidTr="00CE7066">
        <w:trPr>
          <w:jc w:val="center"/>
        </w:trPr>
        <w:tc>
          <w:tcPr>
            <w:tcW w:w="709" w:type="dxa"/>
            <w:vMerge w:val="restart"/>
            <w:vAlign w:val="center"/>
          </w:tcPr>
          <w:p w14:paraId="2256CB63" w14:textId="77777777" w:rsidR="00FF76FF" w:rsidRPr="000A2B53" w:rsidRDefault="00FF76FF" w:rsidP="00CE7066">
            <w:pPr>
              <w:pStyle w:val="TAH"/>
            </w:pPr>
            <w:r w:rsidRPr="000A2B53">
              <w:t>Step</w:t>
            </w:r>
          </w:p>
        </w:tc>
        <w:tc>
          <w:tcPr>
            <w:tcW w:w="3827" w:type="dxa"/>
            <w:vMerge w:val="restart"/>
            <w:vAlign w:val="center"/>
          </w:tcPr>
          <w:p w14:paraId="76C54FC8" w14:textId="77777777" w:rsidR="00FF76FF" w:rsidRPr="000A2B53" w:rsidRDefault="00FF76FF" w:rsidP="00CE7066">
            <w:pPr>
              <w:pStyle w:val="TAH"/>
            </w:pPr>
            <w:r w:rsidRPr="000A2B53">
              <w:t>Procedure</w:t>
            </w:r>
          </w:p>
        </w:tc>
        <w:tc>
          <w:tcPr>
            <w:tcW w:w="4111" w:type="dxa"/>
            <w:gridSpan w:val="2"/>
            <w:tcBorders>
              <w:bottom w:val="single" w:sz="4" w:space="0" w:color="auto"/>
            </w:tcBorders>
          </w:tcPr>
          <w:p w14:paraId="0A929C0D" w14:textId="77777777" w:rsidR="00FF76FF" w:rsidRPr="000A2B53" w:rsidRDefault="00FF76FF" w:rsidP="00CE7066">
            <w:pPr>
              <w:pStyle w:val="TAH"/>
            </w:pPr>
            <w:r w:rsidRPr="000A2B53">
              <w:t>Message Sequence</w:t>
            </w:r>
          </w:p>
        </w:tc>
      </w:tr>
      <w:tr w:rsidR="00FF76FF" w:rsidRPr="000A2B53" w14:paraId="06FA3025" w14:textId="77777777" w:rsidTr="00CE7066">
        <w:trPr>
          <w:jc w:val="center"/>
        </w:trPr>
        <w:tc>
          <w:tcPr>
            <w:tcW w:w="709" w:type="dxa"/>
            <w:vMerge/>
          </w:tcPr>
          <w:p w14:paraId="0CF9A1AF" w14:textId="77777777" w:rsidR="00FF76FF" w:rsidRPr="000A2B53" w:rsidRDefault="00FF76FF" w:rsidP="00CE7066">
            <w:pPr>
              <w:pStyle w:val="TAH"/>
              <w:rPr>
                <w:rFonts w:eastAsia="MS Gothic"/>
              </w:rPr>
            </w:pPr>
          </w:p>
        </w:tc>
        <w:tc>
          <w:tcPr>
            <w:tcW w:w="3827" w:type="dxa"/>
            <w:vMerge/>
          </w:tcPr>
          <w:p w14:paraId="5FBC5C1D" w14:textId="77777777" w:rsidR="00FF76FF" w:rsidRPr="000A2B53" w:rsidRDefault="00FF76FF" w:rsidP="00CE7066">
            <w:pPr>
              <w:pStyle w:val="TAH"/>
              <w:rPr>
                <w:rFonts w:eastAsia="MS Gothic"/>
              </w:rPr>
            </w:pPr>
          </w:p>
        </w:tc>
        <w:tc>
          <w:tcPr>
            <w:tcW w:w="709" w:type="dxa"/>
            <w:tcBorders>
              <w:top w:val="single" w:sz="4" w:space="0" w:color="auto"/>
            </w:tcBorders>
          </w:tcPr>
          <w:p w14:paraId="58269E73" w14:textId="77777777" w:rsidR="00FF76FF" w:rsidRPr="000A2B53" w:rsidRDefault="00FF76FF" w:rsidP="00CE7066">
            <w:pPr>
              <w:pStyle w:val="TAH"/>
            </w:pPr>
            <w:r w:rsidRPr="000A2B53">
              <w:t>U - S</w:t>
            </w:r>
          </w:p>
        </w:tc>
        <w:tc>
          <w:tcPr>
            <w:tcW w:w="3402" w:type="dxa"/>
            <w:tcBorders>
              <w:top w:val="single" w:sz="4" w:space="0" w:color="auto"/>
            </w:tcBorders>
          </w:tcPr>
          <w:p w14:paraId="5C997A6B" w14:textId="77777777" w:rsidR="00FF76FF" w:rsidRPr="000A2B53" w:rsidRDefault="00FF76FF" w:rsidP="00CE7066">
            <w:pPr>
              <w:pStyle w:val="TAH"/>
            </w:pPr>
            <w:r w:rsidRPr="000A2B53">
              <w:t>Message</w:t>
            </w:r>
          </w:p>
        </w:tc>
      </w:tr>
      <w:tr w:rsidR="00FF76FF" w:rsidRPr="000A2B53" w14:paraId="5B0A7834" w14:textId="77777777" w:rsidTr="00CE7066">
        <w:trPr>
          <w:jc w:val="center"/>
        </w:trPr>
        <w:tc>
          <w:tcPr>
            <w:tcW w:w="709" w:type="dxa"/>
          </w:tcPr>
          <w:p w14:paraId="4715A3AE" w14:textId="77777777" w:rsidR="00FF76FF" w:rsidRPr="000A2B53" w:rsidRDefault="00FF76FF" w:rsidP="00CE7066">
            <w:pPr>
              <w:pStyle w:val="TAC"/>
            </w:pPr>
            <w:r w:rsidRPr="000A2B53">
              <w:t>1</w:t>
            </w:r>
          </w:p>
        </w:tc>
        <w:tc>
          <w:tcPr>
            <w:tcW w:w="3827" w:type="dxa"/>
          </w:tcPr>
          <w:p w14:paraId="24351272" w14:textId="01150F88" w:rsidR="00FF76FF" w:rsidRPr="000A2B53" w:rsidRDefault="00D078A7" w:rsidP="00CE7066">
            <w:pPr>
              <w:pStyle w:val="TAL"/>
            </w:pPr>
            <w:r w:rsidRPr="000A2B53">
              <w:rPr>
                <w:lang w:eastAsia="en-US"/>
              </w:rPr>
              <w:t xml:space="preserve">Test procedure for Switch off / Power off in RRC_CONNECTED as specified in </w:t>
            </w:r>
            <w:r w:rsidR="00430138" w:rsidRPr="000A2B53">
              <w:rPr>
                <w:lang w:eastAsia="en-US"/>
              </w:rPr>
              <w:t xml:space="preserve">TS </w:t>
            </w:r>
            <w:r w:rsidRPr="000A2B53">
              <w:rPr>
                <w:lang w:eastAsia="en-US"/>
              </w:rPr>
              <w:t>38.508-1 [5] clause 4.9.6.3</w:t>
            </w:r>
          </w:p>
        </w:tc>
        <w:tc>
          <w:tcPr>
            <w:tcW w:w="709" w:type="dxa"/>
          </w:tcPr>
          <w:p w14:paraId="231156CA" w14:textId="77777777" w:rsidR="00FF76FF" w:rsidRPr="000A2B53" w:rsidRDefault="00FF76FF" w:rsidP="00CE7066">
            <w:pPr>
              <w:pStyle w:val="TAC"/>
            </w:pPr>
            <w:r w:rsidRPr="000A2B53">
              <w:t>-</w:t>
            </w:r>
          </w:p>
        </w:tc>
        <w:tc>
          <w:tcPr>
            <w:tcW w:w="3402" w:type="dxa"/>
          </w:tcPr>
          <w:p w14:paraId="6B3B3FC6" w14:textId="77777777" w:rsidR="00FF76FF" w:rsidRPr="000A2B53" w:rsidRDefault="00FF76FF" w:rsidP="00CE7066">
            <w:pPr>
              <w:pStyle w:val="TAL"/>
            </w:pPr>
            <w:r w:rsidRPr="000A2B53">
              <w:t>-</w:t>
            </w:r>
          </w:p>
        </w:tc>
      </w:tr>
    </w:tbl>
    <w:p w14:paraId="3BB244AC" w14:textId="77777777" w:rsidR="00FF76FF" w:rsidRPr="000A2B53" w:rsidRDefault="00FF76FF" w:rsidP="00FF76FF"/>
    <w:p w14:paraId="410155E6" w14:textId="33A90956" w:rsidR="00201D85" w:rsidRPr="000A2B53" w:rsidRDefault="00201D85" w:rsidP="00201D85">
      <w:pPr>
        <w:pStyle w:val="Heading3"/>
      </w:pPr>
      <w:bookmarkStart w:id="2315" w:name="_Toc43923594"/>
      <w:bookmarkStart w:id="2316" w:name="_Toc51925570"/>
      <w:bookmarkStart w:id="2317" w:name="_Toc52278661"/>
      <w:bookmarkStart w:id="2318" w:name="_Toc58250776"/>
      <w:bookmarkStart w:id="2319" w:name="_Toc68072547"/>
      <w:bookmarkStart w:id="2320" w:name="_Toc75372676"/>
      <w:bookmarkStart w:id="2321" w:name="_Toc90561861"/>
      <w:bookmarkStart w:id="2322" w:name="_Toc90578742"/>
      <w:bookmarkStart w:id="2323" w:name="_Toc100003993"/>
      <w:bookmarkStart w:id="2324" w:name="_Toc106705564"/>
      <w:bookmarkStart w:id="2325" w:name="_Toc171008800"/>
      <w:bookmarkStart w:id="2326" w:name="_Toc27473543"/>
      <w:bookmarkStart w:id="2327" w:name="_Toc29377814"/>
      <w:bookmarkStart w:id="2328" w:name="_Toc29378187"/>
      <w:bookmarkStart w:id="2329" w:name="_Toc36040520"/>
      <w:r w:rsidRPr="000A2B53">
        <w:t>10.3.4A</w:t>
      </w:r>
      <w:r w:rsidRPr="000A2B53">
        <w:tab/>
        <w:t>Switch</w:t>
      </w:r>
      <w:r w:rsidR="007A4F42" w:rsidRPr="000A2B53">
        <w:t xml:space="preserve"> </w:t>
      </w:r>
      <w:r w:rsidRPr="000A2B53">
        <w:t>/</w:t>
      </w:r>
      <w:r w:rsidR="007A4F42" w:rsidRPr="000A2B53">
        <w:t xml:space="preserve"> </w:t>
      </w:r>
      <w:r w:rsidRPr="000A2B53">
        <w:t>Power off procedure in State 3N-A with T3540 started</w:t>
      </w:r>
      <w:bookmarkEnd w:id="2315"/>
      <w:bookmarkEnd w:id="2316"/>
      <w:bookmarkEnd w:id="2317"/>
      <w:bookmarkEnd w:id="2318"/>
      <w:bookmarkEnd w:id="2319"/>
      <w:bookmarkEnd w:id="2320"/>
      <w:bookmarkEnd w:id="2321"/>
      <w:bookmarkEnd w:id="2322"/>
      <w:bookmarkEnd w:id="2323"/>
      <w:bookmarkEnd w:id="2324"/>
      <w:bookmarkEnd w:id="2325"/>
    </w:p>
    <w:p w14:paraId="6B49231B" w14:textId="1308A83A" w:rsidR="00201D85" w:rsidRPr="000A2B53" w:rsidRDefault="00201D85" w:rsidP="00201D85">
      <w:pPr>
        <w:pStyle w:val="TH"/>
      </w:pPr>
      <w:r w:rsidRPr="000A2B53">
        <w:t>Table 10.3.4A-1: Switch</w:t>
      </w:r>
      <w:r w:rsidR="007A4F42" w:rsidRPr="000A2B53">
        <w:t xml:space="preserve"> </w:t>
      </w:r>
      <w:r w:rsidRPr="000A2B53">
        <w:t>/</w:t>
      </w:r>
      <w:r w:rsidR="007A4F42" w:rsidRPr="000A2B53">
        <w:t xml:space="preserve"> </w:t>
      </w:r>
      <w:r w:rsidRPr="000A2B53">
        <w:t>Power off procedure</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709"/>
        <w:gridCol w:w="3827"/>
        <w:gridCol w:w="709"/>
        <w:gridCol w:w="3402"/>
      </w:tblGrid>
      <w:tr w:rsidR="00201D85" w:rsidRPr="000A2B53" w14:paraId="35E12A88" w14:textId="77777777" w:rsidTr="002D6584">
        <w:trPr>
          <w:jc w:val="center"/>
        </w:trPr>
        <w:tc>
          <w:tcPr>
            <w:tcW w:w="709" w:type="dxa"/>
            <w:vMerge w:val="restart"/>
            <w:vAlign w:val="center"/>
          </w:tcPr>
          <w:p w14:paraId="6FD4B8BE" w14:textId="77777777" w:rsidR="00201D85" w:rsidRPr="000A2B53" w:rsidRDefault="00201D85" w:rsidP="002D6584">
            <w:pPr>
              <w:pStyle w:val="TAH"/>
            </w:pPr>
            <w:r w:rsidRPr="000A2B53">
              <w:t>Step</w:t>
            </w:r>
          </w:p>
        </w:tc>
        <w:tc>
          <w:tcPr>
            <w:tcW w:w="3827" w:type="dxa"/>
            <w:vMerge w:val="restart"/>
            <w:vAlign w:val="center"/>
          </w:tcPr>
          <w:p w14:paraId="4EC04DA1" w14:textId="77777777" w:rsidR="00201D85" w:rsidRPr="000A2B53" w:rsidRDefault="00201D85" w:rsidP="002D6584">
            <w:pPr>
              <w:pStyle w:val="TAH"/>
            </w:pPr>
            <w:r w:rsidRPr="000A2B53">
              <w:t>Procedure</w:t>
            </w:r>
          </w:p>
        </w:tc>
        <w:tc>
          <w:tcPr>
            <w:tcW w:w="4111" w:type="dxa"/>
            <w:gridSpan w:val="2"/>
            <w:tcBorders>
              <w:bottom w:val="single" w:sz="4" w:space="0" w:color="auto"/>
            </w:tcBorders>
          </w:tcPr>
          <w:p w14:paraId="426EF606" w14:textId="77777777" w:rsidR="00201D85" w:rsidRPr="000A2B53" w:rsidRDefault="00201D85" w:rsidP="002D6584">
            <w:pPr>
              <w:pStyle w:val="TAH"/>
            </w:pPr>
            <w:r w:rsidRPr="000A2B53">
              <w:t>Message Sequence</w:t>
            </w:r>
          </w:p>
        </w:tc>
      </w:tr>
      <w:tr w:rsidR="00201D85" w:rsidRPr="000A2B53" w14:paraId="77EC1102" w14:textId="77777777" w:rsidTr="002D6584">
        <w:trPr>
          <w:jc w:val="center"/>
        </w:trPr>
        <w:tc>
          <w:tcPr>
            <w:tcW w:w="709" w:type="dxa"/>
            <w:vMerge/>
          </w:tcPr>
          <w:p w14:paraId="1A2981E5" w14:textId="77777777" w:rsidR="00201D85" w:rsidRPr="000A2B53" w:rsidRDefault="00201D85" w:rsidP="002D6584">
            <w:pPr>
              <w:pStyle w:val="TAH"/>
              <w:rPr>
                <w:rFonts w:eastAsia="MS Gothic"/>
              </w:rPr>
            </w:pPr>
          </w:p>
        </w:tc>
        <w:tc>
          <w:tcPr>
            <w:tcW w:w="3827" w:type="dxa"/>
            <w:vMerge/>
          </w:tcPr>
          <w:p w14:paraId="4568E38A" w14:textId="77777777" w:rsidR="00201D85" w:rsidRPr="000A2B53" w:rsidRDefault="00201D85" w:rsidP="002D6584">
            <w:pPr>
              <w:pStyle w:val="TAH"/>
              <w:rPr>
                <w:rFonts w:eastAsia="MS Gothic"/>
              </w:rPr>
            </w:pPr>
          </w:p>
        </w:tc>
        <w:tc>
          <w:tcPr>
            <w:tcW w:w="709" w:type="dxa"/>
            <w:tcBorders>
              <w:top w:val="single" w:sz="4" w:space="0" w:color="auto"/>
            </w:tcBorders>
          </w:tcPr>
          <w:p w14:paraId="63EE0B8F" w14:textId="77777777" w:rsidR="00201D85" w:rsidRPr="000A2B53" w:rsidRDefault="00201D85" w:rsidP="002D6584">
            <w:pPr>
              <w:pStyle w:val="TAH"/>
            </w:pPr>
            <w:r w:rsidRPr="000A2B53">
              <w:t>U - S</w:t>
            </w:r>
          </w:p>
        </w:tc>
        <w:tc>
          <w:tcPr>
            <w:tcW w:w="3402" w:type="dxa"/>
            <w:tcBorders>
              <w:top w:val="single" w:sz="4" w:space="0" w:color="auto"/>
            </w:tcBorders>
          </w:tcPr>
          <w:p w14:paraId="3E3E5267" w14:textId="77777777" w:rsidR="00201D85" w:rsidRPr="000A2B53" w:rsidRDefault="00201D85" w:rsidP="002D6584">
            <w:pPr>
              <w:pStyle w:val="TAH"/>
            </w:pPr>
            <w:r w:rsidRPr="000A2B53">
              <w:t>Message</w:t>
            </w:r>
          </w:p>
        </w:tc>
      </w:tr>
      <w:tr w:rsidR="00201D85" w:rsidRPr="000A2B53" w14:paraId="1DEE69EA" w14:textId="77777777" w:rsidTr="002D6584">
        <w:trPr>
          <w:jc w:val="center"/>
        </w:trPr>
        <w:tc>
          <w:tcPr>
            <w:tcW w:w="709" w:type="dxa"/>
          </w:tcPr>
          <w:p w14:paraId="36556087" w14:textId="77777777" w:rsidR="00201D85" w:rsidRPr="000A2B53" w:rsidRDefault="00201D85" w:rsidP="002D6584">
            <w:pPr>
              <w:pStyle w:val="TAC"/>
            </w:pPr>
            <w:r w:rsidRPr="000A2B53">
              <w:t>1</w:t>
            </w:r>
          </w:p>
        </w:tc>
        <w:tc>
          <w:tcPr>
            <w:tcW w:w="3827" w:type="dxa"/>
          </w:tcPr>
          <w:p w14:paraId="0464FCFA" w14:textId="2001730E" w:rsidR="00201D85" w:rsidRPr="000A2B53" w:rsidRDefault="00201D85" w:rsidP="002D6584">
            <w:pPr>
              <w:pStyle w:val="TAL"/>
            </w:pPr>
            <w:r w:rsidRPr="000A2B53">
              <w:rPr>
                <w:lang w:eastAsia="en-US"/>
              </w:rPr>
              <w:t xml:space="preserve">Test procedure for Switch off / Power off in RRC_CONNECTED with T3540 started as specified in </w:t>
            </w:r>
            <w:r w:rsidR="00DC6500" w:rsidRPr="000A2B53">
              <w:rPr>
                <w:lang w:eastAsia="en-US"/>
              </w:rPr>
              <w:t xml:space="preserve">TS </w:t>
            </w:r>
            <w:r w:rsidRPr="000A2B53">
              <w:rPr>
                <w:lang w:eastAsia="en-US"/>
              </w:rPr>
              <w:t>38.508-1 [5] clause 4.9.6.3A</w:t>
            </w:r>
          </w:p>
        </w:tc>
        <w:tc>
          <w:tcPr>
            <w:tcW w:w="709" w:type="dxa"/>
          </w:tcPr>
          <w:p w14:paraId="3149C5CF" w14:textId="77777777" w:rsidR="00201D85" w:rsidRPr="000A2B53" w:rsidRDefault="00201D85" w:rsidP="002D6584">
            <w:pPr>
              <w:pStyle w:val="TAC"/>
            </w:pPr>
            <w:r w:rsidRPr="000A2B53">
              <w:t>-</w:t>
            </w:r>
          </w:p>
        </w:tc>
        <w:tc>
          <w:tcPr>
            <w:tcW w:w="3402" w:type="dxa"/>
          </w:tcPr>
          <w:p w14:paraId="76365882" w14:textId="77777777" w:rsidR="00201D85" w:rsidRPr="000A2B53" w:rsidRDefault="00201D85" w:rsidP="002D6584">
            <w:pPr>
              <w:pStyle w:val="TAL"/>
            </w:pPr>
            <w:r w:rsidRPr="000A2B53">
              <w:t>-</w:t>
            </w:r>
          </w:p>
        </w:tc>
      </w:tr>
    </w:tbl>
    <w:p w14:paraId="5E62050E" w14:textId="77777777" w:rsidR="00201D85" w:rsidRPr="000A2B53" w:rsidRDefault="00201D85" w:rsidP="00201D85"/>
    <w:p w14:paraId="7168DC20" w14:textId="05C64993" w:rsidR="00FF76FF" w:rsidRPr="000A2B53" w:rsidRDefault="00FF76FF" w:rsidP="00FF76FF">
      <w:pPr>
        <w:pStyle w:val="Heading3"/>
      </w:pPr>
      <w:bookmarkStart w:id="2330" w:name="_Toc43923595"/>
      <w:bookmarkStart w:id="2331" w:name="_Toc51925571"/>
      <w:bookmarkStart w:id="2332" w:name="_Toc52278662"/>
      <w:bookmarkStart w:id="2333" w:name="_Toc58250777"/>
      <w:bookmarkStart w:id="2334" w:name="_Toc68072548"/>
      <w:bookmarkStart w:id="2335" w:name="_Toc75372677"/>
      <w:bookmarkStart w:id="2336" w:name="_Toc90561862"/>
      <w:bookmarkStart w:id="2337" w:name="_Toc90578743"/>
      <w:bookmarkStart w:id="2338" w:name="_Toc100003994"/>
      <w:bookmarkStart w:id="2339" w:name="_Toc106705565"/>
      <w:bookmarkStart w:id="2340" w:name="_Toc171008801"/>
      <w:r w:rsidRPr="000A2B53">
        <w:t>10.3.5</w:t>
      </w:r>
      <w:r w:rsidRPr="000A2B53">
        <w:tab/>
        <w:t>Switch</w:t>
      </w:r>
      <w:r w:rsidR="007A4F42" w:rsidRPr="000A2B53">
        <w:t xml:space="preserve"> </w:t>
      </w:r>
      <w:r w:rsidRPr="000A2B53">
        <w:t>/</w:t>
      </w:r>
      <w:r w:rsidR="007A4F42" w:rsidRPr="000A2B53">
        <w:t xml:space="preserve"> </w:t>
      </w:r>
      <w:r w:rsidRPr="000A2B53">
        <w:t>Power off procedure in NR DEREGISTERED</w:t>
      </w:r>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p>
    <w:p w14:paraId="5ED1A2FF" w14:textId="776C5282" w:rsidR="00FF76FF" w:rsidRPr="000A2B53" w:rsidRDefault="00FF76FF" w:rsidP="00FF76FF">
      <w:pPr>
        <w:pStyle w:val="TH"/>
      </w:pPr>
      <w:r w:rsidRPr="000A2B53">
        <w:t>Table 10.3.5-1: Switch</w:t>
      </w:r>
      <w:r w:rsidR="007A4F42" w:rsidRPr="000A2B53">
        <w:t xml:space="preserve"> </w:t>
      </w:r>
      <w:r w:rsidRPr="000A2B53">
        <w:t>/</w:t>
      </w:r>
      <w:r w:rsidR="007A4F42" w:rsidRPr="000A2B53">
        <w:t xml:space="preserve"> </w:t>
      </w:r>
      <w:r w:rsidRPr="000A2B53">
        <w:t>Power off procedure</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709"/>
        <w:gridCol w:w="3827"/>
        <w:gridCol w:w="709"/>
        <w:gridCol w:w="3402"/>
      </w:tblGrid>
      <w:tr w:rsidR="00FF76FF" w:rsidRPr="000A2B53" w14:paraId="7FA41E65" w14:textId="77777777" w:rsidTr="00CE7066">
        <w:trPr>
          <w:jc w:val="center"/>
        </w:trPr>
        <w:tc>
          <w:tcPr>
            <w:tcW w:w="709" w:type="dxa"/>
            <w:vMerge w:val="restart"/>
            <w:vAlign w:val="center"/>
          </w:tcPr>
          <w:p w14:paraId="2B66F5B7" w14:textId="77777777" w:rsidR="00FF76FF" w:rsidRPr="000A2B53" w:rsidRDefault="00FF76FF" w:rsidP="00CE7066">
            <w:pPr>
              <w:pStyle w:val="TAH"/>
            </w:pPr>
            <w:r w:rsidRPr="000A2B53">
              <w:t>Step</w:t>
            </w:r>
          </w:p>
        </w:tc>
        <w:tc>
          <w:tcPr>
            <w:tcW w:w="3827" w:type="dxa"/>
            <w:vMerge w:val="restart"/>
            <w:vAlign w:val="center"/>
          </w:tcPr>
          <w:p w14:paraId="27ED4898" w14:textId="77777777" w:rsidR="00FF76FF" w:rsidRPr="000A2B53" w:rsidRDefault="00FF76FF" w:rsidP="00CE7066">
            <w:pPr>
              <w:pStyle w:val="TAH"/>
            </w:pPr>
            <w:r w:rsidRPr="000A2B53">
              <w:t>Procedure</w:t>
            </w:r>
          </w:p>
        </w:tc>
        <w:tc>
          <w:tcPr>
            <w:tcW w:w="4111" w:type="dxa"/>
            <w:gridSpan w:val="2"/>
            <w:tcBorders>
              <w:bottom w:val="single" w:sz="4" w:space="0" w:color="auto"/>
            </w:tcBorders>
          </w:tcPr>
          <w:p w14:paraId="5506C443" w14:textId="77777777" w:rsidR="00FF76FF" w:rsidRPr="000A2B53" w:rsidRDefault="00FF76FF" w:rsidP="00CE7066">
            <w:pPr>
              <w:pStyle w:val="TAH"/>
            </w:pPr>
            <w:r w:rsidRPr="000A2B53">
              <w:t>Message Sequence</w:t>
            </w:r>
          </w:p>
        </w:tc>
      </w:tr>
      <w:tr w:rsidR="00FF76FF" w:rsidRPr="000A2B53" w14:paraId="23C02108" w14:textId="77777777" w:rsidTr="00CE7066">
        <w:trPr>
          <w:jc w:val="center"/>
        </w:trPr>
        <w:tc>
          <w:tcPr>
            <w:tcW w:w="709" w:type="dxa"/>
            <w:vMerge/>
          </w:tcPr>
          <w:p w14:paraId="562F03A6" w14:textId="77777777" w:rsidR="00FF76FF" w:rsidRPr="000A2B53" w:rsidRDefault="00FF76FF" w:rsidP="00CE7066">
            <w:pPr>
              <w:pStyle w:val="TAH"/>
              <w:rPr>
                <w:rFonts w:eastAsia="MS Gothic"/>
              </w:rPr>
            </w:pPr>
          </w:p>
        </w:tc>
        <w:tc>
          <w:tcPr>
            <w:tcW w:w="3827" w:type="dxa"/>
            <w:vMerge/>
          </w:tcPr>
          <w:p w14:paraId="64ABD3FD" w14:textId="77777777" w:rsidR="00FF76FF" w:rsidRPr="000A2B53" w:rsidRDefault="00FF76FF" w:rsidP="00CE7066">
            <w:pPr>
              <w:pStyle w:val="TAH"/>
              <w:rPr>
                <w:rFonts w:eastAsia="MS Gothic"/>
              </w:rPr>
            </w:pPr>
          </w:p>
        </w:tc>
        <w:tc>
          <w:tcPr>
            <w:tcW w:w="709" w:type="dxa"/>
            <w:tcBorders>
              <w:top w:val="single" w:sz="4" w:space="0" w:color="auto"/>
            </w:tcBorders>
          </w:tcPr>
          <w:p w14:paraId="2EF08533" w14:textId="77777777" w:rsidR="00FF76FF" w:rsidRPr="000A2B53" w:rsidRDefault="00FF76FF" w:rsidP="00CE7066">
            <w:pPr>
              <w:pStyle w:val="TAH"/>
            </w:pPr>
            <w:r w:rsidRPr="000A2B53">
              <w:t>U - S</w:t>
            </w:r>
          </w:p>
        </w:tc>
        <w:tc>
          <w:tcPr>
            <w:tcW w:w="3402" w:type="dxa"/>
            <w:tcBorders>
              <w:top w:val="single" w:sz="4" w:space="0" w:color="auto"/>
            </w:tcBorders>
          </w:tcPr>
          <w:p w14:paraId="5C32CBC5" w14:textId="77777777" w:rsidR="00FF76FF" w:rsidRPr="000A2B53" w:rsidRDefault="00FF76FF" w:rsidP="00CE7066">
            <w:pPr>
              <w:pStyle w:val="TAH"/>
            </w:pPr>
            <w:r w:rsidRPr="000A2B53">
              <w:t>Message</w:t>
            </w:r>
          </w:p>
        </w:tc>
      </w:tr>
      <w:tr w:rsidR="00FF76FF" w:rsidRPr="000A2B53" w14:paraId="0537A104" w14:textId="77777777" w:rsidTr="00CE7066">
        <w:trPr>
          <w:jc w:val="center"/>
        </w:trPr>
        <w:tc>
          <w:tcPr>
            <w:tcW w:w="709" w:type="dxa"/>
          </w:tcPr>
          <w:p w14:paraId="1CBFE8EE" w14:textId="77777777" w:rsidR="00FF76FF" w:rsidRPr="000A2B53" w:rsidRDefault="00FF76FF" w:rsidP="00CE7066">
            <w:pPr>
              <w:pStyle w:val="TAC"/>
            </w:pPr>
            <w:r w:rsidRPr="000A2B53">
              <w:t>1</w:t>
            </w:r>
          </w:p>
        </w:tc>
        <w:tc>
          <w:tcPr>
            <w:tcW w:w="3827" w:type="dxa"/>
          </w:tcPr>
          <w:p w14:paraId="0957AEB5" w14:textId="1CCBC734" w:rsidR="00FF76FF" w:rsidRPr="000A2B53" w:rsidRDefault="00D078A7" w:rsidP="00CE7066">
            <w:pPr>
              <w:pStyle w:val="TAL"/>
            </w:pPr>
            <w:r w:rsidRPr="000A2B53">
              <w:rPr>
                <w:lang w:eastAsia="en-US"/>
              </w:rPr>
              <w:t xml:space="preserve">Test procedure for Switch off / Power off in State DEREGISTERED as specified in </w:t>
            </w:r>
            <w:r w:rsidR="00DC6500" w:rsidRPr="000A2B53">
              <w:rPr>
                <w:lang w:eastAsia="en-US"/>
              </w:rPr>
              <w:t xml:space="preserve">TS </w:t>
            </w:r>
            <w:r w:rsidRPr="000A2B53">
              <w:rPr>
                <w:lang w:eastAsia="en-US"/>
              </w:rPr>
              <w:t>38.508-1 [5] clause 4.9.6.4</w:t>
            </w:r>
          </w:p>
        </w:tc>
        <w:tc>
          <w:tcPr>
            <w:tcW w:w="709" w:type="dxa"/>
          </w:tcPr>
          <w:p w14:paraId="03D60ABB" w14:textId="77777777" w:rsidR="00FF76FF" w:rsidRPr="000A2B53" w:rsidRDefault="00FF76FF" w:rsidP="00CE7066">
            <w:pPr>
              <w:pStyle w:val="TAC"/>
            </w:pPr>
            <w:r w:rsidRPr="000A2B53">
              <w:t>-</w:t>
            </w:r>
          </w:p>
        </w:tc>
        <w:tc>
          <w:tcPr>
            <w:tcW w:w="3402" w:type="dxa"/>
          </w:tcPr>
          <w:p w14:paraId="45666B85" w14:textId="77777777" w:rsidR="00FF76FF" w:rsidRPr="000A2B53" w:rsidRDefault="00FF76FF" w:rsidP="00CE7066">
            <w:pPr>
              <w:pStyle w:val="TAL"/>
            </w:pPr>
            <w:r w:rsidRPr="000A2B53">
              <w:t>-</w:t>
            </w:r>
          </w:p>
        </w:tc>
      </w:tr>
    </w:tbl>
    <w:p w14:paraId="4A047611" w14:textId="77777777" w:rsidR="00DE0EFA" w:rsidRPr="000A2B53" w:rsidRDefault="00DE0EFA" w:rsidP="00DE0EFA"/>
    <w:p w14:paraId="283244C4" w14:textId="2E83EC1B" w:rsidR="00DE0EFA" w:rsidRPr="000A2B53" w:rsidRDefault="00DE0EFA" w:rsidP="00DE0EFA">
      <w:pPr>
        <w:pStyle w:val="Heading3"/>
      </w:pPr>
      <w:bookmarkStart w:id="2341" w:name="_Toc90561863"/>
      <w:bookmarkStart w:id="2342" w:name="_Toc90578744"/>
      <w:bookmarkStart w:id="2343" w:name="_Toc100003995"/>
      <w:bookmarkStart w:id="2344" w:name="_Toc106705566"/>
      <w:bookmarkStart w:id="2345" w:name="_Toc171008802"/>
      <w:r w:rsidRPr="000A2B53">
        <w:t>10.3.6</w:t>
      </w:r>
      <w:r w:rsidRPr="000A2B53">
        <w:tab/>
        <w:t>Switch</w:t>
      </w:r>
      <w:r w:rsidR="007A4F42" w:rsidRPr="000A2B53">
        <w:t xml:space="preserve"> </w:t>
      </w:r>
      <w:r w:rsidRPr="000A2B53">
        <w:t>/</w:t>
      </w:r>
      <w:r w:rsidR="007A4F42" w:rsidRPr="000A2B53">
        <w:t xml:space="preserve"> </w:t>
      </w:r>
      <w:r w:rsidRPr="000A2B53">
        <w:t>Power off procedure after EMERGENCY CALL RELEASED in RRC_IDLE</w:t>
      </w:r>
      <w:bookmarkEnd w:id="2341"/>
      <w:bookmarkEnd w:id="2342"/>
      <w:bookmarkEnd w:id="2343"/>
      <w:bookmarkEnd w:id="2344"/>
      <w:bookmarkEnd w:id="2345"/>
    </w:p>
    <w:p w14:paraId="2B84DDD5" w14:textId="3C42DECA" w:rsidR="00DE0EFA" w:rsidRPr="000A2B53" w:rsidRDefault="00DE0EFA" w:rsidP="00DE0EFA">
      <w:pPr>
        <w:pStyle w:val="TH"/>
      </w:pPr>
      <w:r w:rsidRPr="000A2B53">
        <w:t>Table 10.3.6-1: Switch</w:t>
      </w:r>
      <w:r w:rsidR="007A4F42" w:rsidRPr="000A2B53">
        <w:t xml:space="preserve"> </w:t>
      </w:r>
      <w:r w:rsidRPr="000A2B53">
        <w:t>/</w:t>
      </w:r>
      <w:r w:rsidR="007A4F42" w:rsidRPr="000A2B53">
        <w:t xml:space="preserve"> </w:t>
      </w:r>
      <w:r w:rsidRPr="000A2B53">
        <w:t>Power off procedure</w:t>
      </w:r>
    </w:p>
    <w:tbl>
      <w:tblPr>
        <w:tblW w:w="85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569"/>
        <w:gridCol w:w="3829"/>
        <w:gridCol w:w="709"/>
        <w:gridCol w:w="3404"/>
      </w:tblGrid>
      <w:tr w:rsidR="00DE0EFA" w:rsidRPr="000A2B53" w14:paraId="108E79C6" w14:textId="77777777" w:rsidTr="00C2418C">
        <w:trPr>
          <w:jc w:val="center"/>
        </w:trPr>
        <w:tc>
          <w:tcPr>
            <w:tcW w:w="569" w:type="dxa"/>
            <w:vMerge w:val="restart"/>
            <w:tcBorders>
              <w:top w:val="single" w:sz="4" w:space="0" w:color="auto"/>
              <w:left w:val="single" w:sz="4" w:space="0" w:color="auto"/>
              <w:bottom w:val="single" w:sz="4" w:space="0" w:color="auto"/>
              <w:right w:val="single" w:sz="4" w:space="0" w:color="auto"/>
            </w:tcBorders>
            <w:vAlign w:val="center"/>
            <w:hideMark/>
          </w:tcPr>
          <w:p w14:paraId="233F0AEC" w14:textId="77777777" w:rsidR="00DE0EFA" w:rsidRPr="000A2B53" w:rsidRDefault="00DE0EFA" w:rsidP="00C2418C">
            <w:pPr>
              <w:pStyle w:val="TAH"/>
            </w:pPr>
            <w:r w:rsidRPr="000A2B53">
              <w:t>Step</w:t>
            </w:r>
          </w:p>
        </w:tc>
        <w:tc>
          <w:tcPr>
            <w:tcW w:w="3829" w:type="dxa"/>
            <w:vMerge w:val="restart"/>
            <w:tcBorders>
              <w:top w:val="single" w:sz="4" w:space="0" w:color="auto"/>
              <w:left w:val="single" w:sz="4" w:space="0" w:color="auto"/>
              <w:bottom w:val="single" w:sz="4" w:space="0" w:color="auto"/>
              <w:right w:val="single" w:sz="4" w:space="0" w:color="auto"/>
            </w:tcBorders>
            <w:vAlign w:val="center"/>
            <w:hideMark/>
          </w:tcPr>
          <w:p w14:paraId="4492D1B5" w14:textId="77777777" w:rsidR="00DE0EFA" w:rsidRPr="000A2B53" w:rsidRDefault="00DE0EFA" w:rsidP="00C2418C">
            <w:pPr>
              <w:pStyle w:val="TAH"/>
            </w:pPr>
            <w:r w:rsidRPr="000A2B53">
              <w:t>Procedure</w:t>
            </w:r>
          </w:p>
        </w:tc>
        <w:tc>
          <w:tcPr>
            <w:tcW w:w="4113" w:type="dxa"/>
            <w:gridSpan w:val="2"/>
            <w:tcBorders>
              <w:top w:val="single" w:sz="4" w:space="0" w:color="auto"/>
              <w:left w:val="single" w:sz="4" w:space="0" w:color="auto"/>
              <w:bottom w:val="single" w:sz="4" w:space="0" w:color="auto"/>
              <w:right w:val="single" w:sz="4" w:space="0" w:color="auto"/>
            </w:tcBorders>
            <w:hideMark/>
          </w:tcPr>
          <w:p w14:paraId="4F83DBA7" w14:textId="77777777" w:rsidR="00DE0EFA" w:rsidRPr="000A2B53" w:rsidRDefault="00DE0EFA" w:rsidP="00C2418C">
            <w:pPr>
              <w:pStyle w:val="TAH"/>
            </w:pPr>
            <w:r w:rsidRPr="000A2B53">
              <w:t>Message Sequence</w:t>
            </w:r>
          </w:p>
        </w:tc>
      </w:tr>
      <w:tr w:rsidR="00DE0EFA" w:rsidRPr="000A2B53" w14:paraId="5632768A" w14:textId="77777777" w:rsidTr="00C2418C">
        <w:trPr>
          <w:jc w:val="center"/>
        </w:trPr>
        <w:tc>
          <w:tcPr>
            <w:tcW w:w="569" w:type="dxa"/>
            <w:vMerge/>
            <w:tcBorders>
              <w:top w:val="single" w:sz="4" w:space="0" w:color="auto"/>
              <w:left w:val="single" w:sz="4" w:space="0" w:color="auto"/>
              <w:bottom w:val="single" w:sz="4" w:space="0" w:color="auto"/>
              <w:right w:val="single" w:sz="4" w:space="0" w:color="auto"/>
            </w:tcBorders>
            <w:vAlign w:val="center"/>
            <w:hideMark/>
          </w:tcPr>
          <w:p w14:paraId="44E26E2E" w14:textId="77777777" w:rsidR="00DE0EFA" w:rsidRPr="000A2B53" w:rsidRDefault="00DE0EFA" w:rsidP="00C2418C">
            <w:pPr>
              <w:overflowPunct/>
              <w:autoSpaceDE/>
              <w:autoSpaceDN/>
              <w:adjustRightInd/>
              <w:spacing w:after="0"/>
              <w:rPr>
                <w:rFonts w:ascii="Arial" w:hAnsi="Arial"/>
                <w:b/>
                <w:sz w:val="18"/>
              </w:rPr>
            </w:pPr>
          </w:p>
        </w:tc>
        <w:tc>
          <w:tcPr>
            <w:tcW w:w="3829" w:type="dxa"/>
            <w:vMerge/>
            <w:tcBorders>
              <w:top w:val="single" w:sz="4" w:space="0" w:color="auto"/>
              <w:left w:val="single" w:sz="4" w:space="0" w:color="auto"/>
              <w:bottom w:val="single" w:sz="4" w:space="0" w:color="auto"/>
              <w:right w:val="single" w:sz="4" w:space="0" w:color="auto"/>
            </w:tcBorders>
            <w:vAlign w:val="center"/>
            <w:hideMark/>
          </w:tcPr>
          <w:p w14:paraId="3DA9BEF7" w14:textId="77777777" w:rsidR="00DE0EFA" w:rsidRPr="000A2B53" w:rsidRDefault="00DE0EFA" w:rsidP="00C2418C">
            <w:pPr>
              <w:overflowPunct/>
              <w:autoSpaceDE/>
              <w:autoSpaceDN/>
              <w:adjustRightInd/>
              <w:spacing w:after="0"/>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340FE4EB" w14:textId="77777777" w:rsidR="00DE0EFA" w:rsidRPr="000A2B53" w:rsidRDefault="00DE0EFA" w:rsidP="00C2418C">
            <w:pPr>
              <w:pStyle w:val="TAH"/>
            </w:pPr>
            <w:r w:rsidRPr="000A2B53">
              <w:t>U - S</w:t>
            </w:r>
          </w:p>
        </w:tc>
        <w:tc>
          <w:tcPr>
            <w:tcW w:w="3404" w:type="dxa"/>
            <w:tcBorders>
              <w:top w:val="single" w:sz="4" w:space="0" w:color="auto"/>
              <w:left w:val="single" w:sz="4" w:space="0" w:color="auto"/>
              <w:bottom w:val="single" w:sz="4" w:space="0" w:color="auto"/>
              <w:right w:val="single" w:sz="4" w:space="0" w:color="auto"/>
            </w:tcBorders>
            <w:hideMark/>
          </w:tcPr>
          <w:p w14:paraId="60CDE762" w14:textId="77777777" w:rsidR="00DE0EFA" w:rsidRPr="000A2B53" w:rsidRDefault="00DE0EFA" w:rsidP="00C2418C">
            <w:pPr>
              <w:pStyle w:val="TAH"/>
            </w:pPr>
            <w:r w:rsidRPr="000A2B53">
              <w:t>Message</w:t>
            </w:r>
          </w:p>
        </w:tc>
      </w:tr>
      <w:tr w:rsidR="00DE0EFA" w:rsidRPr="000A2B53" w14:paraId="78920EFF" w14:textId="77777777" w:rsidTr="00C2418C">
        <w:trPr>
          <w:jc w:val="center"/>
        </w:trPr>
        <w:tc>
          <w:tcPr>
            <w:tcW w:w="569" w:type="dxa"/>
            <w:tcBorders>
              <w:top w:val="single" w:sz="4" w:space="0" w:color="auto"/>
              <w:left w:val="single" w:sz="4" w:space="0" w:color="auto"/>
              <w:bottom w:val="single" w:sz="4" w:space="0" w:color="auto"/>
              <w:right w:val="single" w:sz="4" w:space="0" w:color="auto"/>
            </w:tcBorders>
            <w:hideMark/>
          </w:tcPr>
          <w:p w14:paraId="68FA6119" w14:textId="77777777" w:rsidR="00DE0EFA" w:rsidRPr="000A2B53" w:rsidRDefault="00DE0EFA" w:rsidP="00C2418C">
            <w:pPr>
              <w:pStyle w:val="TAC"/>
            </w:pPr>
            <w:r w:rsidRPr="000A2B53">
              <w:t>-</w:t>
            </w:r>
          </w:p>
        </w:tc>
        <w:tc>
          <w:tcPr>
            <w:tcW w:w="3829" w:type="dxa"/>
            <w:tcBorders>
              <w:top w:val="single" w:sz="4" w:space="0" w:color="auto"/>
              <w:left w:val="single" w:sz="4" w:space="0" w:color="auto"/>
              <w:bottom w:val="single" w:sz="4" w:space="0" w:color="auto"/>
              <w:right w:val="single" w:sz="4" w:space="0" w:color="auto"/>
            </w:tcBorders>
            <w:hideMark/>
          </w:tcPr>
          <w:p w14:paraId="686BFB88" w14:textId="57C4F076" w:rsidR="00DE0EFA" w:rsidRPr="000A2B53" w:rsidRDefault="00DE0EFA" w:rsidP="00C2418C">
            <w:pPr>
              <w:pStyle w:val="TAL"/>
            </w:pPr>
            <w:r w:rsidRPr="000A2B53">
              <w:t>EXCEPTION: Steps 1a1 to 1b1 describe behaviour that depends on the UE capability; the "lower case letter" identifies a step sequence that take place if [36] pc_SwitchOnOff or [37] pc_USIM_Removal is supported.</w:t>
            </w:r>
          </w:p>
        </w:tc>
        <w:tc>
          <w:tcPr>
            <w:tcW w:w="709" w:type="dxa"/>
            <w:tcBorders>
              <w:top w:val="single" w:sz="4" w:space="0" w:color="auto"/>
              <w:left w:val="single" w:sz="4" w:space="0" w:color="auto"/>
              <w:bottom w:val="single" w:sz="4" w:space="0" w:color="auto"/>
              <w:right w:val="single" w:sz="4" w:space="0" w:color="auto"/>
            </w:tcBorders>
            <w:hideMark/>
          </w:tcPr>
          <w:p w14:paraId="119D8F7D" w14:textId="77777777" w:rsidR="00DE0EFA" w:rsidRPr="000A2B53" w:rsidRDefault="00DE0EFA" w:rsidP="00C2418C">
            <w:pPr>
              <w:pStyle w:val="TAC"/>
            </w:pPr>
            <w:r w:rsidRPr="000A2B53">
              <w:t>-</w:t>
            </w:r>
          </w:p>
        </w:tc>
        <w:tc>
          <w:tcPr>
            <w:tcW w:w="3404" w:type="dxa"/>
            <w:tcBorders>
              <w:top w:val="single" w:sz="4" w:space="0" w:color="auto"/>
              <w:left w:val="single" w:sz="4" w:space="0" w:color="auto"/>
              <w:bottom w:val="single" w:sz="4" w:space="0" w:color="auto"/>
              <w:right w:val="single" w:sz="4" w:space="0" w:color="auto"/>
            </w:tcBorders>
            <w:hideMark/>
          </w:tcPr>
          <w:p w14:paraId="64966448" w14:textId="77777777" w:rsidR="00DE0EFA" w:rsidRPr="000A2B53" w:rsidRDefault="00DE0EFA" w:rsidP="00C2418C">
            <w:pPr>
              <w:pStyle w:val="TAL"/>
            </w:pPr>
            <w:r w:rsidRPr="000A2B53">
              <w:t>-</w:t>
            </w:r>
          </w:p>
        </w:tc>
      </w:tr>
      <w:tr w:rsidR="00DE0EFA" w:rsidRPr="000A2B53" w14:paraId="52DE5C8F" w14:textId="77777777" w:rsidTr="00C2418C">
        <w:trPr>
          <w:jc w:val="center"/>
        </w:trPr>
        <w:tc>
          <w:tcPr>
            <w:tcW w:w="569" w:type="dxa"/>
            <w:tcBorders>
              <w:top w:val="single" w:sz="4" w:space="0" w:color="auto"/>
              <w:left w:val="single" w:sz="4" w:space="0" w:color="auto"/>
              <w:bottom w:val="single" w:sz="4" w:space="0" w:color="auto"/>
              <w:right w:val="single" w:sz="4" w:space="0" w:color="auto"/>
            </w:tcBorders>
            <w:hideMark/>
          </w:tcPr>
          <w:p w14:paraId="16563B9C" w14:textId="77777777" w:rsidR="00DE0EFA" w:rsidRPr="000A2B53" w:rsidRDefault="00DE0EFA" w:rsidP="00C2418C">
            <w:pPr>
              <w:pStyle w:val="TAC"/>
            </w:pPr>
            <w:r w:rsidRPr="000A2B53">
              <w:t>1a1</w:t>
            </w:r>
          </w:p>
        </w:tc>
        <w:tc>
          <w:tcPr>
            <w:tcW w:w="3829" w:type="dxa"/>
            <w:tcBorders>
              <w:top w:val="single" w:sz="4" w:space="0" w:color="auto"/>
              <w:left w:val="single" w:sz="4" w:space="0" w:color="auto"/>
              <w:bottom w:val="single" w:sz="4" w:space="0" w:color="auto"/>
              <w:right w:val="single" w:sz="4" w:space="0" w:color="auto"/>
            </w:tcBorders>
          </w:tcPr>
          <w:p w14:paraId="0539839A" w14:textId="54363161" w:rsidR="00DE0EFA" w:rsidRPr="000A2B53" w:rsidRDefault="00DE0EFA" w:rsidP="00C2418C">
            <w:pPr>
              <w:pStyle w:val="TAL"/>
              <w:rPr>
                <w:szCs w:val="18"/>
              </w:rPr>
            </w:pPr>
            <w:r w:rsidRPr="000A2B53">
              <w:rPr>
                <w:szCs w:val="18"/>
              </w:rPr>
              <w:t>IF pc_SwitchOnOff THEN switch off UE, IF pc_USIM_Removal THEN remove the USIM (NOTE 1)</w:t>
            </w:r>
          </w:p>
        </w:tc>
        <w:tc>
          <w:tcPr>
            <w:tcW w:w="709" w:type="dxa"/>
            <w:tcBorders>
              <w:top w:val="single" w:sz="4" w:space="0" w:color="auto"/>
              <w:left w:val="single" w:sz="4" w:space="0" w:color="auto"/>
              <w:bottom w:val="single" w:sz="4" w:space="0" w:color="auto"/>
              <w:right w:val="single" w:sz="4" w:space="0" w:color="auto"/>
            </w:tcBorders>
            <w:hideMark/>
          </w:tcPr>
          <w:p w14:paraId="0A7A59B4" w14:textId="77777777" w:rsidR="00DE0EFA" w:rsidRPr="000A2B53" w:rsidRDefault="00DE0EFA" w:rsidP="00C2418C">
            <w:pPr>
              <w:pStyle w:val="TAC"/>
            </w:pPr>
            <w:r w:rsidRPr="000A2B53">
              <w:t>-</w:t>
            </w:r>
          </w:p>
        </w:tc>
        <w:tc>
          <w:tcPr>
            <w:tcW w:w="3404" w:type="dxa"/>
            <w:tcBorders>
              <w:top w:val="single" w:sz="4" w:space="0" w:color="auto"/>
              <w:left w:val="single" w:sz="4" w:space="0" w:color="auto"/>
              <w:bottom w:val="single" w:sz="4" w:space="0" w:color="auto"/>
              <w:right w:val="single" w:sz="4" w:space="0" w:color="auto"/>
            </w:tcBorders>
            <w:hideMark/>
          </w:tcPr>
          <w:p w14:paraId="12D00F0F" w14:textId="77777777" w:rsidR="00DE0EFA" w:rsidRPr="000A2B53" w:rsidRDefault="00DE0EFA" w:rsidP="00C2418C">
            <w:pPr>
              <w:pStyle w:val="TAL"/>
            </w:pPr>
            <w:r w:rsidRPr="000A2B53">
              <w:t>-</w:t>
            </w:r>
          </w:p>
        </w:tc>
      </w:tr>
      <w:tr w:rsidR="00DE0EFA" w:rsidRPr="000A2B53" w14:paraId="024491FC" w14:textId="77777777" w:rsidTr="00C2418C">
        <w:trPr>
          <w:jc w:val="center"/>
        </w:trPr>
        <w:tc>
          <w:tcPr>
            <w:tcW w:w="569" w:type="dxa"/>
            <w:tcBorders>
              <w:top w:val="single" w:sz="4" w:space="0" w:color="auto"/>
              <w:left w:val="single" w:sz="4" w:space="0" w:color="auto"/>
              <w:bottom w:val="single" w:sz="4" w:space="0" w:color="auto"/>
              <w:right w:val="single" w:sz="4" w:space="0" w:color="auto"/>
            </w:tcBorders>
            <w:hideMark/>
          </w:tcPr>
          <w:p w14:paraId="3791B6F0" w14:textId="77777777" w:rsidR="00DE0EFA" w:rsidRPr="000A2B53" w:rsidRDefault="00DE0EFA" w:rsidP="00C2418C">
            <w:pPr>
              <w:pStyle w:val="TAC"/>
            </w:pPr>
            <w:r w:rsidRPr="000A2B53">
              <w:t>1a2</w:t>
            </w:r>
          </w:p>
        </w:tc>
        <w:tc>
          <w:tcPr>
            <w:tcW w:w="3829" w:type="dxa"/>
            <w:tcBorders>
              <w:top w:val="single" w:sz="4" w:space="0" w:color="auto"/>
              <w:left w:val="single" w:sz="4" w:space="0" w:color="auto"/>
              <w:bottom w:val="single" w:sz="4" w:space="0" w:color="auto"/>
              <w:right w:val="single" w:sz="4" w:space="0" w:color="auto"/>
            </w:tcBorders>
            <w:hideMark/>
          </w:tcPr>
          <w:p w14:paraId="6C23D89F" w14:textId="4697294E" w:rsidR="00DE0EFA" w:rsidRPr="000A2B53" w:rsidRDefault="00DE0EFA" w:rsidP="00C2418C">
            <w:pPr>
              <w:pStyle w:val="TAL"/>
              <w:rPr>
                <w:lang w:eastAsia="en-US"/>
              </w:rPr>
            </w:pPr>
            <w:r w:rsidRPr="000A2B53">
              <w:t>Start T_Delay=5 sec</w:t>
            </w:r>
          </w:p>
        </w:tc>
        <w:tc>
          <w:tcPr>
            <w:tcW w:w="709" w:type="dxa"/>
            <w:tcBorders>
              <w:top w:val="single" w:sz="4" w:space="0" w:color="auto"/>
              <w:left w:val="single" w:sz="4" w:space="0" w:color="auto"/>
              <w:bottom w:val="single" w:sz="4" w:space="0" w:color="auto"/>
              <w:right w:val="single" w:sz="4" w:space="0" w:color="auto"/>
            </w:tcBorders>
          </w:tcPr>
          <w:p w14:paraId="363A37E2" w14:textId="6B3F44A7" w:rsidR="00DE0EFA" w:rsidRPr="000A2B53" w:rsidRDefault="008018A3" w:rsidP="00C2418C">
            <w:pPr>
              <w:pStyle w:val="TAC"/>
            </w:pPr>
            <w:r w:rsidRPr="000A2B53">
              <w:t>-</w:t>
            </w:r>
          </w:p>
        </w:tc>
        <w:tc>
          <w:tcPr>
            <w:tcW w:w="3404" w:type="dxa"/>
            <w:tcBorders>
              <w:top w:val="single" w:sz="4" w:space="0" w:color="auto"/>
              <w:left w:val="single" w:sz="4" w:space="0" w:color="auto"/>
              <w:bottom w:val="single" w:sz="4" w:space="0" w:color="auto"/>
              <w:right w:val="single" w:sz="4" w:space="0" w:color="auto"/>
            </w:tcBorders>
          </w:tcPr>
          <w:p w14:paraId="727EB722" w14:textId="7539A19E" w:rsidR="00DE0EFA" w:rsidRPr="000A2B53" w:rsidRDefault="008018A3" w:rsidP="00C2418C">
            <w:pPr>
              <w:pStyle w:val="TAL"/>
            </w:pPr>
            <w:r w:rsidRPr="000A2B53">
              <w:t>-</w:t>
            </w:r>
          </w:p>
        </w:tc>
      </w:tr>
      <w:tr w:rsidR="00DE0EFA" w:rsidRPr="000A2B53" w14:paraId="0708059B" w14:textId="77777777" w:rsidTr="00C2418C">
        <w:trPr>
          <w:jc w:val="center"/>
        </w:trPr>
        <w:tc>
          <w:tcPr>
            <w:tcW w:w="569" w:type="dxa"/>
            <w:tcBorders>
              <w:top w:val="single" w:sz="4" w:space="0" w:color="auto"/>
              <w:left w:val="single" w:sz="4" w:space="0" w:color="auto"/>
              <w:bottom w:val="single" w:sz="4" w:space="0" w:color="auto"/>
              <w:right w:val="single" w:sz="4" w:space="0" w:color="auto"/>
            </w:tcBorders>
            <w:hideMark/>
          </w:tcPr>
          <w:p w14:paraId="1BA12320" w14:textId="77777777" w:rsidR="00DE0EFA" w:rsidRPr="000A2B53" w:rsidRDefault="00DE0EFA" w:rsidP="00C2418C">
            <w:pPr>
              <w:pStyle w:val="TAC"/>
            </w:pPr>
            <w:r w:rsidRPr="000A2B53">
              <w:t>-</w:t>
            </w:r>
          </w:p>
        </w:tc>
        <w:tc>
          <w:tcPr>
            <w:tcW w:w="3829" w:type="dxa"/>
            <w:tcBorders>
              <w:top w:val="single" w:sz="4" w:space="0" w:color="auto"/>
              <w:left w:val="single" w:sz="4" w:space="0" w:color="auto"/>
              <w:bottom w:val="single" w:sz="4" w:space="0" w:color="auto"/>
              <w:right w:val="single" w:sz="4" w:space="0" w:color="auto"/>
            </w:tcBorders>
            <w:hideMark/>
          </w:tcPr>
          <w:p w14:paraId="0FCD4D69" w14:textId="2690BCD9" w:rsidR="00DE0EFA" w:rsidRPr="000A2B53" w:rsidRDefault="00DE0EFA" w:rsidP="00C2418C">
            <w:pPr>
              <w:pStyle w:val="TAL"/>
            </w:pPr>
            <w:r w:rsidRPr="000A2B53">
              <w:t xml:space="preserve">EXCEPTION: Steps 1a3a1 to 1a3b1 describe behaviour depending </w:t>
            </w:r>
            <w:r w:rsidR="008018A3" w:rsidRPr="000A2B53">
              <w:t xml:space="preserve">on </w:t>
            </w:r>
            <w:r w:rsidRPr="000A2B53">
              <w:t>UE implementation; the "lower case letter" identifies a step sequence that take place if the UE performs a specific action.</w:t>
            </w:r>
          </w:p>
        </w:tc>
        <w:tc>
          <w:tcPr>
            <w:tcW w:w="709" w:type="dxa"/>
            <w:tcBorders>
              <w:top w:val="single" w:sz="4" w:space="0" w:color="auto"/>
              <w:left w:val="single" w:sz="4" w:space="0" w:color="auto"/>
              <w:bottom w:val="single" w:sz="4" w:space="0" w:color="auto"/>
              <w:right w:val="single" w:sz="4" w:space="0" w:color="auto"/>
            </w:tcBorders>
            <w:hideMark/>
          </w:tcPr>
          <w:p w14:paraId="521F63E6" w14:textId="77777777" w:rsidR="00DE0EFA" w:rsidRPr="000A2B53" w:rsidRDefault="00DE0EFA" w:rsidP="00C2418C">
            <w:pPr>
              <w:pStyle w:val="TAC"/>
            </w:pPr>
            <w:r w:rsidRPr="000A2B53">
              <w:t>-</w:t>
            </w:r>
          </w:p>
        </w:tc>
        <w:tc>
          <w:tcPr>
            <w:tcW w:w="3404" w:type="dxa"/>
            <w:tcBorders>
              <w:top w:val="single" w:sz="4" w:space="0" w:color="auto"/>
              <w:left w:val="single" w:sz="4" w:space="0" w:color="auto"/>
              <w:bottom w:val="single" w:sz="4" w:space="0" w:color="auto"/>
              <w:right w:val="single" w:sz="4" w:space="0" w:color="auto"/>
            </w:tcBorders>
            <w:hideMark/>
          </w:tcPr>
          <w:p w14:paraId="19485595" w14:textId="77777777" w:rsidR="00DE0EFA" w:rsidRPr="000A2B53" w:rsidRDefault="00DE0EFA" w:rsidP="00C2418C">
            <w:pPr>
              <w:pStyle w:val="TAL"/>
            </w:pPr>
            <w:r w:rsidRPr="000A2B53">
              <w:t>-</w:t>
            </w:r>
          </w:p>
        </w:tc>
      </w:tr>
      <w:tr w:rsidR="00DE0EFA" w:rsidRPr="000A2B53" w14:paraId="1574252B" w14:textId="77777777" w:rsidTr="00C2418C">
        <w:trPr>
          <w:jc w:val="center"/>
        </w:trPr>
        <w:tc>
          <w:tcPr>
            <w:tcW w:w="569" w:type="dxa"/>
            <w:tcBorders>
              <w:top w:val="single" w:sz="4" w:space="0" w:color="auto"/>
              <w:left w:val="single" w:sz="4" w:space="0" w:color="auto"/>
              <w:bottom w:val="single" w:sz="4" w:space="0" w:color="auto"/>
              <w:right w:val="single" w:sz="4" w:space="0" w:color="auto"/>
            </w:tcBorders>
            <w:hideMark/>
          </w:tcPr>
          <w:p w14:paraId="59CBC1EE" w14:textId="77777777" w:rsidR="00DE0EFA" w:rsidRPr="000A2B53" w:rsidRDefault="00DE0EFA" w:rsidP="00C2418C">
            <w:pPr>
              <w:pStyle w:val="TAC"/>
            </w:pPr>
            <w:r w:rsidRPr="000A2B53">
              <w:t>1a3a1</w:t>
            </w:r>
          </w:p>
        </w:tc>
        <w:tc>
          <w:tcPr>
            <w:tcW w:w="3829" w:type="dxa"/>
            <w:tcBorders>
              <w:top w:val="single" w:sz="4" w:space="0" w:color="auto"/>
              <w:left w:val="single" w:sz="4" w:space="0" w:color="auto"/>
              <w:bottom w:val="single" w:sz="4" w:space="0" w:color="auto"/>
              <w:right w:val="single" w:sz="4" w:space="0" w:color="auto"/>
            </w:tcBorders>
            <w:hideMark/>
          </w:tcPr>
          <w:p w14:paraId="78DBB142" w14:textId="3949CFB6" w:rsidR="00DE0EFA" w:rsidRPr="000A2B53" w:rsidRDefault="00DE0EFA" w:rsidP="00C2418C">
            <w:pPr>
              <w:pStyle w:val="TAL"/>
              <w:rPr>
                <w:lang w:eastAsia="ja-JP"/>
              </w:rPr>
            </w:pPr>
            <w:r w:rsidRPr="000A2B53">
              <w:t xml:space="preserve">The UE transmits an </w:t>
            </w:r>
            <w:r w:rsidRPr="000A2B53">
              <w:rPr>
                <w:i/>
              </w:rPr>
              <w:t>RRCSetupRequest</w:t>
            </w:r>
            <w:r w:rsidRPr="000A2B53">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F2C1D1A" w14:textId="77777777" w:rsidR="00DE0EFA" w:rsidRPr="000A2B53" w:rsidRDefault="00DE0EFA" w:rsidP="00C2418C">
            <w:pPr>
              <w:pStyle w:val="TAC"/>
            </w:pPr>
            <w:r w:rsidRPr="000A2B53">
              <w:t>--&gt;</w:t>
            </w:r>
          </w:p>
        </w:tc>
        <w:tc>
          <w:tcPr>
            <w:tcW w:w="3404" w:type="dxa"/>
            <w:tcBorders>
              <w:top w:val="single" w:sz="4" w:space="0" w:color="auto"/>
              <w:left w:val="single" w:sz="4" w:space="0" w:color="auto"/>
              <w:bottom w:val="single" w:sz="4" w:space="0" w:color="auto"/>
              <w:right w:val="single" w:sz="4" w:space="0" w:color="auto"/>
            </w:tcBorders>
            <w:hideMark/>
          </w:tcPr>
          <w:p w14:paraId="7A65261D" w14:textId="77777777" w:rsidR="00DE0EFA" w:rsidRPr="000A2B53" w:rsidRDefault="00DE0EFA" w:rsidP="00C2418C">
            <w:pPr>
              <w:pStyle w:val="TAL"/>
            </w:pPr>
            <w:r w:rsidRPr="000A2B53">
              <w:t xml:space="preserve">NR </w:t>
            </w:r>
            <w:smartTag w:uri="urn:schemas-microsoft-com:office:smarttags" w:element="stockticker">
              <w:r w:rsidRPr="000A2B53">
                <w:t>RRC</w:t>
              </w:r>
            </w:smartTag>
            <w:r w:rsidRPr="000A2B53">
              <w:t xml:space="preserve">: </w:t>
            </w:r>
            <w:r w:rsidRPr="000A2B53">
              <w:rPr>
                <w:i/>
              </w:rPr>
              <w:t>RRCSetupRequest</w:t>
            </w:r>
          </w:p>
        </w:tc>
      </w:tr>
      <w:tr w:rsidR="00DE0EFA" w:rsidRPr="000A2B53" w14:paraId="74ADAF8C" w14:textId="77777777" w:rsidTr="00C2418C">
        <w:trPr>
          <w:jc w:val="center"/>
        </w:trPr>
        <w:tc>
          <w:tcPr>
            <w:tcW w:w="569" w:type="dxa"/>
            <w:tcBorders>
              <w:top w:val="single" w:sz="4" w:space="0" w:color="auto"/>
              <w:left w:val="single" w:sz="4" w:space="0" w:color="auto"/>
              <w:bottom w:val="single" w:sz="4" w:space="0" w:color="auto"/>
              <w:right w:val="single" w:sz="4" w:space="0" w:color="auto"/>
            </w:tcBorders>
            <w:hideMark/>
          </w:tcPr>
          <w:p w14:paraId="23C29533" w14:textId="77777777" w:rsidR="00DE0EFA" w:rsidRPr="000A2B53" w:rsidRDefault="00DE0EFA" w:rsidP="00C2418C">
            <w:pPr>
              <w:pStyle w:val="TAC"/>
            </w:pPr>
            <w:r w:rsidRPr="000A2B53">
              <w:t>1a3a2</w:t>
            </w:r>
          </w:p>
        </w:tc>
        <w:tc>
          <w:tcPr>
            <w:tcW w:w="3829" w:type="dxa"/>
            <w:tcBorders>
              <w:top w:val="single" w:sz="4" w:space="0" w:color="auto"/>
              <w:left w:val="single" w:sz="4" w:space="0" w:color="auto"/>
              <w:bottom w:val="single" w:sz="4" w:space="0" w:color="auto"/>
              <w:right w:val="single" w:sz="4" w:space="0" w:color="auto"/>
            </w:tcBorders>
            <w:hideMark/>
          </w:tcPr>
          <w:p w14:paraId="7AE2904D" w14:textId="77777777" w:rsidR="00DE0EFA" w:rsidRPr="000A2B53" w:rsidRDefault="00DE0EFA" w:rsidP="00C2418C">
            <w:pPr>
              <w:pStyle w:val="TAL"/>
              <w:rPr>
                <w:lang w:eastAsia="en-US"/>
              </w:rPr>
            </w:pPr>
            <w:r w:rsidRPr="000A2B53">
              <w:t>Stop T_Delay</w:t>
            </w:r>
          </w:p>
        </w:tc>
        <w:tc>
          <w:tcPr>
            <w:tcW w:w="709" w:type="dxa"/>
            <w:tcBorders>
              <w:top w:val="single" w:sz="4" w:space="0" w:color="auto"/>
              <w:left w:val="single" w:sz="4" w:space="0" w:color="auto"/>
              <w:bottom w:val="single" w:sz="4" w:space="0" w:color="auto"/>
              <w:right w:val="single" w:sz="4" w:space="0" w:color="auto"/>
            </w:tcBorders>
          </w:tcPr>
          <w:p w14:paraId="60C6E4D0" w14:textId="3E65AF42" w:rsidR="00DE0EFA" w:rsidRPr="000A2B53" w:rsidRDefault="008018A3" w:rsidP="00C2418C">
            <w:pPr>
              <w:pStyle w:val="TAC"/>
            </w:pPr>
            <w:r w:rsidRPr="000A2B53">
              <w:t>-</w:t>
            </w:r>
          </w:p>
        </w:tc>
        <w:tc>
          <w:tcPr>
            <w:tcW w:w="3404" w:type="dxa"/>
            <w:tcBorders>
              <w:top w:val="single" w:sz="4" w:space="0" w:color="auto"/>
              <w:left w:val="single" w:sz="4" w:space="0" w:color="auto"/>
              <w:bottom w:val="single" w:sz="4" w:space="0" w:color="auto"/>
              <w:right w:val="single" w:sz="4" w:space="0" w:color="auto"/>
            </w:tcBorders>
          </w:tcPr>
          <w:p w14:paraId="4944EFBB" w14:textId="5E013E4F" w:rsidR="00DE0EFA" w:rsidRPr="000A2B53" w:rsidRDefault="008018A3" w:rsidP="00C2418C">
            <w:pPr>
              <w:pStyle w:val="TAL"/>
            </w:pPr>
            <w:r w:rsidRPr="000A2B53">
              <w:t>-</w:t>
            </w:r>
          </w:p>
        </w:tc>
      </w:tr>
      <w:tr w:rsidR="00DE0EFA" w:rsidRPr="000A2B53" w14:paraId="1426F18A" w14:textId="77777777" w:rsidTr="00C2418C">
        <w:trPr>
          <w:jc w:val="center"/>
        </w:trPr>
        <w:tc>
          <w:tcPr>
            <w:tcW w:w="569" w:type="dxa"/>
            <w:tcBorders>
              <w:top w:val="single" w:sz="4" w:space="0" w:color="auto"/>
              <w:left w:val="single" w:sz="4" w:space="0" w:color="auto"/>
              <w:bottom w:val="single" w:sz="4" w:space="0" w:color="auto"/>
              <w:right w:val="single" w:sz="4" w:space="0" w:color="auto"/>
            </w:tcBorders>
            <w:hideMark/>
          </w:tcPr>
          <w:p w14:paraId="46348D2A" w14:textId="77777777" w:rsidR="00DE0EFA" w:rsidRPr="000A2B53" w:rsidRDefault="00DE0EFA" w:rsidP="00C2418C">
            <w:pPr>
              <w:pStyle w:val="TAC"/>
            </w:pPr>
            <w:r w:rsidRPr="000A2B53">
              <w:t>1a3a3</w:t>
            </w:r>
          </w:p>
        </w:tc>
        <w:tc>
          <w:tcPr>
            <w:tcW w:w="3829" w:type="dxa"/>
            <w:tcBorders>
              <w:top w:val="single" w:sz="4" w:space="0" w:color="auto"/>
              <w:left w:val="single" w:sz="4" w:space="0" w:color="auto"/>
              <w:bottom w:val="single" w:sz="4" w:space="0" w:color="auto"/>
              <w:right w:val="single" w:sz="4" w:space="0" w:color="auto"/>
            </w:tcBorders>
            <w:hideMark/>
          </w:tcPr>
          <w:p w14:paraId="69184F1C" w14:textId="77777777" w:rsidR="00DE0EFA" w:rsidRPr="000A2B53" w:rsidRDefault="00DE0EFA" w:rsidP="00C2418C">
            <w:pPr>
              <w:pStyle w:val="TAL"/>
              <w:rPr>
                <w:lang w:eastAsia="ja-JP"/>
              </w:rPr>
            </w:pPr>
            <w:r w:rsidRPr="000A2B53">
              <w:rPr>
                <w:lang w:eastAsia="en-US"/>
              </w:rPr>
              <w:t xml:space="preserve">SS transmits an </w:t>
            </w:r>
            <w:r w:rsidRPr="000A2B53">
              <w:rPr>
                <w:i/>
                <w:iCs/>
                <w:lang w:eastAsia="en-US"/>
              </w:rPr>
              <w:t>RRCSetup</w:t>
            </w:r>
            <w:r w:rsidRPr="000A2B53">
              <w:rPr>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49FD09E" w14:textId="77777777" w:rsidR="00DE0EFA" w:rsidRPr="000A2B53" w:rsidRDefault="00DE0EFA" w:rsidP="00C2418C">
            <w:pPr>
              <w:pStyle w:val="TAC"/>
            </w:pPr>
            <w:r w:rsidRPr="000A2B53">
              <w:t>&lt;--</w:t>
            </w:r>
          </w:p>
        </w:tc>
        <w:tc>
          <w:tcPr>
            <w:tcW w:w="3404" w:type="dxa"/>
            <w:tcBorders>
              <w:top w:val="single" w:sz="4" w:space="0" w:color="auto"/>
              <w:left w:val="single" w:sz="4" w:space="0" w:color="auto"/>
              <w:bottom w:val="single" w:sz="4" w:space="0" w:color="auto"/>
              <w:right w:val="single" w:sz="4" w:space="0" w:color="auto"/>
            </w:tcBorders>
            <w:hideMark/>
          </w:tcPr>
          <w:p w14:paraId="6213295E" w14:textId="77777777" w:rsidR="00DE0EFA" w:rsidRPr="000A2B53" w:rsidRDefault="00DE0EFA" w:rsidP="00C2418C">
            <w:pPr>
              <w:pStyle w:val="TAL"/>
            </w:pPr>
            <w:r w:rsidRPr="000A2B53">
              <w:t xml:space="preserve">NR </w:t>
            </w:r>
            <w:smartTag w:uri="urn:schemas-microsoft-com:office:smarttags" w:element="stockticker">
              <w:r w:rsidRPr="000A2B53">
                <w:t>RRC</w:t>
              </w:r>
            </w:smartTag>
            <w:r w:rsidRPr="000A2B53">
              <w:t xml:space="preserve">: </w:t>
            </w:r>
            <w:r w:rsidRPr="000A2B53">
              <w:rPr>
                <w:i/>
              </w:rPr>
              <w:t>RRCSetup</w:t>
            </w:r>
          </w:p>
        </w:tc>
      </w:tr>
      <w:tr w:rsidR="00DE0EFA" w:rsidRPr="000A2B53" w14:paraId="21FE5FCE" w14:textId="77777777" w:rsidTr="00C2418C">
        <w:trPr>
          <w:jc w:val="center"/>
        </w:trPr>
        <w:tc>
          <w:tcPr>
            <w:tcW w:w="569" w:type="dxa"/>
            <w:tcBorders>
              <w:top w:val="single" w:sz="4" w:space="0" w:color="auto"/>
              <w:left w:val="single" w:sz="4" w:space="0" w:color="auto"/>
              <w:bottom w:val="single" w:sz="4" w:space="0" w:color="auto"/>
              <w:right w:val="single" w:sz="4" w:space="0" w:color="auto"/>
            </w:tcBorders>
            <w:hideMark/>
          </w:tcPr>
          <w:p w14:paraId="350CEE4F" w14:textId="77777777" w:rsidR="00DE0EFA" w:rsidRPr="000A2B53" w:rsidRDefault="00DE0EFA" w:rsidP="00C2418C">
            <w:pPr>
              <w:pStyle w:val="TAC"/>
            </w:pPr>
            <w:r w:rsidRPr="000A2B53">
              <w:t>1a3a4</w:t>
            </w:r>
          </w:p>
        </w:tc>
        <w:tc>
          <w:tcPr>
            <w:tcW w:w="3829" w:type="dxa"/>
            <w:tcBorders>
              <w:top w:val="single" w:sz="4" w:space="0" w:color="auto"/>
              <w:left w:val="single" w:sz="4" w:space="0" w:color="auto"/>
              <w:bottom w:val="single" w:sz="4" w:space="0" w:color="auto"/>
              <w:right w:val="single" w:sz="4" w:space="0" w:color="auto"/>
            </w:tcBorders>
            <w:hideMark/>
          </w:tcPr>
          <w:p w14:paraId="4C1F28DC" w14:textId="77777777" w:rsidR="00DE0EFA" w:rsidRPr="000A2B53" w:rsidRDefault="00DE0EFA" w:rsidP="00C2418C">
            <w:pPr>
              <w:pStyle w:val="TAL"/>
            </w:pPr>
            <w:r w:rsidRPr="000A2B53">
              <w:t xml:space="preserve">The UE transmits an </w:t>
            </w:r>
            <w:r w:rsidRPr="000A2B53">
              <w:rPr>
                <w:i/>
                <w:iCs/>
                <w:lang w:eastAsia="en-US"/>
              </w:rPr>
              <w:t xml:space="preserve">RRCSetupComplete </w:t>
            </w:r>
            <w:r w:rsidRPr="000A2B53">
              <w:rPr>
                <w:lang w:eastAsia="en-US"/>
              </w:rPr>
              <w:t xml:space="preserve">message including the </w:t>
            </w:r>
            <w:r w:rsidRPr="000A2B53">
              <w:t>DEREGISTRATION REQUEST message</w:t>
            </w:r>
          </w:p>
        </w:tc>
        <w:tc>
          <w:tcPr>
            <w:tcW w:w="709" w:type="dxa"/>
            <w:tcBorders>
              <w:top w:val="single" w:sz="4" w:space="0" w:color="auto"/>
              <w:left w:val="single" w:sz="4" w:space="0" w:color="auto"/>
              <w:bottom w:val="single" w:sz="4" w:space="0" w:color="auto"/>
              <w:right w:val="single" w:sz="4" w:space="0" w:color="auto"/>
            </w:tcBorders>
            <w:hideMark/>
          </w:tcPr>
          <w:p w14:paraId="626F69CB" w14:textId="77777777" w:rsidR="00DE0EFA" w:rsidRPr="000A2B53" w:rsidRDefault="00DE0EFA" w:rsidP="00C2418C">
            <w:pPr>
              <w:pStyle w:val="TAC"/>
            </w:pPr>
            <w:r w:rsidRPr="000A2B53">
              <w:t>--&gt;</w:t>
            </w:r>
          </w:p>
        </w:tc>
        <w:tc>
          <w:tcPr>
            <w:tcW w:w="3404" w:type="dxa"/>
            <w:tcBorders>
              <w:top w:val="single" w:sz="4" w:space="0" w:color="auto"/>
              <w:left w:val="single" w:sz="4" w:space="0" w:color="auto"/>
              <w:bottom w:val="single" w:sz="4" w:space="0" w:color="auto"/>
              <w:right w:val="single" w:sz="4" w:space="0" w:color="auto"/>
            </w:tcBorders>
            <w:hideMark/>
          </w:tcPr>
          <w:p w14:paraId="673A83D5" w14:textId="3B168216" w:rsidR="00DE0EFA" w:rsidRPr="000A2B53" w:rsidRDefault="00DE0EFA" w:rsidP="00C2418C">
            <w:pPr>
              <w:pStyle w:val="TAL"/>
            </w:pPr>
            <w:r w:rsidRPr="000A2B53">
              <w:t xml:space="preserve">NR RRC: </w:t>
            </w:r>
            <w:r w:rsidRPr="000A2B53">
              <w:rPr>
                <w:i/>
                <w:iCs/>
              </w:rPr>
              <w:t>RRCSetupComplete</w:t>
            </w:r>
          </w:p>
          <w:p w14:paraId="4AE08295" w14:textId="77777777" w:rsidR="00DE0EFA" w:rsidRPr="000A2B53" w:rsidRDefault="00DE0EFA" w:rsidP="00C2418C">
            <w:pPr>
              <w:pStyle w:val="TAL"/>
            </w:pPr>
            <w:r w:rsidRPr="000A2B53">
              <w:t xml:space="preserve">5GMM: DEREGISTRATION REQUEST </w:t>
            </w:r>
          </w:p>
        </w:tc>
      </w:tr>
      <w:tr w:rsidR="00DE0EFA" w:rsidRPr="000A2B53" w14:paraId="7941D8CB" w14:textId="77777777" w:rsidTr="00C2418C">
        <w:trPr>
          <w:jc w:val="center"/>
        </w:trPr>
        <w:tc>
          <w:tcPr>
            <w:tcW w:w="569" w:type="dxa"/>
            <w:tcBorders>
              <w:top w:val="single" w:sz="4" w:space="0" w:color="auto"/>
              <w:left w:val="single" w:sz="4" w:space="0" w:color="auto"/>
              <w:bottom w:val="single" w:sz="4" w:space="0" w:color="auto"/>
              <w:right w:val="single" w:sz="4" w:space="0" w:color="auto"/>
            </w:tcBorders>
            <w:hideMark/>
          </w:tcPr>
          <w:p w14:paraId="36AE14DD" w14:textId="77777777" w:rsidR="00DE0EFA" w:rsidRPr="000A2B53" w:rsidRDefault="00DE0EFA" w:rsidP="00C2418C">
            <w:pPr>
              <w:pStyle w:val="TAC"/>
            </w:pPr>
            <w:r w:rsidRPr="000A2B53">
              <w:t>1a3a5</w:t>
            </w:r>
          </w:p>
        </w:tc>
        <w:tc>
          <w:tcPr>
            <w:tcW w:w="3829" w:type="dxa"/>
            <w:tcBorders>
              <w:top w:val="single" w:sz="4" w:space="0" w:color="auto"/>
              <w:left w:val="single" w:sz="4" w:space="0" w:color="auto"/>
              <w:bottom w:val="single" w:sz="4" w:space="0" w:color="auto"/>
              <w:right w:val="single" w:sz="4" w:space="0" w:color="auto"/>
            </w:tcBorders>
            <w:hideMark/>
          </w:tcPr>
          <w:p w14:paraId="4F633082" w14:textId="77777777" w:rsidR="00DE0EFA" w:rsidRPr="000A2B53" w:rsidRDefault="00DE0EFA" w:rsidP="00C2418C">
            <w:pPr>
              <w:pStyle w:val="TAL"/>
            </w:pPr>
            <w:r w:rsidRPr="000A2B53">
              <w:t xml:space="preserve">The SS transmits an </w:t>
            </w:r>
            <w:r w:rsidRPr="000A2B53">
              <w:rPr>
                <w:i/>
              </w:rPr>
              <w:t>RRCRelease</w:t>
            </w:r>
            <w:r w:rsidRPr="000A2B53">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B48DD58" w14:textId="77777777" w:rsidR="00DE0EFA" w:rsidRPr="000A2B53" w:rsidRDefault="00DE0EFA" w:rsidP="00C2418C">
            <w:pPr>
              <w:pStyle w:val="TAC"/>
              <w:rPr>
                <w:lang w:eastAsia="zh-CN"/>
              </w:rPr>
            </w:pPr>
            <w:r w:rsidRPr="000A2B53">
              <w:t>&lt;--</w:t>
            </w:r>
          </w:p>
        </w:tc>
        <w:tc>
          <w:tcPr>
            <w:tcW w:w="3404" w:type="dxa"/>
            <w:tcBorders>
              <w:top w:val="single" w:sz="4" w:space="0" w:color="auto"/>
              <w:left w:val="single" w:sz="4" w:space="0" w:color="auto"/>
              <w:bottom w:val="single" w:sz="4" w:space="0" w:color="auto"/>
              <w:right w:val="single" w:sz="4" w:space="0" w:color="auto"/>
            </w:tcBorders>
            <w:hideMark/>
          </w:tcPr>
          <w:p w14:paraId="256044F3" w14:textId="0A5401BB" w:rsidR="00DE0EFA" w:rsidRPr="000A2B53" w:rsidRDefault="008018A3" w:rsidP="00C2418C">
            <w:pPr>
              <w:pStyle w:val="TAL"/>
              <w:rPr>
                <w:lang w:eastAsia="zh-CN"/>
              </w:rPr>
            </w:pPr>
            <w:r w:rsidRPr="000A2B53">
              <w:t xml:space="preserve">NR </w:t>
            </w:r>
            <w:r w:rsidR="00DE0EFA" w:rsidRPr="000A2B53">
              <w:t xml:space="preserve">RRC: </w:t>
            </w:r>
            <w:r w:rsidR="00DE0EFA" w:rsidRPr="000A2B53">
              <w:rPr>
                <w:i/>
              </w:rPr>
              <w:t>RRCRelease</w:t>
            </w:r>
          </w:p>
        </w:tc>
      </w:tr>
      <w:tr w:rsidR="00DE0EFA" w:rsidRPr="000A2B53" w14:paraId="0B55DBC8" w14:textId="77777777" w:rsidTr="00C2418C">
        <w:trPr>
          <w:jc w:val="center"/>
        </w:trPr>
        <w:tc>
          <w:tcPr>
            <w:tcW w:w="569" w:type="dxa"/>
            <w:tcBorders>
              <w:top w:val="single" w:sz="4" w:space="0" w:color="auto"/>
              <w:left w:val="single" w:sz="4" w:space="0" w:color="auto"/>
              <w:bottom w:val="single" w:sz="4" w:space="0" w:color="auto"/>
              <w:right w:val="single" w:sz="4" w:space="0" w:color="auto"/>
            </w:tcBorders>
            <w:hideMark/>
          </w:tcPr>
          <w:p w14:paraId="6E26DEA0" w14:textId="77777777" w:rsidR="00DE0EFA" w:rsidRPr="000A2B53" w:rsidRDefault="00DE0EFA" w:rsidP="00C2418C">
            <w:pPr>
              <w:pStyle w:val="TAC"/>
            </w:pPr>
            <w:r w:rsidRPr="000A2B53">
              <w:t>1a3b1</w:t>
            </w:r>
          </w:p>
        </w:tc>
        <w:tc>
          <w:tcPr>
            <w:tcW w:w="3829" w:type="dxa"/>
            <w:tcBorders>
              <w:top w:val="single" w:sz="4" w:space="0" w:color="auto"/>
              <w:left w:val="single" w:sz="4" w:space="0" w:color="auto"/>
              <w:bottom w:val="single" w:sz="4" w:space="0" w:color="auto"/>
              <w:right w:val="single" w:sz="4" w:space="0" w:color="auto"/>
            </w:tcBorders>
            <w:hideMark/>
          </w:tcPr>
          <w:p w14:paraId="64379C21" w14:textId="34CDB4D4" w:rsidR="00DE0EFA" w:rsidRPr="000A2B53" w:rsidRDefault="00DE0EFA" w:rsidP="00C2418C">
            <w:pPr>
              <w:pStyle w:val="TAL"/>
              <w:rPr>
                <w:lang w:eastAsia="en-US"/>
              </w:rPr>
            </w:pPr>
            <w:r w:rsidRPr="000A2B53">
              <w:t>T_Delay expires (NOTE 2)</w:t>
            </w:r>
          </w:p>
        </w:tc>
        <w:tc>
          <w:tcPr>
            <w:tcW w:w="709" w:type="dxa"/>
            <w:tcBorders>
              <w:top w:val="single" w:sz="4" w:space="0" w:color="auto"/>
              <w:left w:val="single" w:sz="4" w:space="0" w:color="auto"/>
              <w:bottom w:val="single" w:sz="4" w:space="0" w:color="auto"/>
              <w:right w:val="single" w:sz="4" w:space="0" w:color="auto"/>
            </w:tcBorders>
            <w:hideMark/>
          </w:tcPr>
          <w:p w14:paraId="446D8F81" w14:textId="77777777" w:rsidR="00DE0EFA" w:rsidRPr="000A2B53" w:rsidRDefault="00DE0EFA" w:rsidP="00C2418C">
            <w:pPr>
              <w:pStyle w:val="TAC"/>
            </w:pPr>
            <w:r w:rsidRPr="000A2B53">
              <w:rPr>
                <w:lang w:eastAsia="zh-CN"/>
              </w:rPr>
              <w:t>-</w:t>
            </w:r>
          </w:p>
        </w:tc>
        <w:tc>
          <w:tcPr>
            <w:tcW w:w="3404" w:type="dxa"/>
            <w:tcBorders>
              <w:top w:val="single" w:sz="4" w:space="0" w:color="auto"/>
              <w:left w:val="single" w:sz="4" w:space="0" w:color="auto"/>
              <w:bottom w:val="single" w:sz="4" w:space="0" w:color="auto"/>
              <w:right w:val="single" w:sz="4" w:space="0" w:color="auto"/>
            </w:tcBorders>
            <w:hideMark/>
          </w:tcPr>
          <w:p w14:paraId="3A2728D2" w14:textId="77777777" w:rsidR="00DE0EFA" w:rsidRPr="000A2B53" w:rsidRDefault="00DE0EFA" w:rsidP="00C2418C">
            <w:pPr>
              <w:pStyle w:val="TAL"/>
            </w:pPr>
            <w:r w:rsidRPr="000A2B53">
              <w:rPr>
                <w:lang w:eastAsia="zh-CN"/>
              </w:rPr>
              <w:t>-</w:t>
            </w:r>
          </w:p>
        </w:tc>
      </w:tr>
      <w:tr w:rsidR="00DE0EFA" w:rsidRPr="000A2B53" w14:paraId="2CF062F6" w14:textId="77777777" w:rsidTr="00C2418C">
        <w:trPr>
          <w:jc w:val="center"/>
        </w:trPr>
        <w:tc>
          <w:tcPr>
            <w:tcW w:w="569" w:type="dxa"/>
            <w:tcBorders>
              <w:top w:val="single" w:sz="4" w:space="0" w:color="auto"/>
              <w:left w:val="single" w:sz="4" w:space="0" w:color="auto"/>
              <w:bottom w:val="single" w:sz="4" w:space="0" w:color="auto"/>
              <w:right w:val="single" w:sz="4" w:space="0" w:color="auto"/>
            </w:tcBorders>
            <w:hideMark/>
          </w:tcPr>
          <w:p w14:paraId="77DD32D0" w14:textId="77777777" w:rsidR="00DE0EFA" w:rsidRPr="000A2B53" w:rsidRDefault="00DE0EFA" w:rsidP="00C2418C">
            <w:pPr>
              <w:pStyle w:val="TAC"/>
            </w:pPr>
            <w:r w:rsidRPr="000A2B53">
              <w:t>1b1</w:t>
            </w:r>
          </w:p>
        </w:tc>
        <w:tc>
          <w:tcPr>
            <w:tcW w:w="3829" w:type="dxa"/>
            <w:tcBorders>
              <w:top w:val="single" w:sz="4" w:space="0" w:color="auto"/>
              <w:left w:val="single" w:sz="4" w:space="0" w:color="auto"/>
              <w:bottom w:val="single" w:sz="4" w:space="0" w:color="auto"/>
              <w:right w:val="single" w:sz="4" w:space="0" w:color="auto"/>
            </w:tcBorders>
          </w:tcPr>
          <w:p w14:paraId="3F062AC8" w14:textId="0F12D93F" w:rsidR="00DE0EFA" w:rsidRPr="000A2B53" w:rsidRDefault="00DE0EFA" w:rsidP="00C2418C">
            <w:pPr>
              <w:pStyle w:val="TAL"/>
              <w:rPr>
                <w:szCs w:val="18"/>
              </w:rPr>
            </w:pPr>
            <w:r w:rsidRPr="000A2B53">
              <w:rPr>
                <w:szCs w:val="18"/>
              </w:rPr>
              <w:t>ELSE power off UE (NOTE 3)</w:t>
            </w:r>
          </w:p>
        </w:tc>
        <w:tc>
          <w:tcPr>
            <w:tcW w:w="709" w:type="dxa"/>
            <w:tcBorders>
              <w:top w:val="single" w:sz="4" w:space="0" w:color="auto"/>
              <w:left w:val="single" w:sz="4" w:space="0" w:color="auto"/>
              <w:bottom w:val="single" w:sz="4" w:space="0" w:color="auto"/>
              <w:right w:val="single" w:sz="4" w:space="0" w:color="auto"/>
            </w:tcBorders>
            <w:hideMark/>
          </w:tcPr>
          <w:p w14:paraId="6AA40CB3" w14:textId="77777777" w:rsidR="00DE0EFA" w:rsidRPr="000A2B53" w:rsidRDefault="00DE0EFA" w:rsidP="00C2418C">
            <w:pPr>
              <w:pStyle w:val="TAC"/>
            </w:pPr>
            <w:r w:rsidRPr="000A2B53">
              <w:t>-</w:t>
            </w:r>
          </w:p>
        </w:tc>
        <w:tc>
          <w:tcPr>
            <w:tcW w:w="3404" w:type="dxa"/>
            <w:tcBorders>
              <w:top w:val="single" w:sz="4" w:space="0" w:color="auto"/>
              <w:left w:val="single" w:sz="4" w:space="0" w:color="auto"/>
              <w:bottom w:val="single" w:sz="4" w:space="0" w:color="auto"/>
              <w:right w:val="single" w:sz="4" w:space="0" w:color="auto"/>
            </w:tcBorders>
            <w:hideMark/>
          </w:tcPr>
          <w:p w14:paraId="32882B42" w14:textId="77777777" w:rsidR="00DE0EFA" w:rsidRPr="000A2B53" w:rsidRDefault="00DE0EFA" w:rsidP="00C2418C">
            <w:pPr>
              <w:pStyle w:val="TAL"/>
            </w:pPr>
            <w:r w:rsidRPr="000A2B53">
              <w:t>-</w:t>
            </w:r>
          </w:p>
        </w:tc>
      </w:tr>
      <w:tr w:rsidR="00DE0EFA" w:rsidRPr="000A2B53" w14:paraId="400D2896" w14:textId="77777777" w:rsidTr="00C2418C">
        <w:trPr>
          <w:jc w:val="center"/>
        </w:trPr>
        <w:tc>
          <w:tcPr>
            <w:tcW w:w="8511" w:type="dxa"/>
            <w:gridSpan w:val="4"/>
            <w:tcBorders>
              <w:top w:val="single" w:sz="4" w:space="0" w:color="auto"/>
              <w:left w:val="single" w:sz="4" w:space="0" w:color="auto"/>
              <w:bottom w:val="single" w:sz="4" w:space="0" w:color="auto"/>
              <w:right w:val="single" w:sz="4" w:space="0" w:color="auto"/>
            </w:tcBorders>
          </w:tcPr>
          <w:p w14:paraId="1D1144FF" w14:textId="2DC2117B" w:rsidR="00DE0EFA" w:rsidRPr="000A2B53" w:rsidRDefault="00DE0EFA" w:rsidP="00C2418C">
            <w:pPr>
              <w:pStyle w:val="TAN"/>
            </w:pPr>
            <w:r w:rsidRPr="000A2B53">
              <w:t>NOTE 1:</w:t>
            </w:r>
            <w:r w:rsidRPr="000A2B53">
              <w:tab/>
              <w:t>USIM removal is a feasible alternative to switch off UE.</w:t>
            </w:r>
          </w:p>
          <w:p w14:paraId="3A90A502" w14:textId="77777777" w:rsidR="00DE0EFA" w:rsidRPr="000A2B53" w:rsidRDefault="00DE0EFA" w:rsidP="00C2418C">
            <w:pPr>
              <w:pStyle w:val="TAN"/>
            </w:pPr>
            <w:r w:rsidRPr="000A2B53">
              <w:t>NOTE 2:</w:t>
            </w:r>
            <w:r w:rsidRPr="000A2B53">
              <w:tab/>
              <w:t>The UE has performed local deregistration</w:t>
            </w:r>
          </w:p>
          <w:p w14:paraId="5A17044F" w14:textId="77777777" w:rsidR="00DE0EFA" w:rsidRPr="000A2B53" w:rsidRDefault="00DE0EFA" w:rsidP="00C2418C">
            <w:pPr>
              <w:pStyle w:val="TAN"/>
            </w:pPr>
            <w:r w:rsidRPr="000A2B53">
              <w:t>NOTE 3:</w:t>
            </w:r>
            <w:r w:rsidRPr="000A2B53">
              <w:tab/>
              <w:t>Power off is used when UE does not support switch off or USIM removal, in which case no UE originated deregistration procedure is expected.</w:t>
            </w:r>
          </w:p>
        </w:tc>
      </w:tr>
    </w:tbl>
    <w:p w14:paraId="53DACCD2" w14:textId="77777777" w:rsidR="00DE0EFA" w:rsidRPr="000A2B53" w:rsidRDefault="00DE0EFA" w:rsidP="00DE0EFA"/>
    <w:p w14:paraId="0BF07553" w14:textId="5E66C576" w:rsidR="00DE0EFA" w:rsidRPr="000A2B53" w:rsidRDefault="00DE0EFA" w:rsidP="00DE0EFA">
      <w:pPr>
        <w:pStyle w:val="Heading3"/>
      </w:pPr>
      <w:bookmarkStart w:id="2346" w:name="_Toc90561864"/>
      <w:bookmarkStart w:id="2347" w:name="_Toc90578745"/>
      <w:bookmarkStart w:id="2348" w:name="_Toc100003996"/>
      <w:bookmarkStart w:id="2349" w:name="_Toc106705567"/>
      <w:bookmarkStart w:id="2350" w:name="_Toc171008803"/>
      <w:r w:rsidRPr="000A2B53">
        <w:t>10.3.7</w:t>
      </w:r>
      <w:r w:rsidRPr="000A2B53">
        <w:tab/>
        <w:t>Switch</w:t>
      </w:r>
      <w:r w:rsidR="007A4F42" w:rsidRPr="000A2B53">
        <w:t xml:space="preserve"> </w:t>
      </w:r>
      <w:r w:rsidRPr="000A2B53">
        <w:t>/</w:t>
      </w:r>
      <w:r w:rsidR="007A4F42" w:rsidRPr="000A2B53">
        <w:t xml:space="preserve"> </w:t>
      </w:r>
      <w:r w:rsidRPr="000A2B53">
        <w:t>Power off procedure after EMERGENCY CALL RELEASED in RRC_CONNECTED</w:t>
      </w:r>
      <w:bookmarkEnd w:id="2346"/>
      <w:bookmarkEnd w:id="2347"/>
      <w:bookmarkEnd w:id="2348"/>
      <w:bookmarkEnd w:id="2349"/>
      <w:bookmarkEnd w:id="2350"/>
    </w:p>
    <w:p w14:paraId="22D1AD3F" w14:textId="249862F1" w:rsidR="00DE0EFA" w:rsidRPr="000A2B53" w:rsidRDefault="00DE0EFA" w:rsidP="00DE0EFA">
      <w:pPr>
        <w:pStyle w:val="TH"/>
      </w:pPr>
      <w:r w:rsidRPr="000A2B53">
        <w:t>Table 10.3.7-1: Switch</w:t>
      </w:r>
      <w:r w:rsidR="007A4F42" w:rsidRPr="000A2B53">
        <w:t xml:space="preserve"> </w:t>
      </w:r>
      <w:r w:rsidRPr="000A2B53">
        <w:t>/</w:t>
      </w:r>
      <w:r w:rsidR="007A4F42" w:rsidRPr="000A2B53">
        <w:t xml:space="preserve"> </w:t>
      </w:r>
      <w:r w:rsidRPr="000A2B53">
        <w:t>Power off procedure</w:t>
      </w:r>
    </w:p>
    <w:tbl>
      <w:tblPr>
        <w:tblW w:w="8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709"/>
        <w:gridCol w:w="3826"/>
        <w:gridCol w:w="709"/>
        <w:gridCol w:w="3401"/>
      </w:tblGrid>
      <w:tr w:rsidR="00DE0EFA" w:rsidRPr="000A2B53" w14:paraId="5D993CA6" w14:textId="77777777" w:rsidTr="00C2418C">
        <w:trPr>
          <w:jc w:val="center"/>
        </w:trPr>
        <w:tc>
          <w:tcPr>
            <w:tcW w:w="709" w:type="dxa"/>
            <w:vMerge w:val="restart"/>
            <w:tcBorders>
              <w:top w:val="single" w:sz="4" w:space="0" w:color="auto"/>
              <w:left w:val="single" w:sz="4" w:space="0" w:color="auto"/>
              <w:bottom w:val="single" w:sz="4" w:space="0" w:color="auto"/>
              <w:right w:val="single" w:sz="4" w:space="0" w:color="auto"/>
            </w:tcBorders>
            <w:vAlign w:val="center"/>
            <w:hideMark/>
          </w:tcPr>
          <w:p w14:paraId="60F01749" w14:textId="77777777" w:rsidR="00DE0EFA" w:rsidRPr="000A2B53" w:rsidRDefault="00DE0EFA" w:rsidP="00C2418C">
            <w:pPr>
              <w:pStyle w:val="TAH"/>
            </w:pPr>
            <w:r w:rsidRPr="000A2B53">
              <w:t>Step</w:t>
            </w:r>
          </w:p>
        </w:tc>
        <w:tc>
          <w:tcPr>
            <w:tcW w:w="3826" w:type="dxa"/>
            <w:vMerge w:val="restart"/>
            <w:tcBorders>
              <w:top w:val="single" w:sz="4" w:space="0" w:color="auto"/>
              <w:left w:val="single" w:sz="4" w:space="0" w:color="auto"/>
              <w:bottom w:val="single" w:sz="4" w:space="0" w:color="auto"/>
              <w:right w:val="single" w:sz="4" w:space="0" w:color="auto"/>
            </w:tcBorders>
            <w:vAlign w:val="center"/>
            <w:hideMark/>
          </w:tcPr>
          <w:p w14:paraId="75BA3DB5" w14:textId="77777777" w:rsidR="00DE0EFA" w:rsidRPr="000A2B53" w:rsidRDefault="00DE0EFA" w:rsidP="00C2418C">
            <w:pPr>
              <w:pStyle w:val="TAH"/>
            </w:pPr>
            <w:r w:rsidRPr="000A2B53">
              <w:t>Procedure</w:t>
            </w:r>
          </w:p>
        </w:tc>
        <w:tc>
          <w:tcPr>
            <w:tcW w:w="4110" w:type="dxa"/>
            <w:gridSpan w:val="2"/>
            <w:tcBorders>
              <w:top w:val="single" w:sz="4" w:space="0" w:color="auto"/>
              <w:left w:val="single" w:sz="4" w:space="0" w:color="auto"/>
              <w:bottom w:val="single" w:sz="4" w:space="0" w:color="auto"/>
              <w:right w:val="single" w:sz="4" w:space="0" w:color="auto"/>
            </w:tcBorders>
            <w:hideMark/>
          </w:tcPr>
          <w:p w14:paraId="04DE4211" w14:textId="77777777" w:rsidR="00DE0EFA" w:rsidRPr="000A2B53" w:rsidRDefault="00DE0EFA" w:rsidP="00C2418C">
            <w:pPr>
              <w:pStyle w:val="TAH"/>
            </w:pPr>
            <w:r w:rsidRPr="000A2B53">
              <w:t>Message Sequence</w:t>
            </w:r>
          </w:p>
        </w:tc>
      </w:tr>
      <w:tr w:rsidR="00DE0EFA" w:rsidRPr="000A2B53" w14:paraId="71096CDD" w14:textId="77777777" w:rsidTr="00C2418C">
        <w:trPr>
          <w:jc w:val="center"/>
        </w:trPr>
        <w:tc>
          <w:tcPr>
            <w:tcW w:w="709" w:type="dxa"/>
            <w:vMerge/>
            <w:tcBorders>
              <w:top w:val="single" w:sz="4" w:space="0" w:color="auto"/>
              <w:left w:val="single" w:sz="4" w:space="0" w:color="auto"/>
              <w:bottom w:val="single" w:sz="4" w:space="0" w:color="auto"/>
              <w:right w:val="single" w:sz="4" w:space="0" w:color="auto"/>
            </w:tcBorders>
            <w:vAlign w:val="center"/>
            <w:hideMark/>
          </w:tcPr>
          <w:p w14:paraId="5AB8882A" w14:textId="77777777" w:rsidR="00DE0EFA" w:rsidRPr="000A2B53" w:rsidRDefault="00DE0EFA" w:rsidP="00C2418C">
            <w:pPr>
              <w:overflowPunct/>
              <w:autoSpaceDE/>
              <w:autoSpaceDN/>
              <w:adjustRightInd/>
              <w:spacing w:after="0"/>
              <w:rPr>
                <w:rFonts w:ascii="Arial" w:hAnsi="Arial"/>
                <w:b/>
                <w:sz w:val="18"/>
              </w:rPr>
            </w:pPr>
          </w:p>
        </w:tc>
        <w:tc>
          <w:tcPr>
            <w:tcW w:w="3826" w:type="dxa"/>
            <w:vMerge/>
            <w:tcBorders>
              <w:top w:val="single" w:sz="4" w:space="0" w:color="auto"/>
              <w:left w:val="single" w:sz="4" w:space="0" w:color="auto"/>
              <w:bottom w:val="single" w:sz="4" w:space="0" w:color="auto"/>
              <w:right w:val="single" w:sz="4" w:space="0" w:color="auto"/>
            </w:tcBorders>
            <w:vAlign w:val="center"/>
            <w:hideMark/>
          </w:tcPr>
          <w:p w14:paraId="744CA79E" w14:textId="77777777" w:rsidR="00DE0EFA" w:rsidRPr="000A2B53" w:rsidRDefault="00DE0EFA" w:rsidP="00C2418C">
            <w:pPr>
              <w:overflowPunct/>
              <w:autoSpaceDE/>
              <w:autoSpaceDN/>
              <w:adjustRightInd/>
              <w:spacing w:after="0"/>
              <w:rPr>
                <w:rFonts w:ascii="Arial" w:hAnsi="Arial"/>
                <w:b/>
                <w:sz w:val="18"/>
              </w:rPr>
            </w:pPr>
          </w:p>
        </w:tc>
        <w:tc>
          <w:tcPr>
            <w:tcW w:w="709" w:type="dxa"/>
            <w:tcBorders>
              <w:top w:val="single" w:sz="4" w:space="0" w:color="auto"/>
              <w:left w:val="single" w:sz="4" w:space="0" w:color="auto"/>
              <w:bottom w:val="single" w:sz="4" w:space="0" w:color="auto"/>
              <w:right w:val="single" w:sz="4" w:space="0" w:color="auto"/>
            </w:tcBorders>
            <w:hideMark/>
          </w:tcPr>
          <w:p w14:paraId="3BC75BF9" w14:textId="77777777" w:rsidR="00DE0EFA" w:rsidRPr="000A2B53" w:rsidRDefault="00DE0EFA" w:rsidP="00C2418C">
            <w:pPr>
              <w:pStyle w:val="TAH"/>
            </w:pPr>
            <w:r w:rsidRPr="000A2B53">
              <w:t>U - S</w:t>
            </w:r>
          </w:p>
        </w:tc>
        <w:tc>
          <w:tcPr>
            <w:tcW w:w="3401" w:type="dxa"/>
            <w:tcBorders>
              <w:top w:val="single" w:sz="4" w:space="0" w:color="auto"/>
              <w:left w:val="single" w:sz="4" w:space="0" w:color="auto"/>
              <w:bottom w:val="single" w:sz="4" w:space="0" w:color="auto"/>
              <w:right w:val="single" w:sz="4" w:space="0" w:color="auto"/>
            </w:tcBorders>
            <w:hideMark/>
          </w:tcPr>
          <w:p w14:paraId="6A2037CC" w14:textId="77777777" w:rsidR="00DE0EFA" w:rsidRPr="000A2B53" w:rsidRDefault="00DE0EFA" w:rsidP="00C2418C">
            <w:pPr>
              <w:pStyle w:val="TAH"/>
            </w:pPr>
            <w:r w:rsidRPr="000A2B53">
              <w:t>Message</w:t>
            </w:r>
          </w:p>
        </w:tc>
      </w:tr>
      <w:tr w:rsidR="00DE0EFA" w:rsidRPr="000A2B53" w14:paraId="7BAAA98B" w14:textId="77777777" w:rsidTr="00C2418C">
        <w:trPr>
          <w:jc w:val="center"/>
        </w:trPr>
        <w:tc>
          <w:tcPr>
            <w:tcW w:w="709" w:type="dxa"/>
            <w:tcBorders>
              <w:top w:val="single" w:sz="4" w:space="0" w:color="auto"/>
              <w:left w:val="single" w:sz="4" w:space="0" w:color="auto"/>
              <w:bottom w:val="single" w:sz="4" w:space="0" w:color="auto"/>
              <w:right w:val="single" w:sz="4" w:space="0" w:color="auto"/>
            </w:tcBorders>
            <w:hideMark/>
          </w:tcPr>
          <w:p w14:paraId="11A25FBC" w14:textId="77777777" w:rsidR="00DE0EFA" w:rsidRPr="000A2B53" w:rsidRDefault="00DE0EFA" w:rsidP="00C2418C">
            <w:pPr>
              <w:pStyle w:val="TAC"/>
            </w:pPr>
            <w:r w:rsidRPr="000A2B53">
              <w:t>1</w:t>
            </w:r>
          </w:p>
        </w:tc>
        <w:tc>
          <w:tcPr>
            <w:tcW w:w="3826" w:type="dxa"/>
            <w:tcBorders>
              <w:top w:val="single" w:sz="4" w:space="0" w:color="auto"/>
              <w:left w:val="single" w:sz="4" w:space="0" w:color="auto"/>
              <w:bottom w:val="single" w:sz="4" w:space="0" w:color="auto"/>
              <w:right w:val="single" w:sz="4" w:space="0" w:color="auto"/>
            </w:tcBorders>
            <w:hideMark/>
          </w:tcPr>
          <w:p w14:paraId="1D3F761B" w14:textId="77777777" w:rsidR="00DE0EFA" w:rsidRPr="000A2B53" w:rsidRDefault="00DE0EFA" w:rsidP="00C2418C">
            <w:pPr>
              <w:pStyle w:val="TAL"/>
              <w:rPr>
                <w:lang w:eastAsia="en-US"/>
              </w:rPr>
            </w:pPr>
            <w:r w:rsidRPr="000A2B53">
              <w:rPr>
                <w:lang w:eastAsia="ja-JP"/>
              </w:rPr>
              <w:t>T</w:t>
            </w:r>
            <w:r w:rsidRPr="000A2B53">
              <w:t>he SS transmits a</w:t>
            </w:r>
            <w:r w:rsidRPr="000A2B53">
              <w:rPr>
                <w:lang w:eastAsia="ja-JP"/>
              </w:rPr>
              <w:t xml:space="preserve"> DEREGISTRATION REQUEST message with</w:t>
            </w:r>
            <w:r w:rsidRPr="000A2B53">
              <w:t xml:space="preserve"> </w:t>
            </w:r>
            <w:r w:rsidRPr="000A2B53">
              <w:rPr>
                <w:iCs/>
              </w:rPr>
              <w:t xml:space="preserve">Deregistration </w:t>
            </w:r>
            <w:r w:rsidRPr="000A2B53">
              <w:t>type IE set to "re-registration not required"</w:t>
            </w:r>
            <w:r w:rsidRPr="000A2B53">
              <w:rPr>
                <w:lang w:eastAsia="ja-JP"/>
              </w:rPr>
              <w:t>.</w:t>
            </w:r>
          </w:p>
        </w:tc>
        <w:tc>
          <w:tcPr>
            <w:tcW w:w="709" w:type="dxa"/>
            <w:tcBorders>
              <w:top w:val="single" w:sz="4" w:space="0" w:color="auto"/>
              <w:left w:val="single" w:sz="4" w:space="0" w:color="auto"/>
              <w:bottom w:val="single" w:sz="4" w:space="0" w:color="auto"/>
              <w:right w:val="single" w:sz="4" w:space="0" w:color="auto"/>
            </w:tcBorders>
            <w:hideMark/>
          </w:tcPr>
          <w:p w14:paraId="26A2B63D" w14:textId="77777777" w:rsidR="00DE0EFA" w:rsidRPr="000A2B53" w:rsidRDefault="00DE0EFA" w:rsidP="00C2418C">
            <w:pPr>
              <w:pStyle w:val="TAC"/>
            </w:pPr>
            <w:r w:rsidRPr="000A2B53">
              <w:t>&lt;--</w:t>
            </w:r>
          </w:p>
        </w:tc>
        <w:tc>
          <w:tcPr>
            <w:tcW w:w="3401" w:type="dxa"/>
            <w:tcBorders>
              <w:top w:val="single" w:sz="4" w:space="0" w:color="auto"/>
              <w:left w:val="single" w:sz="4" w:space="0" w:color="auto"/>
              <w:bottom w:val="single" w:sz="4" w:space="0" w:color="auto"/>
              <w:right w:val="single" w:sz="4" w:space="0" w:color="auto"/>
            </w:tcBorders>
            <w:hideMark/>
          </w:tcPr>
          <w:p w14:paraId="4B360020" w14:textId="77777777" w:rsidR="00DE0EFA" w:rsidRPr="000A2B53" w:rsidRDefault="00DE0EFA" w:rsidP="00C2418C">
            <w:pPr>
              <w:pStyle w:val="TAL"/>
              <w:rPr>
                <w:lang w:eastAsia="ja-JP"/>
              </w:rPr>
            </w:pPr>
            <w:r w:rsidRPr="000A2B53">
              <w:t xml:space="preserve">NR </w:t>
            </w:r>
            <w:smartTag w:uri="urn:schemas-microsoft-com:office:smarttags" w:element="stockticker">
              <w:r w:rsidRPr="000A2B53">
                <w:t>RRC</w:t>
              </w:r>
            </w:smartTag>
            <w:r w:rsidRPr="000A2B53">
              <w:t xml:space="preserve">: </w:t>
            </w:r>
            <w:r w:rsidRPr="000A2B53">
              <w:rPr>
                <w:i/>
              </w:rPr>
              <w:t>DLInformationTransfer</w:t>
            </w:r>
          </w:p>
          <w:p w14:paraId="71AFADC7" w14:textId="77777777" w:rsidR="00DE0EFA" w:rsidRPr="000A2B53" w:rsidRDefault="00DE0EFA" w:rsidP="00C2418C">
            <w:pPr>
              <w:pStyle w:val="TAL"/>
            </w:pPr>
            <w:r w:rsidRPr="000A2B53">
              <w:rPr>
                <w:lang w:eastAsia="ja-JP"/>
              </w:rPr>
              <w:t>5GMM: DEREGISTRATION REQUEST</w:t>
            </w:r>
          </w:p>
        </w:tc>
      </w:tr>
      <w:tr w:rsidR="00DE0EFA" w:rsidRPr="000A2B53" w14:paraId="2F2A59A9" w14:textId="77777777" w:rsidTr="00C2418C">
        <w:trPr>
          <w:jc w:val="center"/>
        </w:trPr>
        <w:tc>
          <w:tcPr>
            <w:tcW w:w="709" w:type="dxa"/>
            <w:tcBorders>
              <w:top w:val="single" w:sz="4" w:space="0" w:color="auto"/>
              <w:left w:val="single" w:sz="4" w:space="0" w:color="auto"/>
              <w:bottom w:val="single" w:sz="4" w:space="0" w:color="auto"/>
              <w:right w:val="single" w:sz="4" w:space="0" w:color="auto"/>
            </w:tcBorders>
            <w:hideMark/>
          </w:tcPr>
          <w:p w14:paraId="5D373C3F" w14:textId="77777777" w:rsidR="00DE0EFA" w:rsidRPr="000A2B53" w:rsidRDefault="00DE0EFA" w:rsidP="00C2418C">
            <w:pPr>
              <w:pStyle w:val="TAC"/>
            </w:pPr>
            <w:r w:rsidRPr="000A2B53">
              <w:t>2</w:t>
            </w:r>
          </w:p>
        </w:tc>
        <w:tc>
          <w:tcPr>
            <w:tcW w:w="3826" w:type="dxa"/>
            <w:tcBorders>
              <w:top w:val="single" w:sz="4" w:space="0" w:color="auto"/>
              <w:left w:val="single" w:sz="4" w:space="0" w:color="auto"/>
              <w:bottom w:val="single" w:sz="4" w:space="0" w:color="auto"/>
              <w:right w:val="single" w:sz="4" w:space="0" w:color="auto"/>
            </w:tcBorders>
            <w:hideMark/>
          </w:tcPr>
          <w:p w14:paraId="2B0F1561" w14:textId="77777777" w:rsidR="00DE0EFA" w:rsidRPr="000A2B53" w:rsidRDefault="00DE0EFA" w:rsidP="00C2418C">
            <w:pPr>
              <w:pStyle w:val="TAL"/>
              <w:rPr>
                <w:lang w:eastAsia="en-US"/>
              </w:rPr>
            </w:pPr>
            <w:r w:rsidRPr="000A2B53">
              <w:t>Start T_Delay=5 sec.</w:t>
            </w:r>
          </w:p>
        </w:tc>
        <w:tc>
          <w:tcPr>
            <w:tcW w:w="709" w:type="dxa"/>
            <w:tcBorders>
              <w:top w:val="single" w:sz="4" w:space="0" w:color="auto"/>
              <w:left w:val="single" w:sz="4" w:space="0" w:color="auto"/>
              <w:bottom w:val="single" w:sz="4" w:space="0" w:color="auto"/>
              <w:right w:val="single" w:sz="4" w:space="0" w:color="auto"/>
            </w:tcBorders>
          </w:tcPr>
          <w:p w14:paraId="7CB3F191" w14:textId="0DF11AC2" w:rsidR="00DE0EFA" w:rsidRPr="000A2B53" w:rsidRDefault="008018A3" w:rsidP="00C2418C">
            <w:pPr>
              <w:pStyle w:val="TAC"/>
            </w:pPr>
            <w:r w:rsidRPr="000A2B53">
              <w:t>-</w:t>
            </w:r>
          </w:p>
        </w:tc>
        <w:tc>
          <w:tcPr>
            <w:tcW w:w="3401" w:type="dxa"/>
            <w:tcBorders>
              <w:top w:val="single" w:sz="4" w:space="0" w:color="auto"/>
              <w:left w:val="single" w:sz="4" w:space="0" w:color="auto"/>
              <w:bottom w:val="single" w:sz="4" w:space="0" w:color="auto"/>
              <w:right w:val="single" w:sz="4" w:space="0" w:color="auto"/>
            </w:tcBorders>
          </w:tcPr>
          <w:p w14:paraId="1E4744E2" w14:textId="5AD66AFC" w:rsidR="00DE0EFA" w:rsidRPr="000A2B53" w:rsidRDefault="008018A3" w:rsidP="00C2418C">
            <w:pPr>
              <w:pStyle w:val="TAL"/>
            </w:pPr>
            <w:r w:rsidRPr="000A2B53">
              <w:t>-</w:t>
            </w:r>
          </w:p>
        </w:tc>
      </w:tr>
      <w:tr w:rsidR="00DE0EFA" w:rsidRPr="000A2B53" w14:paraId="3C3D19F2" w14:textId="77777777" w:rsidTr="00C2418C">
        <w:trPr>
          <w:jc w:val="center"/>
        </w:trPr>
        <w:tc>
          <w:tcPr>
            <w:tcW w:w="709" w:type="dxa"/>
            <w:tcBorders>
              <w:top w:val="single" w:sz="4" w:space="0" w:color="auto"/>
              <w:left w:val="single" w:sz="4" w:space="0" w:color="auto"/>
              <w:bottom w:val="single" w:sz="4" w:space="0" w:color="auto"/>
              <w:right w:val="single" w:sz="4" w:space="0" w:color="auto"/>
            </w:tcBorders>
          </w:tcPr>
          <w:p w14:paraId="06BE6DC8" w14:textId="77777777" w:rsidR="00DE0EFA" w:rsidRPr="000A2B53" w:rsidRDefault="00DE0EFA" w:rsidP="00C2418C">
            <w:pPr>
              <w:pStyle w:val="TAC"/>
            </w:pPr>
            <w:r w:rsidRPr="000A2B53">
              <w:t>-</w:t>
            </w:r>
          </w:p>
        </w:tc>
        <w:tc>
          <w:tcPr>
            <w:tcW w:w="3826" w:type="dxa"/>
            <w:tcBorders>
              <w:top w:val="single" w:sz="4" w:space="0" w:color="auto"/>
              <w:left w:val="single" w:sz="4" w:space="0" w:color="auto"/>
              <w:bottom w:val="single" w:sz="4" w:space="0" w:color="auto"/>
              <w:right w:val="single" w:sz="4" w:space="0" w:color="auto"/>
            </w:tcBorders>
            <w:hideMark/>
          </w:tcPr>
          <w:p w14:paraId="52864CC6" w14:textId="44A7F52A" w:rsidR="00DE0EFA" w:rsidRPr="000A2B53" w:rsidRDefault="00DE0EFA" w:rsidP="00C2418C">
            <w:pPr>
              <w:pStyle w:val="TAL"/>
              <w:rPr>
                <w:lang w:eastAsia="en-US"/>
              </w:rPr>
            </w:pPr>
            <w:r w:rsidRPr="000A2B53">
              <w:t>EXCEPTION: Steps 3a1 – 3</w:t>
            </w:r>
            <w:r w:rsidR="00BF4E18" w:rsidRPr="000A2B53">
              <w:t>c3</w:t>
            </w:r>
            <w:r w:rsidRPr="000A2B53">
              <w:rPr>
                <w:lang w:eastAsia="zh-CN"/>
              </w:rPr>
              <w:t xml:space="preserve"> </w:t>
            </w:r>
            <w:r w:rsidRPr="000A2B53">
              <w:t>describe optional behaviour that depends on the UE implementation.</w:t>
            </w:r>
          </w:p>
        </w:tc>
        <w:tc>
          <w:tcPr>
            <w:tcW w:w="709" w:type="dxa"/>
            <w:tcBorders>
              <w:top w:val="single" w:sz="4" w:space="0" w:color="auto"/>
              <w:left w:val="single" w:sz="4" w:space="0" w:color="auto"/>
              <w:bottom w:val="single" w:sz="4" w:space="0" w:color="auto"/>
              <w:right w:val="single" w:sz="4" w:space="0" w:color="auto"/>
            </w:tcBorders>
            <w:hideMark/>
          </w:tcPr>
          <w:p w14:paraId="053C2DD6" w14:textId="77777777" w:rsidR="00DE0EFA" w:rsidRPr="000A2B53" w:rsidRDefault="00DE0EFA" w:rsidP="00C2418C">
            <w:pPr>
              <w:pStyle w:val="TAC"/>
            </w:pPr>
            <w:r w:rsidRPr="000A2B53">
              <w:rPr>
                <w:lang w:eastAsia="zh-CN"/>
              </w:rPr>
              <w:t>-</w:t>
            </w:r>
          </w:p>
        </w:tc>
        <w:tc>
          <w:tcPr>
            <w:tcW w:w="3401" w:type="dxa"/>
            <w:tcBorders>
              <w:top w:val="single" w:sz="4" w:space="0" w:color="auto"/>
              <w:left w:val="single" w:sz="4" w:space="0" w:color="auto"/>
              <w:bottom w:val="single" w:sz="4" w:space="0" w:color="auto"/>
              <w:right w:val="single" w:sz="4" w:space="0" w:color="auto"/>
            </w:tcBorders>
            <w:hideMark/>
          </w:tcPr>
          <w:p w14:paraId="70B71F6A" w14:textId="77777777" w:rsidR="00DE0EFA" w:rsidRPr="000A2B53" w:rsidRDefault="00DE0EFA" w:rsidP="00C2418C">
            <w:pPr>
              <w:pStyle w:val="TAL"/>
            </w:pPr>
            <w:r w:rsidRPr="000A2B53">
              <w:rPr>
                <w:lang w:eastAsia="zh-CN"/>
              </w:rPr>
              <w:t>-</w:t>
            </w:r>
          </w:p>
        </w:tc>
      </w:tr>
      <w:tr w:rsidR="00DE0EFA" w:rsidRPr="000A2B53" w14:paraId="71104495" w14:textId="77777777" w:rsidTr="00C2418C">
        <w:trPr>
          <w:jc w:val="center"/>
        </w:trPr>
        <w:tc>
          <w:tcPr>
            <w:tcW w:w="709" w:type="dxa"/>
            <w:tcBorders>
              <w:top w:val="single" w:sz="4" w:space="0" w:color="auto"/>
              <w:left w:val="single" w:sz="4" w:space="0" w:color="auto"/>
              <w:bottom w:val="single" w:sz="4" w:space="0" w:color="auto"/>
              <w:right w:val="single" w:sz="4" w:space="0" w:color="auto"/>
            </w:tcBorders>
            <w:hideMark/>
          </w:tcPr>
          <w:p w14:paraId="0F193D3F" w14:textId="77777777" w:rsidR="00DE0EFA" w:rsidRPr="000A2B53" w:rsidRDefault="00DE0EFA" w:rsidP="00C2418C">
            <w:pPr>
              <w:pStyle w:val="TAC"/>
            </w:pPr>
            <w:r w:rsidRPr="000A2B53">
              <w:t>3a1</w:t>
            </w:r>
          </w:p>
        </w:tc>
        <w:tc>
          <w:tcPr>
            <w:tcW w:w="3826" w:type="dxa"/>
            <w:tcBorders>
              <w:top w:val="single" w:sz="4" w:space="0" w:color="auto"/>
              <w:left w:val="single" w:sz="4" w:space="0" w:color="auto"/>
              <w:bottom w:val="single" w:sz="4" w:space="0" w:color="auto"/>
              <w:right w:val="single" w:sz="4" w:space="0" w:color="auto"/>
            </w:tcBorders>
            <w:hideMark/>
          </w:tcPr>
          <w:p w14:paraId="564F55AE" w14:textId="77777777" w:rsidR="00DE0EFA" w:rsidRPr="000A2B53" w:rsidRDefault="00DE0EFA" w:rsidP="00C2418C">
            <w:pPr>
              <w:pStyle w:val="TAL"/>
              <w:rPr>
                <w:lang w:eastAsia="en-US"/>
              </w:rPr>
            </w:pPr>
            <w:r w:rsidRPr="000A2B53">
              <w:rPr>
                <w:lang w:eastAsia="ja-JP"/>
              </w:rPr>
              <w:t>T</w:t>
            </w:r>
            <w:r w:rsidRPr="000A2B53">
              <w:t>he UE transmits a</w:t>
            </w:r>
            <w:r w:rsidRPr="000A2B53">
              <w:rPr>
                <w:lang w:eastAsia="ja-JP"/>
              </w:rPr>
              <w:t xml:space="preserve"> DEREGISTRATION ACCEPT message.</w:t>
            </w:r>
          </w:p>
        </w:tc>
        <w:tc>
          <w:tcPr>
            <w:tcW w:w="709" w:type="dxa"/>
            <w:tcBorders>
              <w:top w:val="single" w:sz="4" w:space="0" w:color="auto"/>
              <w:left w:val="single" w:sz="4" w:space="0" w:color="auto"/>
              <w:bottom w:val="single" w:sz="4" w:space="0" w:color="auto"/>
              <w:right w:val="single" w:sz="4" w:space="0" w:color="auto"/>
            </w:tcBorders>
            <w:hideMark/>
          </w:tcPr>
          <w:p w14:paraId="3C96CC1A" w14:textId="77777777" w:rsidR="00DE0EFA" w:rsidRPr="000A2B53" w:rsidRDefault="00DE0EFA" w:rsidP="00C2418C">
            <w:pPr>
              <w:pStyle w:val="TAC"/>
            </w:pPr>
            <w:r w:rsidRPr="000A2B53">
              <w:t>--&gt;</w:t>
            </w:r>
          </w:p>
        </w:tc>
        <w:tc>
          <w:tcPr>
            <w:tcW w:w="3401" w:type="dxa"/>
            <w:tcBorders>
              <w:top w:val="single" w:sz="4" w:space="0" w:color="auto"/>
              <w:left w:val="single" w:sz="4" w:space="0" w:color="auto"/>
              <w:bottom w:val="single" w:sz="4" w:space="0" w:color="auto"/>
              <w:right w:val="single" w:sz="4" w:space="0" w:color="auto"/>
            </w:tcBorders>
            <w:hideMark/>
          </w:tcPr>
          <w:p w14:paraId="0020DDC3" w14:textId="77777777" w:rsidR="00DE0EFA" w:rsidRPr="000A2B53" w:rsidRDefault="00DE0EFA" w:rsidP="00C2418C">
            <w:pPr>
              <w:pStyle w:val="TAL"/>
              <w:rPr>
                <w:lang w:eastAsia="ja-JP"/>
              </w:rPr>
            </w:pPr>
            <w:r w:rsidRPr="000A2B53">
              <w:t xml:space="preserve">NR </w:t>
            </w:r>
            <w:smartTag w:uri="urn:schemas-microsoft-com:office:smarttags" w:element="stockticker">
              <w:r w:rsidRPr="000A2B53">
                <w:t>RRC</w:t>
              </w:r>
            </w:smartTag>
            <w:r w:rsidRPr="000A2B53">
              <w:t xml:space="preserve">: </w:t>
            </w:r>
            <w:r w:rsidRPr="000A2B53">
              <w:rPr>
                <w:i/>
              </w:rPr>
              <w:t>ULInformationTransfer</w:t>
            </w:r>
          </w:p>
          <w:p w14:paraId="07E82CED" w14:textId="77777777" w:rsidR="00DE0EFA" w:rsidRPr="000A2B53" w:rsidRDefault="00DE0EFA" w:rsidP="00C2418C">
            <w:pPr>
              <w:pStyle w:val="TAL"/>
            </w:pPr>
            <w:r w:rsidRPr="000A2B53">
              <w:rPr>
                <w:lang w:eastAsia="ja-JP"/>
              </w:rPr>
              <w:t>5GMM: DEREGISTRATION ACCEPT</w:t>
            </w:r>
          </w:p>
        </w:tc>
      </w:tr>
      <w:tr w:rsidR="00DE0EFA" w:rsidRPr="000A2B53" w14:paraId="2CB019E9" w14:textId="77777777" w:rsidTr="00C2418C">
        <w:trPr>
          <w:jc w:val="center"/>
        </w:trPr>
        <w:tc>
          <w:tcPr>
            <w:tcW w:w="709" w:type="dxa"/>
            <w:tcBorders>
              <w:top w:val="single" w:sz="4" w:space="0" w:color="auto"/>
              <w:left w:val="single" w:sz="4" w:space="0" w:color="auto"/>
              <w:bottom w:val="single" w:sz="4" w:space="0" w:color="auto"/>
              <w:right w:val="single" w:sz="4" w:space="0" w:color="auto"/>
            </w:tcBorders>
            <w:hideMark/>
          </w:tcPr>
          <w:p w14:paraId="1823F119" w14:textId="77777777" w:rsidR="00DE0EFA" w:rsidRPr="000A2B53" w:rsidRDefault="00DE0EFA" w:rsidP="00C2418C">
            <w:pPr>
              <w:pStyle w:val="TAC"/>
            </w:pPr>
            <w:r w:rsidRPr="000A2B53">
              <w:t>3a2</w:t>
            </w:r>
          </w:p>
        </w:tc>
        <w:tc>
          <w:tcPr>
            <w:tcW w:w="3826" w:type="dxa"/>
            <w:tcBorders>
              <w:top w:val="single" w:sz="4" w:space="0" w:color="auto"/>
              <w:left w:val="single" w:sz="4" w:space="0" w:color="auto"/>
              <w:bottom w:val="single" w:sz="4" w:space="0" w:color="auto"/>
              <w:right w:val="single" w:sz="4" w:space="0" w:color="auto"/>
            </w:tcBorders>
            <w:hideMark/>
          </w:tcPr>
          <w:p w14:paraId="35E502B5" w14:textId="77777777" w:rsidR="00DE0EFA" w:rsidRPr="000A2B53" w:rsidRDefault="00DE0EFA" w:rsidP="00C2418C">
            <w:pPr>
              <w:pStyle w:val="TAL"/>
              <w:rPr>
                <w:lang w:eastAsia="en-US"/>
              </w:rPr>
            </w:pPr>
            <w:r w:rsidRPr="000A2B53">
              <w:t>Stop T_Delay.</w:t>
            </w:r>
          </w:p>
        </w:tc>
        <w:tc>
          <w:tcPr>
            <w:tcW w:w="709" w:type="dxa"/>
            <w:tcBorders>
              <w:top w:val="single" w:sz="4" w:space="0" w:color="auto"/>
              <w:left w:val="single" w:sz="4" w:space="0" w:color="auto"/>
              <w:bottom w:val="single" w:sz="4" w:space="0" w:color="auto"/>
              <w:right w:val="single" w:sz="4" w:space="0" w:color="auto"/>
            </w:tcBorders>
          </w:tcPr>
          <w:p w14:paraId="2DA59D31" w14:textId="65285F74" w:rsidR="00DE0EFA" w:rsidRPr="000A2B53" w:rsidRDefault="008018A3" w:rsidP="00C2418C">
            <w:pPr>
              <w:pStyle w:val="TAC"/>
            </w:pPr>
            <w:r w:rsidRPr="000A2B53">
              <w:t>-</w:t>
            </w:r>
          </w:p>
        </w:tc>
        <w:tc>
          <w:tcPr>
            <w:tcW w:w="3401" w:type="dxa"/>
            <w:tcBorders>
              <w:top w:val="single" w:sz="4" w:space="0" w:color="auto"/>
              <w:left w:val="single" w:sz="4" w:space="0" w:color="auto"/>
              <w:bottom w:val="single" w:sz="4" w:space="0" w:color="auto"/>
              <w:right w:val="single" w:sz="4" w:space="0" w:color="auto"/>
            </w:tcBorders>
          </w:tcPr>
          <w:p w14:paraId="458C268F" w14:textId="6B6D0E2C" w:rsidR="00DE0EFA" w:rsidRPr="000A2B53" w:rsidRDefault="008018A3" w:rsidP="00C2418C">
            <w:pPr>
              <w:pStyle w:val="TAL"/>
            </w:pPr>
            <w:r w:rsidRPr="000A2B53">
              <w:t>-</w:t>
            </w:r>
          </w:p>
        </w:tc>
      </w:tr>
      <w:tr w:rsidR="00DE0EFA" w:rsidRPr="000A2B53" w14:paraId="33A4D8DE" w14:textId="77777777" w:rsidTr="00C2418C">
        <w:trPr>
          <w:jc w:val="center"/>
        </w:trPr>
        <w:tc>
          <w:tcPr>
            <w:tcW w:w="709" w:type="dxa"/>
            <w:tcBorders>
              <w:top w:val="single" w:sz="4" w:space="0" w:color="auto"/>
              <w:left w:val="single" w:sz="4" w:space="0" w:color="auto"/>
              <w:bottom w:val="single" w:sz="4" w:space="0" w:color="auto"/>
              <w:right w:val="single" w:sz="4" w:space="0" w:color="auto"/>
            </w:tcBorders>
          </w:tcPr>
          <w:p w14:paraId="7ADED0F0" w14:textId="77777777" w:rsidR="00DE0EFA" w:rsidRPr="000A2B53" w:rsidRDefault="00DE0EFA" w:rsidP="00C2418C">
            <w:pPr>
              <w:pStyle w:val="TAC"/>
            </w:pPr>
            <w:r w:rsidRPr="000A2B53">
              <w:t>3a3</w:t>
            </w:r>
          </w:p>
        </w:tc>
        <w:tc>
          <w:tcPr>
            <w:tcW w:w="3826" w:type="dxa"/>
            <w:tcBorders>
              <w:top w:val="single" w:sz="4" w:space="0" w:color="auto"/>
              <w:left w:val="single" w:sz="4" w:space="0" w:color="auto"/>
              <w:bottom w:val="single" w:sz="4" w:space="0" w:color="auto"/>
              <w:right w:val="single" w:sz="4" w:space="0" w:color="auto"/>
            </w:tcBorders>
          </w:tcPr>
          <w:p w14:paraId="51028A76" w14:textId="77777777" w:rsidR="00DE0EFA" w:rsidRPr="000A2B53" w:rsidRDefault="00DE0EFA" w:rsidP="00C2418C">
            <w:pPr>
              <w:pStyle w:val="TAL"/>
            </w:pPr>
            <w:r w:rsidRPr="000A2B53">
              <w:t xml:space="preserve">The SS transmits an </w:t>
            </w:r>
            <w:r w:rsidRPr="000A2B53">
              <w:rPr>
                <w:i/>
              </w:rPr>
              <w:t>RRCRelease</w:t>
            </w:r>
            <w:r w:rsidRPr="000A2B53">
              <w:t xml:space="preserve"> message</w:t>
            </w:r>
          </w:p>
        </w:tc>
        <w:tc>
          <w:tcPr>
            <w:tcW w:w="709" w:type="dxa"/>
            <w:tcBorders>
              <w:top w:val="single" w:sz="4" w:space="0" w:color="auto"/>
              <w:left w:val="single" w:sz="4" w:space="0" w:color="auto"/>
              <w:bottom w:val="single" w:sz="4" w:space="0" w:color="auto"/>
              <w:right w:val="single" w:sz="4" w:space="0" w:color="auto"/>
            </w:tcBorders>
          </w:tcPr>
          <w:p w14:paraId="6986B3B2" w14:textId="77777777" w:rsidR="00DE0EFA" w:rsidRPr="000A2B53" w:rsidRDefault="00DE0EFA" w:rsidP="00C2418C">
            <w:pPr>
              <w:pStyle w:val="TAC"/>
              <w:rPr>
                <w:lang w:eastAsia="zh-CN"/>
              </w:rPr>
            </w:pPr>
            <w:r w:rsidRPr="000A2B53">
              <w:t>&lt;--</w:t>
            </w:r>
          </w:p>
        </w:tc>
        <w:tc>
          <w:tcPr>
            <w:tcW w:w="3401" w:type="dxa"/>
            <w:tcBorders>
              <w:top w:val="single" w:sz="4" w:space="0" w:color="auto"/>
              <w:left w:val="single" w:sz="4" w:space="0" w:color="auto"/>
              <w:bottom w:val="single" w:sz="4" w:space="0" w:color="auto"/>
              <w:right w:val="single" w:sz="4" w:space="0" w:color="auto"/>
            </w:tcBorders>
          </w:tcPr>
          <w:p w14:paraId="6FA8A3E7" w14:textId="53DC72EC" w:rsidR="00DE0EFA" w:rsidRPr="000A2B53" w:rsidRDefault="008018A3" w:rsidP="00C2418C">
            <w:pPr>
              <w:pStyle w:val="TAL"/>
              <w:rPr>
                <w:lang w:eastAsia="zh-CN"/>
              </w:rPr>
            </w:pPr>
            <w:r w:rsidRPr="000A2B53">
              <w:t xml:space="preserve">NR </w:t>
            </w:r>
            <w:r w:rsidR="00DE0EFA" w:rsidRPr="000A2B53">
              <w:t xml:space="preserve">RRC: </w:t>
            </w:r>
            <w:r w:rsidR="00DE0EFA" w:rsidRPr="000A2B53">
              <w:rPr>
                <w:i/>
              </w:rPr>
              <w:t>RRCRelease</w:t>
            </w:r>
          </w:p>
        </w:tc>
      </w:tr>
      <w:tr w:rsidR="00DE0EFA" w:rsidRPr="000A2B53" w14:paraId="1E23EF66" w14:textId="77777777" w:rsidTr="00C2418C">
        <w:trPr>
          <w:jc w:val="center"/>
        </w:trPr>
        <w:tc>
          <w:tcPr>
            <w:tcW w:w="709" w:type="dxa"/>
            <w:tcBorders>
              <w:top w:val="single" w:sz="4" w:space="0" w:color="auto"/>
              <w:left w:val="single" w:sz="4" w:space="0" w:color="auto"/>
              <w:bottom w:val="single" w:sz="4" w:space="0" w:color="auto"/>
              <w:right w:val="single" w:sz="4" w:space="0" w:color="auto"/>
            </w:tcBorders>
            <w:hideMark/>
          </w:tcPr>
          <w:p w14:paraId="5620918B" w14:textId="77777777" w:rsidR="00DE0EFA" w:rsidRPr="000A2B53" w:rsidRDefault="00DE0EFA" w:rsidP="00C2418C">
            <w:pPr>
              <w:pStyle w:val="TAC"/>
            </w:pPr>
            <w:r w:rsidRPr="000A2B53">
              <w:t>3b1</w:t>
            </w:r>
          </w:p>
        </w:tc>
        <w:tc>
          <w:tcPr>
            <w:tcW w:w="3826" w:type="dxa"/>
            <w:tcBorders>
              <w:top w:val="single" w:sz="4" w:space="0" w:color="auto"/>
              <w:left w:val="single" w:sz="4" w:space="0" w:color="auto"/>
              <w:bottom w:val="single" w:sz="4" w:space="0" w:color="auto"/>
              <w:right w:val="single" w:sz="4" w:space="0" w:color="auto"/>
            </w:tcBorders>
            <w:hideMark/>
          </w:tcPr>
          <w:p w14:paraId="3A7C539E" w14:textId="77777777" w:rsidR="00DE0EFA" w:rsidRPr="000A2B53" w:rsidRDefault="00DE0EFA" w:rsidP="00C2418C">
            <w:pPr>
              <w:pStyle w:val="TAL"/>
              <w:rPr>
                <w:lang w:eastAsia="en-US"/>
              </w:rPr>
            </w:pPr>
            <w:r w:rsidRPr="000A2B53">
              <w:t>T_Delay expires</w:t>
            </w:r>
            <w:r w:rsidRPr="000A2B53">
              <w:rPr>
                <w:lang w:eastAsia="zh-CN"/>
              </w:rPr>
              <w:t>.</w:t>
            </w:r>
            <w:r w:rsidRPr="000A2B53">
              <w:t xml:space="preserve"> (NOTE 1)</w:t>
            </w:r>
          </w:p>
        </w:tc>
        <w:tc>
          <w:tcPr>
            <w:tcW w:w="709" w:type="dxa"/>
            <w:tcBorders>
              <w:top w:val="single" w:sz="4" w:space="0" w:color="auto"/>
              <w:left w:val="single" w:sz="4" w:space="0" w:color="auto"/>
              <w:bottom w:val="single" w:sz="4" w:space="0" w:color="auto"/>
              <w:right w:val="single" w:sz="4" w:space="0" w:color="auto"/>
            </w:tcBorders>
            <w:hideMark/>
          </w:tcPr>
          <w:p w14:paraId="4EA0B13C" w14:textId="77777777" w:rsidR="00DE0EFA" w:rsidRPr="000A2B53" w:rsidRDefault="00DE0EFA" w:rsidP="00C2418C">
            <w:pPr>
              <w:pStyle w:val="TAC"/>
            </w:pPr>
            <w:r w:rsidRPr="000A2B53">
              <w:rPr>
                <w:lang w:eastAsia="zh-CN"/>
              </w:rPr>
              <w:t>-</w:t>
            </w:r>
          </w:p>
        </w:tc>
        <w:tc>
          <w:tcPr>
            <w:tcW w:w="3401" w:type="dxa"/>
            <w:tcBorders>
              <w:top w:val="single" w:sz="4" w:space="0" w:color="auto"/>
              <w:left w:val="single" w:sz="4" w:space="0" w:color="auto"/>
              <w:bottom w:val="single" w:sz="4" w:space="0" w:color="auto"/>
              <w:right w:val="single" w:sz="4" w:space="0" w:color="auto"/>
            </w:tcBorders>
            <w:hideMark/>
          </w:tcPr>
          <w:p w14:paraId="05BC26AA" w14:textId="77777777" w:rsidR="00DE0EFA" w:rsidRPr="000A2B53" w:rsidRDefault="00DE0EFA" w:rsidP="00C2418C">
            <w:pPr>
              <w:pStyle w:val="TAL"/>
            </w:pPr>
            <w:r w:rsidRPr="000A2B53">
              <w:rPr>
                <w:lang w:eastAsia="zh-CN"/>
              </w:rPr>
              <w:t>-</w:t>
            </w:r>
          </w:p>
        </w:tc>
      </w:tr>
      <w:tr w:rsidR="00DE0EFA" w:rsidRPr="000A2B53" w14:paraId="00D65057" w14:textId="77777777" w:rsidTr="00C2418C">
        <w:trPr>
          <w:jc w:val="center"/>
        </w:trPr>
        <w:tc>
          <w:tcPr>
            <w:tcW w:w="709" w:type="dxa"/>
            <w:tcBorders>
              <w:top w:val="single" w:sz="4" w:space="0" w:color="auto"/>
              <w:left w:val="single" w:sz="4" w:space="0" w:color="auto"/>
              <w:bottom w:val="single" w:sz="4" w:space="0" w:color="auto"/>
              <w:right w:val="single" w:sz="4" w:space="0" w:color="auto"/>
            </w:tcBorders>
          </w:tcPr>
          <w:p w14:paraId="63A3D2E6" w14:textId="77777777" w:rsidR="00DE0EFA" w:rsidRPr="000A2B53" w:rsidRDefault="00DE0EFA" w:rsidP="00C2418C">
            <w:pPr>
              <w:pStyle w:val="TAC"/>
            </w:pPr>
            <w:r w:rsidRPr="000A2B53">
              <w:t>3b2</w:t>
            </w:r>
          </w:p>
        </w:tc>
        <w:tc>
          <w:tcPr>
            <w:tcW w:w="3826" w:type="dxa"/>
            <w:tcBorders>
              <w:top w:val="single" w:sz="4" w:space="0" w:color="auto"/>
              <w:left w:val="single" w:sz="4" w:space="0" w:color="auto"/>
              <w:bottom w:val="single" w:sz="4" w:space="0" w:color="auto"/>
              <w:right w:val="single" w:sz="4" w:space="0" w:color="auto"/>
            </w:tcBorders>
          </w:tcPr>
          <w:p w14:paraId="1EDEC043" w14:textId="77777777" w:rsidR="00DE0EFA" w:rsidRPr="000A2B53" w:rsidRDefault="00DE0EFA" w:rsidP="00C2418C">
            <w:pPr>
              <w:pStyle w:val="TAL"/>
              <w:rPr>
                <w:lang w:eastAsia="en-US"/>
              </w:rPr>
            </w:pPr>
            <w:r w:rsidRPr="000A2B53">
              <w:rPr>
                <w:szCs w:val="18"/>
              </w:rPr>
              <w:t>The SS locally releases the RRC connection.</w:t>
            </w:r>
          </w:p>
        </w:tc>
        <w:tc>
          <w:tcPr>
            <w:tcW w:w="709" w:type="dxa"/>
            <w:tcBorders>
              <w:top w:val="single" w:sz="4" w:space="0" w:color="auto"/>
              <w:left w:val="single" w:sz="4" w:space="0" w:color="auto"/>
              <w:bottom w:val="single" w:sz="4" w:space="0" w:color="auto"/>
              <w:right w:val="single" w:sz="4" w:space="0" w:color="auto"/>
            </w:tcBorders>
          </w:tcPr>
          <w:p w14:paraId="628283BC" w14:textId="7F2DF2C6" w:rsidR="00DE0EFA" w:rsidRPr="000A2B53" w:rsidRDefault="008018A3" w:rsidP="00C2418C">
            <w:pPr>
              <w:pStyle w:val="TAC"/>
            </w:pPr>
            <w:r w:rsidRPr="000A2B53">
              <w:t>-</w:t>
            </w:r>
          </w:p>
        </w:tc>
        <w:tc>
          <w:tcPr>
            <w:tcW w:w="3401" w:type="dxa"/>
            <w:tcBorders>
              <w:top w:val="single" w:sz="4" w:space="0" w:color="auto"/>
              <w:left w:val="single" w:sz="4" w:space="0" w:color="auto"/>
              <w:bottom w:val="single" w:sz="4" w:space="0" w:color="auto"/>
              <w:right w:val="single" w:sz="4" w:space="0" w:color="auto"/>
            </w:tcBorders>
          </w:tcPr>
          <w:p w14:paraId="4404A262" w14:textId="0D7B35F5" w:rsidR="00DE0EFA" w:rsidRPr="000A2B53" w:rsidRDefault="008018A3" w:rsidP="00C2418C">
            <w:pPr>
              <w:pStyle w:val="TAL"/>
            </w:pPr>
            <w:r w:rsidRPr="000A2B53">
              <w:t>-</w:t>
            </w:r>
          </w:p>
        </w:tc>
      </w:tr>
      <w:tr w:rsidR="00BF4E18" w:rsidRPr="000A2B53" w14:paraId="6DC6F045" w14:textId="77777777" w:rsidTr="00C2418C">
        <w:trPr>
          <w:jc w:val="center"/>
        </w:trPr>
        <w:tc>
          <w:tcPr>
            <w:tcW w:w="709" w:type="dxa"/>
            <w:tcBorders>
              <w:top w:val="single" w:sz="4" w:space="0" w:color="auto"/>
              <w:left w:val="single" w:sz="4" w:space="0" w:color="auto"/>
              <w:bottom w:val="single" w:sz="4" w:space="0" w:color="auto"/>
              <w:right w:val="single" w:sz="4" w:space="0" w:color="auto"/>
            </w:tcBorders>
          </w:tcPr>
          <w:p w14:paraId="76382CDA" w14:textId="60A9A6ED" w:rsidR="00BF4E18" w:rsidRPr="000A2B53" w:rsidRDefault="00BF4E18" w:rsidP="00BF4E18">
            <w:pPr>
              <w:pStyle w:val="TAC"/>
            </w:pPr>
            <w:r w:rsidRPr="000A2B53">
              <w:t>3c1</w:t>
            </w:r>
          </w:p>
        </w:tc>
        <w:tc>
          <w:tcPr>
            <w:tcW w:w="3826" w:type="dxa"/>
            <w:tcBorders>
              <w:top w:val="single" w:sz="4" w:space="0" w:color="auto"/>
              <w:left w:val="single" w:sz="4" w:space="0" w:color="auto"/>
              <w:bottom w:val="single" w:sz="4" w:space="0" w:color="auto"/>
              <w:right w:val="single" w:sz="4" w:space="0" w:color="auto"/>
            </w:tcBorders>
          </w:tcPr>
          <w:p w14:paraId="641D8BF9" w14:textId="6775B17B" w:rsidR="00BF4E18" w:rsidRPr="000A2B53" w:rsidRDefault="00BF4E18" w:rsidP="00BF4E18">
            <w:pPr>
              <w:pStyle w:val="TAL"/>
              <w:rPr>
                <w:szCs w:val="18"/>
              </w:rPr>
            </w:pPr>
            <w:r w:rsidRPr="000A2B53">
              <w:rPr>
                <w:szCs w:val="18"/>
              </w:rPr>
              <w:t>The UE transmits a 5GMM STATUS message</w:t>
            </w:r>
          </w:p>
        </w:tc>
        <w:tc>
          <w:tcPr>
            <w:tcW w:w="709" w:type="dxa"/>
            <w:tcBorders>
              <w:top w:val="single" w:sz="4" w:space="0" w:color="auto"/>
              <w:left w:val="single" w:sz="4" w:space="0" w:color="auto"/>
              <w:bottom w:val="single" w:sz="4" w:space="0" w:color="auto"/>
              <w:right w:val="single" w:sz="4" w:space="0" w:color="auto"/>
            </w:tcBorders>
          </w:tcPr>
          <w:p w14:paraId="5C8FB522" w14:textId="2926A9C1" w:rsidR="00BF4E18" w:rsidRPr="000A2B53" w:rsidRDefault="00BF4E18" w:rsidP="00BF4E18">
            <w:pPr>
              <w:pStyle w:val="TAC"/>
            </w:pPr>
            <w:r w:rsidRPr="000A2B53">
              <w:t>--&gt;</w:t>
            </w:r>
          </w:p>
        </w:tc>
        <w:tc>
          <w:tcPr>
            <w:tcW w:w="3401" w:type="dxa"/>
            <w:tcBorders>
              <w:top w:val="single" w:sz="4" w:space="0" w:color="auto"/>
              <w:left w:val="single" w:sz="4" w:space="0" w:color="auto"/>
              <w:bottom w:val="single" w:sz="4" w:space="0" w:color="auto"/>
              <w:right w:val="single" w:sz="4" w:space="0" w:color="auto"/>
            </w:tcBorders>
          </w:tcPr>
          <w:p w14:paraId="4B4B246F" w14:textId="77777777" w:rsidR="00BF4E18" w:rsidRPr="000A2B53" w:rsidRDefault="00BF4E18" w:rsidP="00BF4E18">
            <w:pPr>
              <w:pStyle w:val="TAL"/>
              <w:rPr>
                <w:lang w:eastAsia="ja-JP"/>
              </w:rPr>
            </w:pPr>
            <w:r w:rsidRPr="000A2B53">
              <w:t xml:space="preserve">NR </w:t>
            </w:r>
            <w:smartTag w:uri="urn:schemas-microsoft-com:office:smarttags" w:element="stockticker">
              <w:r w:rsidRPr="000A2B53">
                <w:t>RRC</w:t>
              </w:r>
            </w:smartTag>
            <w:r w:rsidRPr="000A2B53">
              <w:t xml:space="preserve">: </w:t>
            </w:r>
            <w:r w:rsidRPr="000A2B53">
              <w:rPr>
                <w:i/>
              </w:rPr>
              <w:t>ULInformationTransfer</w:t>
            </w:r>
          </w:p>
          <w:p w14:paraId="1024C5DA" w14:textId="1CC18F91" w:rsidR="00BF4E18" w:rsidRPr="000A2B53" w:rsidRDefault="00BF4E18" w:rsidP="00BF4E18">
            <w:pPr>
              <w:pStyle w:val="TAL"/>
            </w:pPr>
            <w:r w:rsidRPr="000A2B53">
              <w:rPr>
                <w:lang w:eastAsia="ja-JP"/>
              </w:rPr>
              <w:t>5GMM: 5GMM STATUS</w:t>
            </w:r>
          </w:p>
        </w:tc>
      </w:tr>
      <w:tr w:rsidR="00BF4E18" w:rsidRPr="000A2B53" w14:paraId="3A2D7652" w14:textId="77777777" w:rsidTr="00C2418C">
        <w:trPr>
          <w:jc w:val="center"/>
        </w:trPr>
        <w:tc>
          <w:tcPr>
            <w:tcW w:w="709" w:type="dxa"/>
            <w:tcBorders>
              <w:top w:val="single" w:sz="4" w:space="0" w:color="auto"/>
              <w:left w:val="single" w:sz="4" w:space="0" w:color="auto"/>
              <w:bottom w:val="single" w:sz="4" w:space="0" w:color="auto"/>
              <w:right w:val="single" w:sz="4" w:space="0" w:color="auto"/>
            </w:tcBorders>
          </w:tcPr>
          <w:p w14:paraId="52B14E7C" w14:textId="48AD6DF7" w:rsidR="00BF4E18" w:rsidRPr="000A2B53" w:rsidRDefault="00BF4E18" w:rsidP="00BF4E18">
            <w:pPr>
              <w:pStyle w:val="TAC"/>
            </w:pPr>
            <w:r w:rsidRPr="000A2B53">
              <w:t>3c2</w:t>
            </w:r>
          </w:p>
        </w:tc>
        <w:tc>
          <w:tcPr>
            <w:tcW w:w="3826" w:type="dxa"/>
            <w:tcBorders>
              <w:top w:val="single" w:sz="4" w:space="0" w:color="auto"/>
              <w:left w:val="single" w:sz="4" w:space="0" w:color="auto"/>
              <w:bottom w:val="single" w:sz="4" w:space="0" w:color="auto"/>
              <w:right w:val="single" w:sz="4" w:space="0" w:color="auto"/>
            </w:tcBorders>
          </w:tcPr>
          <w:p w14:paraId="771CC8C7" w14:textId="406070BA" w:rsidR="00BF4E18" w:rsidRPr="000A2B53" w:rsidRDefault="00BF4E18" w:rsidP="00BF4E18">
            <w:pPr>
              <w:pStyle w:val="TAL"/>
              <w:rPr>
                <w:szCs w:val="18"/>
              </w:rPr>
            </w:pPr>
            <w:r w:rsidRPr="000A2B53">
              <w:t>Stop T_Delay.</w:t>
            </w:r>
          </w:p>
        </w:tc>
        <w:tc>
          <w:tcPr>
            <w:tcW w:w="709" w:type="dxa"/>
            <w:tcBorders>
              <w:top w:val="single" w:sz="4" w:space="0" w:color="auto"/>
              <w:left w:val="single" w:sz="4" w:space="0" w:color="auto"/>
              <w:bottom w:val="single" w:sz="4" w:space="0" w:color="auto"/>
              <w:right w:val="single" w:sz="4" w:space="0" w:color="auto"/>
            </w:tcBorders>
          </w:tcPr>
          <w:p w14:paraId="264F836A" w14:textId="5CE439CD" w:rsidR="00BF4E18" w:rsidRPr="000A2B53" w:rsidRDefault="008018A3" w:rsidP="00BF4E18">
            <w:pPr>
              <w:pStyle w:val="TAC"/>
            </w:pPr>
            <w:r w:rsidRPr="000A2B53">
              <w:t>-</w:t>
            </w:r>
          </w:p>
        </w:tc>
        <w:tc>
          <w:tcPr>
            <w:tcW w:w="3401" w:type="dxa"/>
            <w:tcBorders>
              <w:top w:val="single" w:sz="4" w:space="0" w:color="auto"/>
              <w:left w:val="single" w:sz="4" w:space="0" w:color="auto"/>
              <w:bottom w:val="single" w:sz="4" w:space="0" w:color="auto"/>
              <w:right w:val="single" w:sz="4" w:space="0" w:color="auto"/>
            </w:tcBorders>
          </w:tcPr>
          <w:p w14:paraId="53713C91" w14:textId="454A0D45" w:rsidR="00BF4E18" w:rsidRPr="000A2B53" w:rsidRDefault="008018A3" w:rsidP="00BF4E18">
            <w:pPr>
              <w:pStyle w:val="TAL"/>
            </w:pPr>
            <w:r w:rsidRPr="000A2B53">
              <w:t>-</w:t>
            </w:r>
          </w:p>
        </w:tc>
      </w:tr>
      <w:tr w:rsidR="00BF4E18" w:rsidRPr="000A2B53" w14:paraId="7A313015" w14:textId="77777777" w:rsidTr="00C2418C">
        <w:trPr>
          <w:jc w:val="center"/>
        </w:trPr>
        <w:tc>
          <w:tcPr>
            <w:tcW w:w="709" w:type="dxa"/>
            <w:tcBorders>
              <w:top w:val="single" w:sz="4" w:space="0" w:color="auto"/>
              <w:left w:val="single" w:sz="4" w:space="0" w:color="auto"/>
              <w:bottom w:val="single" w:sz="4" w:space="0" w:color="auto"/>
              <w:right w:val="single" w:sz="4" w:space="0" w:color="auto"/>
            </w:tcBorders>
          </w:tcPr>
          <w:p w14:paraId="17749421" w14:textId="4ED15ACC" w:rsidR="00BF4E18" w:rsidRPr="000A2B53" w:rsidRDefault="00BF4E18" w:rsidP="00BF4E18">
            <w:pPr>
              <w:pStyle w:val="TAC"/>
            </w:pPr>
            <w:r w:rsidRPr="000A2B53">
              <w:t>3c3</w:t>
            </w:r>
          </w:p>
        </w:tc>
        <w:tc>
          <w:tcPr>
            <w:tcW w:w="3826" w:type="dxa"/>
            <w:tcBorders>
              <w:top w:val="single" w:sz="4" w:space="0" w:color="auto"/>
              <w:left w:val="single" w:sz="4" w:space="0" w:color="auto"/>
              <w:bottom w:val="single" w:sz="4" w:space="0" w:color="auto"/>
              <w:right w:val="single" w:sz="4" w:space="0" w:color="auto"/>
            </w:tcBorders>
          </w:tcPr>
          <w:p w14:paraId="6E636291" w14:textId="50952C09" w:rsidR="00BF4E18" w:rsidRPr="000A2B53" w:rsidRDefault="00BF4E18" w:rsidP="00BF4E18">
            <w:pPr>
              <w:pStyle w:val="TAL"/>
              <w:rPr>
                <w:szCs w:val="18"/>
              </w:rPr>
            </w:pPr>
            <w:r w:rsidRPr="000A2B53">
              <w:t xml:space="preserve">The SS transmits an </w:t>
            </w:r>
            <w:r w:rsidRPr="000A2B53">
              <w:rPr>
                <w:i/>
              </w:rPr>
              <w:t>RRCRelease</w:t>
            </w:r>
            <w:r w:rsidRPr="000A2B53">
              <w:t xml:space="preserve"> message</w:t>
            </w:r>
          </w:p>
        </w:tc>
        <w:tc>
          <w:tcPr>
            <w:tcW w:w="709" w:type="dxa"/>
            <w:tcBorders>
              <w:top w:val="single" w:sz="4" w:space="0" w:color="auto"/>
              <w:left w:val="single" w:sz="4" w:space="0" w:color="auto"/>
              <w:bottom w:val="single" w:sz="4" w:space="0" w:color="auto"/>
              <w:right w:val="single" w:sz="4" w:space="0" w:color="auto"/>
            </w:tcBorders>
          </w:tcPr>
          <w:p w14:paraId="75C957CC" w14:textId="05C72CA4" w:rsidR="00BF4E18" w:rsidRPr="000A2B53" w:rsidRDefault="00BF4E18" w:rsidP="00BF4E18">
            <w:pPr>
              <w:pStyle w:val="TAC"/>
            </w:pPr>
            <w:r w:rsidRPr="000A2B53">
              <w:t>&lt;--</w:t>
            </w:r>
          </w:p>
        </w:tc>
        <w:tc>
          <w:tcPr>
            <w:tcW w:w="3401" w:type="dxa"/>
            <w:tcBorders>
              <w:top w:val="single" w:sz="4" w:space="0" w:color="auto"/>
              <w:left w:val="single" w:sz="4" w:space="0" w:color="auto"/>
              <w:bottom w:val="single" w:sz="4" w:space="0" w:color="auto"/>
              <w:right w:val="single" w:sz="4" w:space="0" w:color="auto"/>
            </w:tcBorders>
          </w:tcPr>
          <w:p w14:paraId="483A2884" w14:textId="6D218197" w:rsidR="00BF4E18" w:rsidRPr="000A2B53" w:rsidRDefault="008018A3" w:rsidP="00BF4E18">
            <w:pPr>
              <w:pStyle w:val="TAL"/>
            </w:pPr>
            <w:r w:rsidRPr="000A2B53">
              <w:t xml:space="preserve">NR </w:t>
            </w:r>
            <w:r w:rsidR="00BF4E18" w:rsidRPr="000A2B53">
              <w:t xml:space="preserve">RRC: </w:t>
            </w:r>
            <w:r w:rsidR="00BF4E18" w:rsidRPr="000A2B53">
              <w:rPr>
                <w:i/>
              </w:rPr>
              <w:t>RRCRelease</w:t>
            </w:r>
          </w:p>
        </w:tc>
      </w:tr>
      <w:tr w:rsidR="00DE0EFA" w:rsidRPr="000A2B53" w14:paraId="26E3A4C0" w14:textId="77777777" w:rsidTr="00C2418C">
        <w:trPr>
          <w:jc w:val="center"/>
        </w:trPr>
        <w:tc>
          <w:tcPr>
            <w:tcW w:w="709" w:type="dxa"/>
            <w:tcBorders>
              <w:top w:val="single" w:sz="4" w:space="0" w:color="auto"/>
              <w:left w:val="single" w:sz="4" w:space="0" w:color="auto"/>
              <w:bottom w:val="single" w:sz="4" w:space="0" w:color="auto"/>
              <w:right w:val="single" w:sz="4" w:space="0" w:color="auto"/>
            </w:tcBorders>
            <w:hideMark/>
          </w:tcPr>
          <w:p w14:paraId="38D4B8B4" w14:textId="77777777" w:rsidR="00DE0EFA" w:rsidRPr="000A2B53" w:rsidRDefault="00DE0EFA" w:rsidP="00C2418C">
            <w:pPr>
              <w:pStyle w:val="TAC"/>
            </w:pPr>
            <w:r w:rsidRPr="000A2B53">
              <w:t>4</w:t>
            </w:r>
          </w:p>
        </w:tc>
        <w:tc>
          <w:tcPr>
            <w:tcW w:w="3826" w:type="dxa"/>
            <w:tcBorders>
              <w:top w:val="single" w:sz="4" w:space="0" w:color="auto"/>
              <w:left w:val="single" w:sz="4" w:space="0" w:color="auto"/>
              <w:bottom w:val="single" w:sz="4" w:space="0" w:color="auto"/>
              <w:right w:val="single" w:sz="4" w:space="0" w:color="auto"/>
            </w:tcBorders>
            <w:hideMark/>
          </w:tcPr>
          <w:p w14:paraId="53BE937A" w14:textId="50A5DDD2" w:rsidR="00DE0EFA" w:rsidRPr="000A2B53" w:rsidRDefault="00DE0EFA" w:rsidP="00C2418C">
            <w:pPr>
              <w:pStyle w:val="TAL"/>
            </w:pPr>
            <w:r w:rsidRPr="000A2B53">
              <w:rPr>
                <w:lang w:eastAsia="en-US"/>
              </w:rPr>
              <w:t>Test procedure for Switch off / Power off in State DEREGISTERED as specified in TS 38.508-1 [5] clause 4.9.6.4.</w:t>
            </w:r>
          </w:p>
        </w:tc>
        <w:tc>
          <w:tcPr>
            <w:tcW w:w="709" w:type="dxa"/>
            <w:tcBorders>
              <w:top w:val="single" w:sz="4" w:space="0" w:color="auto"/>
              <w:left w:val="single" w:sz="4" w:space="0" w:color="auto"/>
              <w:bottom w:val="single" w:sz="4" w:space="0" w:color="auto"/>
              <w:right w:val="single" w:sz="4" w:space="0" w:color="auto"/>
            </w:tcBorders>
            <w:hideMark/>
          </w:tcPr>
          <w:p w14:paraId="512C9C91" w14:textId="77777777" w:rsidR="00DE0EFA" w:rsidRPr="000A2B53" w:rsidRDefault="00DE0EFA" w:rsidP="00C2418C">
            <w:pPr>
              <w:pStyle w:val="TAC"/>
            </w:pPr>
            <w:r w:rsidRPr="000A2B53">
              <w:t>-</w:t>
            </w:r>
          </w:p>
        </w:tc>
        <w:tc>
          <w:tcPr>
            <w:tcW w:w="3401" w:type="dxa"/>
            <w:tcBorders>
              <w:top w:val="single" w:sz="4" w:space="0" w:color="auto"/>
              <w:left w:val="single" w:sz="4" w:space="0" w:color="auto"/>
              <w:bottom w:val="single" w:sz="4" w:space="0" w:color="auto"/>
              <w:right w:val="single" w:sz="4" w:space="0" w:color="auto"/>
            </w:tcBorders>
            <w:hideMark/>
          </w:tcPr>
          <w:p w14:paraId="377F3A12" w14:textId="77777777" w:rsidR="00DE0EFA" w:rsidRPr="000A2B53" w:rsidRDefault="00DE0EFA" w:rsidP="00C2418C">
            <w:pPr>
              <w:pStyle w:val="TAL"/>
            </w:pPr>
            <w:r w:rsidRPr="000A2B53">
              <w:t>-</w:t>
            </w:r>
          </w:p>
        </w:tc>
      </w:tr>
      <w:tr w:rsidR="00DE0EFA" w:rsidRPr="000A2B53" w14:paraId="1739ACBE" w14:textId="77777777" w:rsidTr="00C2418C">
        <w:trPr>
          <w:jc w:val="center"/>
        </w:trPr>
        <w:tc>
          <w:tcPr>
            <w:tcW w:w="8645" w:type="dxa"/>
            <w:gridSpan w:val="4"/>
            <w:tcBorders>
              <w:top w:val="single" w:sz="4" w:space="0" w:color="auto"/>
              <w:left w:val="single" w:sz="4" w:space="0" w:color="auto"/>
              <w:bottom w:val="single" w:sz="4" w:space="0" w:color="auto"/>
              <w:right w:val="single" w:sz="4" w:space="0" w:color="auto"/>
            </w:tcBorders>
          </w:tcPr>
          <w:p w14:paraId="063415EC" w14:textId="77777777" w:rsidR="00DE0EFA" w:rsidRPr="000A2B53" w:rsidRDefault="00DE0EFA" w:rsidP="00C2418C">
            <w:pPr>
              <w:pStyle w:val="TAN"/>
            </w:pPr>
            <w:r w:rsidRPr="000A2B53">
              <w:t xml:space="preserve">NOTE 1: </w:t>
            </w:r>
            <w:r w:rsidRPr="000A2B53">
              <w:tab/>
              <w:t>The UE has performed local deregistration, so the SS shall also perform the deregistration procedure.</w:t>
            </w:r>
          </w:p>
        </w:tc>
      </w:tr>
    </w:tbl>
    <w:p w14:paraId="1AA4BCBB" w14:textId="77777777" w:rsidR="00DE0EFA" w:rsidRPr="000A2B53" w:rsidRDefault="00DE0EFA" w:rsidP="00DE0EFA"/>
    <w:p w14:paraId="3CE92541" w14:textId="77777777" w:rsidR="00DE0EFA" w:rsidRPr="000A2B53" w:rsidRDefault="00DE0EFA" w:rsidP="00DE0EFA">
      <w:pPr>
        <w:pStyle w:val="TH"/>
        <w:rPr>
          <w:lang w:eastAsia="en-US"/>
        </w:rPr>
      </w:pPr>
      <w:r w:rsidRPr="000A2B53">
        <w:rPr>
          <w:lang w:eastAsia="en-US"/>
        </w:rPr>
        <w:t>Table 10.3.7-2: DEREGISTRATION REQUEST</w:t>
      </w:r>
      <w:r w:rsidRPr="000A2B53">
        <w:rPr>
          <w:iCs/>
          <w:lang w:eastAsia="en-US"/>
        </w:rPr>
        <w:t xml:space="preserve"> (Step 1, Table </w:t>
      </w:r>
      <w:r w:rsidRPr="000A2B53">
        <w:rPr>
          <w:lang w:eastAsia="en-US"/>
        </w:rPr>
        <w:t>10.3.7-1</w:t>
      </w:r>
      <w:r w:rsidRPr="000A2B53">
        <w:rPr>
          <w:iCs/>
          <w:lang w:eastAsia="en-US"/>
        </w:rPr>
        <w:t>)</w:t>
      </w:r>
    </w:p>
    <w:tbl>
      <w:tblPr>
        <w:tblW w:w="975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9"/>
        <w:gridCol w:w="2269"/>
        <w:gridCol w:w="1702"/>
        <w:gridCol w:w="1246"/>
      </w:tblGrid>
      <w:tr w:rsidR="00DE0EFA" w:rsidRPr="000A2B53" w14:paraId="5B051CD9" w14:textId="77777777" w:rsidTr="00C2418C">
        <w:tc>
          <w:tcPr>
            <w:tcW w:w="9747" w:type="dxa"/>
            <w:gridSpan w:val="4"/>
            <w:tcBorders>
              <w:top w:val="single" w:sz="4" w:space="0" w:color="auto"/>
              <w:left w:val="single" w:sz="4" w:space="0" w:color="auto"/>
              <w:bottom w:val="single" w:sz="4" w:space="0" w:color="auto"/>
              <w:right w:val="single" w:sz="4" w:space="0" w:color="auto"/>
            </w:tcBorders>
            <w:hideMark/>
          </w:tcPr>
          <w:p w14:paraId="574707DA" w14:textId="77777777" w:rsidR="00DE0EFA" w:rsidRPr="000A2B53" w:rsidRDefault="00DE0EFA" w:rsidP="00C2418C">
            <w:pPr>
              <w:pStyle w:val="TAL"/>
              <w:rPr>
                <w:lang w:eastAsia="en-US"/>
              </w:rPr>
            </w:pPr>
            <w:r w:rsidRPr="000A2B53">
              <w:rPr>
                <w:lang w:eastAsia="en-US"/>
              </w:rPr>
              <w:t>Derivation Path: TS 38.508-1 [5], Table 4.7.1-14.</w:t>
            </w:r>
          </w:p>
        </w:tc>
      </w:tr>
      <w:tr w:rsidR="00DE0EFA" w:rsidRPr="000A2B53" w14:paraId="643F1A56" w14:textId="77777777" w:rsidTr="00C2418C">
        <w:tc>
          <w:tcPr>
            <w:tcW w:w="4535" w:type="dxa"/>
            <w:tcBorders>
              <w:top w:val="single" w:sz="4" w:space="0" w:color="auto"/>
              <w:left w:val="single" w:sz="4" w:space="0" w:color="auto"/>
              <w:bottom w:val="single" w:sz="4" w:space="0" w:color="auto"/>
              <w:right w:val="single" w:sz="4" w:space="0" w:color="auto"/>
            </w:tcBorders>
            <w:hideMark/>
          </w:tcPr>
          <w:p w14:paraId="6E3084D3" w14:textId="77777777" w:rsidR="00DE0EFA" w:rsidRPr="000A2B53" w:rsidRDefault="00DE0EFA" w:rsidP="00C2418C">
            <w:pPr>
              <w:pStyle w:val="TAH"/>
              <w:rPr>
                <w:lang w:eastAsia="en-US"/>
              </w:rPr>
            </w:pPr>
            <w:r w:rsidRPr="000A2B53">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664843E" w14:textId="77777777" w:rsidR="00DE0EFA" w:rsidRPr="000A2B53" w:rsidRDefault="00DE0EFA" w:rsidP="00C2418C">
            <w:pPr>
              <w:pStyle w:val="TAH"/>
              <w:rPr>
                <w:lang w:eastAsia="en-US"/>
              </w:rPr>
            </w:pPr>
            <w:r w:rsidRPr="000A2B53">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9322672" w14:textId="77777777" w:rsidR="00DE0EFA" w:rsidRPr="000A2B53" w:rsidRDefault="00DE0EFA" w:rsidP="00C2418C">
            <w:pPr>
              <w:pStyle w:val="TAH"/>
              <w:rPr>
                <w:lang w:eastAsia="en-US"/>
              </w:rPr>
            </w:pPr>
            <w:r w:rsidRPr="000A2B53">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43F9E125" w14:textId="77777777" w:rsidR="00DE0EFA" w:rsidRPr="000A2B53" w:rsidRDefault="00DE0EFA" w:rsidP="00C2418C">
            <w:pPr>
              <w:pStyle w:val="TAH"/>
              <w:rPr>
                <w:lang w:eastAsia="en-US"/>
              </w:rPr>
            </w:pPr>
            <w:r w:rsidRPr="000A2B53">
              <w:rPr>
                <w:lang w:eastAsia="en-US"/>
              </w:rPr>
              <w:t>Condition</w:t>
            </w:r>
          </w:p>
        </w:tc>
      </w:tr>
      <w:tr w:rsidR="00DE0EFA" w:rsidRPr="000A2B53" w14:paraId="23999D52" w14:textId="77777777" w:rsidTr="00C2418C">
        <w:tc>
          <w:tcPr>
            <w:tcW w:w="4535" w:type="dxa"/>
            <w:tcBorders>
              <w:top w:val="single" w:sz="4" w:space="0" w:color="auto"/>
              <w:left w:val="single" w:sz="4" w:space="0" w:color="auto"/>
              <w:bottom w:val="single" w:sz="4" w:space="0" w:color="auto"/>
              <w:right w:val="single" w:sz="4" w:space="0" w:color="auto"/>
            </w:tcBorders>
            <w:hideMark/>
          </w:tcPr>
          <w:p w14:paraId="63E24389" w14:textId="77777777" w:rsidR="00DE0EFA" w:rsidRPr="000A2B53" w:rsidRDefault="00DE0EFA" w:rsidP="00C2418C">
            <w:pPr>
              <w:pStyle w:val="TAL"/>
              <w:rPr>
                <w:lang w:eastAsia="en-US"/>
              </w:rPr>
            </w:pPr>
            <w:r w:rsidRPr="000A2B53">
              <w:rPr>
                <w:lang w:eastAsia="en-US"/>
              </w:rPr>
              <w:t>De-registration type</w:t>
            </w:r>
          </w:p>
        </w:tc>
        <w:tc>
          <w:tcPr>
            <w:tcW w:w="2267" w:type="dxa"/>
            <w:tcBorders>
              <w:top w:val="single" w:sz="4" w:space="0" w:color="auto"/>
              <w:left w:val="single" w:sz="4" w:space="0" w:color="auto"/>
              <w:bottom w:val="single" w:sz="4" w:space="0" w:color="auto"/>
              <w:right w:val="single" w:sz="4" w:space="0" w:color="auto"/>
            </w:tcBorders>
            <w:hideMark/>
          </w:tcPr>
          <w:p w14:paraId="7A45C6FE" w14:textId="77777777" w:rsidR="00DE0EFA" w:rsidRPr="000A2B53" w:rsidRDefault="00DE0EFA" w:rsidP="00C2418C">
            <w:pPr>
              <w:pStyle w:val="TAL"/>
              <w:rPr>
                <w:lang w:eastAsia="en-US"/>
              </w:rPr>
            </w:pPr>
            <w:r w:rsidRPr="000A2B53">
              <w:rPr>
                <w:lang w:eastAsia="en-US"/>
              </w:rPr>
              <w:t>‘0001’B</w:t>
            </w:r>
          </w:p>
        </w:tc>
        <w:tc>
          <w:tcPr>
            <w:tcW w:w="1700" w:type="dxa"/>
            <w:tcBorders>
              <w:top w:val="single" w:sz="4" w:space="0" w:color="auto"/>
              <w:left w:val="single" w:sz="4" w:space="0" w:color="auto"/>
              <w:bottom w:val="single" w:sz="4" w:space="0" w:color="auto"/>
              <w:right w:val="single" w:sz="4" w:space="0" w:color="auto"/>
            </w:tcBorders>
          </w:tcPr>
          <w:p w14:paraId="61EFF183" w14:textId="77777777" w:rsidR="00DE0EFA" w:rsidRPr="000A2B53" w:rsidRDefault="00DE0EFA" w:rsidP="00C2418C">
            <w:pPr>
              <w:pStyle w:val="TAL"/>
              <w:rPr>
                <w:lang w:eastAsia="en-US"/>
              </w:rPr>
            </w:pPr>
            <w:r w:rsidRPr="000A2B53">
              <w:rPr>
                <w:lang w:eastAsia="en-US"/>
              </w:rPr>
              <w:t>Re-registration not required</w:t>
            </w:r>
          </w:p>
        </w:tc>
        <w:tc>
          <w:tcPr>
            <w:tcW w:w="1245" w:type="dxa"/>
            <w:tcBorders>
              <w:top w:val="single" w:sz="4" w:space="0" w:color="auto"/>
              <w:left w:val="single" w:sz="4" w:space="0" w:color="auto"/>
              <w:bottom w:val="single" w:sz="4" w:space="0" w:color="auto"/>
              <w:right w:val="single" w:sz="4" w:space="0" w:color="auto"/>
            </w:tcBorders>
          </w:tcPr>
          <w:p w14:paraId="4D111684" w14:textId="77777777" w:rsidR="00DE0EFA" w:rsidRPr="000A2B53" w:rsidRDefault="00DE0EFA" w:rsidP="00C2418C">
            <w:pPr>
              <w:pStyle w:val="TAL"/>
              <w:rPr>
                <w:lang w:eastAsia="en-US"/>
              </w:rPr>
            </w:pPr>
          </w:p>
        </w:tc>
      </w:tr>
    </w:tbl>
    <w:p w14:paraId="4228C5CF" w14:textId="0B0F9D4C" w:rsidR="00FF76FF" w:rsidRPr="000A2B53" w:rsidRDefault="00FF76FF" w:rsidP="00630B20"/>
    <w:p w14:paraId="797D3C1C" w14:textId="77777777" w:rsidR="007A4F42" w:rsidRPr="000A2B53" w:rsidRDefault="007A4F42" w:rsidP="007A4F42">
      <w:pPr>
        <w:pStyle w:val="Heading3"/>
      </w:pPr>
      <w:bookmarkStart w:id="2351" w:name="_Toc171008804"/>
      <w:bookmarkStart w:id="2352" w:name="_Toc90561865"/>
      <w:bookmarkStart w:id="2353" w:name="_Toc90578746"/>
      <w:bookmarkStart w:id="2354" w:name="_Toc100003997"/>
      <w:bookmarkStart w:id="2355" w:name="_Toc106705568"/>
      <w:r w:rsidRPr="000A2B53">
        <w:t>10.3.8</w:t>
      </w:r>
      <w:r w:rsidRPr="000A2B53">
        <w:tab/>
        <w:t>MUSIM Switch / Power off procedure, both USIMs in State 1N-A</w:t>
      </w:r>
      <w:bookmarkEnd w:id="2351"/>
    </w:p>
    <w:p w14:paraId="5477E62C" w14:textId="77777777" w:rsidR="007A4F42" w:rsidRPr="000A2B53" w:rsidRDefault="007A4F42" w:rsidP="007A4F42">
      <w:pPr>
        <w:pStyle w:val="TH"/>
      </w:pPr>
      <w:r w:rsidRPr="000A2B53">
        <w:t>Table 10.3.8-1: Switch / Power off procedure</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709"/>
        <w:gridCol w:w="3827"/>
        <w:gridCol w:w="709"/>
        <w:gridCol w:w="3402"/>
      </w:tblGrid>
      <w:tr w:rsidR="007A4F42" w:rsidRPr="000A2B53" w14:paraId="7CB3DEE2" w14:textId="77777777" w:rsidTr="007A4F42">
        <w:trPr>
          <w:jc w:val="center"/>
        </w:trPr>
        <w:tc>
          <w:tcPr>
            <w:tcW w:w="709" w:type="dxa"/>
            <w:vMerge w:val="restart"/>
            <w:vAlign w:val="center"/>
          </w:tcPr>
          <w:p w14:paraId="16C60452" w14:textId="77777777" w:rsidR="007A4F42" w:rsidRPr="000A2B53" w:rsidRDefault="007A4F42" w:rsidP="007A4F42">
            <w:pPr>
              <w:pStyle w:val="TAH"/>
            </w:pPr>
            <w:r w:rsidRPr="000A2B53">
              <w:t>Step</w:t>
            </w:r>
          </w:p>
        </w:tc>
        <w:tc>
          <w:tcPr>
            <w:tcW w:w="3827" w:type="dxa"/>
            <w:vMerge w:val="restart"/>
            <w:vAlign w:val="center"/>
          </w:tcPr>
          <w:p w14:paraId="45A08B91" w14:textId="77777777" w:rsidR="007A4F42" w:rsidRPr="000A2B53" w:rsidRDefault="007A4F42" w:rsidP="007A4F42">
            <w:pPr>
              <w:pStyle w:val="TAH"/>
            </w:pPr>
            <w:r w:rsidRPr="000A2B53">
              <w:t>Procedure</w:t>
            </w:r>
          </w:p>
        </w:tc>
        <w:tc>
          <w:tcPr>
            <w:tcW w:w="4111" w:type="dxa"/>
            <w:gridSpan w:val="2"/>
            <w:tcBorders>
              <w:bottom w:val="single" w:sz="4" w:space="0" w:color="auto"/>
            </w:tcBorders>
          </w:tcPr>
          <w:p w14:paraId="3B1701FB" w14:textId="77777777" w:rsidR="007A4F42" w:rsidRPr="000A2B53" w:rsidRDefault="007A4F42" w:rsidP="007A4F42">
            <w:pPr>
              <w:pStyle w:val="TAH"/>
            </w:pPr>
            <w:r w:rsidRPr="000A2B53">
              <w:t>Message Sequence</w:t>
            </w:r>
          </w:p>
        </w:tc>
      </w:tr>
      <w:tr w:rsidR="007A4F42" w:rsidRPr="000A2B53" w14:paraId="06D7DC33" w14:textId="77777777" w:rsidTr="007A4F42">
        <w:trPr>
          <w:jc w:val="center"/>
        </w:trPr>
        <w:tc>
          <w:tcPr>
            <w:tcW w:w="709" w:type="dxa"/>
            <w:vMerge/>
          </w:tcPr>
          <w:p w14:paraId="1B7A891A" w14:textId="77777777" w:rsidR="007A4F42" w:rsidRPr="000A2B53" w:rsidRDefault="007A4F42" w:rsidP="007A4F42">
            <w:pPr>
              <w:pStyle w:val="TAH"/>
              <w:rPr>
                <w:rFonts w:eastAsia="MS Gothic"/>
              </w:rPr>
            </w:pPr>
          </w:p>
        </w:tc>
        <w:tc>
          <w:tcPr>
            <w:tcW w:w="3827" w:type="dxa"/>
            <w:vMerge/>
          </w:tcPr>
          <w:p w14:paraId="46EA6DCE" w14:textId="77777777" w:rsidR="007A4F42" w:rsidRPr="000A2B53" w:rsidRDefault="007A4F42" w:rsidP="007A4F42">
            <w:pPr>
              <w:pStyle w:val="TAH"/>
              <w:rPr>
                <w:rFonts w:eastAsia="MS Gothic"/>
              </w:rPr>
            </w:pPr>
          </w:p>
        </w:tc>
        <w:tc>
          <w:tcPr>
            <w:tcW w:w="709" w:type="dxa"/>
            <w:tcBorders>
              <w:top w:val="single" w:sz="4" w:space="0" w:color="auto"/>
            </w:tcBorders>
          </w:tcPr>
          <w:p w14:paraId="2A835CFE" w14:textId="77777777" w:rsidR="007A4F42" w:rsidRPr="000A2B53" w:rsidRDefault="007A4F42" w:rsidP="007A4F42">
            <w:pPr>
              <w:pStyle w:val="TAH"/>
            </w:pPr>
            <w:r w:rsidRPr="000A2B53">
              <w:t>U - S</w:t>
            </w:r>
          </w:p>
        </w:tc>
        <w:tc>
          <w:tcPr>
            <w:tcW w:w="3402" w:type="dxa"/>
            <w:tcBorders>
              <w:top w:val="single" w:sz="4" w:space="0" w:color="auto"/>
            </w:tcBorders>
          </w:tcPr>
          <w:p w14:paraId="0C9337FF" w14:textId="77777777" w:rsidR="007A4F42" w:rsidRPr="000A2B53" w:rsidRDefault="007A4F42" w:rsidP="007A4F42">
            <w:pPr>
              <w:pStyle w:val="TAH"/>
            </w:pPr>
            <w:r w:rsidRPr="000A2B53">
              <w:t>Message</w:t>
            </w:r>
          </w:p>
        </w:tc>
      </w:tr>
      <w:tr w:rsidR="007A4F42" w:rsidRPr="000A2B53" w14:paraId="2EA942FD" w14:textId="77777777" w:rsidTr="007A4F42">
        <w:trPr>
          <w:jc w:val="center"/>
        </w:trPr>
        <w:tc>
          <w:tcPr>
            <w:tcW w:w="709" w:type="dxa"/>
          </w:tcPr>
          <w:p w14:paraId="22274A99" w14:textId="77777777" w:rsidR="007A4F42" w:rsidRPr="000A2B53" w:rsidRDefault="007A4F42" w:rsidP="007A4F42">
            <w:pPr>
              <w:pStyle w:val="TAC"/>
            </w:pPr>
            <w:r w:rsidRPr="000A2B53">
              <w:t>-</w:t>
            </w:r>
          </w:p>
        </w:tc>
        <w:tc>
          <w:tcPr>
            <w:tcW w:w="3827" w:type="dxa"/>
          </w:tcPr>
          <w:p w14:paraId="5865A0A7" w14:textId="77777777" w:rsidR="007A4F42" w:rsidRPr="000A2B53" w:rsidRDefault="007A4F42" w:rsidP="007A4F42">
            <w:pPr>
              <w:pStyle w:val="TAL"/>
              <w:rPr>
                <w:lang w:eastAsia="en-US"/>
              </w:rPr>
            </w:pPr>
            <w:r w:rsidRPr="000A2B53">
              <w:t>EXCEPTION: Steps 1a1 to 1c1 describe behaviour that depends on the UE capability; the "lower case letter" identifies a step sequence that take place if [36] pc_SwitchOnOff or [37] pc_USIM_Removal is supported.</w:t>
            </w:r>
          </w:p>
        </w:tc>
        <w:tc>
          <w:tcPr>
            <w:tcW w:w="709" w:type="dxa"/>
          </w:tcPr>
          <w:p w14:paraId="4DD11509" w14:textId="77777777" w:rsidR="007A4F42" w:rsidRPr="000A2B53" w:rsidRDefault="007A4F42" w:rsidP="007A4F42">
            <w:pPr>
              <w:pStyle w:val="TAC"/>
            </w:pPr>
            <w:r w:rsidRPr="000A2B53">
              <w:t>-</w:t>
            </w:r>
          </w:p>
        </w:tc>
        <w:tc>
          <w:tcPr>
            <w:tcW w:w="3402" w:type="dxa"/>
          </w:tcPr>
          <w:p w14:paraId="6920E976" w14:textId="77777777" w:rsidR="007A4F42" w:rsidRPr="000A2B53" w:rsidRDefault="007A4F42" w:rsidP="007A4F42">
            <w:pPr>
              <w:pStyle w:val="TAL"/>
            </w:pPr>
            <w:r w:rsidRPr="000A2B53">
              <w:t>-</w:t>
            </w:r>
          </w:p>
        </w:tc>
      </w:tr>
      <w:tr w:rsidR="007A4F42" w:rsidRPr="000A2B53" w14:paraId="25046B01" w14:textId="77777777" w:rsidTr="007A4F42">
        <w:trPr>
          <w:jc w:val="center"/>
        </w:trPr>
        <w:tc>
          <w:tcPr>
            <w:tcW w:w="709" w:type="dxa"/>
          </w:tcPr>
          <w:p w14:paraId="2E7BA5B3" w14:textId="77777777" w:rsidR="007A4F42" w:rsidRPr="000A2B53" w:rsidRDefault="007A4F42" w:rsidP="007A4F42">
            <w:pPr>
              <w:pStyle w:val="TAC"/>
            </w:pPr>
            <w:r w:rsidRPr="000A2B53">
              <w:t>1a1</w:t>
            </w:r>
          </w:p>
        </w:tc>
        <w:tc>
          <w:tcPr>
            <w:tcW w:w="3827" w:type="dxa"/>
          </w:tcPr>
          <w:p w14:paraId="589089EF" w14:textId="77777777" w:rsidR="007A4F42" w:rsidRPr="000A2B53" w:rsidRDefault="007A4F42" w:rsidP="007A4F42">
            <w:pPr>
              <w:pStyle w:val="TAL"/>
            </w:pPr>
            <w:r w:rsidRPr="000A2B53">
              <w:t xml:space="preserve">IF pc_SwitchOnOff </w:t>
            </w:r>
            <w:r w:rsidRPr="000A2B53">
              <w:rPr>
                <w:lang w:eastAsia="zh-CN"/>
              </w:rPr>
              <w:t>THEN</w:t>
            </w:r>
            <w:r w:rsidRPr="000A2B53">
              <w:t xml:space="preserve"> </w:t>
            </w:r>
            <w:r w:rsidRPr="000A2B53">
              <w:rPr>
                <w:lang w:eastAsia="zh-CN"/>
              </w:rPr>
              <w:t>switch</w:t>
            </w:r>
            <w:r w:rsidRPr="000A2B53">
              <w:t xml:space="preserve"> off UE</w:t>
            </w:r>
          </w:p>
        </w:tc>
        <w:tc>
          <w:tcPr>
            <w:tcW w:w="709" w:type="dxa"/>
          </w:tcPr>
          <w:p w14:paraId="3C0881B9" w14:textId="77777777" w:rsidR="007A4F42" w:rsidRPr="000A2B53" w:rsidRDefault="007A4F42" w:rsidP="007A4F42">
            <w:pPr>
              <w:pStyle w:val="TAC"/>
            </w:pPr>
            <w:r w:rsidRPr="000A2B53">
              <w:t>-</w:t>
            </w:r>
          </w:p>
        </w:tc>
        <w:tc>
          <w:tcPr>
            <w:tcW w:w="3402" w:type="dxa"/>
          </w:tcPr>
          <w:p w14:paraId="2D655F43" w14:textId="77777777" w:rsidR="007A4F42" w:rsidRPr="000A2B53" w:rsidRDefault="007A4F42" w:rsidP="007A4F42">
            <w:pPr>
              <w:pStyle w:val="TAL"/>
            </w:pPr>
            <w:r w:rsidRPr="000A2B53">
              <w:t>-</w:t>
            </w:r>
          </w:p>
        </w:tc>
      </w:tr>
      <w:tr w:rsidR="007A4F42" w:rsidRPr="000A2B53" w14:paraId="19DB76B1" w14:textId="77777777" w:rsidTr="007A4F42">
        <w:trPr>
          <w:jc w:val="center"/>
        </w:trPr>
        <w:tc>
          <w:tcPr>
            <w:tcW w:w="709" w:type="dxa"/>
          </w:tcPr>
          <w:p w14:paraId="3589BACA" w14:textId="77777777" w:rsidR="007A4F42" w:rsidRPr="000A2B53" w:rsidRDefault="007A4F42" w:rsidP="007A4F42">
            <w:pPr>
              <w:pStyle w:val="TAC"/>
            </w:pPr>
            <w:r w:rsidRPr="000A2B53">
              <w:t>1a2 – 1a14</w:t>
            </w:r>
          </w:p>
        </w:tc>
        <w:tc>
          <w:tcPr>
            <w:tcW w:w="3827" w:type="dxa"/>
          </w:tcPr>
          <w:p w14:paraId="7FCF9E69" w14:textId="77777777" w:rsidR="007A4F42" w:rsidRPr="000A2B53" w:rsidRDefault="007A4F42" w:rsidP="007A4F42">
            <w:pPr>
              <w:pStyle w:val="TAL"/>
            </w:pPr>
            <w:r w:rsidRPr="000A2B53">
              <w:t>The steps specified in Table 10.3.8-2 take place on the cell on which one of the USIMs is registered</w:t>
            </w:r>
          </w:p>
        </w:tc>
        <w:tc>
          <w:tcPr>
            <w:tcW w:w="709" w:type="dxa"/>
          </w:tcPr>
          <w:p w14:paraId="5AFD29D7" w14:textId="77777777" w:rsidR="007A4F42" w:rsidRPr="000A2B53" w:rsidRDefault="007A4F42" w:rsidP="007A4F42">
            <w:pPr>
              <w:pStyle w:val="TAC"/>
            </w:pPr>
            <w:r w:rsidRPr="000A2B53">
              <w:t>-</w:t>
            </w:r>
          </w:p>
        </w:tc>
        <w:tc>
          <w:tcPr>
            <w:tcW w:w="3402" w:type="dxa"/>
          </w:tcPr>
          <w:p w14:paraId="3D3AF526" w14:textId="77777777" w:rsidR="007A4F42" w:rsidRPr="000A2B53" w:rsidRDefault="007A4F42" w:rsidP="007A4F42">
            <w:pPr>
              <w:pStyle w:val="TAL"/>
            </w:pPr>
            <w:r w:rsidRPr="000A2B53">
              <w:t>-</w:t>
            </w:r>
          </w:p>
        </w:tc>
      </w:tr>
      <w:tr w:rsidR="007A4F42" w:rsidRPr="000A2B53" w14:paraId="2901C22C" w14:textId="77777777" w:rsidTr="007A4F42">
        <w:trPr>
          <w:jc w:val="center"/>
        </w:trPr>
        <w:tc>
          <w:tcPr>
            <w:tcW w:w="709" w:type="dxa"/>
          </w:tcPr>
          <w:p w14:paraId="13652D82" w14:textId="77777777" w:rsidR="007A4F42" w:rsidRPr="000A2B53" w:rsidRDefault="007A4F42" w:rsidP="007A4F42">
            <w:pPr>
              <w:pStyle w:val="TAC"/>
            </w:pPr>
            <w:r w:rsidRPr="000A2B53">
              <w:t>1a15</w:t>
            </w:r>
          </w:p>
        </w:tc>
        <w:tc>
          <w:tcPr>
            <w:tcW w:w="3827" w:type="dxa"/>
          </w:tcPr>
          <w:p w14:paraId="2B8F9976" w14:textId="77777777" w:rsidR="007A4F42" w:rsidRPr="000A2B53" w:rsidRDefault="007A4F42" w:rsidP="007A4F42">
            <w:pPr>
              <w:pStyle w:val="TAL"/>
            </w:pPr>
            <w:r w:rsidRPr="000A2B53">
              <w:t>The SS configures this cell as a "Non-Suitable Off cell".</w:t>
            </w:r>
          </w:p>
        </w:tc>
        <w:tc>
          <w:tcPr>
            <w:tcW w:w="709" w:type="dxa"/>
          </w:tcPr>
          <w:p w14:paraId="3EFF176A" w14:textId="77777777" w:rsidR="007A4F42" w:rsidRPr="000A2B53" w:rsidRDefault="007A4F42" w:rsidP="007A4F42">
            <w:pPr>
              <w:pStyle w:val="TAC"/>
            </w:pPr>
            <w:r w:rsidRPr="000A2B53">
              <w:t>-</w:t>
            </w:r>
          </w:p>
        </w:tc>
        <w:tc>
          <w:tcPr>
            <w:tcW w:w="3402" w:type="dxa"/>
          </w:tcPr>
          <w:p w14:paraId="5B32054A" w14:textId="77777777" w:rsidR="007A4F42" w:rsidRPr="000A2B53" w:rsidRDefault="007A4F42" w:rsidP="007A4F42">
            <w:pPr>
              <w:pStyle w:val="TAL"/>
            </w:pPr>
            <w:r w:rsidRPr="000A2B53">
              <w:t>-</w:t>
            </w:r>
          </w:p>
        </w:tc>
      </w:tr>
      <w:tr w:rsidR="007A4F42" w:rsidRPr="000A2B53" w14:paraId="7563BAC9" w14:textId="77777777" w:rsidTr="007A4F42">
        <w:trPr>
          <w:jc w:val="center"/>
        </w:trPr>
        <w:tc>
          <w:tcPr>
            <w:tcW w:w="709" w:type="dxa"/>
          </w:tcPr>
          <w:p w14:paraId="4382E71A" w14:textId="77777777" w:rsidR="007A4F42" w:rsidRPr="000A2B53" w:rsidRDefault="007A4F42" w:rsidP="007A4F42">
            <w:pPr>
              <w:pStyle w:val="TAC"/>
            </w:pPr>
            <w:r w:rsidRPr="000A2B53">
              <w:t>1a16 – 1a29</w:t>
            </w:r>
          </w:p>
        </w:tc>
        <w:tc>
          <w:tcPr>
            <w:tcW w:w="3827" w:type="dxa"/>
          </w:tcPr>
          <w:p w14:paraId="0FE8B77A" w14:textId="77777777" w:rsidR="007A4F42" w:rsidRPr="000A2B53" w:rsidRDefault="007A4F42" w:rsidP="007A4F42">
            <w:pPr>
              <w:pStyle w:val="TAL"/>
            </w:pPr>
            <w:r w:rsidRPr="000A2B53">
              <w:t>The steps specified in Table 10.3.8-2 take place on the cell on which the other USIM is registered</w:t>
            </w:r>
          </w:p>
        </w:tc>
        <w:tc>
          <w:tcPr>
            <w:tcW w:w="709" w:type="dxa"/>
          </w:tcPr>
          <w:p w14:paraId="6DD36D6D" w14:textId="77777777" w:rsidR="007A4F42" w:rsidRPr="000A2B53" w:rsidRDefault="007A4F42" w:rsidP="007A4F42">
            <w:pPr>
              <w:pStyle w:val="TAC"/>
            </w:pPr>
            <w:r w:rsidRPr="000A2B53">
              <w:t>-</w:t>
            </w:r>
          </w:p>
        </w:tc>
        <w:tc>
          <w:tcPr>
            <w:tcW w:w="3402" w:type="dxa"/>
          </w:tcPr>
          <w:p w14:paraId="6319F1F2" w14:textId="77777777" w:rsidR="007A4F42" w:rsidRPr="000A2B53" w:rsidRDefault="007A4F42" w:rsidP="007A4F42">
            <w:pPr>
              <w:pStyle w:val="TAL"/>
            </w:pPr>
            <w:r w:rsidRPr="000A2B53">
              <w:t>-</w:t>
            </w:r>
          </w:p>
        </w:tc>
      </w:tr>
      <w:tr w:rsidR="007A4F42" w:rsidRPr="000A2B53" w14:paraId="51B67366" w14:textId="77777777" w:rsidTr="007A4F42">
        <w:trPr>
          <w:jc w:val="center"/>
        </w:trPr>
        <w:tc>
          <w:tcPr>
            <w:tcW w:w="709" w:type="dxa"/>
          </w:tcPr>
          <w:p w14:paraId="0E01A41D" w14:textId="77777777" w:rsidR="007A4F42" w:rsidRPr="000A2B53" w:rsidRDefault="007A4F42" w:rsidP="007A4F42">
            <w:pPr>
              <w:pStyle w:val="TAC"/>
            </w:pPr>
            <w:r w:rsidRPr="000A2B53">
              <w:t>1b1</w:t>
            </w:r>
          </w:p>
        </w:tc>
        <w:tc>
          <w:tcPr>
            <w:tcW w:w="3827" w:type="dxa"/>
          </w:tcPr>
          <w:p w14:paraId="7001A002" w14:textId="77777777" w:rsidR="007A4F42" w:rsidRPr="000A2B53" w:rsidRDefault="007A4F42" w:rsidP="007A4F42">
            <w:pPr>
              <w:pStyle w:val="TAL"/>
              <w:rPr>
                <w:lang w:eastAsia="en-US"/>
              </w:rPr>
            </w:pPr>
            <w:r w:rsidRPr="000A2B53">
              <w:t xml:space="preserve">ELSE IF pc_USIM_Removal THEN </w:t>
            </w:r>
            <w:r w:rsidRPr="000A2B53">
              <w:rPr>
                <w:lang w:eastAsia="zh-CN"/>
              </w:rPr>
              <w:t>remove</w:t>
            </w:r>
            <w:r w:rsidRPr="000A2B53">
              <w:t xml:space="preserve"> one of the USIMs (Note 1, Note 2)</w:t>
            </w:r>
          </w:p>
        </w:tc>
        <w:tc>
          <w:tcPr>
            <w:tcW w:w="709" w:type="dxa"/>
          </w:tcPr>
          <w:p w14:paraId="096464C4" w14:textId="77777777" w:rsidR="007A4F42" w:rsidRPr="000A2B53" w:rsidRDefault="007A4F42" w:rsidP="007A4F42">
            <w:pPr>
              <w:pStyle w:val="TAC"/>
            </w:pPr>
            <w:r w:rsidRPr="000A2B53">
              <w:t>-</w:t>
            </w:r>
          </w:p>
        </w:tc>
        <w:tc>
          <w:tcPr>
            <w:tcW w:w="3402" w:type="dxa"/>
          </w:tcPr>
          <w:p w14:paraId="6B7A6660" w14:textId="77777777" w:rsidR="007A4F42" w:rsidRPr="000A2B53" w:rsidRDefault="007A4F42" w:rsidP="007A4F42">
            <w:pPr>
              <w:pStyle w:val="TAL"/>
            </w:pPr>
            <w:r w:rsidRPr="000A2B53">
              <w:t>-</w:t>
            </w:r>
          </w:p>
        </w:tc>
      </w:tr>
      <w:tr w:rsidR="007A4F42" w:rsidRPr="000A2B53" w14:paraId="3F891D5C" w14:textId="77777777" w:rsidTr="007A4F42">
        <w:trPr>
          <w:jc w:val="center"/>
        </w:trPr>
        <w:tc>
          <w:tcPr>
            <w:tcW w:w="709" w:type="dxa"/>
          </w:tcPr>
          <w:p w14:paraId="5F75FA14" w14:textId="77777777" w:rsidR="007A4F42" w:rsidRPr="000A2B53" w:rsidRDefault="007A4F42" w:rsidP="007A4F42">
            <w:pPr>
              <w:pStyle w:val="TAC"/>
            </w:pPr>
            <w:r w:rsidRPr="000A2B53">
              <w:t>1b2 – 1b14</w:t>
            </w:r>
          </w:p>
        </w:tc>
        <w:tc>
          <w:tcPr>
            <w:tcW w:w="3827" w:type="dxa"/>
          </w:tcPr>
          <w:p w14:paraId="4C07ABEE" w14:textId="77777777" w:rsidR="007A4F42" w:rsidRPr="000A2B53" w:rsidRDefault="007A4F42" w:rsidP="007A4F42">
            <w:pPr>
              <w:pStyle w:val="TAL"/>
            </w:pPr>
            <w:r w:rsidRPr="000A2B53">
              <w:t>The steps specified in Table 10.3.8-2 take place on the cell on which the first USIM to be removed is registered</w:t>
            </w:r>
          </w:p>
        </w:tc>
        <w:tc>
          <w:tcPr>
            <w:tcW w:w="709" w:type="dxa"/>
          </w:tcPr>
          <w:p w14:paraId="5D5B9B0E" w14:textId="77777777" w:rsidR="007A4F42" w:rsidRPr="000A2B53" w:rsidRDefault="007A4F42" w:rsidP="007A4F42">
            <w:pPr>
              <w:pStyle w:val="TAC"/>
            </w:pPr>
            <w:r w:rsidRPr="000A2B53">
              <w:t>-</w:t>
            </w:r>
          </w:p>
        </w:tc>
        <w:tc>
          <w:tcPr>
            <w:tcW w:w="3402" w:type="dxa"/>
          </w:tcPr>
          <w:p w14:paraId="1E5860DF" w14:textId="77777777" w:rsidR="007A4F42" w:rsidRPr="000A2B53" w:rsidRDefault="007A4F42" w:rsidP="007A4F42">
            <w:pPr>
              <w:pStyle w:val="TAL"/>
            </w:pPr>
            <w:r w:rsidRPr="000A2B53">
              <w:t>-</w:t>
            </w:r>
          </w:p>
        </w:tc>
      </w:tr>
      <w:tr w:rsidR="007A4F42" w:rsidRPr="000A2B53" w14:paraId="049D082F" w14:textId="77777777" w:rsidTr="007A4F42">
        <w:trPr>
          <w:jc w:val="center"/>
        </w:trPr>
        <w:tc>
          <w:tcPr>
            <w:tcW w:w="709" w:type="dxa"/>
          </w:tcPr>
          <w:p w14:paraId="0A381DCE" w14:textId="77777777" w:rsidR="007A4F42" w:rsidRPr="000A2B53" w:rsidRDefault="007A4F42" w:rsidP="007A4F42">
            <w:pPr>
              <w:pStyle w:val="TAC"/>
            </w:pPr>
            <w:r w:rsidRPr="000A2B53">
              <w:t>1b15</w:t>
            </w:r>
          </w:p>
        </w:tc>
        <w:tc>
          <w:tcPr>
            <w:tcW w:w="3827" w:type="dxa"/>
          </w:tcPr>
          <w:p w14:paraId="25DC10F9" w14:textId="77777777" w:rsidR="007A4F42" w:rsidRPr="000A2B53" w:rsidRDefault="007A4F42" w:rsidP="007A4F42">
            <w:pPr>
              <w:pStyle w:val="TAL"/>
            </w:pPr>
            <w:r w:rsidRPr="000A2B53">
              <w:t>The SS configures this cell as a "Non-Suitable Off cell".</w:t>
            </w:r>
          </w:p>
        </w:tc>
        <w:tc>
          <w:tcPr>
            <w:tcW w:w="709" w:type="dxa"/>
          </w:tcPr>
          <w:p w14:paraId="0683EF96" w14:textId="77777777" w:rsidR="007A4F42" w:rsidRPr="000A2B53" w:rsidRDefault="007A4F42" w:rsidP="007A4F42">
            <w:pPr>
              <w:pStyle w:val="TAC"/>
            </w:pPr>
            <w:r w:rsidRPr="000A2B53">
              <w:t>-</w:t>
            </w:r>
          </w:p>
        </w:tc>
        <w:tc>
          <w:tcPr>
            <w:tcW w:w="3402" w:type="dxa"/>
          </w:tcPr>
          <w:p w14:paraId="0E8AF9C7" w14:textId="77777777" w:rsidR="007A4F42" w:rsidRPr="000A2B53" w:rsidRDefault="007A4F42" w:rsidP="007A4F42">
            <w:pPr>
              <w:pStyle w:val="TAL"/>
            </w:pPr>
            <w:r w:rsidRPr="000A2B53">
              <w:t>-</w:t>
            </w:r>
          </w:p>
        </w:tc>
      </w:tr>
      <w:tr w:rsidR="007A4F42" w:rsidRPr="000A2B53" w14:paraId="013F91A4" w14:textId="77777777" w:rsidTr="007A4F42">
        <w:trPr>
          <w:jc w:val="center"/>
        </w:trPr>
        <w:tc>
          <w:tcPr>
            <w:tcW w:w="709" w:type="dxa"/>
          </w:tcPr>
          <w:p w14:paraId="174FB217" w14:textId="77777777" w:rsidR="007A4F42" w:rsidRPr="000A2B53" w:rsidRDefault="007A4F42" w:rsidP="007A4F42">
            <w:pPr>
              <w:pStyle w:val="TAC"/>
            </w:pPr>
            <w:r w:rsidRPr="000A2B53">
              <w:t>1b16</w:t>
            </w:r>
          </w:p>
        </w:tc>
        <w:tc>
          <w:tcPr>
            <w:tcW w:w="3827" w:type="dxa"/>
          </w:tcPr>
          <w:p w14:paraId="676FECFA" w14:textId="77777777" w:rsidR="007A4F42" w:rsidRPr="000A2B53" w:rsidRDefault="007A4F42" w:rsidP="007A4F42">
            <w:pPr>
              <w:pStyle w:val="TAL"/>
            </w:pPr>
            <w:r w:rsidRPr="000A2B53">
              <w:t xml:space="preserve">Remove the second USIM </w:t>
            </w:r>
          </w:p>
        </w:tc>
        <w:tc>
          <w:tcPr>
            <w:tcW w:w="709" w:type="dxa"/>
          </w:tcPr>
          <w:p w14:paraId="4BE31DBE" w14:textId="77777777" w:rsidR="007A4F42" w:rsidRPr="000A2B53" w:rsidRDefault="007A4F42" w:rsidP="007A4F42">
            <w:pPr>
              <w:pStyle w:val="TAC"/>
            </w:pPr>
          </w:p>
        </w:tc>
        <w:tc>
          <w:tcPr>
            <w:tcW w:w="3402" w:type="dxa"/>
          </w:tcPr>
          <w:p w14:paraId="62F8E394" w14:textId="77777777" w:rsidR="007A4F42" w:rsidRPr="000A2B53" w:rsidRDefault="007A4F42" w:rsidP="007A4F42">
            <w:pPr>
              <w:pStyle w:val="TAL"/>
            </w:pPr>
          </w:p>
        </w:tc>
      </w:tr>
      <w:tr w:rsidR="007A4F42" w:rsidRPr="000A2B53" w14:paraId="28907DCB" w14:textId="77777777" w:rsidTr="007A4F42">
        <w:trPr>
          <w:jc w:val="center"/>
        </w:trPr>
        <w:tc>
          <w:tcPr>
            <w:tcW w:w="709" w:type="dxa"/>
          </w:tcPr>
          <w:p w14:paraId="7EC2F121" w14:textId="77777777" w:rsidR="007A4F42" w:rsidRPr="000A2B53" w:rsidRDefault="007A4F42" w:rsidP="007A4F42">
            <w:pPr>
              <w:pStyle w:val="TAC"/>
            </w:pPr>
            <w:r w:rsidRPr="000A2B53">
              <w:t>1b17 – 1b30</w:t>
            </w:r>
          </w:p>
        </w:tc>
        <w:tc>
          <w:tcPr>
            <w:tcW w:w="3827" w:type="dxa"/>
          </w:tcPr>
          <w:p w14:paraId="17A973CE" w14:textId="77777777" w:rsidR="007A4F42" w:rsidRPr="000A2B53" w:rsidRDefault="007A4F42" w:rsidP="007A4F42">
            <w:pPr>
              <w:pStyle w:val="TAL"/>
            </w:pPr>
            <w:r w:rsidRPr="000A2B53">
              <w:t>The steps specified in Table 10.3.8-2 take place on the cell on which the second USIM to be removed is registered</w:t>
            </w:r>
          </w:p>
        </w:tc>
        <w:tc>
          <w:tcPr>
            <w:tcW w:w="709" w:type="dxa"/>
          </w:tcPr>
          <w:p w14:paraId="5ACC6BBE" w14:textId="77777777" w:rsidR="007A4F42" w:rsidRPr="000A2B53" w:rsidRDefault="007A4F42" w:rsidP="007A4F42">
            <w:pPr>
              <w:pStyle w:val="TAC"/>
            </w:pPr>
            <w:r w:rsidRPr="000A2B53">
              <w:t>-</w:t>
            </w:r>
          </w:p>
        </w:tc>
        <w:tc>
          <w:tcPr>
            <w:tcW w:w="3402" w:type="dxa"/>
          </w:tcPr>
          <w:p w14:paraId="6F4E43EB" w14:textId="77777777" w:rsidR="007A4F42" w:rsidRPr="000A2B53" w:rsidRDefault="007A4F42" w:rsidP="007A4F42">
            <w:pPr>
              <w:pStyle w:val="TAL"/>
            </w:pPr>
            <w:r w:rsidRPr="000A2B53">
              <w:t>-</w:t>
            </w:r>
          </w:p>
        </w:tc>
      </w:tr>
      <w:tr w:rsidR="007A4F42" w:rsidRPr="000A2B53" w14:paraId="7BF4336B" w14:textId="77777777" w:rsidTr="007A4F42">
        <w:trPr>
          <w:jc w:val="center"/>
        </w:trPr>
        <w:tc>
          <w:tcPr>
            <w:tcW w:w="709" w:type="dxa"/>
          </w:tcPr>
          <w:p w14:paraId="4A368C1E" w14:textId="77777777" w:rsidR="007A4F42" w:rsidRPr="000A2B53" w:rsidRDefault="007A4F42" w:rsidP="007A4F42">
            <w:pPr>
              <w:pStyle w:val="TAC"/>
            </w:pPr>
            <w:r w:rsidRPr="000A2B53">
              <w:t>1c1</w:t>
            </w:r>
          </w:p>
        </w:tc>
        <w:tc>
          <w:tcPr>
            <w:tcW w:w="3827" w:type="dxa"/>
          </w:tcPr>
          <w:p w14:paraId="29AA3DA8" w14:textId="77777777" w:rsidR="007A4F42" w:rsidRPr="000A2B53" w:rsidRDefault="007A4F42" w:rsidP="007A4F42">
            <w:pPr>
              <w:pStyle w:val="TAL"/>
              <w:rPr>
                <w:lang w:eastAsia="en-US"/>
              </w:rPr>
            </w:pPr>
            <w:r w:rsidRPr="000A2B53">
              <w:t>ELSE power off UE (Note 3)</w:t>
            </w:r>
          </w:p>
        </w:tc>
        <w:tc>
          <w:tcPr>
            <w:tcW w:w="709" w:type="dxa"/>
          </w:tcPr>
          <w:p w14:paraId="030C18F2" w14:textId="77777777" w:rsidR="007A4F42" w:rsidRPr="000A2B53" w:rsidRDefault="007A4F42" w:rsidP="007A4F42">
            <w:pPr>
              <w:pStyle w:val="TAC"/>
            </w:pPr>
            <w:r w:rsidRPr="000A2B53">
              <w:t>-</w:t>
            </w:r>
          </w:p>
        </w:tc>
        <w:tc>
          <w:tcPr>
            <w:tcW w:w="3402" w:type="dxa"/>
          </w:tcPr>
          <w:p w14:paraId="0225B743" w14:textId="77777777" w:rsidR="007A4F42" w:rsidRPr="000A2B53" w:rsidRDefault="007A4F42" w:rsidP="007A4F42">
            <w:pPr>
              <w:pStyle w:val="TAL"/>
            </w:pPr>
            <w:r w:rsidRPr="000A2B53">
              <w:t>-</w:t>
            </w:r>
          </w:p>
        </w:tc>
      </w:tr>
      <w:tr w:rsidR="007A4F42" w:rsidRPr="000A2B53" w14:paraId="38DED52F" w14:textId="77777777" w:rsidTr="007A4F42">
        <w:trPr>
          <w:jc w:val="center"/>
        </w:trPr>
        <w:tc>
          <w:tcPr>
            <w:tcW w:w="8647" w:type="dxa"/>
            <w:gridSpan w:val="4"/>
          </w:tcPr>
          <w:p w14:paraId="62659BE8" w14:textId="77777777" w:rsidR="007A4F42" w:rsidRPr="000A2B53" w:rsidRDefault="007A4F42" w:rsidP="007A4F42">
            <w:pPr>
              <w:pStyle w:val="TAN"/>
              <w:rPr>
                <w:lang w:eastAsia="zh-CN"/>
              </w:rPr>
            </w:pPr>
            <w:r w:rsidRPr="000A2B53">
              <w:rPr>
                <w:lang w:eastAsia="zh-CN"/>
              </w:rPr>
              <w:t>Note 1:</w:t>
            </w:r>
            <w:r w:rsidRPr="000A2B53">
              <w:rPr>
                <w:lang w:eastAsia="zh-CN"/>
              </w:rPr>
              <w:tab/>
              <w:t>USIM removal is a feasible alternative to switch off UE.</w:t>
            </w:r>
          </w:p>
          <w:p w14:paraId="6F1AF835" w14:textId="3C24CE11" w:rsidR="007A4F42" w:rsidRPr="000A2B53" w:rsidRDefault="007A4F42" w:rsidP="007A4F42">
            <w:pPr>
              <w:pStyle w:val="TAN"/>
              <w:rPr>
                <w:lang w:eastAsia="zh-CN"/>
              </w:rPr>
            </w:pPr>
            <w:r w:rsidRPr="000A2B53">
              <w:rPr>
                <w:lang w:eastAsia="zh-CN"/>
              </w:rPr>
              <w:t>Note 2:</w:t>
            </w:r>
            <w:r w:rsidRPr="000A2B53">
              <w:rPr>
                <w:lang w:eastAsia="zh-CN"/>
              </w:rPr>
              <w:tab/>
              <w:t>It is up to operator which USIM is removed first.</w:t>
            </w:r>
          </w:p>
          <w:p w14:paraId="78B0FCCA" w14:textId="77777777" w:rsidR="007A4F42" w:rsidRPr="000A2B53" w:rsidRDefault="007A4F42" w:rsidP="007A4F42">
            <w:pPr>
              <w:pStyle w:val="TAN"/>
            </w:pPr>
            <w:r w:rsidRPr="000A2B53">
              <w:rPr>
                <w:lang w:eastAsia="zh-CN"/>
              </w:rPr>
              <w:t>Note 3:</w:t>
            </w:r>
            <w:r w:rsidRPr="000A2B53">
              <w:rPr>
                <w:lang w:eastAsia="zh-CN"/>
              </w:rPr>
              <w:tab/>
              <w:t>Power off is used when UE does not support switch off or USIM removal, in which case no UE originated deregistration procedure is expected.</w:t>
            </w:r>
          </w:p>
        </w:tc>
      </w:tr>
    </w:tbl>
    <w:p w14:paraId="57A53308" w14:textId="77777777" w:rsidR="007A4F42" w:rsidRPr="000A2B53" w:rsidRDefault="007A4F42" w:rsidP="007A4F42"/>
    <w:p w14:paraId="77A39444" w14:textId="77777777" w:rsidR="007A4F42" w:rsidRPr="000A2B53" w:rsidRDefault="007A4F42" w:rsidP="007A4F42">
      <w:pPr>
        <w:pStyle w:val="TH"/>
      </w:pPr>
      <w:r w:rsidRPr="000A2B53">
        <w:t>Table 10.3.8-2: Switch / Power off procedure</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709"/>
        <w:gridCol w:w="3827"/>
        <w:gridCol w:w="709"/>
        <w:gridCol w:w="3402"/>
      </w:tblGrid>
      <w:tr w:rsidR="007A4F42" w:rsidRPr="000A2B53" w14:paraId="795E141A" w14:textId="77777777" w:rsidTr="007A4F42">
        <w:trPr>
          <w:jc w:val="center"/>
        </w:trPr>
        <w:tc>
          <w:tcPr>
            <w:tcW w:w="709" w:type="dxa"/>
            <w:vMerge w:val="restart"/>
            <w:vAlign w:val="center"/>
          </w:tcPr>
          <w:p w14:paraId="597BF727" w14:textId="77777777" w:rsidR="007A4F42" w:rsidRPr="000A2B53" w:rsidRDefault="007A4F42" w:rsidP="007A4F42">
            <w:pPr>
              <w:pStyle w:val="TAH"/>
            </w:pPr>
            <w:r w:rsidRPr="000A2B53">
              <w:t>Step</w:t>
            </w:r>
          </w:p>
        </w:tc>
        <w:tc>
          <w:tcPr>
            <w:tcW w:w="3827" w:type="dxa"/>
            <w:vMerge w:val="restart"/>
            <w:vAlign w:val="center"/>
          </w:tcPr>
          <w:p w14:paraId="03C57627" w14:textId="77777777" w:rsidR="007A4F42" w:rsidRPr="000A2B53" w:rsidRDefault="007A4F42" w:rsidP="007A4F42">
            <w:pPr>
              <w:pStyle w:val="TAH"/>
            </w:pPr>
            <w:r w:rsidRPr="000A2B53">
              <w:t>Procedure</w:t>
            </w:r>
          </w:p>
        </w:tc>
        <w:tc>
          <w:tcPr>
            <w:tcW w:w="4111" w:type="dxa"/>
            <w:gridSpan w:val="2"/>
            <w:tcBorders>
              <w:bottom w:val="single" w:sz="4" w:space="0" w:color="auto"/>
            </w:tcBorders>
          </w:tcPr>
          <w:p w14:paraId="4952679F" w14:textId="77777777" w:rsidR="007A4F42" w:rsidRPr="000A2B53" w:rsidRDefault="007A4F42" w:rsidP="007A4F42">
            <w:pPr>
              <w:pStyle w:val="TAH"/>
            </w:pPr>
            <w:r w:rsidRPr="000A2B53">
              <w:t>Message Sequence</w:t>
            </w:r>
          </w:p>
        </w:tc>
      </w:tr>
      <w:tr w:rsidR="007A4F42" w:rsidRPr="000A2B53" w14:paraId="34D6C5AC" w14:textId="77777777" w:rsidTr="007A4F42">
        <w:trPr>
          <w:jc w:val="center"/>
        </w:trPr>
        <w:tc>
          <w:tcPr>
            <w:tcW w:w="709" w:type="dxa"/>
            <w:vMerge/>
          </w:tcPr>
          <w:p w14:paraId="29362561" w14:textId="77777777" w:rsidR="007A4F42" w:rsidRPr="000A2B53" w:rsidRDefault="007A4F42" w:rsidP="007A4F42">
            <w:pPr>
              <w:pStyle w:val="TAH"/>
              <w:rPr>
                <w:rFonts w:eastAsia="MS Gothic"/>
              </w:rPr>
            </w:pPr>
          </w:p>
        </w:tc>
        <w:tc>
          <w:tcPr>
            <w:tcW w:w="3827" w:type="dxa"/>
            <w:vMerge/>
          </w:tcPr>
          <w:p w14:paraId="1D44BE80" w14:textId="77777777" w:rsidR="007A4F42" w:rsidRPr="000A2B53" w:rsidRDefault="007A4F42" w:rsidP="007A4F42">
            <w:pPr>
              <w:pStyle w:val="TAH"/>
              <w:rPr>
                <w:rFonts w:eastAsia="MS Gothic"/>
              </w:rPr>
            </w:pPr>
          </w:p>
        </w:tc>
        <w:tc>
          <w:tcPr>
            <w:tcW w:w="709" w:type="dxa"/>
            <w:tcBorders>
              <w:top w:val="single" w:sz="4" w:space="0" w:color="auto"/>
            </w:tcBorders>
          </w:tcPr>
          <w:p w14:paraId="714CFA2E" w14:textId="77777777" w:rsidR="007A4F42" w:rsidRPr="000A2B53" w:rsidRDefault="007A4F42" w:rsidP="007A4F42">
            <w:pPr>
              <w:pStyle w:val="TAH"/>
            </w:pPr>
            <w:r w:rsidRPr="000A2B53">
              <w:t>U - S</w:t>
            </w:r>
          </w:p>
        </w:tc>
        <w:tc>
          <w:tcPr>
            <w:tcW w:w="3402" w:type="dxa"/>
            <w:tcBorders>
              <w:top w:val="single" w:sz="4" w:space="0" w:color="auto"/>
            </w:tcBorders>
          </w:tcPr>
          <w:p w14:paraId="3126B411" w14:textId="77777777" w:rsidR="007A4F42" w:rsidRPr="000A2B53" w:rsidRDefault="007A4F42" w:rsidP="007A4F42">
            <w:pPr>
              <w:pStyle w:val="TAH"/>
            </w:pPr>
            <w:r w:rsidRPr="000A2B53">
              <w:t>Message</w:t>
            </w:r>
          </w:p>
        </w:tc>
      </w:tr>
      <w:tr w:rsidR="007A4F42" w:rsidRPr="000A2B53" w14:paraId="701CC222" w14:textId="77777777" w:rsidTr="007A4F42">
        <w:trPr>
          <w:jc w:val="center"/>
        </w:trPr>
        <w:tc>
          <w:tcPr>
            <w:tcW w:w="709" w:type="dxa"/>
          </w:tcPr>
          <w:p w14:paraId="2E6A14A1" w14:textId="77777777" w:rsidR="007A4F42" w:rsidRPr="000A2B53" w:rsidRDefault="007A4F42" w:rsidP="007A4F42">
            <w:pPr>
              <w:pStyle w:val="TAC"/>
            </w:pPr>
            <w:r w:rsidRPr="000A2B53">
              <w:t>-</w:t>
            </w:r>
          </w:p>
        </w:tc>
        <w:tc>
          <w:tcPr>
            <w:tcW w:w="3827" w:type="dxa"/>
          </w:tcPr>
          <w:p w14:paraId="36A6205B" w14:textId="77777777" w:rsidR="007A4F42" w:rsidRPr="000A2B53" w:rsidRDefault="007A4F42" w:rsidP="007A4F42">
            <w:pPr>
              <w:pStyle w:val="TAL"/>
              <w:rPr>
                <w:lang w:eastAsia="en-US"/>
              </w:rPr>
            </w:pPr>
            <w:r w:rsidRPr="000A2B53">
              <w:t xml:space="preserve">The following messages are to be observed on the same cell </w:t>
            </w:r>
          </w:p>
        </w:tc>
        <w:tc>
          <w:tcPr>
            <w:tcW w:w="709" w:type="dxa"/>
          </w:tcPr>
          <w:p w14:paraId="1E3421EC" w14:textId="77777777" w:rsidR="007A4F42" w:rsidRPr="000A2B53" w:rsidRDefault="007A4F42" w:rsidP="007A4F42">
            <w:pPr>
              <w:pStyle w:val="TAC"/>
            </w:pPr>
            <w:r w:rsidRPr="000A2B53">
              <w:t>-</w:t>
            </w:r>
          </w:p>
        </w:tc>
        <w:tc>
          <w:tcPr>
            <w:tcW w:w="3402" w:type="dxa"/>
          </w:tcPr>
          <w:p w14:paraId="51060C90" w14:textId="77777777" w:rsidR="007A4F42" w:rsidRPr="000A2B53" w:rsidRDefault="007A4F42" w:rsidP="007A4F42">
            <w:pPr>
              <w:pStyle w:val="TAL"/>
            </w:pPr>
            <w:r w:rsidRPr="000A2B53">
              <w:t>-</w:t>
            </w:r>
          </w:p>
        </w:tc>
      </w:tr>
      <w:tr w:rsidR="007A4F42" w:rsidRPr="000A2B53" w14:paraId="5A881853" w14:textId="77777777" w:rsidTr="007A4F42">
        <w:trPr>
          <w:jc w:val="center"/>
        </w:trPr>
        <w:tc>
          <w:tcPr>
            <w:tcW w:w="709" w:type="dxa"/>
          </w:tcPr>
          <w:p w14:paraId="1A5079AE" w14:textId="77777777" w:rsidR="007A4F42" w:rsidRPr="000A2B53" w:rsidRDefault="007A4F42" w:rsidP="007A4F42">
            <w:pPr>
              <w:pStyle w:val="TAC"/>
            </w:pPr>
            <w:r w:rsidRPr="000A2B53">
              <w:t>1</w:t>
            </w:r>
          </w:p>
        </w:tc>
        <w:tc>
          <w:tcPr>
            <w:tcW w:w="3827" w:type="dxa"/>
          </w:tcPr>
          <w:p w14:paraId="1C58CE45" w14:textId="77777777" w:rsidR="007A4F42" w:rsidRPr="000A2B53" w:rsidRDefault="007A4F42" w:rsidP="007A4F42">
            <w:pPr>
              <w:pStyle w:val="TAL"/>
              <w:rPr>
                <w:lang w:eastAsia="en-US"/>
              </w:rPr>
            </w:pPr>
            <w:r w:rsidRPr="000A2B53">
              <w:t xml:space="preserve">UE transmits an </w:t>
            </w:r>
            <w:r w:rsidRPr="000A2B53">
              <w:rPr>
                <w:i/>
              </w:rPr>
              <w:t>RRC</w:t>
            </w:r>
            <w:r w:rsidRPr="000A2B53">
              <w:rPr>
                <w:i/>
                <w:lang w:eastAsia="zh-CN"/>
              </w:rPr>
              <w:t>Setup</w:t>
            </w:r>
            <w:r w:rsidRPr="000A2B53">
              <w:rPr>
                <w:i/>
              </w:rPr>
              <w:t>Request</w:t>
            </w:r>
            <w:r w:rsidRPr="000A2B53">
              <w:t xml:space="preserve"> message.</w:t>
            </w:r>
          </w:p>
        </w:tc>
        <w:tc>
          <w:tcPr>
            <w:tcW w:w="709" w:type="dxa"/>
          </w:tcPr>
          <w:p w14:paraId="15EE008A" w14:textId="77777777" w:rsidR="007A4F42" w:rsidRPr="000A2B53" w:rsidRDefault="007A4F42" w:rsidP="007A4F42">
            <w:pPr>
              <w:pStyle w:val="TAC"/>
            </w:pPr>
            <w:r w:rsidRPr="000A2B53">
              <w:t>--&gt;</w:t>
            </w:r>
          </w:p>
        </w:tc>
        <w:tc>
          <w:tcPr>
            <w:tcW w:w="3402" w:type="dxa"/>
          </w:tcPr>
          <w:p w14:paraId="66976EF2" w14:textId="77777777" w:rsidR="007A4F42" w:rsidRPr="000A2B53" w:rsidRDefault="007A4F42" w:rsidP="007A4F42">
            <w:pPr>
              <w:pStyle w:val="TAL"/>
            </w:pPr>
            <w:smartTag w:uri="urn:schemas-microsoft-com:office:smarttags" w:element="stockticker">
              <w:r w:rsidRPr="000A2B53">
                <w:t>RRC</w:t>
              </w:r>
            </w:smartTag>
            <w:r w:rsidRPr="000A2B53">
              <w:t xml:space="preserve">: </w:t>
            </w:r>
            <w:r w:rsidRPr="000A2B53">
              <w:rPr>
                <w:i/>
              </w:rPr>
              <w:t>RRC</w:t>
            </w:r>
            <w:r w:rsidRPr="000A2B53">
              <w:rPr>
                <w:i/>
                <w:lang w:eastAsia="zh-CN"/>
              </w:rPr>
              <w:t>Setup</w:t>
            </w:r>
            <w:r w:rsidRPr="000A2B53">
              <w:rPr>
                <w:i/>
              </w:rPr>
              <w:t>Request</w:t>
            </w:r>
          </w:p>
        </w:tc>
      </w:tr>
      <w:tr w:rsidR="007A4F42" w:rsidRPr="000A2B53" w14:paraId="4A63EBF9" w14:textId="77777777" w:rsidTr="007A4F42">
        <w:trPr>
          <w:jc w:val="center"/>
        </w:trPr>
        <w:tc>
          <w:tcPr>
            <w:tcW w:w="709" w:type="dxa"/>
          </w:tcPr>
          <w:p w14:paraId="3219FCE6" w14:textId="77777777" w:rsidR="007A4F42" w:rsidRPr="000A2B53" w:rsidRDefault="007A4F42" w:rsidP="007A4F42">
            <w:pPr>
              <w:pStyle w:val="TAC"/>
            </w:pPr>
            <w:r w:rsidRPr="000A2B53">
              <w:t>2 - 13</w:t>
            </w:r>
          </w:p>
        </w:tc>
        <w:tc>
          <w:tcPr>
            <w:tcW w:w="3827" w:type="dxa"/>
          </w:tcPr>
          <w:p w14:paraId="2A07C7BE" w14:textId="77777777" w:rsidR="007A4F42" w:rsidRPr="000A2B53" w:rsidRDefault="007A4F42" w:rsidP="007A4F42">
            <w:pPr>
              <w:pStyle w:val="TAL"/>
            </w:pPr>
            <w:r w:rsidRPr="000A2B53">
              <w:rPr>
                <w:lang w:eastAsia="en-US"/>
              </w:rPr>
              <w:t>Steps 1a3 to 1a5 of Test procedure for Switch off / Power off in RRC_IDLE as specified in TS 38.508-1 [5] clause 4.9.6.1</w:t>
            </w:r>
          </w:p>
        </w:tc>
        <w:tc>
          <w:tcPr>
            <w:tcW w:w="709" w:type="dxa"/>
          </w:tcPr>
          <w:p w14:paraId="078682BE" w14:textId="77777777" w:rsidR="007A4F42" w:rsidRPr="000A2B53" w:rsidRDefault="007A4F42" w:rsidP="007A4F42">
            <w:pPr>
              <w:pStyle w:val="TAC"/>
            </w:pPr>
            <w:r w:rsidRPr="000A2B53">
              <w:t>-</w:t>
            </w:r>
          </w:p>
        </w:tc>
        <w:tc>
          <w:tcPr>
            <w:tcW w:w="3402" w:type="dxa"/>
          </w:tcPr>
          <w:p w14:paraId="4E5267C6" w14:textId="77777777" w:rsidR="007A4F42" w:rsidRPr="000A2B53" w:rsidRDefault="007A4F42" w:rsidP="007A4F42">
            <w:pPr>
              <w:pStyle w:val="TAL"/>
            </w:pPr>
            <w:r w:rsidRPr="000A2B53">
              <w:t>-</w:t>
            </w:r>
          </w:p>
        </w:tc>
      </w:tr>
    </w:tbl>
    <w:p w14:paraId="76608F83" w14:textId="77777777" w:rsidR="007A4F42" w:rsidRPr="000A2B53" w:rsidRDefault="007A4F42" w:rsidP="007A4F42"/>
    <w:p w14:paraId="716E8F8B" w14:textId="77777777" w:rsidR="007A4F42" w:rsidRPr="000A2B53" w:rsidRDefault="007A4F42" w:rsidP="007A4F42">
      <w:pPr>
        <w:pStyle w:val="Heading3"/>
      </w:pPr>
      <w:bookmarkStart w:id="2356" w:name="_Toc171008805"/>
      <w:r w:rsidRPr="000A2B53">
        <w:t>10.3.9</w:t>
      </w:r>
      <w:r w:rsidRPr="000A2B53">
        <w:tab/>
        <w:t>MUSIM Switch / Power off procedure, one USIM in State 1N-A and one USIM in State 3N-A</w:t>
      </w:r>
      <w:bookmarkEnd w:id="2356"/>
    </w:p>
    <w:p w14:paraId="3985CA8C" w14:textId="77777777" w:rsidR="007A4F42" w:rsidRPr="000A2B53" w:rsidRDefault="007A4F42" w:rsidP="007A4F42">
      <w:pPr>
        <w:pStyle w:val="TH"/>
        <w:rPr>
          <w:lang w:eastAsia="en-US"/>
        </w:rPr>
      </w:pPr>
      <w:r w:rsidRPr="000A2B53">
        <w:rPr>
          <w:lang w:eastAsia="en-US"/>
        </w:rPr>
        <w:t>Table 10.3.9-1: USIM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7A4F42" w:rsidRPr="000A2B53" w14:paraId="61F14BB1" w14:textId="77777777" w:rsidTr="007A4F42">
        <w:trPr>
          <w:jc w:val="center"/>
        </w:trPr>
        <w:tc>
          <w:tcPr>
            <w:tcW w:w="3190" w:type="dxa"/>
          </w:tcPr>
          <w:p w14:paraId="5CB82ADC" w14:textId="77777777" w:rsidR="007A4F42" w:rsidRPr="000A2B53" w:rsidRDefault="007A4F42" w:rsidP="007A4F42">
            <w:pPr>
              <w:pStyle w:val="TAH"/>
              <w:rPr>
                <w:lang w:eastAsia="en-US"/>
              </w:rPr>
            </w:pPr>
            <w:r w:rsidRPr="000A2B53">
              <w:rPr>
                <w:lang w:eastAsia="en-US"/>
              </w:rPr>
              <w:t>Condition</w:t>
            </w:r>
          </w:p>
        </w:tc>
        <w:tc>
          <w:tcPr>
            <w:tcW w:w="5740" w:type="dxa"/>
          </w:tcPr>
          <w:p w14:paraId="20511723" w14:textId="77777777" w:rsidR="007A4F42" w:rsidRPr="000A2B53" w:rsidRDefault="007A4F42" w:rsidP="007A4F42">
            <w:pPr>
              <w:pStyle w:val="TAH"/>
              <w:rPr>
                <w:lang w:eastAsia="en-US"/>
              </w:rPr>
            </w:pPr>
            <w:r w:rsidRPr="000A2B53">
              <w:rPr>
                <w:lang w:eastAsia="en-US"/>
              </w:rPr>
              <w:t>Explanation</w:t>
            </w:r>
          </w:p>
        </w:tc>
      </w:tr>
      <w:tr w:rsidR="007A4F42" w:rsidRPr="000A2B53" w14:paraId="6D9EC180" w14:textId="77777777" w:rsidTr="007A4F42">
        <w:trPr>
          <w:jc w:val="center"/>
        </w:trPr>
        <w:tc>
          <w:tcPr>
            <w:tcW w:w="3190" w:type="dxa"/>
          </w:tcPr>
          <w:p w14:paraId="00F1A510" w14:textId="77777777" w:rsidR="007A4F42" w:rsidRPr="000A2B53" w:rsidRDefault="007A4F42" w:rsidP="007A4F42">
            <w:pPr>
              <w:pStyle w:val="TAL"/>
              <w:rPr>
                <w:lang w:eastAsia="en-US"/>
              </w:rPr>
            </w:pPr>
            <w:r w:rsidRPr="000A2B53">
              <w:rPr>
                <w:lang w:eastAsia="en-US"/>
              </w:rPr>
              <w:t>USIM A</w:t>
            </w:r>
          </w:p>
        </w:tc>
        <w:tc>
          <w:tcPr>
            <w:tcW w:w="5740" w:type="dxa"/>
          </w:tcPr>
          <w:p w14:paraId="51560F88" w14:textId="77777777" w:rsidR="007A4F42" w:rsidRPr="000A2B53" w:rsidRDefault="007A4F42" w:rsidP="007A4F42">
            <w:pPr>
              <w:pStyle w:val="TAL"/>
              <w:rPr>
                <w:lang w:eastAsia="en-US"/>
              </w:rPr>
            </w:pPr>
            <w:r w:rsidRPr="000A2B53">
              <w:rPr>
                <w:lang w:eastAsia="en-US"/>
              </w:rPr>
              <w:t>The UE is in state 3N-A on this USIM</w:t>
            </w:r>
          </w:p>
        </w:tc>
      </w:tr>
      <w:tr w:rsidR="007A4F42" w:rsidRPr="000A2B53" w14:paraId="3C06A84A" w14:textId="77777777" w:rsidTr="007A4F42">
        <w:trPr>
          <w:jc w:val="center"/>
        </w:trPr>
        <w:tc>
          <w:tcPr>
            <w:tcW w:w="3190" w:type="dxa"/>
          </w:tcPr>
          <w:p w14:paraId="7E7242C8" w14:textId="77777777" w:rsidR="007A4F42" w:rsidRPr="000A2B53" w:rsidRDefault="007A4F42" w:rsidP="007A4F42">
            <w:pPr>
              <w:pStyle w:val="TAL"/>
              <w:rPr>
                <w:lang w:eastAsia="en-US"/>
              </w:rPr>
            </w:pPr>
            <w:r w:rsidRPr="000A2B53">
              <w:rPr>
                <w:lang w:eastAsia="en-US"/>
              </w:rPr>
              <w:t>USIM B</w:t>
            </w:r>
          </w:p>
        </w:tc>
        <w:tc>
          <w:tcPr>
            <w:tcW w:w="5740" w:type="dxa"/>
          </w:tcPr>
          <w:p w14:paraId="0078F975" w14:textId="77777777" w:rsidR="007A4F42" w:rsidRPr="000A2B53" w:rsidRDefault="007A4F42" w:rsidP="007A4F42">
            <w:pPr>
              <w:pStyle w:val="TAL"/>
              <w:rPr>
                <w:lang w:eastAsia="en-US"/>
              </w:rPr>
            </w:pPr>
            <w:r w:rsidRPr="000A2B53">
              <w:rPr>
                <w:lang w:eastAsia="en-US"/>
              </w:rPr>
              <w:t>The UE is in state 1N-A on this USIM</w:t>
            </w:r>
          </w:p>
        </w:tc>
      </w:tr>
    </w:tbl>
    <w:p w14:paraId="6672EDDB" w14:textId="77777777" w:rsidR="007A4F42" w:rsidRPr="000A2B53" w:rsidRDefault="007A4F42" w:rsidP="007A4F42"/>
    <w:p w14:paraId="621BE118" w14:textId="77777777" w:rsidR="007A4F42" w:rsidRPr="000A2B53" w:rsidRDefault="007A4F42" w:rsidP="007A4F42">
      <w:pPr>
        <w:pStyle w:val="TH"/>
      </w:pPr>
      <w:r w:rsidRPr="000A2B53">
        <w:t>Table 10.3.9-2: Switch / Power off procedure</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709"/>
        <w:gridCol w:w="3827"/>
        <w:gridCol w:w="709"/>
        <w:gridCol w:w="3402"/>
      </w:tblGrid>
      <w:tr w:rsidR="007A4F42" w:rsidRPr="000A2B53" w14:paraId="1F66E64D" w14:textId="77777777" w:rsidTr="007A4F42">
        <w:trPr>
          <w:jc w:val="center"/>
        </w:trPr>
        <w:tc>
          <w:tcPr>
            <w:tcW w:w="709" w:type="dxa"/>
            <w:vMerge w:val="restart"/>
            <w:vAlign w:val="center"/>
          </w:tcPr>
          <w:p w14:paraId="62973D31" w14:textId="77777777" w:rsidR="007A4F42" w:rsidRPr="000A2B53" w:rsidRDefault="007A4F42" w:rsidP="007A4F42">
            <w:pPr>
              <w:pStyle w:val="TAH"/>
            </w:pPr>
            <w:r w:rsidRPr="000A2B53">
              <w:t>Step</w:t>
            </w:r>
          </w:p>
        </w:tc>
        <w:tc>
          <w:tcPr>
            <w:tcW w:w="3827" w:type="dxa"/>
            <w:vMerge w:val="restart"/>
            <w:vAlign w:val="center"/>
          </w:tcPr>
          <w:p w14:paraId="5F137B15" w14:textId="77777777" w:rsidR="007A4F42" w:rsidRPr="000A2B53" w:rsidRDefault="007A4F42" w:rsidP="007A4F42">
            <w:pPr>
              <w:pStyle w:val="TAH"/>
            </w:pPr>
            <w:r w:rsidRPr="000A2B53">
              <w:t>Procedure</w:t>
            </w:r>
          </w:p>
        </w:tc>
        <w:tc>
          <w:tcPr>
            <w:tcW w:w="4111" w:type="dxa"/>
            <w:gridSpan w:val="2"/>
            <w:tcBorders>
              <w:bottom w:val="single" w:sz="4" w:space="0" w:color="auto"/>
            </w:tcBorders>
          </w:tcPr>
          <w:p w14:paraId="0965BF41" w14:textId="77777777" w:rsidR="007A4F42" w:rsidRPr="000A2B53" w:rsidRDefault="007A4F42" w:rsidP="007A4F42">
            <w:pPr>
              <w:pStyle w:val="TAH"/>
            </w:pPr>
            <w:r w:rsidRPr="000A2B53">
              <w:t>Message Sequence</w:t>
            </w:r>
          </w:p>
        </w:tc>
      </w:tr>
      <w:tr w:rsidR="007A4F42" w:rsidRPr="000A2B53" w14:paraId="2B02B490" w14:textId="77777777" w:rsidTr="007A4F42">
        <w:trPr>
          <w:jc w:val="center"/>
        </w:trPr>
        <w:tc>
          <w:tcPr>
            <w:tcW w:w="709" w:type="dxa"/>
            <w:vMerge/>
          </w:tcPr>
          <w:p w14:paraId="499DC89A" w14:textId="77777777" w:rsidR="007A4F42" w:rsidRPr="000A2B53" w:rsidRDefault="007A4F42" w:rsidP="007A4F42">
            <w:pPr>
              <w:pStyle w:val="TAH"/>
              <w:rPr>
                <w:rFonts w:eastAsia="MS Gothic"/>
              </w:rPr>
            </w:pPr>
          </w:p>
        </w:tc>
        <w:tc>
          <w:tcPr>
            <w:tcW w:w="3827" w:type="dxa"/>
            <w:vMerge/>
          </w:tcPr>
          <w:p w14:paraId="4525915D" w14:textId="77777777" w:rsidR="007A4F42" w:rsidRPr="000A2B53" w:rsidRDefault="007A4F42" w:rsidP="007A4F42">
            <w:pPr>
              <w:pStyle w:val="TAH"/>
              <w:rPr>
                <w:rFonts w:eastAsia="MS Gothic"/>
              </w:rPr>
            </w:pPr>
          </w:p>
        </w:tc>
        <w:tc>
          <w:tcPr>
            <w:tcW w:w="709" w:type="dxa"/>
            <w:tcBorders>
              <w:top w:val="single" w:sz="4" w:space="0" w:color="auto"/>
            </w:tcBorders>
          </w:tcPr>
          <w:p w14:paraId="4D467952" w14:textId="77777777" w:rsidR="007A4F42" w:rsidRPr="000A2B53" w:rsidRDefault="007A4F42" w:rsidP="007A4F42">
            <w:pPr>
              <w:pStyle w:val="TAH"/>
            </w:pPr>
            <w:r w:rsidRPr="000A2B53">
              <w:t>U - S</w:t>
            </w:r>
          </w:p>
        </w:tc>
        <w:tc>
          <w:tcPr>
            <w:tcW w:w="3402" w:type="dxa"/>
            <w:tcBorders>
              <w:top w:val="single" w:sz="4" w:space="0" w:color="auto"/>
            </w:tcBorders>
          </w:tcPr>
          <w:p w14:paraId="23A92525" w14:textId="77777777" w:rsidR="007A4F42" w:rsidRPr="000A2B53" w:rsidRDefault="007A4F42" w:rsidP="007A4F42">
            <w:pPr>
              <w:pStyle w:val="TAH"/>
            </w:pPr>
            <w:r w:rsidRPr="000A2B53">
              <w:t>Message</w:t>
            </w:r>
          </w:p>
        </w:tc>
      </w:tr>
      <w:tr w:rsidR="007A4F42" w:rsidRPr="000A2B53" w14:paraId="6D8799C3" w14:textId="77777777" w:rsidTr="007A4F42">
        <w:trPr>
          <w:jc w:val="center"/>
        </w:trPr>
        <w:tc>
          <w:tcPr>
            <w:tcW w:w="709" w:type="dxa"/>
          </w:tcPr>
          <w:p w14:paraId="21D5D407" w14:textId="77777777" w:rsidR="007A4F42" w:rsidRPr="000A2B53" w:rsidRDefault="007A4F42" w:rsidP="007A4F42">
            <w:pPr>
              <w:pStyle w:val="TAC"/>
            </w:pPr>
            <w:r w:rsidRPr="000A2B53">
              <w:t>-</w:t>
            </w:r>
          </w:p>
        </w:tc>
        <w:tc>
          <w:tcPr>
            <w:tcW w:w="3827" w:type="dxa"/>
          </w:tcPr>
          <w:p w14:paraId="2333D09C" w14:textId="77777777" w:rsidR="007A4F42" w:rsidRPr="000A2B53" w:rsidRDefault="007A4F42" w:rsidP="007A4F42">
            <w:pPr>
              <w:pStyle w:val="TAL"/>
              <w:rPr>
                <w:lang w:eastAsia="en-US"/>
              </w:rPr>
            </w:pPr>
            <w:r w:rsidRPr="000A2B53">
              <w:t>EXCEPTION: Steps 1a1 to 1c1 describe behaviour that depends on the UE capability; the "lower case letter" identifies a step sequence that take place if [36] pc_SwitchOnOff or [37] pc_USIM_Removal is supported.</w:t>
            </w:r>
          </w:p>
        </w:tc>
        <w:tc>
          <w:tcPr>
            <w:tcW w:w="709" w:type="dxa"/>
          </w:tcPr>
          <w:p w14:paraId="15D6AFC4" w14:textId="77777777" w:rsidR="007A4F42" w:rsidRPr="000A2B53" w:rsidRDefault="007A4F42" w:rsidP="007A4F42">
            <w:pPr>
              <w:pStyle w:val="TAC"/>
            </w:pPr>
            <w:r w:rsidRPr="000A2B53">
              <w:t>-</w:t>
            </w:r>
          </w:p>
        </w:tc>
        <w:tc>
          <w:tcPr>
            <w:tcW w:w="3402" w:type="dxa"/>
          </w:tcPr>
          <w:p w14:paraId="6821A36E" w14:textId="77777777" w:rsidR="007A4F42" w:rsidRPr="000A2B53" w:rsidRDefault="007A4F42" w:rsidP="007A4F42">
            <w:pPr>
              <w:pStyle w:val="TAL"/>
            </w:pPr>
            <w:r w:rsidRPr="000A2B53">
              <w:t>-</w:t>
            </w:r>
          </w:p>
        </w:tc>
      </w:tr>
      <w:tr w:rsidR="007A4F42" w:rsidRPr="000A2B53" w14:paraId="0003218D" w14:textId="77777777" w:rsidTr="007A4F42">
        <w:trPr>
          <w:jc w:val="center"/>
        </w:trPr>
        <w:tc>
          <w:tcPr>
            <w:tcW w:w="709" w:type="dxa"/>
          </w:tcPr>
          <w:p w14:paraId="0622AFC6" w14:textId="77777777" w:rsidR="007A4F42" w:rsidRPr="000A2B53" w:rsidRDefault="007A4F42" w:rsidP="007A4F42">
            <w:pPr>
              <w:pStyle w:val="TAC"/>
            </w:pPr>
            <w:r w:rsidRPr="000A2B53">
              <w:t>1a1</w:t>
            </w:r>
          </w:p>
        </w:tc>
        <w:tc>
          <w:tcPr>
            <w:tcW w:w="3827" w:type="dxa"/>
          </w:tcPr>
          <w:p w14:paraId="7BBE01FD" w14:textId="77777777" w:rsidR="007A4F42" w:rsidRPr="000A2B53" w:rsidRDefault="007A4F42" w:rsidP="007A4F42">
            <w:pPr>
              <w:pStyle w:val="TAL"/>
            </w:pPr>
            <w:r w:rsidRPr="000A2B53">
              <w:t xml:space="preserve">IF pc_SwitchOnOff </w:t>
            </w:r>
            <w:r w:rsidRPr="000A2B53">
              <w:rPr>
                <w:lang w:eastAsia="zh-CN"/>
              </w:rPr>
              <w:t>THEN</w:t>
            </w:r>
            <w:r w:rsidRPr="000A2B53">
              <w:t xml:space="preserve"> </w:t>
            </w:r>
            <w:r w:rsidRPr="000A2B53">
              <w:rPr>
                <w:lang w:eastAsia="zh-CN"/>
              </w:rPr>
              <w:t>switch</w:t>
            </w:r>
            <w:r w:rsidRPr="000A2B53">
              <w:t xml:space="preserve"> off UE</w:t>
            </w:r>
          </w:p>
        </w:tc>
        <w:tc>
          <w:tcPr>
            <w:tcW w:w="709" w:type="dxa"/>
          </w:tcPr>
          <w:p w14:paraId="435F368E" w14:textId="77777777" w:rsidR="007A4F42" w:rsidRPr="000A2B53" w:rsidRDefault="007A4F42" w:rsidP="007A4F42">
            <w:pPr>
              <w:pStyle w:val="TAC"/>
            </w:pPr>
            <w:r w:rsidRPr="000A2B53">
              <w:t>-</w:t>
            </w:r>
          </w:p>
        </w:tc>
        <w:tc>
          <w:tcPr>
            <w:tcW w:w="3402" w:type="dxa"/>
          </w:tcPr>
          <w:p w14:paraId="36BCB1F0" w14:textId="77777777" w:rsidR="007A4F42" w:rsidRPr="000A2B53" w:rsidRDefault="007A4F42" w:rsidP="007A4F42">
            <w:pPr>
              <w:pStyle w:val="TAL"/>
            </w:pPr>
            <w:r w:rsidRPr="000A2B53">
              <w:t>-</w:t>
            </w:r>
          </w:p>
        </w:tc>
      </w:tr>
      <w:tr w:rsidR="007A4F42" w:rsidRPr="000A2B53" w14:paraId="1E94EEEE" w14:textId="77777777" w:rsidTr="007A4F42">
        <w:trPr>
          <w:jc w:val="center"/>
        </w:trPr>
        <w:tc>
          <w:tcPr>
            <w:tcW w:w="709" w:type="dxa"/>
          </w:tcPr>
          <w:p w14:paraId="132ADE24" w14:textId="77777777" w:rsidR="007A4F42" w:rsidRPr="000A2B53" w:rsidRDefault="007A4F42" w:rsidP="007A4F42">
            <w:pPr>
              <w:pStyle w:val="TAC"/>
            </w:pPr>
            <w:r w:rsidRPr="000A2B53">
              <w:t>1a2 – 1a7</w:t>
            </w:r>
          </w:p>
        </w:tc>
        <w:tc>
          <w:tcPr>
            <w:tcW w:w="3827" w:type="dxa"/>
          </w:tcPr>
          <w:p w14:paraId="6E98BC3B" w14:textId="77777777" w:rsidR="007A4F42" w:rsidRPr="000A2B53" w:rsidRDefault="007A4F42" w:rsidP="007A4F42">
            <w:pPr>
              <w:pStyle w:val="TAL"/>
            </w:pPr>
            <w:r w:rsidRPr="000A2B53">
              <w:rPr>
                <w:lang w:eastAsia="en-US"/>
              </w:rPr>
              <w:t>Steps 5a1Aa1 to 5a3 of test procedure for Switch off / Power off in RRC_CONNECTED as specified in TS 38.508-1 [5] clause 4.9.6.3</w:t>
            </w:r>
            <w:r w:rsidRPr="000A2B53">
              <w:t xml:space="preserve"> take place on the cell on which USIM A is registered</w:t>
            </w:r>
          </w:p>
        </w:tc>
        <w:tc>
          <w:tcPr>
            <w:tcW w:w="709" w:type="dxa"/>
          </w:tcPr>
          <w:p w14:paraId="747A1117" w14:textId="77777777" w:rsidR="007A4F42" w:rsidRPr="000A2B53" w:rsidRDefault="007A4F42" w:rsidP="007A4F42">
            <w:pPr>
              <w:pStyle w:val="TAC"/>
            </w:pPr>
            <w:r w:rsidRPr="000A2B53">
              <w:t>-</w:t>
            </w:r>
          </w:p>
        </w:tc>
        <w:tc>
          <w:tcPr>
            <w:tcW w:w="3402" w:type="dxa"/>
          </w:tcPr>
          <w:p w14:paraId="09EE85F0" w14:textId="77777777" w:rsidR="007A4F42" w:rsidRPr="000A2B53" w:rsidRDefault="007A4F42" w:rsidP="007A4F42">
            <w:pPr>
              <w:pStyle w:val="TAL"/>
            </w:pPr>
            <w:r w:rsidRPr="000A2B53">
              <w:t>-</w:t>
            </w:r>
          </w:p>
        </w:tc>
      </w:tr>
      <w:tr w:rsidR="007A4F42" w:rsidRPr="000A2B53" w14:paraId="39BD5B4B" w14:textId="77777777" w:rsidTr="007A4F42">
        <w:trPr>
          <w:jc w:val="center"/>
        </w:trPr>
        <w:tc>
          <w:tcPr>
            <w:tcW w:w="709" w:type="dxa"/>
          </w:tcPr>
          <w:p w14:paraId="529ED06A" w14:textId="77777777" w:rsidR="007A4F42" w:rsidRPr="000A2B53" w:rsidRDefault="007A4F42" w:rsidP="007A4F42">
            <w:pPr>
              <w:pStyle w:val="TAC"/>
            </w:pPr>
            <w:r w:rsidRPr="000A2B53">
              <w:t>1a8</w:t>
            </w:r>
          </w:p>
        </w:tc>
        <w:tc>
          <w:tcPr>
            <w:tcW w:w="3827" w:type="dxa"/>
          </w:tcPr>
          <w:p w14:paraId="31AE55F0" w14:textId="77777777" w:rsidR="007A4F42" w:rsidRPr="000A2B53" w:rsidRDefault="007A4F42" w:rsidP="007A4F42">
            <w:pPr>
              <w:pStyle w:val="TAL"/>
            </w:pPr>
            <w:r w:rsidRPr="000A2B53">
              <w:t>The SS configures this cell as a "Non-Suitable Off cell".</w:t>
            </w:r>
          </w:p>
        </w:tc>
        <w:tc>
          <w:tcPr>
            <w:tcW w:w="709" w:type="dxa"/>
          </w:tcPr>
          <w:p w14:paraId="0823B374" w14:textId="77777777" w:rsidR="007A4F42" w:rsidRPr="000A2B53" w:rsidRDefault="007A4F42" w:rsidP="007A4F42">
            <w:pPr>
              <w:pStyle w:val="TAC"/>
            </w:pPr>
            <w:r w:rsidRPr="000A2B53">
              <w:t>-</w:t>
            </w:r>
          </w:p>
        </w:tc>
        <w:tc>
          <w:tcPr>
            <w:tcW w:w="3402" w:type="dxa"/>
          </w:tcPr>
          <w:p w14:paraId="5CA825C2" w14:textId="77777777" w:rsidR="007A4F42" w:rsidRPr="000A2B53" w:rsidRDefault="007A4F42" w:rsidP="007A4F42">
            <w:pPr>
              <w:pStyle w:val="TAL"/>
            </w:pPr>
            <w:r w:rsidRPr="000A2B53">
              <w:t>-</w:t>
            </w:r>
          </w:p>
        </w:tc>
      </w:tr>
      <w:tr w:rsidR="007A4F42" w:rsidRPr="000A2B53" w14:paraId="3D77C685" w14:textId="77777777" w:rsidTr="007A4F42">
        <w:trPr>
          <w:jc w:val="center"/>
        </w:trPr>
        <w:tc>
          <w:tcPr>
            <w:tcW w:w="709" w:type="dxa"/>
          </w:tcPr>
          <w:p w14:paraId="30642197" w14:textId="77777777" w:rsidR="007A4F42" w:rsidRPr="000A2B53" w:rsidRDefault="007A4F42" w:rsidP="007A4F42">
            <w:pPr>
              <w:pStyle w:val="TAC"/>
            </w:pPr>
            <w:r w:rsidRPr="000A2B53">
              <w:t>1a9 – 1a22</w:t>
            </w:r>
          </w:p>
        </w:tc>
        <w:tc>
          <w:tcPr>
            <w:tcW w:w="3827" w:type="dxa"/>
          </w:tcPr>
          <w:p w14:paraId="0C69736D" w14:textId="77777777" w:rsidR="007A4F42" w:rsidRPr="000A2B53" w:rsidRDefault="007A4F42" w:rsidP="007A4F42">
            <w:pPr>
              <w:pStyle w:val="TAL"/>
            </w:pPr>
            <w:r w:rsidRPr="000A2B53">
              <w:rPr>
                <w:lang w:eastAsia="en-US"/>
              </w:rPr>
              <w:t xml:space="preserve">Steps 1a2 to 1a5 of Test procedure for Switch off / Power off in RRC_IDLE as specified in TS 38.508-1 [5] clause 4.9.6.1 </w:t>
            </w:r>
            <w:r w:rsidRPr="000A2B53">
              <w:t>take place on the cell on which USIM B is registered</w:t>
            </w:r>
          </w:p>
        </w:tc>
        <w:tc>
          <w:tcPr>
            <w:tcW w:w="709" w:type="dxa"/>
          </w:tcPr>
          <w:p w14:paraId="447DE0B5" w14:textId="77777777" w:rsidR="007A4F42" w:rsidRPr="000A2B53" w:rsidRDefault="007A4F42" w:rsidP="007A4F42">
            <w:pPr>
              <w:pStyle w:val="TAC"/>
            </w:pPr>
            <w:r w:rsidRPr="000A2B53">
              <w:t>-</w:t>
            </w:r>
          </w:p>
        </w:tc>
        <w:tc>
          <w:tcPr>
            <w:tcW w:w="3402" w:type="dxa"/>
          </w:tcPr>
          <w:p w14:paraId="2C225DDE" w14:textId="77777777" w:rsidR="007A4F42" w:rsidRPr="000A2B53" w:rsidRDefault="007A4F42" w:rsidP="007A4F42">
            <w:pPr>
              <w:pStyle w:val="TAL"/>
            </w:pPr>
            <w:r w:rsidRPr="000A2B53">
              <w:t>-</w:t>
            </w:r>
          </w:p>
        </w:tc>
      </w:tr>
      <w:tr w:rsidR="007A4F42" w:rsidRPr="000A2B53" w14:paraId="779010E4" w14:textId="77777777" w:rsidTr="007A4F42">
        <w:trPr>
          <w:jc w:val="center"/>
        </w:trPr>
        <w:tc>
          <w:tcPr>
            <w:tcW w:w="709" w:type="dxa"/>
          </w:tcPr>
          <w:p w14:paraId="3707B0FC" w14:textId="77777777" w:rsidR="007A4F42" w:rsidRPr="000A2B53" w:rsidRDefault="007A4F42" w:rsidP="007A4F42">
            <w:pPr>
              <w:pStyle w:val="TAC"/>
            </w:pPr>
            <w:r w:rsidRPr="000A2B53">
              <w:t>1b1</w:t>
            </w:r>
          </w:p>
        </w:tc>
        <w:tc>
          <w:tcPr>
            <w:tcW w:w="3827" w:type="dxa"/>
          </w:tcPr>
          <w:p w14:paraId="3D1D9721" w14:textId="77777777" w:rsidR="007A4F42" w:rsidRPr="000A2B53" w:rsidRDefault="007A4F42" w:rsidP="007A4F42">
            <w:pPr>
              <w:pStyle w:val="TAL"/>
              <w:rPr>
                <w:lang w:eastAsia="en-US"/>
              </w:rPr>
            </w:pPr>
            <w:r w:rsidRPr="000A2B53">
              <w:t xml:space="preserve">OR IF pc_USIM_Removal THEN </w:t>
            </w:r>
            <w:r w:rsidRPr="000A2B53">
              <w:rPr>
                <w:lang w:eastAsia="zh-CN"/>
              </w:rPr>
              <w:t>remove</w:t>
            </w:r>
            <w:r w:rsidRPr="000A2B53">
              <w:t xml:space="preserve"> USIM A (Note 1)</w:t>
            </w:r>
          </w:p>
        </w:tc>
        <w:tc>
          <w:tcPr>
            <w:tcW w:w="709" w:type="dxa"/>
          </w:tcPr>
          <w:p w14:paraId="333B8FD3" w14:textId="77777777" w:rsidR="007A4F42" w:rsidRPr="000A2B53" w:rsidRDefault="007A4F42" w:rsidP="007A4F42">
            <w:pPr>
              <w:pStyle w:val="TAC"/>
            </w:pPr>
            <w:r w:rsidRPr="000A2B53">
              <w:t>-</w:t>
            </w:r>
          </w:p>
        </w:tc>
        <w:tc>
          <w:tcPr>
            <w:tcW w:w="3402" w:type="dxa"/>
          </w:tcPr>
          <w:p w14:paraId="0F096C65" w14:textId="77777777" w:rsidR="007A4F42" w:rsidRPr="000A2B53" w:rsidRDefault="007A4F42" w:rsidP="007A4F42">
            <w:pPr>
              <w:pStyle w:val="TAL"/>
            </w:pPr>
            <w:r w:rsidRPr="000A2B53">
              <w:t>-</w:t>
            </w:r>
          </w:p>
        </w:tc>
      </w:tr>
      <w:tr w:rsidR="007A4F42" w:rsidRPr="000A2B53" w14:paraId="4216A37F" w14:textId="77777777" w:rsidTr="007A4F42">
        <w:trPr>
          <w:jc w:val="center"/>
        </w:trPr>
        <w:tc>
          <w:tcPr>
            <w:tcW w:w="709" w:type="dxa"/>
          </w:tcPr>
          <w:p w14:paraId="6CE4EF7D" w14:textId="77777777" w:rsidR="007A4F42" w:rsidRPr="000A2B53" w:rsidRDefault="007A4F42" w:rsidP="007A4F42">
            <w:pPr>
              <w:pStyle w:val="TAC"/>
            </w:pPr>
            <w:r w:rsidRPr="000A2B53">
              <w:t>1b2 – 1b7</w:t>
            </w:r>
          </w:p>
        </w:tc>
        <w:tc>
          <w:tcPr>
            <w:tcW w:w="3827" w:type="dxa"/>
          </w:tcPr>
          <w:p w14:paraId="25C48792" w14:textId="77777777" w:rsidR="007A4F42" w:rsidRPr="000A2B53" w:rsidRDefault="007A4F42" w:rsidP="007A4F42">
            <w:pPr>
              <w:pStyle w:val="TAL"/>
            </w:pPr>
            <w:r w:rsidRPr="000A2B53">
              <w:rPr>
                <w:lang w:eastAsia="en-US"/>
              </w:rPr>
              <w:t>Steps 5a1Aa1 to 5a3 of test procedure for Switch off / Power off in RRC_CONNECTED as specified in TS 38.508-1 [5] clause 4.9.6.3</w:t>
            </w:r>
            <w:r w:rsidRPr="000A2B53">
              <w:t xml:space="preserve"> take place on the cell on which USIM A is registered</w:t>
            </w:r>
          </w:p>
        </w:tc>
        <w:tc>
          <w:tcPr>
            <w:tcW w:w="709" w:type="dxa"/>
          </w:tcPr>
          <w:p w14:paraId="7F91BAEF" w14:textId="77777777" w:rsidR="007A4F42" w:rsidRPr="000A2B53" w:rsidRDefault="007A4F42" w:rsidP="007A4F42">
            <w:pPr>
              <w:pStyle w:val="TAC"/>
            </w:pPr>
            <w:r w:rsidRPr="000A2B53">
              <w:t>-</w:t>
            </w:r>
          </w:p>
        </w:tc>
        <w:tc>
          <w:tcPr>
            <w:tcW w:w="3402" w:type="dxa"/>
          </w:tcPr>
          <w:p w14:paraId="14BD6D4B" w14:textId="77777777" w:rsidR="007A4F42" w:rsidRPr="000A2B53" w:rsidRDefault="007A4F42" w:rsidP="007A4F42">
            <w:pPr>
              <w:pStyle w:val="TAL"/>
            </w:pPr>
            <w:r w:rsidRPr="000A2B53">
              <w:t>-</w:t>
            </w:r>
          </w:p>
        </w:tc>
      </w:tr>
      <w:tr w:rsidR="007A4F42" w:rsidRPr="000A2B53" w14:paraId="65CBA2FA" w14:textId="77777777" w:rsidTr="007A4F42">
        <w:trPr>
          <w:jc w:val="center"/>
        </w:trPr>
        <w:tc>
          <w:tcPr>
            <w:tcW w:w="709" w:type="dxa"/>
          </w:tcPr>
          <w:p w14:paraId="798B2363" w14:textId="77777777" w:rsidR="007A4F42" w:rsidRPr="000A2B53" w:rsidRDefault="007A4F42" w:rsidP="007A4F42">
            <w:pPr>
              <w:pStyle w:val="TAC"/>
            </w:pPr>
            <w:r w:rsidRPr="000A2B53">
              <w:t>1b8</w:t>
            </w:r>
          </w:p>
        </w:tc>
        <w:tc>
          <w:tcPr>
            <w:tcW w:w="3827" w:type="dxa"/>
          </w:tcPr>
          <w:p w14:paraId="69D98E83" w14:textId="77777777" w:rsidR="007A4F42" w:rsidRPr="000A2B53" w:rsidRDefault="007A4F42" w:rsidP="007A4F42">
            <w:pPr>
              <w:pStyle w:val="TAL"/>
            </w:pPr>
            <w:r w:rsidRPr="000A2B53">
              <w:t>The SS configures this cell as a "Non-Suitable Off cell".</w:t>
            </w:r>
          </w:p>
        </w:tc>
        <w:tc>
          <w:tcPr>
            <w:tcW w:w="709" w:type="dxa"/>
          </w:tcPr>
          <w:p w14:paraId="5A3D3A0A" w14:textId="77777777" w:rsidR="007A4F42" w:rsidRPr="000A2B53" w:rsidRDefault="007A4F42" w:rsidP="007A4F42">
            <w:pPr>
              <w:pStyle w:val="TAC"/>
            </w:pPr>
            <w:r w:rsidRPr="000A2B53">
              <w:t>-</w:t>
            </w:r>
          </w:p>
        </w:tc>
        <w:tc>
          <w:tcPr>
            <w:tcW w:w="3402" w:type="dxa"/>
          </w:tcPr>
          <w:p w14:paraId="79E87489" w14:textId="77777777" w:rsidR="007A4F42" w:rsidRPr="000A2B53" w:rsidRDefault="007A4F42" w:rsidP="007A4F42">
            <w:pPr>
              <w:pStyle w:val="TAL"/>
            </w:pPr>
            <w:r w:rsidRPr="000A2B53">
              <w:t>-</w:t>
            </w:r>
          </w:p>
        </w:tc>
      </w:tr>
      <w:tr w:rsidR="007A4F42" w:rsidRPr="000A2B53" w14:paraId="6024811E" w14:textId="77777777" w:rsidTr="007A4F42">
        <w:trPr>
          <w:jc w:val="center"/>
        </w:trPr>
        <w:tc>
          <w:tcPr>
            <w:tcW w:w="709" w:type="dxa"/>
          </w:tcPr>
          <w:p w14:paraId="503850B9" w14:textId="77777777" w:rsidR="007A4F42" w:rsidRPr="000A2B53" w:rsidRDefault="007A4F42" w:rsidP="007A4F42">
            <w:pPr>
              <w:pStyle w:val="TAC"/>
            </w:pPr>
            <w:r w:rsidRPr="000A2B53">
              <w:t>1b9</w:t>
            </w:r>
          </w:p>
        </w:tc>
        <w:tc>
          <w:tcPr>
            <w:tcW w:w="3827" w:type="dxa"/>
          </w:tcPr>
          <w:p w14:paraId="1B7DA55F" w14:textId="77777777" w:rsidR="007A4F42" w:rsidRPr="000A2B53" w:rsidRDefault="007A4F42" w:rsidP="007A4F42">
            <w:pPr>
              <w:pStyle w:val="TAL"/>
            </w:pPr>
            <w:r w:rsidRPr="000A2B53">
              <w:t>Remove USIM B</w:t>
            </w:r>
          </w:p>
        </w:tc>
        <w:tc>
          <w:tcPr>
            <w:tcW w:w="709" w:type="dxa"/>
          </w:tcPr>
          <w:p w14:paraId="3E3DF106" w14:textId="77777777" w:rsidR="007A4F42" w:rsidRPr="000A2B53" w:rsidRDefault="007A4F42" w:rsidP="007A4F42">
            <w:pPr>
              <w:pStyle w:val="TAC"/>
            </w:pPr>
          </w:p>
        </w:tc>
        <w:tc>
          <w:tcPr>
            <w:tcW w:w="3402" w:type="dxa"/>
          </w:tcPr>
          <w:p w14:paraId="69543FE7" w14:textId="77777777" w:rsidR="007A4F42" w:rsidRPr="000A2B53" w:rsidRDefault="007A4F42" w:rsidP="007A4F42">
            <w:pPr>
              <w:pStyle w:val="TAL"/>
            </w:pPr>
          </w:p>
        </w:tc>
      </w:tr>
      <w:tr w:rsidR="007A4F42" w:rsidRPr="000A2B53" w14:paraId="3E52AC98" w14:textId="77777777" w:rsidTr="007A4F42">
        <w:trPr>
          <w:jc w:val="center"/>
        </w:trPr>
        <w:tc>
          <w:tcPr>
            <w:tcW w:w="709" w:type="dxa"/>
          </w:tcPr>
          <w:p w14:paraId="737A53EE" w14:textId="77777777" w:rsidR="007A4F42" w:rsidRPr="000A2B53" w:rsidRDefault="007A4F42" w:rsidP="007A4F42">
            <w:pPr>
              <w:pStyle w:val="TAC"/>
            </w:pPr>
            <w:r w:rsidRPr="000A2B53">
              <w:t>1b10 – 1b23</w:t>
            </w:r>
          </w:p>
        </w:tc>
        <w:tc>
          <w:tcPr>
            <w:tcW w:w="3827" w:type="dxa"/>
          </w:tcPr>
          <w:p w14:paraId="36F2D137" w14:textId="77777777" w:rsidR="007A4F42" w:rsidRPr="000A2B53" w:rsidRDefault="007A4F42" w:rsidP="007A4F42">
            <w:pPr>
              <w:pStyle w:val="TAL"/>
            </w:pPr>
            <w:r w:rsidRPr="000A2B53">
              <w:rPr>
                <w:lang w:eastAsia="en-US"/>
              </w:rPr>
              <w:t xml:space="preserve">Steps 1a2 to 1a5 of Test procedure for Switch off / Power off in RRC_IDLE as specified in TS 38.508-1 [5] clause 4.9.6.1 </w:t>
            </w:r>
            <w:r w:rsidRPr="000A2B53">
              <w:t>take place on the cell on which USIM B is registered</w:t>
            </w:r>
          </w:p>
        </w:tc>
        <w:tc>
          <w:tcPr>
            <w:tcW w:w="709" w:type="dxa"/>
          </w:tcPr>
          <w:p w14:paraId="1C50F948" w14:textId="77777777" w:rsidR="007A4F42" w:rsidRPr="000A2B53" w:rsidRDefault="007A4F42" w:rsidP="007A4F42">
            <w:pPr>
              <w:pStyle w:val="TAC"/>
            </w:pPr>
            <w:r w:rsidRPr="000A2B53">
              <w:t>-</w:t>
            </w:r>
          </w:p>
        </w:tc>
        <w:tc>
          <w:tcPr>
            <w:tcW w:w="3402" w:type="dxa"/>
          </w:tcPr>
          <w:p w14:paraId="697811E0" w14:textId="77777777" w:rsidR="007A4F42" w:rsidRPr="000A2B53" w:rsidRDefault="007A4F42" w:rsidP="007A4F42">
            <w:pPr>
              <w:pStyle w:val="TAL"/>
            </w:pPr>
            <w:r w:rsidRPr="000A2B53">
              <w:t>-</w:t>
            </w:r>
          </w:p>
        </w:tc>
      </w:tr>
      <w:tr w:rsidR="007A4F42" w:rsidRPr="000A2B53" w14:paraId="10A45A7A" w14:textId="77777777" w:rsidTr="007A4F42">
        <w:trPr>
          <w:jc w:val="center"/>
        </w:trPr>
        <w:tc>
          <w:tcPr>
            <w:tcW w:w="709" w:type="dxa"/>
          </w:tcPr>
          <w:p w14:paraId="04B4247B" w14:textId="77777777" w:rsidR="007A4F42" w:rsidRPr="000A2B53" w:rsidRDefault="007A4F42" w:rsidP="007A4F42">
            <w:pPr>
              <w:pStyle w:val="TAC"/>
            </w:pPr>
            <w:r w:rsidRPr="000A2B53">
              <w:t>1c1</w:t>
            </w:r>
          </w:p>
        </w:tc>
        <w:tc>
          <w:tcPr>
            <w:tcW w:w="3827" w:type="dxa"/>
          </w:tcPr>
          <w:p w14:paraId="0DE82D52" w14:textId="77777777" w:rsidR="007A4F42" w:rsidRPr="000A2B53" w:rsidRDefault="007A4F42" w:rsidP="007A4F42">
            <w:pPr>
              <w:pStyle w:val="TAL"/>
              <w:rPr>
                <w:lang w:eastAsia="en-US"/>
              </w:rPr>
            </w:pPr>
            <w:r w:rsidRPr="000A2B53">
              <w:t>ELSE power off UE (Note 2)</w:t>
            </w:r>
          </w:p>
        </w:tc>
        <w:tc>
          <w:tcPr>
            <w:tcW w:w="709" w:type="dxa"/>
          </w:tcPr>
          <w:p w14:paraId="1F1F63D4" w14:textId="77777777" w:rsidR="007A4F42" w:rsidRPr="000A2B53" w:rsidRDefault="007A4F42" w:rsidP="007A4F42">
            <w:pPr>
              <w:pStyle w:val="TAC"/>
            </w:pPr>
            <w:r w:rsidRPr="000A2B53">
              <w:t>-</w:t>
            </w:r>
          </w:p>
        </w:tc>
        <w:tc>
          <w:tcPr>
            <w:tcW w:w="3402" w:type="dxa"/>
          </w:tcPr>
          <w:p w14:paraId="124588F8" w14:textId="77777777" w:rsidR="007A4F42" w:rsidRPr="000A2B53" w:rsidRDefault="007A4F42" w:rsidP="007A4F42">
            <w:pPr>
              <w:pStyle w:val="TAL"/>
            </w:pPr>
            <w:r w:rsidRPr="000A2B53">
              <w:t>-</w:t>
            </w:r>
          </w:p>
        </w:tc>
      </w:tr>
      <w:tr w:rsidR="007A4F42" w:rsidRPr="000A2B53" w14:paraId="473E1006" w14:textId="77777777" w:rsidTr="007A4F42">
        <w:trPr>
          <w:jc w:val="center"/>
        </w:trPr>
        <w:tc>
          <w:tcPr>
            <w:tcW w:w="8647" w:type="dxa"/>
            <w:gridSpan w:val="4"/>
          </w:tcPr>
          <w:p w14:paraId="0C2FBFA2" w14:textId="77777777" w:rsidR="007A4F42" w:rsidRPr="000A2B53" w:rsidRDefault="007A4F42" w:rsidP="007A4F42">
            <w:pPr>
              <w:pStyle w:val="TAN"/>
              <w:rPr>
                <w:lang w:eastAsia="zh-CN"/>
              </w:rPr>
            </w:pPr>
            <w:r w:rsidRPr="000A2B53">
              <w:rPr>
                <w:lang w:eastAsia="zh-CN"/>
              </w:rPr>
              <w:t>Note 1:</w:t>
            </w:r>
            <w:r w:rsidRPr="000A2B53">
              <w:rPr>
                <w:lang w:eastAsia="zh-CN"/>
              </w:rPr>
              <w:tab/>
              <w:t>USIM removal is a feasible alternative to switch off UE.</w:t>
            </w:r>
          </w:p>
          <w:p w14:paraId="1ED75E01" w14:textId="77777777" w:rsidR="007A4F42" w:rsidRPr="000A2B53" w:rsidRDefault="007A4F42" w:rsidP="007A4F42">
            <w:pPr>
              <w:pStyle w:val="TAN"/>
            </w:pPr>
            <w:r w:rsidRPr="000A2B53">
              <w:rPr>
                <w:lang w:eastAsia="zh-CN"/>
              </w:rPr>
              <w:t>Note 2:</w:t>
            </w:r>
            <w:r w:rsidRPr="000A2B53">
              <w:rPr>
                <w:lang w:eastAsia="zh-CN"/>
              </w:rPr>
              <w:tab/>
              <w:t>Power off is used when UE does not support switch off or USIM removal, in which case no UE originated deregistration procedure is expected.</w:t>
            </w:r>
          </w:p>
        </w:tc>
      </w:tr>
    </w:tbl>
    <w:p w14:paraId="637FE6AA" w14:textId="77777777" w:rsidR="007A4F42" w:rsidRPr="000A2B53" w:rsidRDefault="007A4F42" w:rsidP="007A4F42"/>
    <w:p w14:paraId="5F831E09" w14:textId="58F8FFF3" w:rsidR="00DE0EFA" w:rsidRPr="000A2B53" w:rsidRDefault="00DE0EFA" w:rsidP="00DE0EFA">
      <w:pPr>
        <w:pStyle w:val="Heading2"/>
      </w:pPr>
      <w:bookmarkStart w:id="2357" w:name="_Toc171008806"/>
      <w:r w:rsidRPr="000A2B53">
        <w:t>10.4</w:t>
      </w:r>
      <w:r w:rsidRPr="000A2B53">
        <w:tab/>
        <w:t>On UTRAN</w:t>
      </w:r>
      <w:bookmarkEnd w:id="2352"/>
      <w:bookmarkEnd w:id="2353"/>
      <w:bookmarkEnd w:id="2354"/>
      <w:bookmarkEnd w:id="2355"/>
      <w:bookmarkEnd w:id="2357"/>
    </w:p>
    <w:p w14:paraId="711221CE" w14:textId="063BA985" w:rsidR="00DE0EFA" w:rsidRPr="000A2B53" w:rsidRDefault="00DE0EFA" w:rsidP="00630B20">
      <w:r w:rsidRPr="000A2B53">
        <w:t>Please refer to TS 36.523-3 [12] clause 10.1.</w:t>
      </w:r>
    </w:p>
    <w:p w14:paraId="64A9CC26" w14:textId="77777777" w:rsidR="009D2D74" w:rsidRPr="000A2B53" w:rsidRDefault="009D2D74" w:rsidP="00480C7E">
      <w:pPr>
        <w:pStyle w:val="Heading2"/>
      </w:pPr>
      <w:bookmarkStart w:id="2358" w:name="_Toc100003998"/>
      <w:bookmarkStart w:id="2359" w:name="_Toc106705569"/>
      <w:bookmarkStart w:id="2360" w:name="_Toc171008807"/>
      <w:r w:rsidRPr="000A2B53">
        <w:t>10.5</w:t>
      </w:r>
      <w:r w:rsidRPr="000A2B53">
        <w:tab/>
        <w:t>On NR sidelink</w:t>
      </w:r>
      <w:bookmarkEnd w:id="2358"/>
      <w:bookmarkEnd w:id="2359"/>
      <w:bookmarkEnd w:id="2360"/>
    </w:p>
    <w:p w14:paraId="6109C0D1" w14:textId="77777777" w:rsidR="009D2D74" w:rsidRPr="000A2B53" w:rsidRDefault="009D2D74" w:rsidP="009D2D74">
      <w:r w:rsidRPr="000A2B53">
        <w:t>In order to bring the UE to switched/powered off state there are some procedures that need to be executed.</w:t>
      </w:r>
    </w:p>
    <w:p w14:paraId="4E370B29" w14:textId="77777777" w:rsidR="009D2D74" w:rsidRPr="000A2B53" w:rsidRDefault="009D2D74" w:rsidP="009D2D74">
      <w:r w:rsidRPr="000A2B53">
        <w:t>When UE is Out of coverage of an NR cell:</w:t>
      </w:r>
    </w:p>
    <w:p w14:paraId="30B3F9B0" w14:textId="65A14DB4" w:rsidR="009D2D74" w:rsidRPr="000A2B53" w:rsidRDefault="009D2D74" w:rsidP="009D2D74">
      <w:pPr>
        <w:pStyle w:val="B1"/>
      </w:pPr>
      <w:r w:rsidRPr="000A2B53">
        <w:t>-</w:t>
      </w:r>
      <w:r w:rsidRPr="000A2B53">
        <w:tab/>
        <w:t xml:space="preserve">When a PC5 unicast link is established, the PC5 release procedure as specified in TS 38.508-1[5] clause </w:t>
      </w:r>
      <w:r w:rsidR="00003C60" w:rsidRPr="000A2B53">
        <w:t>4.9.30</w:t>
      </w:r>
      <w:r w:rsidRPr="000A2B53">
        <w:t xml:space="preserve"> is executed before UE is switched/powered off.</w:t>
      </w:r>
    </w:p>
    <w:p w14:paraId="037EADF5" w14:textId="77777777" w:rsidR="009D2D74" w:rsidRPr="000A2B53" w:rsidRDefault="009D2D74" w:rsidP="009D2D74">
      <w:pPr>
        <w:pStyle w:val="B1"/>
      </w:pPr>
      <w:r w:rsidRPr="000A2B53">
        <w:t>-</w:t>
      </w:r>
      <w:r w:rsidRPr="000A2B53">
        <w:tab/>
        <w:t>When no PC5 unicast link is established, UE is switched/powered off.</w:t>
      </w:r>
    </w:p>
    <w:p w14:paraId="2DE43B64" w14:textId="77777777" w:rsidR="009D2D74" w:rsidRPr="000A2B53" w:rsidRDefault="009D2D74" w:rsidP="009D2D74">
      <w:r w:rsidRPr="000A2B53">
        <w:t>When UE is In coverage of an NR cell:</w:t>
      </w:r>
    </w:p>
    <w:p w14:paraId="27C72553" w14:textId="77777777" w:rsidR="009D2D74" w:rsidRPr="000A2B53" w:rsidRDefault="009D2D74" w:rsidP="009D2D74">
      <w:pPr>
        <w:pStyle w:val="B1"/>
      </w:pPr>
      <w:r w:rsidRPr="000A2B53">
        <w:t>-</w:t>
      </w:r>
      <w:r w:rsidRPr="000A2B53">
        <w:tab/>
        <w:t>When a PC5 unicast link is established, the PC5 release procedure as specified in TS 38.508-1[5] clause 4.9.30 is executed then the NR postamble procedure as specified in clause 10.3 is executed.</w:t>
      </w:r>
    </w:p>
    <w:p w14:paraId="40FB435E" w14:textId="06DE4DF5" w:rsidR="009D2D74" w:rsidRPr="000A2B53" w:rsidRDefault="009D2D74" w:rsidP="00480C7E">
      <w:pPr>
        <w:pStyle w:val="B1"/>
      </w:pPr>
      <w:r w:rsidRPr="000A2B53">
        <w:t>-</w:t>
      </w:r>
      <w:r w:rsidRPr="000A2B53">
        <w:tab/>
        <w:t>When no PC5 unicast link is established, the NR postamble procedure as specified in clause 10.3 is executed.</w:t>
      </w:r>
    </w:p>
    <w:p w14:paraId="126F9C23" w14:textId="77777777" w:rsidR="00F726C8" w:rsidRPr="000A2B53" w:rsidRDefault="00F726C8" w:rsidP="00F726C8">
      <w:pPr>
        <w:pStyle w:val="Heading2"/>
      </w:pPr>
      <w:bookmarkStart w:id="2361" w:name="_Toc171008808"/>
      <w:r w:rsidRPr="000A2B53">
        <w:t>10.6</w:t>
      </w:r>
      <w:r w:rsidRPr="000A2B53">
        <w:tab/>
        <w:t>On GERAN</w:t>
      </w:r>
      <w:bookmarkEnd w:id="2361"/>
    </w:p>
    <w:p w14:paraId="19615FBC" w14:textId="39E2F9D5" w:rsidR="00F726C8" w:rsidRPr="000A2B53" w:rsidRDefault="00F726C8" w:rsidP="00E56BF3">
      <w:r w:rsidRPr="000A2B53">
        <w:t>Please refer to TS 36.523-3 [12] clause 10.2.</w:t>
      </w:r>
    </w:p>
    <w:p w14:paraId="3139683F" w14:textId="77777777" w:rsidR="00535B02" w:rsidRPr="000A2B53" w:rsidRDefault="00535B02" w:rsidP="00535B02">
      <w:pPr>
        <w:pStyle w:val="Heading1"/>
      </w:pPr>
      <w:bookmarkStart w:id="2362" w:name="_Toc27473544"/>
      <w:bookmarkStart w:id="2363" w:name="_Toc29377815"/>
      <w:bookmarkStart w:id="2364" w:name="_Toc29378188"/>
      <w:bookmarkStart w:id="2365" w:name="_Toc36040521"/>
      <w:bookmarkStart w:id="2366" w:name="_Toc43923596"/>
      <w:bookmarkStart w:id="2367" w:name="_Toc51925572"/>
      <w:bookmarkStart w:id="2368" w:name="_Toc52278663"/>
      <w:bookmarkStart w:id="2369" w:name="_Toc58250778"/>
      <w:bookmarkStart w:id="2370" w:name="_Toc68072549"/>
      <w:bookmarkStart w:id="2371" w:name="_Toc75372678"/>
      <w:bookmarkStart w:id="2372" w:name="_Toc90561866"/>
      <w:bookmarkStart w:id="2373" w:name="_Toc90578747"/>
      <w:bookmarkStart w:id="2374" w:name="_Toc100003999"/>
      <w:bookmarkStart w:id="2375" w:name="_Toc106705570"/>
      <w:bookmarkStart w:id="2376" w:name="_Toc171008809"/>
      <w:r w:rsidRPr="000A2B53">
        <w:t>11</w:t>
      </w:r>
      <w:r w:rsidRPr="000A2B53">
        <w:tab/>
        <w:t>Guidelines on test execution</w:t>
      </w:r>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p>
    <w:p w14:paraId="02610EC2" w14:textId="77777777" w:rsidR="00535B02" w:rsidRPr="000A2B53" w:rsidRDefault="00535B02" w:rsidP="00535B02">
      <w:pPr>
        <w:pStyle w:val="Heading2"/>
      </w:pPr>
      <w:bookmarkStart w:id="2377" w:name="_Toc27473545"/>
      <w:bookmarkStart w:id="2378" w:name="_Toc29377816"/>
      <w:bookmarkStart w:id="2379" w:name="_Toc29378189"/>
      <w:bookmarkStart w:id="2380" w:name="_Toc36040522"/>
      <w:bookmarkStart w:id="2381" w:name="_Toc43923597"/>
      <w:bookmarkStart w:id="2382" w:name="_Toc51925573"/>
      <w:bookmarkStart w:id="2383" w:name="_Toc52278664"/>
      <w:bookmarkStart w:id="2384" w:name="_Toc58250779"/>
      <w:bookmarkStart w:id="2385" w:name="_Toc68072550"/>
      <w:bookmarkStart w:id="2386" w:name="_Toc75372679"/>
      <w:bookmarkStart w:id="2387" w:name="_Toc90561867"/>
      <w:bookmarkStart w:id="2388" w:name="_Toc90578748"/>
      <w:bookmarkStart w:id="2389" w:name="_Toc100004000"/>
      <w:bookmarkStart w:id="2390" w:name="_Toc106705571"/>
      <w:bookmarkStart w:id="2391" w:name="_Toc171008810"/>
      <w:r w:rsidRPr="000A2B53">
        <w:t>11.1</w:t>
      </w:r>
      <w:r w:rsidRPr="000A2B53">
        <w:tab/>
        <w:t>Introduction</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p>
    <w:p w14:paraId="3093EE8B" w14:textId="77777777" w:rsidR="00075A3C" w:rsidRPr="000A2B53" w:rsidRDefault="00535B02" w:rsidP="00075A3C">
      <w:r w:rsidRPr="000A2B53">
        <w:t>Clause 11 provides the guidelines on test executions.</w:t>
      </w:r>
      <w:bookmarkStart w:id="2392" w:name="_Toc27473546"/>
      <w:bookmarkStart w:id="2393" w:name="_Toc29377817"/>
      <w:bookmarkStart w:id="2394" w:name="_Toc29378190"/>
      <w:bookmarkStart w:id="2395" w:name="_Toc36040523"/>
      <w:bookmarkStart w:id="2396" w:name="_Toc43923598"/>
      <w:bookmarkStart w:id="2397" w:name="_Toc51925574"/>
      <w:bookmarkStart w:id="2398" w:name="_Toc52278665"/>
      <w:bookmarkStart w:id="2399" w:name="_Toc58250780"/>
      <w:bookmarkStart w:id="2400" w:name="_Toc68072551"/>
      <w:bookmarkStart w:id="2401" w:name="_Toc75372680"/>
      <w:bookmarkStart w:id="2402" w:name="_Toc90561868"/>
      <w:bookmarkStart w:id="2403" w:name="_Toc90578749"/>
      <w:bookmarkStart w:id="2404" w:name="_Toc100004001"/>
      <w:bookmarkStart w:id="2405" w:name="_Toc106705572"/>
    </w:p>
    <w:p w14:paraId="3135657E" w14:textId="1F4B8E04" w:rsidR="00535B02" w:rsidRPr="000A2B53" w:rsidRDefault="00535B02" w:rsidP="00535B02">
      <w:pPr>
        <w:pStyle w:val="Heading2"/>
      </w:pPr>
      <w:bookmarkStart w:id="2406" w:name="_Toc171008811"/>
      <w:r w:rsidRPr="000A2B53">
        <w:t>11.2</w:t>
      </w:r>
      <w:r w:rsidRPr="000A2B53">
        <w:tab/>
      </w:r>
      <w:r w:rsidR="009C3395" w:rsidRPr="000A2B53">
        <w:t>Void</w:t>
      </w:r>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p>
    <w:p w14:paraId="064418FE" w14:textId="55455093" w:rsidR="00535B02" w:rsidRPr="000A2B53" w:rsidRDefault="00535B02" w:rsidP="00535B02">
      <w:pPr>
        <w:pStyle w:val="Heading2"/>
      </w:pPr>
      <w:bookmarkStart w:id="2407" w:name="_Toc27473547"/>
      <w:bookmarkStart w:id="2408" w:name="_Toc29377818"/>
      <w:bookmarkStart w:id="2409" w:name="_Toc29378191"/>
      <w:bookmarkStart w:id="2410" w:name="_Toc36040525"/>
      <w:bookmarkStart w:id="2411" w:name="_Toc43923600"/>
      <w:bookmarkStart w:id="2412" w:name="_Toc51925576"/>
      <w:bookmarkStart w:id="2413" w:name="_Toc52278667"/>
      <w:bookmarkStart w:id="2414" w:name="_Toc58250782"/>
      <w:bookmarkStart w:id="2415" w:name="_Toc68072553"/>
      <w:bookmarkStart w:id="2416" w:name="_Toc75372682"/>
      <w:bookmarkStart w:id="2417" w:name="_Toc90561870"/>
      <w:bookmarkStart w:id="2418" w:name="_Toc90578751"/>
      <w:bookmarkStart w:id="2419" w:name="_Toc100004003"/>
      <w:bookmarkStart w:id="2420" w:name="_Toc106705574"/>
      <w:bookmarkStart w:id="2421" w:name="_Toc171008812"/>
      <w:r w:rsidRPr="000A2B53">
        <w:t>11.3</w:t>
      </w:r>
      <w:r w:rsidRPr="000A2B53">
        <w:tab/>
      </w:r>
      <w:r w:rsidR="009C3395" w:rsidRPr="000A2B53">
        <w:t>Test execution restrictions</w:t>
      </w:r>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p>
    <w:p w14:paraId="7D7F6D96" w14:textId="443F928D" w:rsidR="00F7125D" w:rsidRPr="000A2B53" w:rsidRDefault="00F7125D" w:rsidP="00EC4CB9">
      <w:pPr>
        <w:pStyle w:val="Heading3"/>
      </w:pPr>
      <w:bookmarkStart w:id="2422" w:name="_Toc27473548"/>
      <w:bookmarkStart w:id="2423" w:name="_Toc29377819"/>
      <w:bookmarkStart w:id="2424" w:name="_Toc29378192"/>
      <w:bookmarkStart w:id="2425" w:name="_Toc36040526"/>
      <w:bookmarkStart w:id="2426" w:name="_Toc43923601"/>
      <w:bookmarkStart w:id="2427" w:name="_Toc51925577"/>
      <w:bookmarkStart w:id="2428" w:name="_Toc52278668"/>
      <w:bookmarkStart w:id="2429" w:name="_Toc58250783"/>
      <w:bookmarkStart w:id="2430" w:name="_Toc68072554"/>
      <w:bookmarkStart w:id="2431" w:name="_Toc75372683"/>
      <w:bookmarkStart w:id="2432" w:name="_Toc90561871"/>
      <w:bookmarkStart w:id="2433" w:name="_Toc90578752"/>
      <w:bookmarkStart w:id="2434" w:name="_Toc100004004"/>
      <w:bookmarkStart w:id="2435" w:name="_Toc106705575"/>
      <w:bookmarkStart w:id="2436" w:name="_Toc171008813"/>
      <w:r w:rsidRPr="000A2B53">
        <w:t>11.3.1</w:t>
      </w:r>
      <w:r w:rsidRPr="000A2B53">
        <w:tab/>
      </w:r>
      <w:r w:rsidR="009C3395" w:rsidRPr="000A2B53">
        <w:t>Bands / band combinations</w:t>
      </w:r>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p>
    <w:p w14:paraId="618F8045" w14:textId="35B90E8E" w:rsidR="009C3395" w:rsidRPr="000A2B53" w:rsidRDefault="00C05C08" w:rsidP="009C3395">
      <w:pPr>
        <w:pStyle w:val="Heading4"/>
      </w:pPr>
      <w:bookmarkStart w:id="2437" w:name="_Toc51925578"/>
      <w:bookmarkStart w:id="2438" w:name="_Toc52278669"/>
      <w:bookmarkStart w:id="2439" w:name="_Toc58250784"/>
      <w:bookmarkStart w:id="2440" w:name="_Toc68072555"/>
      <w:bookmarkStart w:id="2441" w:name="_Toc75372684"/>
      <w:bookmarkStart w:id="2442" w:name="_Toc90561872"/>
      <w:bookmarkStart w:id="2443" w:name="_Toc90578753"/>
      <w:bookmarkStart w:id="2444" w:name="_Toc100004005"/>
      <w:bookmarkStart w:id="2445" w:name="_Toc106705576"/>
      <w:bookmarkStart w:id="2446" w:name="_Toc171008814"/>
      <w:r w:rsidRPr="000A2B53">
        <w:t>11.3.1.1</w:t>
      </w:r>
      <w:r w:rsidRPr="000A2B53">
        <w:tab/>
      </w:r>
      <w:bookmarkEnd w:id="2437"/>
      <w:bookmarkEnd w:id="2438"/>
      <w:bookmarkEnd w:id="2439"/>
      <w:bookmarkEnd w:id="2440"/>
      <w:bookmarkEnd w:id="2441"/>
      <w:bookmarkEnd w:id="2442"/>
      <w:bookmarkEnd w:id="2443"/>
      <w:bookmarkEnd w:id="2444"/>
      <w:bookmarkEnd w:id="2445"/>
      <w:r w:rsidR="009C3395" w:rsidRPr="000A2B53">
        <w:t>Introduction</w:t>
      </w:r>
      <w:bookmarkEnd w:id="2446"/>
    </w:p>
    <w:p w14:paraId="1C9BFEDE" w14:textId="4FE32578" w:rsidR="00C05C08" w:rsidRPr="000A2B53" w:rsidRDefault="009C3395" w:rsidP="009C3395">
      <w:r w:rsidRPr="000A2B53">
        <w:t>The restriction on test case execution is due to the number of frequencies available for the specific band under test specified in TS 38.508-1[5] and the number of frequencies used by the test cases specified in TS 38.523-1[8].</w:t>
      </w:r>
    </w:p>
    <w:p w14:paraId="3ADEBC26" w14:textId="3A25C425" w:rsidR="00C05C08" w:rsidRPr="000A2B53" w:rsidRDefault="00C05C08" w:rsidP="00C05C08">
      <w:pPr>
        <w:pStyle w:val="Heading4"/>
      </w:pPr>
      <w:bookmarkStart w:id="2447" w:name="_Toc51925579"/>
      <w:bookmarkStart w:id="2448" w:name="_Toc52278670"/>
      <w:bookmarkStart w:id="2449" w:name="_Toc58250785"/>
      <w:bookmarkStart w:id="2450" w:name="_Toc68072556"/>
      <w:bookmarkStart w:id="2451" w:name="_Toc75372685"/>
      <w:bookmarkStart w:id="2452" w:name="_Toc90561873"/>
      <w:bookmarkStart w:id="2453" w:name="_Toc90578754"/>
      <w:bookmarkStart w:id="2454" w:name="_Toc100004006"/>
      <w:bookmarkStart w:id="2455" w:name="_Toc106705577"/>
      <w:bookmarkStart w:id="2456" w:name="_Toc171008815"/>
      <w:bookmarkStart w:id="2457" w:name="_Toc27473549"/>
      <w:bookmarkStart w:id="2458" w:name="_Toc29377820"/>
      <w:bookmarkStart w:id="2459" w:name="_Toc29378193"/>
      <w:bookmarkStart w:id="2460" w:name="_Toc36040527"/>
      <w:bookmarkStart w:id="2461" w:name="_Toc43923602"/>
      <w:r w:rsidRPr="000A2B53">
        <w:t>11.3.1.2</w:t>
      </w:r>
      <w:r w:rsidRPr="000A2B53">
        <w:tab/>
      </w:r>
      <w:r w:rsidR="009C3395" w:rsidRPr="000A2B53">
        <w:t>EN-DC, NR/5GC, Inter-RAT</w:t>
      </w:r>
      <w:bookmarkEnd w:id="2447"/>
      <w:bookmarkEnd w:id="2448"/>
      <w:bookmarkEnd w:id="2449"/>
      <w:bookmarkEnd w:id="2450"/>
      <w:bookmarkEnd w:id="2451"/>
      <w:bookmarkEnd w:id="2452"/>
      <w:bookmarkEnd w:id="2453"/>
      <w:bookmarkEnd w:id="2454"/>
      <w:bookmarkEnd w:id="2455"/>
      <w:bookmarkEnd w:id="2456"/>
    </w:p>
    <w:p w14:paraId="24455F0E" w14:textId="77777777" w:rsidR="009C3395" w:rsidRPr="000A2B53" w:rsidRDefault="009C3395" w:rsidP="009C3395">
      <w:r w:rsidRPr="000A2B53">
        <w:t>The list of test cases, that cannot be executed due to restrictions on bands and/or band combinations, is specified in Table 11.3.1.2-1.</w:t>
      </w:r>
    </w:p>
    <w:p w14:paraId="145C6465" w14:textId="77777777" w:rsidR="009C3395" w:rsidRPr="000A2B53" w:rsidRDefault="009C3395" w:rsidP="009C3395">
      <w:pPr>
        <w:pStyle w:val="TH"/>
      </w:pPr>
      <w:r w:rsidRPr="000A2B53">
        <w:t>Table 11.3.1.2-1: Restriction on bands / band combinations for test case execution</w:t>
      </w:r>
    </w:p>
    <w:tbl>
      <w:tblPr>
        <w:tblW w:w="0" w:type="auto"/>
        <w:jc w:val="center"/>
        <w:tblLook w:val="04A0" w:firstRow="1" w:lastRow="0" w:firstColumn="1" w:lastColumn="0" w:noHBand="0" w:noVBand="1"/>
      </w:tblPr>
      <w:tblGrid>
        <w:gridCol w:w="1455"/>
        <w:gridCol w:w="1380"/>
        <w:gridCol w:w="1697"/>
        <w:gridCol w:w="5099"/>
      </w:tblGrid>
      <w:tr w:rsidR="009C3395" w:rsidRPr="000A2B53" w14:paraId="442C054F" w14:textId="77777777" w:rsidTr="00AD681C">
        <w:trPr>
          <w:trHeight w:val="510"/>
          <w:jc w:val="center"/>
        </w:trPr>
        <w:tc>
          <w:tcPr>
            <w:tcW w:w="0" w:type="auto"/>
            <w:tcBorders>
              <w:top w:val="single" w:sz="4" w:space="0" w:color="auto"/>
              <w:left w:val="single" w:sz="4" w:space="0" w:color="auto"/>
              <w:bottom w:val="single" w:sz="4" w:space="0" w:color="auto"/>
              <w:right w:val="single" w:sz="4" w:space="0" w:color="auto"/>
            </w:tcBorders>
          </w:tcPr>
          <w:p w14:paraId="37843508" w14:textId="77777777" w:rsidR="009C3395" w:rsidRPr="000A2B53" w:rsidRDefault="009C3395" w:rsidP="00745FC3">
            <w:pPr>
              <w:pStyle w:val="TAH"/>
            </w:pPr>
            <w:r w:rsidRPr="000A2B53">
              <w:t>Category of test case</w:t>
            </w:r>
          </w:p>
        </w:tc>
        <w:tc>
          <w:tcPr>
            <w:tcW w:w="0" w:type="auto"/>
            <w:tcBorders>
              <w:top w:val="single" w:sz="4" w:space="0" w:color="auto"/>
              <w:left w:val="single" w:sz="4" w:space="0" w:color="auto"/>
              <w:bottom w:val="single" w:sz="4" w:space="0" w:color="auto"/>
              <w:right w:val="single" w:sz="4" w:space="0" w:color="auto"/>
            </w:tcBorders>
          </w:tcPr>
          <w:p w14:paraId="65F3528A" w14:textId="77777777" w:rsidR="009C3395" w:rsidRPr="000A2B53" w:rsidRDefault="009C3395" w:rsidP="00745FC3">
            <w:pPr>
              <w:pStyle w:val="TAH"/>
            </w:pPr>
            <w:r w:rsidRPr="000A2B53">
              <w:t>Category of restriction</w:t>
            </w:r>
          </w:p>
        </w:tc>
        <w:tc>
          <w:tcPr>
            <w:tcW w:w="0" w:type="auto"/>
            <w:tcBorders>
              <w:top w:val="single" w:sz="4" w:space="0" w:color="auto"/>
              <w:left w:val="single" w:sz="4" w:space="0" w:color="auto"/>
              <w:bottom w:val="single" w:sz="4" w:space="0" w:color="auto"/>
              <w:right w:val="single" w:sz="4" w:space="0" w:color="auto"/>
            </w:tcBorders>
            <w:vAlign w:val="center"/>
          </w:tcPr>
          <w:p w14:paraId="42B261C8" w14:textId="77777777" w:rsidR="009C3395" w:rsidRPr="000A2B53" w:rsidRDefault="009C3395" w:rsidP="00745FC3">
            <w:pPr>
              <w:pStyle w:val="TAH"/>
            </w:pPr>
            <w:r w:rsidRPr="000A2B53">
              <w:rPr>
                <w:lang w:eastAsia="fr-FR"/>
              </w:rPr>
              <w:t>Bands / band combinations with restrict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505E13D7" w14:textId="77777777" w:rsidR="009C3395" w:rsidRPr="000A2B53" w:rsidRDefault="009C3395" w:rsidP="00745FC3">
            <w:pPr>
              <w:pStyle w:val="TAH"/>
            </w:pPr>
            <w:r w:rsidRPr="000A2B53">
              <w:t>TS 38.523-1 [8] test cases that cannot be executed</w:t>
            </w:r>
          </w:p>
        </w:tc>
      </w:tr>
      <w:tr w:rsidR="009C3395" w:rsidRPr="000A2B53" w14:paraId="1548449C" w14:textId="77777777" w:rsidTr="00AD681C">
        <w:trPr>
          <w:trHeight w:val="50"/>
          <w:jc w:val="center"/>
        </w:trPr>
        <w:tc>
          <w:tcPr>
            <w:tcW w:w="0" w:type="auto"/>
            <w:tcBorders>
              <w:top w:val="single" w:sz="4" w:space="0" w:color="auto"/>
              <w:left w:val="single" w:sz="4" w:space="0" w:color="auto"/>
              <w:bottom w:val="single" w:sz="4" w:space="0" w:color="auto"/>
            </w:tcBorders>
            <w:shd w:val="clear" w:color="auto" w:fill="BFBFBF" w:themeFill="background1" w:themeFillShade="BF"/>
            <w:vAlign w:val="center"/>
          </w:tcPr>
          <w:p w14:paraId="67D4783F" w14:textId="77777777" w:rsidR="009C3395" w:rsidRPr="000A2B53" w:rsidRDefault="009C3395" w:rsidP="00745FC3">
            <w:pPr>
              <w:pStyle w:val="TAL"/>
              <w:rPr>
                <w:b/>
                <w:bCs/>
              </w:rPr>
            </w:pPr>
            <w:r w:rsidRPr="000A2B53">
              <w:rPr>
                <w:b/>
                <w:bCs/>
              </w:rPr>
              <w:t>EN-DC</w:t>
            </w:r>
          </w:p>
        </w:tc>
        <w:tc>
          <w:tcPr>
            <w:tcW w:w="0" w:type="auto"/>
            <w:tcBorders>
              <w:top w:val="single" w:sz="4" w:space="0" w:color="auto"/>
              <w:bottom w:val="single" w:sz="4" w:space="0" w:color="auto"/>
            </w:tcBorders>
            <w:shd w:val="clear" w:color="auto" w:fill="BFBFBF" w:themeFill="background1" w:themeFillShade="BF"/>
            <w:vAlign w:val="center"/>
          </w:tcPr>
          <w:p w14:paraId="5D15ECD7" w14:textId="77777777" w:rsidR="009C3395" w:rsidRPr="000A2B53" w:rsidRDefault="009C3395" w:rsidP="00AD681C">
            <w:pPr>
              <w:pStyle w:val="TAC"/>
              <w:jc w:val="left"/>
            </w:pPr>
          </w:p>
        </w:tc>
        <w:tc>
          <w:tcPr>
            <w:tcW w:w="0" w:type="auto"/>
            <w:tcBorders>
              <w:top w:val="single" w:sz="4" w:space="0" w:color="auto"/>
              <w:bottom w:val="single" w:sz="4" w:space="0" w:color="auto"/>
            </w:tcBorders>
            <w:shd w:val="clear" w:color="auto" w:fill="BFBFBF" w:themeFill="background1" w:themeFillShade="BF"/>
            <w:vAlign w:val="center"/>
          </w:tcPr>
          <w:p w14:paraId="2D2BD9C9" w14:textId="77777777" w:rsidR="009C3395" w:rsidRPr="000A2B53" w:rsidRDefault="009C3395" w:rsidP="00AD681C">
            <w:pPr>
              <w:pStyle w:val="TAC"/>
              <w:jc w:val="left"/>
            </w:pPr>
          </w:p>
        </w:tc>
        <w:tc>
          <w:tcPr>
            <w:tcW w:w="0" w:type="auto"/>
            <w:tcBorders>
              <w:top w:val="single" w:sz="4" w:space="0" w:color="auto"/>
              <w:bottom w:val="single" w:sz="4" w:space="0" w:color="auto"/>
              <w:right w:val="single" w:sz="4" w:space="0" w:color="auto"/>
            </w:tcBorders>
            <w:shd w:val="clear" w:color="auto" w:fill="BFBFBF" w:themeFill="background1" w:themeFillShade="BF"/>
            <w:vAlign w:val="center"/>
          </w:tcPr>
          <w:p w14:paraId="064EBA28" w14:textId="77777777" w:rsidR="009C3395" w:rsidRPr="000A2B53" w:rsidRDefault="009C3395" w:rsidP="00AD681C">
            <w:pPr>
              <w:pStyle w:val="TAC"/>
              <w:jc w:val="left"/>
            </w:pPr>
          </w:p>
        </w:tc>
      </w:tr>
      <w:tr w:rsidR="009C3395" w:rsidRPr="000A2B53" w14:paraId="21C27A2F" w14:textId="77777777" w:rsidTr="00AD681C">
        <w:trPr>
          <w:trHeight w:val="510"/>
          <w:jc w:val="center"/>
        </w:trPr>
        <w:tc>
          <w:tcPr>
            <w:tcW w:w="0" w:type="auto"/>
            <w:tcBorders>
              <w:top w:val="single" w:sz="4" w:space="0" w:color="auto"/>
              <w:left w:val="single" w:sz="4" w:space="0" w:color="auto"/>
              <w:bottom w:val="single" w:sz="4" w:space="0" w:color="auto"/>
              <w:right w:val="single" w:sz="4" w:space="0" w:color="auto"/>
            </w:tcBorders>
            <w:vAlign w:val="center"/>
          </w:tcPr>
          <w:p w14:paraId="107CD15E" w14:textId="77777777" w:rsidR="009C3395" w:rsidRPr="000A2B53" w:rsidRDefault="009C3395" w:rsidP="00745FC3">
            <w:pPr>
              <w:pStyle w:val="TAL"/>
            </w:pPr>
            <w:r w:rsidRPr="000A2B53">
              <w:t>Single NR carrier</w:t>
            </w:r>
          </w:p>
        </w:tc>
        <w:tc>
          <w:tcPr>
            <w:tcW w:w="0" w:type="auto"/>
            <w:tcBorders>
              <w:top w:val="single" w:sz="4" w:space="0" w:color="auto"/>
              <w:left w:val="single" w:sz="4" w:space="0" w:color="auto"/>
              <w:bottom w:val="single" w:sz="4" w:space="0" w:color="auto"/>
              <w:right w:val="single" w:sz="4" w:space="0" w:color="auto"/>
            </w:tcBorders>
            <w:vAlign w:val="center"/>
          </w:tcPr>
          <w:p w14:paraId="1F78BB92" w14:textId="77777777" w:rsidR="009C3395" w:rsidRPr="000A2B53" w:rsidRDefault="009C3395" w:rsidP="00745FC3">
            <w:pPr>
              <w:pStyle w:val="TAL"/>
            </w:pPr>
            <w:r w:rsidRPr="000A2B53">
              <w:t>More than one NR radio frequency (i.e., using NRf2 or NRf3 or NRf4)</w:t>
            </w:r>
          </w:p>
        </w:tc>
        <w:tc>
          <w:tcPr>
            <w:tcW w:w="0" w:type="auto"/>
            <w:tcBorders>
              <w:top w:val="single" w:sz="4" w:space="0" w:color="auto"/>
              <w:left w:val="single" w:sz="4" w:space="0" w:color="auto"/>
              <w:bottom w:val="single" w:sz="4" w:space="0" w:color="auto"/>
              <w:right w:val="single" w:sz="4" w:space="0" w:color="auto"/>
            </w:tcBorders>
            <w:vAlign w:val="center"/>
          </w:tcPr>
          <w:p w14:paraId="599EEE06" w14:textId="77777777" w:rsidR="00977F5A" w:rsidRDefault="00977F5A" w:rsidP="00977F5A">
            <w:pPr>
              <w:pStyle w:val="TAL"/>
            </w:pPr>
            <w:r w:rsidRPr="00977F5A">
              <w:t xml:space="preserve">DC_2A_n2A, </w:t>
            </w:r>
            <w:r w:rsidR="009C3395" w:rsidRPr="000A2B53">
              <w:t>DC_21A_n28A, DC_41A_n41A</w:t>
            </w:r>
            <w:r>
              <w:t>,</w:t>
            </w:r>
          </w:p>
          <w:p w14:paraId="75C0A142" w14:textId="411E4CCC" w:rsidR="009C3395" w:rsidRPr="000A2B53" w:rsidRDefault="00977F5A" w:rsidP="00977F5A">
            <w:pPr>
              <w:pStyle w:val="TAL"/>
            </w:pPr>
            <w:r>
              <w:t>DC_66A_n66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79F75D48" w14:textId="0657AB91" w:rsidR="009C3395" w:rsidRPr="000A2B53" w:rsidRDefault="009C3395" w:rsidP="00745FC3">
            <w:pPr>
              <w:pStyle w:val="TAL"/>
            </w:pPr>
            <w:r w:rsidRPr="000A2B53">
              <w:t>8.2.3.6.1a, 8.2.3.7.1a, 8.2.3.8.1a, 8.2.3.10.1, 8.2.3.11.1</w:t>
            </w:r>
            <w:r w:rsidR="00977F5A" w:rsidRPr="00977F5A">
              <w:t>, 8.2.3.18.4</w:t>
            </w:r>
          </w:p>
        </w:tc>
      </w:tr>
      <w:tr w:rsidR="00977F5A" w:rsidRPr="000A2B53" w14:paraId="5AEE44CF" w14:textId="77777777" w:rsidTr="00AD681C">
        <w:trPr>
          <w:trHeight w:val="510"/>
          <w:jc w:val="center"/>
        </w:trPr>
        <w:tc>
          <w:tcPr>
            <w:tcW w:w="0" w:type="auto"/>
            <w:tcBorders>
              <w:top w:val="single" w:sz="4" w:space="0" w:color="auto"/>
              <w:left w:val="single" w:sz="4" w:space="0" w:color="auto"/>
              <w:bottom w:val="single" w:sz="4" w:space="0" w:color="auto"/>
              <w:right w:val="single" w:sz="4" w:space="0" w:color="auto"/>
            </w:tcBorders>
            <w:vAlign w:val="center"/>
          </w:tcPr>
          <w:p w14:paraId="347F8C58" w14:textId="512DE2B7" w:rsidR="00977F5A" w:rsidRPr="000A2B53" w:rsidRDefault="00977F5A" w:rsidP="00977F5A">
            <w:pPr>
              <w:pStyle w:val="TAL"/>
            </w:pPr>
            <w:r w:rsidRPr="00222BC9">
              <w:t>Single NR carrier</w:t>
            </w:r>
          </w:p>
        </w:tc>
        <w:tc>
          <w:tcPr>
            <w:tcW w:w="0" w:type="auto"/>
            <w:tcBorders>
              <w:top w:val="single" w:sz="4" w:space="0" w:color="auto"/>
              <w:left w:val="single" w:sz="4" w:space="0" w:color="auto"/>
              <w:bottom w:val="single" w:sz="4" w:space="0" w:color="auto"/>
              <w:right w:val="single" w:sz="4" w:space="0" w:color="auto"/>
            </w:tcBorders>
            <w:vAlign w:val="center"/>
          </w:tcPr>
          <w:p w14:paraId="1C37C9C9" w14:textId="685F705A" w:rsidR="00977F5A" w:rsidRPr="000A2B53" w:rsidRDefault="00977F5A" w:rsidP="00977F5A">
            <w:pPr>
              <w:pStyle w:val="TAL"/>
            </w:pPr>
            <w:r w:rsidRPr="00222BC9">
              <w:t>More than two NR radio frequencies (i.e., using NRf3 or NRf4)</w:t>
            </w:r>
          </w:p>
        </w:tc>
        <w:tc>
          <w:tcPr>
            <w:tcW w:w="0" w:type="auto"/>
            <w:tcBorders>
              <w:top w:val="single" w:sz="4" w:space="0" w:color="auto"/>
              <w:left w:val="single" w:sz="4" w:space="0" w:color="auto"/>
              <w:bottom w:val="single" w:sz="4" w:space="0" w:color="auto"/>
              <w:right w:val="single" w:sz="4" w:space="0" w:color="auto"/>
            </w:tcBorders>
            <w:vAlign w:val="center"/>
          </w:tcPr>
          <w:p w14:paraId="2344F83E" w14:textId="30661FC9" w:rsidR="00977F5A" w:rsidRPr="00977F5A" w:rsidRDefault="00977F5A" w:rsidP="00977F5A">
            <w:pPr>
              <w:pStyle w:val="TAL"/>
            </w:pPr>
            <w:r w:rsidRPr="00222BC9">
              <w:t>DC_(n)41AA</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7F41C4C" w14:textId="58DE3BDB" w:rsidR="00977F5A" w:rsidRPr="000A2B53" w:rsidRDefault="00977F5A" w:rsidP="00977F5A">
            <w:pPr>
              <w:pStyle w:val="TAL"/>
            </w:pPr>
            <w:r w:rsidRPr="00222BC9">
              <w:t>8.2.3.18.4</w:t>
            </w:r>
          </w:p>
        </w:tc>
      </w:tr>
      <w:tr w:rsidR="009C3395" w:rsidRPr="000A2B53" w14:paraId="07A9D7DB" w14:textId="77777777" w:rsidTr="00AD681C">
        <w:trPr>
          <w:trHeight w:val="50"/>
          <w:jc w:val="center"/>
        </w:trPr>
        <w:tc>
          <w:tcPr>
            <w:tcW w:w="0" w:type="auto"/>
            <w:tcBorders>
              <w:top w:val="single" w:sz="4" w:space="0" w:color="auto"/>
              <w:left w:val="single" w:sz="4" w:space="0" w:color="auto"/>
              <w:bottom w:val="single" w:sz="4" w:space="0" w:color="auto"/>
            </w:tcBorders>
            <w:shd w:val="clear" w:color="auto" w:fill="BFBFBF" w:themeFill="background1" w:themeFillShade="BF"/>
            <w:vAlign w:val="center"/>
          </w:tcPr>
          <w:p w14:paraId="3CD62D9F" w14:textId="77777777" w:rsidR="009C3395" w:rsidRPr="000A2B53" w:rsidRDefault="009C3395" w:rsidP="00745FC3">
            <w:pPr>
              <w:pStyle w:val="TAL"/>
              <w:rPr>
                <w:b/>
                <w:bCs/>
              </w:rPr>
            </w:pPr>
            <w:r w:rsidRPr="000A2B53">
              <w:rPr>
                <w:b/>
                <w:bCs/>
              </w:rPr>
              <w:t>NR-5GC</w:t>
            </w:r>
          </w:p>
        </w:tc>
        <w:tc>
          <w:tcPr>
            <w:tcW w:w="0" w:type="auto"/>
            <w:tcBorders>
              <w:top w:val="single" w:sz="4" w:space="0" w:color="auto"/>
              <w:bottom w:val="single" w:sz="4" w:space="0" w:color="auto"/>
            </w:tcBorders>
            <w:shd w:val="clear" w:color="auto" w:fill="BFBFBF" w:themeFill="background1" w:themeFillShade="BF"/>
            <w:vAlign w:val="center"/>
          </w:tcPr>
          <w:p w14:paraId="7FA110B6" w14:textId="77777777" w:rsidR="009C3395" w:rsidRPr="000A2B53" w:rsidRDefault="009C3395" w:rsidP="00745FC3">
            <w:pPr>
              <w:pStyle w:val="TAL"/>
            </w:pPr>
          </w:p>
        </w:tc>
        <w:tc>
          <w:tcPr>
            <w:tcW w:w="0" w:type="auto"/>
            <w:tcBorders>
              <w:top w:val="single" w:sz="4" w:space="0" w:color="auto"/>
              <w:bottom w:val="single" w:sz="4" w:space="0" w:color="auto"/>
            </w:tcBorders>
            <w:shd w:val="clear" w:color="auto" w:fill="BFBFBF" w:themeFill="background1" w:themeFillShade="BF"/>
            <w:vAlign w:val="center"/>
          </w:tcPr>
          <w:p w14:paraId="610B2228" w14:textId="77777777" w:rsidR="009C3395" w:rsidRPr="000A2B53" w:rsidRDefault="009C3395" w:rsidP="00745FC3">
            <w:pPr>
              <w:pStyle w:val="TAL"/>
            </w:pPr>
          </w:p>
        </w:tc>
        <w:tc>
          <w:tcPr>
            <w:tcW w:w="0" w:type="auto"/>
            <w:tcBorders>
              <w:top w:val="single" w:sz="4" w:space="0" w:color="auto"/>
              <w:bottom w:val="single" w:sz="4" w:space="0" w:color="auto"/>
              <w:right w:val="single" w:sz="4" w:space="0" w:color="auto"/>
            </w:tcBorders>
            <w:shd w:val="clear" w:color="auto" w:fill="BFBFBF" w:themeFill="background1" w:themeFillShade="BF"/>
            <w:vAlign w:val="center"/>
          </w:tcPr>
          <w:p w14:paraId="032A451B" w14:textId="77777777" w:rsidR="009C3395" w:rsidRPr="000A2B53" w:rsidRDefault="009C3395" w:rsidP="00745FC3">
            <w:pPr>
              <w:pStyle w:val="TAL"/>
            </w:pPr>
          </w:p>
        </w:tc>
      </w:tr>
      <w:tr w:rsidR="009C3395" w:rsidRPr="000A2B53" w14:paraId="07613B9A" w14:textId="77777777" w:rsidTr="00AD681C">
        <w:trPr>
          <w:trHeight w:val="765"/>
          <w:jc w:val="center"/>
        </w:trPr>
        <w:tc>
          <w:tcPr>
            <w:tcW w:w="0" w:type="auto"/>
            <w:tcBorders>
              <w:top w:val="single" w:sz="4" w:space="0" w:color="auto"/>
              <w:left w:val="single" w:sz="4" w:space="0" w:color="auto"/>
              <w:bottom w:val="single" w:sz="4" w:space="0" w:color="auto"/>
              <w:right w:val="single" w:sz="4" w:space="0" w:color="auto"/>
            </w:tcBorders>
            <w:vAlign w:val="center"/>
          </w:tcPr>
          <w:p w14:paraId="19CAA522" w14:textId="77777777" w:rsidR="009C3395" w:rsidRPr="000A2B53" w:rsidRDefault="009C3395" w:rsidP="00745FC3">
            <w:pPr>
              <w:pStyle w:val="TAL"/>
            </w:pPr>
            <w:r w:rsidRPr="000A2B53">
              <w:t>Single RAT / Single NR carrier</w:t>
            </w:r>
          </w:p>
        </w:tc>
        <w:tc>
          <w:tcPr>
            <w:tcW w:w="0" w:type="auto"/>
            <w:tcBorders>
              <w:top w:val="single" w:sz="4" w:space="0" w:color="auto"/>
              <w:left w:val="single" w:sz="4" w:space="0" w:color="auto"/>
              <w:bottom w:val="single" w:sz="4" w:space="0" w:color="auto"/>
              <w:right w:val="single" w:sz="4" w:space="0" w:color="auto"/>
            </w:tcBorders>
            <w:vAlign w:val="center"/>
          </w:tcPr>
          <w:p w14:paraId="0E2DD925" w14:textId="77777777" w:rsidR="009C3395" w:rsidRPr="000A2B53" w:rsidRDefault="009C3395" w:rsidP="00745FC3">
            <w:pPr>
              <w:pStyle w:val="TAL"/>
            </w:pPr>
            <w:r w:rsidRPr="000A2B53">
              <w:t>More than one NR radio frequency (i.e., using NRf2 or NRf3 or NRf4)</w:t>
            </w:r>
          </w:p>
        </w:tc>
        <w:tc>
          <w:tcPr>
            <w:tcW w:w="0" w:type="auto"/>
            <w:tcBorders>
              <w:top w:val="single" w:sz="4" w:space="0" w:color="auto"/>
              <w:left w:val="single" w:sz="4" w:space="0" w:color="auto"/>
              <w:bottom w:val="single" w:sz="4" w:space="0" w:color="auto"/>
              <w:right w:val="single" w:sz="4" w:space="0" w:color="auto"/>
            </w:tcBorders>
            <w:vAlign w:val="center"/>
          </w:tcPr>
          <w:p w14:paraId="0FF015D5" w14:textId="5878B990" w:rsidR="009C3395" w:rsidRPr="000A2B53" w:rsidRDefault="009C3395" w:rsidP="00745FC3">
            <w:pPr>
              <w:pStyle w:val="TAL"/>
            </w:pPr>
            <w:r w:rsidRPr="000A2B53">
              <w:t>n51, n91, n93</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08823CC0" w14:textId="34C1F8C0" w:rsidR="009C3395" w:rsidRPr="000A2B53" w:rsidRDefault="009C3395" w:rsidP="00745FC3">
            <w:pPr>
              <w:pStyle w:val="TAL"/>
            </w:pPr>
            <w:r w:rsidRPr="000A2B53">
              <w:t xml:space="preserve">6.1.1.1, 6.1.1.2, 6.1.1.3, 6.1.1.5, 6.1.1.6, 6.1.1.7, 6.1.1.8, 6.1.2.3a, 6.1.2.7, 6.1.2.11, 6.1.2.13, 6.1.2.14, 6.1.2.16, 6.1.2.18, 6.1.2.20, 6.1.2.21, 6.1.2.22, 6.1.2.24, 6.1.2.25, 6.1.2.27, 6.3.1.1, 6.3.1.2, 6.3.1.3, 6.3.1.4, 6.3.1.5, 6.3.1.8, 6.3.1.9, 6.3.1.10, 6.3.2.1, 6.3.2.2, 6.3.2.3, 6.3.2.4, 6.3.2.5, 6.3.2.6, 6.4.1.1, 6.4.1.2, 6.4.2.2, 6.4.2.3, 6.5.1.2, 6.5.2.4, 6.5.2.6, </w:t>
            </w:r>
            <w:r w:rsidR="00943BB5" w:rsidRPr="000A2B53">
              <w:t xml:space="preserve">6.5.3.1, 6.5.3.4, 6.5.3.5, 6.5.3.7, 6.5.3.8, 6.5.3.9, </w:t>
            </w:r>
            <w:r w:rsidRPr="000A2B53">
              <w:t>7.1.3.4.4</w:t>
            </w:r>
            <w:r w:rsidR="00943BB5" w:rsidRPr="000A2B53">
              <w:t>, 7.1.3.6.5</w:t>
            </w:r>
            <w:r w:rsidRPr="000A2B53">
              <w:t xml:space="preserve">, 8.1.1.2.1, 8.1.1.3.1, 8.1.1.3.3, 8.1.1.3.7, 8.1.1.3.7b, 8.1.1.3.8, </w:t>
            </w:r>
            <w:r w:rsidR="00943BB5" w:rsidRPr="000A2B53">
              <w:t xml:space="preserve">8.1.1.3.9, </w:t>
            </w:r>
            <w:r w:rsidRPr="000A2B53">
              <w:t xml:space="preserve">8.1.3.1.3, 8.1.3.1.6, 8.1.3.1.9, 8.1.3.1.11, 8.1.3.1.12, 8.1.3.1.14A, 8.1.3.1.15A, 8.1.3.1.20, 8.1.3.21, 8.1.4.1.2, 8.1.4.1.10, 8.1.4.3.4, 8.1.4.3.5, </w:t>
            </w:r>
            <w:r w:rsidR="00943BB5" w:rsidRPr="000A2B53">
              <w:t xml:space="preserve">8.1.5.10.2, 8.1.5.10.3, </w:t>
            </w:r>
            <w:r w:rsidRPr="000A2B53">
              <w:t xml:space="preserve">8.1.5.11.1, 8.1.5.11.3, 8.1.5.11.4, 8.1.6.1.2.2, 8.1.6.1.2.10, 8.1.6.1.3.2, 8.1.6.1.3.7, 8.1.6.1.4.3, 8.1.6.1.4.7, 8.1.6.1.4.9, 9.1.4.1, 9.1.5.1.1, 9.1.5.1.2, 9.1.5.1.4, 9.1.5.1.8, 9.1.5.1.10, 9.1.5.1.12, 9.1.5.1.14, </w:t>
            </w:r>
            <w:r w:rsidR="00943BB5" w:rsidRPr="000A2B53">
              <w:t xml:space="preserve">9.1.5.2.10, 9.1.7.4, </w:t>
            </w:r>
            <w:r w:rsidRPr="000A2B53">
              <w:t xml:space="preserve">9.1.9.3, 9.1.12.3, 11.3.5, 11.3.6, 11.3.6a, 11.3.8, 11.3.9, 11.3.9a, </w:t>
            </w:r>
            <w:r w:rsidR="00943BB5" w:rsidRPr="000A2B53">
              <w:t xml:space="preserve">11.3.11, </w:t>
            </w:r>
            <w:r w:rsidRPr="000A2B53">
              <w:t>11.4.7, 11.4.8</w:t>
            </w:r>
          </w:p>
        </w:tc>
      </w:tr>
      <w:tr w:rsidR="009C3395" w:rsidRPr="000A2B53" w14:paraId="487A432B" w14:textId="77777777" w:rsidTr="00AD681C">
        <w:trPr>
          <w:trHeight w:val="765"/>
          <w:jc w:val="center"/>
        </w:trPr>
        <w:tc>
          <w:tcPr>
            <w:tcW w:w="0" w:type="auto"/>
            <w:tcBorders>
              <w:top w:val="nil"/>
              <w:left w:val="single" w:sz="4" w:space="0" w:color="auto"/>
              <w:bottom w:val="single" w:sz="4" w:space="0" w:color="auto"/>
              <w:right w:val="single" w:sz="4" w:space="0" w:color="auto"/>
            </w:tcBorders>
            <w:vAlign w:val="center"/>
          </w:tcPr>
          <w:p w14:paraId="3838345C" w14:textId="77777777" w:rsidR="009C3395" w:rsidRPr="000A2B53" w:rsidRDefault="009C3395" w:rsidP="00745FC3">
            <w:pPr>
              <w:pStyle w:val="TAL"/>
            </w:pPr>
            <w:r w:rsidRPr="000A2B53">
              <w:t xml:space="preserve">Single RAT / Single NR carrier </w:t>
            </w:r>
          </w:p>
        </w:tc>
        <w:tc>
          <w:tcPr>
            <w:tcW w:w="0" w:type="auto"/>
            <w:tcBorders>
              <w:top w:val="nil"/>
              <w:left w:val="single" w:sz="4" w:space="0" w:color="auto"/>
              <w:bottom w:val="single" w:sz="4" w:space="0" w:color="auto"/>
              <w:right w:val="single" w:sz="4" w:space="0" w:color="auto"/>
            </w:tcBorders>
            <w:vAlign w:val="center"/>
          </w:tcPr>
          <w:p w14:paraId="5F3D9276" w14:textId="77777777" w:rsidR="009C3395" w:rsidRPr="000A2B53" w:rsidRDefault="009C3395" w:rsidP="00745FC3">
            <w:pPr>
              <w:pStyle w:val="TAL"/>
            </w:pPr>
            <w:r w:rsidRPr="000A2B53">
              <w:t>More than two NR radio frequencies (i.e., using NRf3 or NRf4)</w:t>
            </w:r>
          </w:p>
        </w:tc>
        <w:tc>
          <w:tcPr>
            <w:tcW w:w="0" w:type="auto"/>
            <w:tcBorders>
              <w:top w:val="nil"/>
              <w:left w:val="single" w:sz="4" w:space="0" w:color="auto"/>
              <w:bottom w:val="single" w:sz="4" w:space="0" w:color="auto"/>
              <w:right w:val="single" w:sz="4" w:space="0" w:color="auto"/>
            </w:tcBorders>
            <w:vAlign w:val="center"/>
          </w:tcPr>
          <w:p w14:paraId="5828A3B7" w14:textId="77777777" w:rsidR="009C3395" w:rsidRPr="000A2B53" w:rsidRDefault="009C3395" w:rsidP="00745FC3">
            <w:pPr>
              <w:pStyle w:val="TAL"/>
            </w:pPr>
            <w:r w:rsidRPr="000A2B53">
              <w:t>n13, n14, n24, n30, n53</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A1D7E12" w14:textId="1070AB9B" w:rsidR="009C3395" w:rsidRPr="000A2B53" w:rsidRDefault="009C3395" w:rsidP="00745FC3">
            <w:pPr>
              <w:pStyle w:val="TAL"/>
            </w:pPr>
            <w:r w:rsidRPr="000A2B53">
              <w:t xml:space="preserve">6.1.1.1, 6.1.1.2, 6.1.1.3, 6.1.1.5, 6.1.1.6, 6.1.1.7, 6.1.1.8, 6.1.2.7, 6.1.2.11, 6.1.2.20, 6.1.2.24, 6.1.2.25, 6.3.1.1, 6.3.1.2, 6.3.1.3, 6.3.1.5, 6.3.1.8, 6.4.1.1, 6.4.1.2, 6.4.2.2, 6.4.2.3, 6.5.2.4, 6.5.2.6, 8.1.1.3.3, </w:t>
            </w:r>
            <w:r w:rsidR="00943BB5" w:rsidRPr="000A2B53">
              <w:t xml:space="preserve">8.1.1.3.9, </w:t>
            </w:r>
            <w:r w:rsidRPr="000A2B53">
              <w:t>9.1.5.1.2, 9.1.5.1.8</w:t>
            </w:r>
          </w:p>
        </w:tc>
      </w:tr>
      <w:tr w:rsidR="009C3395" w:rsidRPr="000A2B53" w14:paraId="00F346AC" w14:textId="77777777" w:rsidTr="00AD681C">
        <w:trPr>
          <w:trHeight w:val="765"/>
          <w:jc w:val="center"/>
        </w:trPr>
        <w:tc>
          <w:tcPr>
            <w:tcW w:w="0" w:type="auto"/>
            <w:tcBorders>
              <w:top w:val="nil"/>
              <w:left w:val="single" w:sz="4" w:space="0" w:color="auto"/>
              <w:bottom w:val="single" w:sz="4" w:space="0" w:color="auto"/>
              <w:right w:val="single" w:sz="4" w:space="0" w:color="auto"/>
            </w:tcBorders>
            <w:vAlign w:val="center"/>
          </w:tcPr>
          <w:p w14:paraId="156F9F2B" w14:textId="77777777" w:rsidR="009C3395" w:rsidRPr="000A2B53" w:rsidRDefault="009C3395" w:rsidP="00745FC3">
            <w:pPr>
              <w:pStyle w:val="TAL"/>
            </w:pPr>
            <w:r w:rsidRPr="000A2B53">
              <w:t>Single RAT / NR CA inter-band</w:t>
            </w:r>
          </w:p>
        </w:tc>
        <w:tc>
          <w:tcPr>
            <w:tcW w:w="0" w:type="auto"/>
            <w:tcBorders>
              <w:top w:val="nil"/>
              <w:left w:val="single" w:sz="4" w:space="0" w:color="auto"/>
              <w:bottom w:val="single" w:sz="4" w:space="0" w:color="auto"/>
              <w:right w:val="single" w:sz="4" w:space="0" w:color="auto"/>
            </w:tcBorders>
            <w:vAlign w:val="center"/>
          </w:tcPr>
          <w:p w14:paraId="7639E03A" w14:textId="77777777" w:rsidR="009C3395" w:rsidRPr="000A2B53" w:rsidRDefault="009C3395" w:rsidP="00745FC3">
            <w:pPr>
              <w:pStyle w:val="TAL"/>
            </w:pPr>
            <w:r w:rsidRPr="000A2B53">
              <w:t>Switched allocation of PCell and SCell if SCell frequency has no UL</w:t>
            </w:r>
          </w:p>
        </w:tc>
        <w:tc>
          <w:tcPr>
            <w:tcW w:w="0" w:type="auto"/>
            <w:tcBorders>
              <w:top w:val="nil"/>
              <w:left w:val="single" w:sz="4" w:space="0" w:color="auto"/>
              <w:bottom w:val="single" w:sz="4" w:space="0" w:color="auto"/>
              <w:right w:val="single" w:sz="4" w:space="0" w:color="auto"/>
            </w:tcBorders>
            <w:vAlign w:val="center"/>
          </w:tcPr>
          <w:p w14:paraId="255C0656" w14:textId="77777777" w:rsidR="009C3395" w:rsidRPr="000A2B53" w:rsidRDefault="009C3395" w:rsidP="00745FC3">
            <w:pPr>
              <w:pStyle w:val="TAL"/>
            </w:pPr>
            <w:r w:rsidRPr="000A2B53">
              <w:t>CA_n29A_n66A, CA_n29A_n70A, CA_n29A_n71A</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566BCF0F" w14:textId="77777777" w:rsidR="009C3395" w:rsidRPr="000A2B53" w:rsidRDefault="009C3395" w:rsidP="00745FC3">
            <w:pPr>
              <w:pStyle w:val="TAL"/>
            </w:pPr>
            <w:r w:rsidRPr="000A2B53">
              <w:t>8.1.4.1.7.2, 8.1.4.1.9.2</w:t>
            </w:r>
          </w:p>
        </w:tc>
      </w:tr>
      <w:tr w:rsidR="009C3395" w:rsidRPr="000A2B53" w14:paraId="783041AE" w14:textId="77777777" w:rsidTr="00AD681C">
        <w:trPr>
          <w:trHeight w:val="765"/>
          <w:jc w:val="center"/>
        </w:trPr>
        <w:tc>
          <w:tcPr>
            <w:tcW w:w="0" w:type="auto"/>
            <w:tcBorders>
              <w:top w:val="nil"/>
              <w:left w:val="single" w:sz="4" w:space="0" w:color="auto"/>
              <w:bottom w:val="single" w:sz="4" w:space="0" w:color="auto"/>
              <w:right w:val="single" w:sz="4" w:space="0" w:color="auto"/>
            </w:tcBorders>
            <w:vAlign w:val="center"/>
          </w:tcPr>
          <w:p w14:paraId="0FEAEE42" w14:textId="77777777" w:rsidR="009C3395" w:rsidRPr="000A2B53" w:rsidRDefault="009C3395" w:rsidP="00745FC3">
            <w:pPr>
              <w:pStyle w:val="TAL"/>
            </w:pPr>
            <w:r w:rsidRPr="000A2B53">
              <w:t>Single RAT / NR CA intra-band</w:t>
            </w:r>
          </w:p>
        </w:tc>
        <w:tc>
          <w:tcPr>
            <w:tcW w:w="0" w:type="auto"/>
            <w:tcBorders>
              <w:top w:val="nil"/>
              <w:left w:val="single" w:sz="4" w:space="0" w:color="auto"/>
              <w:bottom w:val="single" w:sz="4" w:space="0" w:color="auto"/>
              <w:right w:val="single" w:sz="4" w:space="0" w:color="auto"/>
            </w:tcBorders>
            <w:vAlign w:val="center"/>
          </w:tcPr>
          <w:p w14:paraId="42C30F2D" w14:textId="77777777" w:rsidR="009C3395" w:rsidRPr="000A2B53" w:rsidRDefault="009C3395" w:rsidP="00745FC3">
            <w:pPr>
              <w:pStyle w:val="TAL"/>
            </w:pPr>
            <w:r w:rsidRPr="000A2B53">
              <w:t>Switched allocation of PCell and SCell if SCell frequency has no UL</w:t>
            </w:r>
          </w:p>
        </w:tc>
        <w:tc>
          <w:tcPr>
            <w:tcW w:w="0" w:type="auto"/>
            <w:tcBorders>
              <w:top w:val="nil"/>
              <w:left w:val="single" w:sz="4" w:space="0" w:color="auto"/>
              <w:bottom w:val="single" w:sz="4" w:space="0" w:color="auto"/>
              <w:right w:val="single" w:sz="4" w:space="0" w:color="auto"/>
            </w:tcBorders>
            <w:vAlign w:val="center"/>
          </w:tcPr>
          <w:p w14:paraId="502A1557" w14:textId="77777777" w:rsidR="009C3395" w:rsidRPr="000A2B53" w:rsidRDefault="009C3395" w:rsidP="00745FC3">
            <w:pPr>
              <w:pStyle w:val="TAL"/>
            </w:pPr>
            <w:r w:rsidRPr="000A2B53">
              <w:t>CA_n66B</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7981809F" w14:textId="77777777" w:rsidR="009C3395" w:rsidRPr="000A2B53" w:rsidRDefault="009C3395" w:rsidP="00745FC3">
            <w:pPr>
              <w:pStyle w:val="TAL"/>
            </w:pPr>
            <w:r w:rsidRPr="000A2B53">
              <w:t>8.1.4.1.7.1, 8.1.4.1.9.1</w:t>
            </w:r>
          </w:p>
        </w:tc>
      </w:tr>
      <w:tr w:rsidR="00943BB5" w:rsidRPr="000A2B53" w14:paraId="3B1C6209" w14:textId="77777777" w:rsidTr="00AD681C">
        <w:trPr>
          <w:trHeight w:val="765"/>
          <w:jc w:val="center"/>
        </w:trPr>
        <w:tc>
          <w:tcPr>
            <w:tcW w:w="0" w:type="auto"/>
            <w:tcBorders>
              <w:top w:val="nil"/>
              <w:left w:val="single" w:sz="4" w:space="0" w:color="auto"/>
              <w:bottom w:val="single" w:sz="4" w:space="0" w:color="auto"/>
              <w:right w:val="single" w:sz="4" w:space="0" w:color="auto"/>
            </w:tcBorders>
            <w:vAlign w:val="center"/>
          </w:tcPr>
          <w:p w14:paraId="1248095D" w14:textId="3B0C5E30" w:rsidR="00943BB5" w:rsidRPr="000A2B53" w:rsidRDefault="00943BB5" w:rsidP="00943BB5">
            <w:pPr>
              <w:pStyle w:val="TAL"/>
            </w:pPr>
            <w:r w:rsidRPr="000A2B53">
              <w:t>Single RAT / NR additional BWP without CORESET#0</w:t>
            </w:r>
          </w:p>
        </w:tc>
        <w:tc>
          <w:tcPr>
            <w:tcW w:w="0" w:type="auto"/>
            <w:tcBorders>
              <w:top w:val="nil"/>
              <w:left w:val="single" w:sz="4" w:space="0" w:color="auto"/>
              <w:bottom w:val="single" w:sz="4" w:space="0" w:color="auto"/>
              <w:right w:val="single" w:sz="4" w:space="0" w:color="auto"/>
            </w:tcBorders>
            <w:vAlign w:val="center"/>
          </w:tcPr>
          <w:p w14:paraId="709BE449" w14:textId="64863A6A" w:rsidR="00943BB5" w:rsidRPr="000A2B53" w:rsidRDefault="00943BB5" w:rsidP="00943BB5">
            <w:pPr>
              <w:pStyle w:val="TAL"/>
            </w:pPr>
            <w:r w:rsidRPr="000A2B53">
              <w:t>No frequency specified</w:t>
            </w:r>
          </w:p>
        </w:tc>
        <w:tc>
          <w:tcPr>
            <w:tcW w:w="0" w:type="auto"/>
            <w:tcBorders>
              <w:top w:val="nil"/>
              <w:left w:val="single" w:sz="4" w:space="0" w:color="auto"/>
              <w:bottom w:val="single" w:sz="4" w:space="0" w:color="auto"/>
              <w:right w:val="single" w:sz="4" w:space="0" w:color="auto"/>
            </w:tcBorders>
            <w:vAlign w:val="center"/>
          </w:tcPr>
          <w:p w14:paraId="2791CADE" w14:textId="0C7BF2B1" w:rsidR="00943BB5" w:rsidRPr="000A2B53" w:rsidRDefault="00943BB5" w:rsidP="00943BB5">
            <w:pPr>
              <w:pStyle w:val="TAL"/>
            </w:pPr>
            <w:r w:rsidRPr="000A2B53">
              <w:rPr>
                <w:rFonts w:cs="Arial"/>
              </w:rPr>
              <w:t>n29, n51, n75, n76, n91, n93, n100, n101</w:t>
            </w:r>
          </w:p>
        </w:tc>
        <w:tc>
          <w:tcPr>
            <w:tcW w:w="0" w:type="auto"/>
            <w:tcBorders>
              <w:top w:val="nil"/>
              <w:left w:val="single" w:sz="4" w:space="0" w:color="auto"/>
              <w:bottom w:val="single" w:sz="4" w:space="0" w:color="auto"/>
              <w:right w:val="single" w:sz="4" w:space="0" w:color="auto"/>
            </w:tcBorders>
            <w:shd w:val="clear" w:color="auto" w:fill="auto"/>
            <w:vAlign w:val="center"/>
          </w:tcPr>
          <w:p w14:paraId="1F20745A" w14:textId="0A1A1F49" w:rsidR="00943BB5" w:rsidRPr="000A2B53" w:rsidRDefault="00943BB5" w:rsidP="00943BB5">
            <w:pPr>
              <w:pStyle w:val="TAL"/>
            </w:pPr>
            <w:r w:rsidRPr="000A2B53">
              <w:t>7.1.1.8.4</w:t>
            </w:r>
          </w:p>
        </w:tc>
      </w:tr>
      <w:tr w:rsidR="00943BB5" w:rsidRPr="000A2B53" w14:paraId="5F60E0F7" w14:textId="77777777" w:rsidTr="00AD681C">
        <w:trPr>
          <w:trHeight w:val="57"/>
          <w:jc w:val="center"/>
        </w:trPr>
        <w:tc>
          <w:tcPr>
            <w:tcW w:w="0" w:type="auto"/>
            <w:tcBorders>
              <w:top w:val="single" w:sz="4" w:space="0" w:color="auto"/>
              <w:left w:val="single" w:sz="4" w:space="0" w:color="auto"/>
              <w:bottom w:val="single" w:sz="4" w:space="0" w:color="auto"/>
            </w:tcBorders>
            <w:shd w:val="clear" w:color="auto" w:fill="BFBFBF" w:themeFill="background1" w:themeFillShade="BF"/>
            <w:vAlign w:val="center"/>
          </w:tcPr>
          <w:p w14:paraId="6E549C08" w14:textId="77777777" w:rsidR="00943BB5" w:rsidRPr="000A2B53" w:rsidRDefault="00943BB5" w:rsidP="00943BB5">
            <w:pPr>
              <w:pStyle w:val="TAL"/>
              <w:rPr>
                <w:b/>
                <w:bCs/>
              </w:rPr>
            </w:pPr>
            <w:r w:rsidRPr="000A2B53">
              <w:rPr>
                <w:b/>
                <w:bCs/>
              </w:rPr>
              <w:t>NR/5GC Inter-RAT</w:t>
            </w:r>
          </w:p>
        </w:tc>
        <w:tc>
          <w:tcPr>
            <w:tcW w:w="0" w:type="auto"/>
            <w:tcBorders>
              <w:top w:val="single" w:sz="4" w:space="0" w:color="auto"/>
              <w:bottom w:val="single" w:sz="4" w:space="0" w:color="auto"/>
            </w:tcBorders>
            <w:shd w:val="clear" w:color="auto" w:fill="BFBFBF" w:themeFill="background1" w:themeFillShade="BF"/>
            <w:vAlign w:val="center"/>
          </w:tcPr>
          <w:p w14:paraId="3EF2C76E" w14:textId="77777777" w:rsidR="00943BB5" w:rsidRPr="000A2B53" w:rsidRDefault="00943BB5" w:rsidP="00943BB5">
            <w:pPr>
              <w:pStyle w:val="TAL"/>
            </w:pPr>
          </w:p>
        </w:tc>
        <w:tc>
          <w:tcPr>
            <w:tcW w:w="0" w:type="auto"/>
            <w:tcBorders>
              <w:top w:val="single" w:sz="4" w:space="0" w:color="auto"/>
              <w:bottom w:val="single" w:sz="4" w:space="0" w:color="auto"/>
            </w:tcBorders>
            <w:shd w:val="clear" w:color="auto" w:fill="BFBFBF" w:themeFill="background1" w:themeFillShade="BF"/>
            <w:vAlign w:val="center"/>
          </w:tcPr>
          <w:p w14:paraId="02D9AFCA" w14:textId="77777777" w:rsidR="00943BB5" w:rsidRPr="000A2B53" w:rsidRDefault="00943BB5" w:rsidP="00943BB5">
            <w:pPr>
              <w:pStyle w:val="TAL"/>
            </w:pPr>
          </w:p>
        </w:tc>
        <w:tc>
          <w:tcPr>
            <w:tcW w:w="0" w:type="auto"/>
            <w:tcBorders>
              <w:top w:val="single" w:sz="4" w:space="0" w:color="auto"/>
              <w:bottom w:val="single" w:sz="4" w:space="0" w:color="auto"/>
              <w:right w:val="single" w:sz="4" w:space="0" w:color="auto"/>
            </w:tcBorders>
            <w:shd w:val="clear" w:color="auto" w:fill="BFBFBF" w:themeFill="background1" w:themeFillShade="BF"/>
            <w:vAlign w:val="center"/>
          </w:tcPr>
          <w:p w14:paraId="74399047" w14:textId="77777777" w:rsidR="00943BB5" w:rsidRPr="000A2B53" w:rsidRDefault="00943BB5" w:rsidP="00943BB5">
            <w:pPr>
              <w:pStyle w:val="TAL"/>
            </w:pPr>
          </w:p>
        </w:tc>
      </w:tr>
      <w:tr w:rsidR="00943BB5" w:rsidRPr="000A2B53" w14:paraId="110DE013" w14:textId="77777777" w:rsidTr="00AD681C">
        <w:trPr>
          <w:trHeight w:val="50"/>
          <w:jc w:val="center"/>
        </w:trPr>
        <w:tc>
          <w:tcPr>
            <w:tcW w:w="0" w:type="auto"/>
            <w:tcBorders>
              <w:top w:val="single" w:sz="4" w:space="0" w:color="auto"/>
              <w:left w:val="single" w:sz="4" w:space="0" w:color="auto"/>
              <w:bottom w:val="single" w:sz="4" w:space="0" w:color="auto"/>
              <w:right w:val="single" w:sz="4" w:space="0" w:color="auto"/>
            </w:tcBorders>
            <w:vAlign w:val="center"/>
          </w:tcPr>
          <w:p w14:paraId="22A3472A" w14:textId="77777777" w:rsidR="00943BB5" w:rsidRPr="000A2B53" w:rsidRDefault="00943BB5" w:rsidP="00943BB5">
            <w:pPr>
              <w:pStyle w:val="TAL"/>
            </w:pPr>
            <w:r w:rsidRPr="000A2B53">
              <w:t>NR / E-UTRA Inter-RAT</w:t>
            </w:r>
          </w:p>
        </w:tc>
        <w:tc>
          <w:tcPr>
            <w:tcW w:w="0" w:type="auto"/>
            <w:tcBorders>
              <w:top w:val="single" w:sz="4" w:space="0" w:color="auto"/>
              <w:left w:val="single" w:sz="4" w:space="0" w:color="auto"/>
              <w:bottom w:val="single" w:sz="4" w:space="0" w:color="auto"/>
              <w:right w:val="single" w:sz="4" w:space="0" w:color="auto"/>
            </w:tcBorders>
            <w:vAlign w:val="center"/>
          </w:tcPr>
          <w:p w14:paraId="6CEDCB28" w14:textId="77777777" w:rsidR="00943BB5" w:rsidRPr="000A2B53" w:rsidRDefault="00943BB5" w:rsidP="00943BB5">
            <w:pPr>
              <w:pStyle w:val="TAL"/>
            </w:pPr>
            <w:r w:rsidRPr="000A2B53">
              <w:t>More than one E-UTRA radio frequency (i.e., using f2 or f3 or f4)</w:t>
            </w:r>
          </w:p>
        </w:tc>
        <w:tc>
          <w:tcPr>
            <w:tcW w:w="0" w:type="auto"/>
            <w:tcBorders>
              <w:top w:val="single" w:sz="4" w:space="0" w:color="auto"/>
              <w:left w:val="single" w:sz="4" w:space="0" w:color="auto"/>
              <w:bottom w:val="single" w:sz="4" w:space="0" w:color="auto"/>
              <w:right w:val="single" w:sz="4" w:space="0" w:color="auto"/>
            </w:tcBorders>
            <w:vAlign w:val="center"/>
          </w:tcPr>
          <w:p w14:paraId="7997A082" w14:textId="77777777" w:rsidR="00943BB5" w:rsidRPr="000A2B53" w:rsidRDefault="00943BB5" w:rsidP="00943BB5">
            <w:pPr>
              <w:pStyle w:val="TAL"/>
            </w:pPr>
            <w:r w:rsidRPr="000A2B53">
              <w:t>13, 18, 31, 54, 72, 73, 87, 8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14:paraId="48F5997B" w14:textId="77777777" w:rsidR="00943BB5" w:rsidRPr="000A2B53" w:rsidRDefault="00943BB5" w:rsidP="00943BB5">
            <w:pPr>
              <w:pStyle w:val="TAL"/>
            </w:pPr>
            <w:r w:rsidRPr="000A2B53">
              <w:t>6.4.3.1, 8.1.1.3.4, 11.1.4, 11.1.5.</w:t>
            </w:r>
          </w:p>
        </w:tc>
      </w:tr>
      <w:tr w:rsidR="00943BB5" w:rsidRPr="000A2B53" w14:paraId="0A896059" w14:textId="77777777" w:rsidTr="00AD681C">
        <w:trPr>
          <w:trHeight w:val="50"/>
          <w:jc w:val="center"/>
        </w:trPr>
        <w:tc>
          <w:tcPr>
            <w:tcW w:w="0" w:type="auto"/>
            <w:tcBorders>
              <w:top w:val="nil"/>
              <w:left w:val="single" w:sz="4" w:space="0" w:color="auto"/>
              <w:bottom w:val="single" w:sz="4" w:space="0" w:color="auto"/>
              <w:right w:val="single" w:sz="4" w:space="0" w:color="auto"/>
            </w:tcBorders>
          </w:tcPr>
          <w:p w14:paraId="5C59EAF4" w14:textId="77777777" w:rsidR="00943BB5" w:rsidRPr="000A2B53" w:rsidRDefault="00943BB5" w:rsidP="00943BB5">
            <w:pPr>
              <w:pStyle w:val="TAL"/>
            </w:pPr>
            <w:r w:rsidRPr="000A2B53">
              <w:t>NR / E-UTRA Inter-RAT</w:t>
            </w:r>
          </w:p>
        </w:tc>
        <w:tc>
          <w:tcPr>
            <w:tcW w:w="0" w:type="auto"/>
            <w:tcBorders>
              <w:top w:val="nil"/>
              <w:left w:val="single" w:sz="4" w:space="0" w:color="auto"/>
              <w:bottom w:val="single" w:sz="4" w:space="0" w:color="auto"/>
              <w:right w:val="single" w:sz="4" w:space="0" w:color="auto"/>
            </w:tcBorders>
            <w:vAlign w:val="center"/>
          </w:tcPr>
          <w:p w14:paraId="0097795F" w14:textId="77777777" w:rsidR="00943BB5" w:rsidRPr="000A2B53" w:rsidRDefault="00943BB5" w:rsidP="00943BB5">
            <w:pPr>
              <w:pStyle w:val="TAL"/>
            </w:pPr>
            <w:r w:rsidRPr="000A2B53">
              <w:t>More than one NR radio frequency (i.e., using NRf2 or NRf3 or NRf4)</w:t>
            </w:r>
          </w:p>
        </w:tc>
        <w:tc>
          <w:tcPr>
            <w:tcW w:w="0" w:type="auto"/>
            <w:tcBorders>
              <w:top w:val="nil"/>
              <w:left w:val="single" w:sz="4" w:space="0" w:color="auto"/>
              <w:bottom w:val="single" w:sz="4" w:space="0" w:color="auto"/>
              <w:right w:val="single" w:sz="4" w:space="0" w:color="auto"/>
            </w:tcBorders>
            <w:vAlign w:val="center"/>
          </w:tcPr>
          <w:p w14:paraId="4E17E61C" w14:textId="77777777" w:rsidR="00943BB5" w:rsidRPr="000A2B53" w:rsidRDefault="00943BB5" w:rsidP="00943BB5">
            <w:pPr>
              <w:pStyle w:val="TAL"/>
            </w:pPr>
            <w:r w:rsidRPr="000A2B53">
              <w:t>n51, n91, n93, n94</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5E3ADA6" w14:textId="77777777" w:rsidR="00943BB5" w:rsidRPr="000A2B53" w:rsidRDefault="00943BB5" w:rsidP="00943BB5">
            <w:pPr>
              <w:pStyle w:val="TAL"/>
            </w:pPr>
            <w:r w:rsidRPr="000A2B53">
              <w:t>6.2.1.1, 6.2.1.2, 6.2.1.3, 6.2.1.4, 8.1.1.3.7a.</w:t>
            </w:r>
          </w:p>
        </w:tc>
      </w:tr>
      <w:tr w:rsidR="00943BB5" w:rsidRPr="000A2B53" w14:paraId="501927B1" w14:textId="77777777" w:rsidTr="00AD681C">
        <w:trPr>
          <w:trHeight w:val="50"/>
          <w:jc w:val="center"/>
        </w:trPr>
        <w:tc>
          <w:tcPr>
            <w:tcW w:w="0" w:type="auto"/>
            <w:tcBorders>
              <w:top w:val="nil"/>
              <w:left w:val="single" w:sz="4" w:space="0" w:color="auto"/>
              <w:bottom w:val="single" w:sz="4" w:space="0" w:color="auto"/>
              <w:right w:val="single" w:sz="4" w:space="0" w:color="auto"/>
            </w:tcBorders>
          </w:tcPr>
          <w:p w14:paraId="5341DBCC" w14:textId="77777777" w:rsidR="00943BB5" w:rsidRPr="000A2B53" w:rsidRDefault="00943BB5" w:rsidP="00943BB5">
            <w:pPr>
              <w:pStyle w:val="TAL"/>
            </w:pPr>
            <w:r w:rsidRPr="000A2B53">
              <w:t>NR / E-UTRA Inter-RAT</w:t>
            </w:r>
          </w:p>
        </w:tc>
        <w:tc>
          <w:tcPr>
            <w:tcW w:w="0" w:type="auto"/>
            <w:tcBorders>
              <w:top w:val="nil"/>
              <w:left w:val="single" w:sz="4" w:space="0" w:color="auto"/>
              <w:bottom w:val="single" w:sz="4" w:space="0" w:color="auto"/>
              <w:right w:val="single" w:sz="4" w:space="0" w:color="auto"/>
            </w:tcBorders>
            <w:vAlign w:val="center"/>
          </w:tcPr>
          <w:p w14:paraId="2099F40F" w14:textId="77777777" w:rsidR="00943BB5" w:rsidRPr="000A2B53" w:rsidRDefault="00943BB5" w:rsidP="00943BB5">
            <w:pPr>
              <w:pStyle w:val="TAL"/>
            </w:pPr>
            <w:r w:rsidRPr="000A2B53">
              <w:t>More than two NR radio frequencies (i.e., using NRf3 or NRf4)</w:t>
            </w:r>
          </w:p>
        </w:tc>
        <w:tc>
          <w:tcPr>
            <w:tcW w:w="0" w:type="auto"/>
            <w:tcBorders>
              <w:top w:val="nil"/>
              <w:left w:val="single" w:sz="4" w:space="0" w:color="auto"/>
              <w:bottom w:val="single" w:sz="4" w:space="0" w:color="auto"/>
              <w:right w:val="single" w:sz="4" w:space="0" w:color="auto"/>
            </w:tcBorders>
            <w:vAlign w:val="center"/>
          </w:tcPr>
          <w:p w14:paraId="4D3499D9" w14:textId="77777777" w:rsidR="00943BB5" w:rsidRPr="000A2B53" w:rsidRDefault="00943BB5" w:rsidP="00943BB5">
            <w:pPr>
              <w:pStyle w:val="TAL"/>
            </w:pPr>
            <w:r w:rsidRPr="000A2B53">
              <w:t>n13, n14, n24, n30, n53</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5FEEEB9" w14:textId="77777777" w:rsidR="00943BB5" w:rsidRPr="000A2B53" w:rsidRDefault="00943BB5" w:rsidP="00943BB5">
            <w:pPr>
              <w:pStyle w:val="TAL"/>
            </w:pPr>
            <w:r w:rsidRPr="000A2B53">
              <w:t>6.2.1.1</w:t>
            </w:r>
          </w:p>
        </w:tc>
      </w:tr>
      <w:tr w:rsidR="00943BB5" w:rsidRPr="000A2B53" w14:paraId="2143DDA2" w14:textId="77777777" w:rsidTr="00AD681C">
        <w:trPr>
          <w:trHeight w:val="50"/>
          <w:jc w:val="center"/>
        </w:trPr>
        <w:tc>
          <w:tcPr>
            <w:tcW w:w="0" w:type="auto"/>
            <w:tcBorders>
              <w:top w:val="nil"/>
              <w:left w:val="single" w:sz="4" w:space="0" w:color="auto"/>
              <w:bottom w:val="single" w:sz="4" w:space="0" w:color="auto"/>
              <w:right w:val="single" w:sz="4" w:space="0" w:color="auto"/>
            </w:tcBorders>
            <w:vAlign w:val="center"/>
          </w:tcPr>
          <w:p w14:paraId="70148E22" w14:textId="77777777" w:rsidR="00943BB5" w:rsidRPr="000A2B53" w:rsidRDefault="00943BB5" w:rsidP="00943BB5">
            <w:pPr>
              <w:pStyle w:val="TAL"/>
            </w:pPr>
            <w:r w:rsidRPr="000A2B53">
              <w:t>NR / EN-DC Inter-RAT</w:t>
            </w:r>
          </w:p>
        </w:tc>
        <w:tc>
          <w:tcPr>
            <w:tcW w:w="0" w:type="auto"/>
            <w:tcBorders>
              <w:top w:val="nil"/>
              <w:left w:val="single" w:sz="4" w:space="0" w:color="auto"/>
              <w:bottom w:val="single" w:sz="4" w:space="0" w:color="auto"/>
              <w:right w:val="single" w:sz="4" w:space="0" w:color="auto"/>
            </w:tcBorders>
            <w:vAlign w:val="center"/>
          </w:tcPr>
          <w:p w14:paraId="5F9DB093" w14:textId="77777777" w:rsidR="00943BB5" w:rsidRPr="000A2B53" w:rsidRDefault="00943BB5" w:rsidP="00943BB5">
            <w:pPr>
              <w:pStyle w:val="TAL"/>
            </w:pPr>
            <w:r w:rsidRPr="000A2B53">
              <w:t>More than one NR radio frequency (i.e., using NRf2 or NRf3 or NRf4)</w:t>
            </w:r>
          </w:p>
        </w:tc>
        <w:tc>
          <w:tcPr>
            <w:tcW w:w="0" w:type="auto"/>
            <w:tcBorders>
              <w:top w:val="nil"/>
              <w:left w:val="single" w:sz="4" w:space="0" w:color="auto"/>
              <w:bottom w:val="single" w:sz="4" w:space="0" w:color="auto"/>
              <w:right w:val="single" w:sz="4" w:space="0" w:color="auto"/>
            </w:tcBorders>
            <w:vAlign w:val="center"/>
          </w:tcPr>
          <w:p w14:paraId="10208BD8" w14:textId="77777777" w:rsidR="00977F5A" w:rsidRDefault="00977F5A" w:rsidP="00977F5A">
            <w:pPr>
              <w:pStyle w:val="TAL"/>
            </w:pPr>
            <w:r w:rsidRPr="00977F5A">
              <w:t xml:space="preserve">DC_2A_n2A, </w:t>
            </w:r>
            <w:r w:rsidR="00943BB5" w:rsidRPr="000A2B53">
              <w:t>DC_21A_n28A, DC_41A_n41A</w:t>
            </w:r>
            <w:r>
              <w:t>,</w:t>
            </w:r>
          </w:p>
          <w:p w14:paraId="3F8BEBEB" w14:textId="4BA194D7" w:rsidR="00943BB5" w:rsidRPr="000A2B53" w:rsidRDefault="00977F5A" w:rsidP="00977F5A">
            <w:pPr>
              <w:pStyle w:val="TAL"/>
            </w:pPr>
            <w:r>
              <w:t>DC_66A_n66A</w:t>
            </w:r>
          </w:p>
        </w:tc>
        <w:tc>
          <w:tcPr>
            <w:tcW w:w="0" w:type="auto"/>
            <w:tcBorders>
              <w:top w:val="nil"/>
              <w:left w:val="single" w:sz="4" w:space="0" w:color="auto"/>
              <w:bottom w:val="single" w:sz="4" w:space="0" w:color="auto"/>
              <w:right w:val="single" w:sz="4" w:space="0" w:color="auto"/>
            </w:tcBorders>
            <w:shd w:val="clear" w:color="auto" w:fill="auto"/>
            <w:noWrap/>
            <w:vAlign w:val="center"/>
          </w:tcPr>
          <w:p w14:paraId="75E65B27" w14:textId="77777777" w:rsidR="00943BB5" w:rsidRPr="000A2B53" w:rsidRDefault="00943BB5" w:rsidP="00943BB5">
            <w:pPr>
              <w:pStyle w:val="TAL"/>
            </w:pPr>
            <w:r w:rsidRPr="000A2B53">
              <w:t>8.1.4.2.1.2</w:t>
            </w:r>
          </w:p>
        </w:tc>
      </w:tr>
    </w:tbl>
    <w:p w14:paraId="439A4A12" w14:textId="77777777" w:rsidR="009C3395" w:rsidRPr="000A2B53" w:rsidRDefault="009C3395" w:rsidP="009C3395"/>
    <w:p w14:paraId="05C3ED34" w14:textId="4D740238" w:rsidR="00F7125D" w:rsidRPr="000A2B53" w:rsidRDefault="00F7125D" w:rsidP="00F7125D">
      <w:pPr>
        <w:pStyle w:val="Heading3"/>
      </w:pPr>
      <w:bookmarkStart w:id="2462" w:name="_Toc51925580"/>
      <w:bookmarkStart w:id="2463" w:name="_Toc52278671"/>
      <w:bookmarkStart w:id="2464" w:name="_Toc58250786"/>
      <w:bookmarkStart w:id="2465" w:name="_Toc68072557"/>
      <w:bookmarkStart w:id="2466" w:name="_Toc75372686"/>
      <w:bookmarkStart w:id="2467" w:name="_Toc90561874"/>
      <w:bookmarkStart w:id="2468" w:name="_Toc90578755"/>
      <w:bookmarkStart w:id="2469" w:name="_Toc100004007"/>
      <w:bookmarkStart w:id="2470" w:name="_Toc106705578"/>
      <w:bookmarkStart w:id="2471" w:name="_Toc171008816"/>
      <w:r w:rsidRPr="000A2B53">
        <w:t>11.3.2</w:t>
      </w:r>
      <w:r w:rsidR="00943BB5" w:rsidRPr="000A2B53">
        <w:tab/>
      </w:r>
      <w:r w:rsidR="009C3395" w:rsidRPr="000A2B53">
        <w:t>Void</w:t>
      </w:r>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30E1FE16" w14:textId="77777777" w:rsidR="00F7125D" w:rsidRPr="000A2B53" w:rsidRDefault="00F7125D" w:rsidP="00EC4CB9">
      <w:pPr>
        <w:pStyle w:val="Heading3"/>
      </w:pPr>
      <w:bookmarkStart w:id="2472" w:name="_Toc27473551"/>
      <w:bookmarkStart w:id="2473" w:name="_Toc29377822"/>
      <w:bookmarkStart w:id="2474" w:name="_Toc29378195"/>
      <w:bookmarkStart w:id="2475" w:name="_Toc36040529"/>
      <w:bookmarkStart w:id="2476" w:name="_Toc43923604"/>
      <w:bookmarkStart w:id="2477" w:name="_Toc51925582"/>
      <w:bookmarkStart w:id="2478" w:name="_Toc52278673"/>
      <w:bookmarkStart w:id="2479" w:name="_Toc58250788"/>
      <w:bookmarkStart w:id="2480" w:name="_Toc68072559"/>
      <w:bookmarkStart w:id="2481" w:name="_Toc75372689"/>
      <w:bookmarkStart w:id="2482" w:name="_Toc90561877"/>
      <w:bookmarkStart w:id="2483" w:name="_Toc90578758"/>
      <w:bookmarkStart w:id="2484" w:name="_Toc100004010"/>
      <w:bookmarkStart w:id="2485" w:name="_Toc106705581"/>
      <w:bookmarkStart w:id="2486" w:name="_Toc171008817"/>
      <w:r w:rsidRPr="000A2B53">
        <w:t>11.3.3</w:t>
      </w:r>
      <w:r w:rsidRPr="000A2B53">
        <w:tab/>
        <w:t>NR MFBI</w:t>
      </w:r>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p>
    <w:p w14:paraId="68DD4DEF" w14:textId="77777777" w:rsidR="00F7125D" w:rsidRPr="000A2B53" w:rsidRDefault="00F7125D" w:rsidP="00F7125D">
      <w:r w:rsidRPr="000A2B53">
        <w:t xml:space="preserve">The following NR MFBI test case shall be executed using the combinations specified in Table 11.3.3-1 for px_NR_OverlappingNotSupportedBand_MFBI and </w:t>
      </w:r>
      <w:r w:rsidRPr="000A2B53">
        <w:rPr>
          <w:lang w:eastAsia="ja-JP"/>
        </w:rPr>
        <w:t>px_NR_PrimaryBand</w:t>
      </w:r>
      <w:r w:rsidRPr="000A2B53">
        <w:t>:</w:t>
      </w:r>
    </w:p>
    <w:p w14:paraId="0D03AFA8" w14:textId="77777777" w:rsidR="00F7125D" w:rsidRPr="000A2B53" w:rsidRDefault="00F7125D" w:rsidP="00EC4CB9">
      <w:pPr>
        <w:pStyle w:val="B1"/>
      </w:pPr>
      <w:r w:rsidRPr="000A2B53">
        <w:t>6.1.2.23.</w:t>
      </w:r>
    </w:p>
    <w:p w14:paraId="61766DBC" w14:textId="77777777" w:rsidR="00F7125D" w:rsidRPr="000A2B53" w:rsidRDefault="00F7125D" w:rsidP="00F7125D">
      <w:pPr>
        <w:pStyle w:val="TH"/>
      </w:pPr>
      <w:r w:rsidRPr="000A2B53">
        <w:t>Table 11.3.3-1: NR MFBI bands combinations</w:t>
      </w:r>
    </w:p>
    <w:tbl>
      <w:tblPr>
        <w:tblW w:w="6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457"/>
        <w:gridCol w:w="3458"/>
      </w:tblGrid>
      <w:tr w:rsidR="00F7125D" w:rsidRPr="000A2B53" w14:paraId="15ECED87" w14:textId="77777777" w:rsidTr="00697D64">
        <w:trPr>
          <w:jc w:val="center"/>
        </w:trPr>
        <w:tc>
          <w:tcPr>
            <w:tcW w:w="3457" w:type="dxa"/>
            <w:tcBorders>
              <w:top w:val="single" w:sz="4" w:space="0" w:color="auto"/>
              <w:left w:val="single" w:sz="4" w:space="0" w:color="auto"/>
              <w:bottom w:val="single" w:sz="4" w:space="0" w:color="auto"/>
              <w:right w:val="single" w:sz="4" w:space="0" w:color="auto"/>
            </w:tcBorders>
            <w:hideMark/>
          </w:tcPr>
          <w:p w14:paraId="175CBDDC" w14:textId="77777777" w:rsidR="00F7125D" w:rsidRPr="000A2B53" w:rsidRDefault="00F7125D" w:rsidP="00697D64">
            <w:pPr>
              <w:pStyle w:val="TAH"/>
            </w:pPr>
            <w:r w:rsidRPr="000A2B53">
              <w:t>px_NR_OverlappingNotSupportedBand_MFBI</w:t>
            </w:r>
          </w:p>
        </w:tc>
        <w:tc>
          <w:tcPr>
            <w:tcW w:w="3458" w:type="dxa"/>
            <w:tcBorders>
              <w:top w:val="single" w:sz="4" w:space="0" w:color="auto"/>
              <w:left w:val="single" w:sz="4" w:space="0" w:color="auto"/>
              <w:bottom w:val="single" w:sz="4" w:space="0" w:color="auto"/>
              <w:right w:val="single" w:sz="4" w:space="0" w:color="auto"/>
            </w:tcBorders>
            <w:hideMark/>
          </w:tcPr>
          <w:p w14:paraId="5BEC5E5D" w14:textId="77777777" w:rsidR="00F7125D" w:rsidRPr="000A2B53" w:rsidRDefault="00F7125D" w:rsidP="00697D64">
            <w:pPr>
              <w:pStyle w:val="TAH"/>
            </w:pPr>
            <w:r w:rsidRPr="000A2B53">
              <w:rPr>
                <w:lang w:eastAsia="ja-JP"/>
              </w:rPr>
              <w:t>px_NR_PrimaryBand</w:t>
            </w:r>
            <w:r w:rsidRPr="000A2B53">
              <w:t xml:space="preserve"> (Note)</w:t>
            </w:r>
          </w:p>
        </w:tc>
      </w:tr>
      <w:tr w:rsidR="00F7125D" w:rsidRPr="000A2B53" w14:paraId="038A240D" w14:textId="77777777" w:rsidTr="00697D64">
        <w:trPr>
          <w:jc w:val="center"/>
        </w:trPr>
        <w:tc>
          <w:tcPr>
            <w:tcW w:w="3457" w:type="dxa"/>
            <w:tcBorders>
              <w:top w:val="single" w:sz="4" w:space="0" w:color="auto"/>
              <w:left w:val="single" w:sz="4" w:space="0" w:color="auto"/>
              <w:bottom w:val="single" w:sz="4" w:space="0" w:color="auto"/>
              <w:right w:val="single" w:sz="4" w:space="0" w:color="auto"/>
            </w:tcBorders>
            <w:hideMark/>
          </w:tcPr>
          <w:p w14:paraId="3D61226B" w14:textId="77777777" w:rsidR="00F7125D" w:rsidRPr="000A2B53" w:rsidRDefault="00F7125D" w:rsidP="00697D64">
            <w:pPr>
              <w:pStyle w:val="TAC"/>
              <w:rPr>
                <w:rFonts w:eastAsia="SimSun"/>
                <w:lang w:eastAsia="zh-CN"/>
              </w:rPr>
            </w:pPr>
            <w:r w:rsidRPr="000A2B53">
              <w:rPr>
                <w:rFonts w:eastAsia="SimSun"/>
                <w:lang w:eastAsia="zh-CN"/>
              </w:rPr>
              <w:t>n2</w:t>
            </w:r>
          </w:p>
        </w:tc>
        <w:tc>
          <w:tcPr>
            <w:tcW w:w="3458" w:type="dxa"/>
            <w:tcBorders>
              <w:top w:val="single" w:sz="4" w:space="0" w:color="auto"/>
              <w:left w:val="single" w:sz="4" w:space="0" w:color="auto"/>
              <w:bottom w:val="single" w:sz="4" w:space="0" w:color="auto"/>
              <w:right w:val="single" w:sz="4" w:space="0" w:color="auto"/>
            </w:tcBorders>
            <w:hideMark/>
          </w:tcPr>
          <w:p w14:paraId="52723C8F" w14:textId="77777777" w:rsidR="00F7125D" w:rsidRPr="000A2B53" w:rsidRDefault="00F7125D" w:rsidP="00697D64">
            <w:pPr>
              <w:pStyle w:val="TAC"/>
              <w:rPr>
                <w:rFonts w:eastAsia="SimSun"/>
                <w:lang w:eastAsia="zh-CN"/>
              </w:rPr>
            </w:pPr>
            <w:r w:rsidRPr="000A2B53">
              <w:rPr>
                <w:rFonts w:eastAsia="SimSun"/>
                <w:lang w:eastAsia="zh-CN"/>
              </w:rPr>
              <w:t>n</w:t>
            </w:r>
            <w:r w:rsidRPr="000A2B53">
              <w:t>25</w:t>
            </w:r>
          </w:p>
        </w:tc>
      </w:tr>
      <w:tr w:rsidR="00F7125D" w:rsidRPr="000A2B53" w14:paraId="5A836A8B" w14:textId="77777777" w:rsidTr="00697D64">
        <w:trPr>
          <w:jc w:val="center"/>
        </w:trPr>
        <w:tc>
          <w:tcPr>
            <w:tcW w:w="3457" w:type="dxa"/>
            <w:tcBorders>
              <w:top w:val="single" w:sz="4" w:space="0" w:color="auto"/>
              <w:left w:val="single" w:sz="4" w:space="0" w:color="auto"/>
              <w:bottom w:val="single" w:sz="4" w:space="0" w:color="auto"/>
              <w:right w:val="single" w:sz="4" w:space="0" w:color="auto"/>
            </w:tcBorders>
            <w:hideMark/>
          </w:tcPr>
          <w:p w14:paraId="6595C1FD" w14:textId="77777777" w:rsidR="00F7125D" w:rsidRPr="000A2B53" w:rsidRDefault="00F7125D" w:rsidP="00697D64">
            <w:pPr>
              <w:pStyle w:val="TAC"/>
              <w:rPr>
                <w:rFonts w:eastAsia="SimSun"/>
                <w:lang w:eastAsia="zh-CN"/>
              </w:rPr>
            </w:pPr>
            <w:r w:rsidRPr="000A2B53">
              <w:rPr>
                <w:rFonts w:eastAsia="SimSun"/>
                <w:lang w:eastAsia="zh-CN"/>
              </w:rPr>
              <w:t>n</w:t>
            </w:r>
            <w:r w:rsidRPr="000A2B53">
              <w:t>2</w:t>
            </w:r>
            <w:r w:rsidRPr="000A2B53">
              <w:rPr>
                <w:rFonts w:eastAsia="SimSun"/>
                <w:lang w:eastAsia="zh-CN"/>
              </w:rPr>
              <w:t>5</w:t>
            </w:r>
          </w:p>
        </w:tc>
        <w:tc>
          <w:tcPr>
            <w:tcW w:w="3458" w:type="dxa"/>
            <w:tcBorders>
              <w:top w:val="single" w:sz="4" w:space="0" w:color="auto"/>
              <w:left w:val="single" w:sz="4" w:space="0" w:color="auto"/>
              <w:bottom w:val="single" w:sz="4" w:space="0" w:color="auto"/>
              <w:right w:val="single" w:sz="4" w:space="0" w:color="auto"/>
            </w:tcBorders>
            <w:hideMark/>
          </w:tcPr>
          <w:p w14:paraId="3D3FFAC0" w14:textId="77777777" w:rsidR="00F7125D" w:rsidRPr="000A2B53" w:rsidRDefault="00F7125D" w:rsidP="00697D64">
            <w:pPr>
              <w:pStyle w:val="TAC"/>
              <w:rPr>
                <w:rFonts w:eastAsia="SimSun"/>
                <w:lang w:eastAsia="zh-CN"/>
              </w:rPr>
            </w:pPr>
            <w:r w:rsidRPr="000A2B53">
              <w:rPr>
                <w:rFonts w:eastAsia="SimSun"/>
                <w:lang w:eastAsia="zh-CN"/>
              </w:rPr>
              <w:t>n</w:t>
            </w:r>
            <w:r w:rsidRPr="000A2B53">
              <w:t>2</w:t>
            </w:r>
          </w:p>
        </w:tc>
      </w:tr>
      <w:tr w:rsidR="00F7125D" w:rsidRPr="000A2B53" w14:paraId="48EBF890" w14:textId="77777777" w:rsidTr="00697D64">
        <w:trPr>
          <w:jc w:val="center"/>
        </w:trPr>
        <w:tc>
          <w:tcPr>
            <w:tcW w:w="3457" w:type="dxa"/>
            <w:tcBorders>
              <w:top w:val="single" w:sz="4" w:space="0" w:color="auto"/>
              <w:left w:val="single" w:sz="4" w:space="0" w:color="auto"/>
              <w:bottom w:val="single" w:sz="4" w:space="0" w:color="auto"/>
              <w:right w:val="single" w:sz="4" w:space="0" w:color="auto"/>
            </w:tcBorders>
            <w:hideMark/>
          </w:tcPr>
          <w:p w14:paraId="7E9B4BAE" w14:textId="77777777" w:rsidR="00F7125D" w:rsidRPr="000A2B53" w:rsidRDefault="00F7125D" w:rsidP="00697D64">
            <w:pPr>
              <w:pStyle w:val="TAC"/>
              <w:rPr>
                <w:lang w:eastAsia="en-US"/>
              </w:rPr>
            </w:pPr>
            <w:r w:rsidRPr="000A2B53">
              <w:rPr>
                <w:rFonts w:eastAsia="SimSun"/>
                <w:lang w:eastAsia="zh-CN"/>
              </w:rPr>
              <w:t>n</w:t>
            </w:r>
            <w:r w:rsidRPr="000A2B53">
              <w:t>38</w:t>
            </w:r>
          </w:p>
        </w:tc>
        <w:tc>
          <w:tcPr>
            <w:tcW w:w="3458" w:type="dxa"/>
            <w:tcBorders>
              <w:top w:val="single" w:sz="4" w:space="0" w:color="auto"/>
              <w:left w:val="single" w:sz="4" w:space="0" w:color="auto"/>
              <w:bottom w:val="single" w:sz="4" w:space="0" w:color="auto"/>
              <w:right w:val="single" w:sz="4" w:space="0" w:color="auto"/>
            </w:tcBorders>
            <w:hideMark/>
          </w:tcPr>
          <w:p w14:paraId="26B355B6" w14:textId="77777777" w:rsidR="00F7125D" w:rsidRPr="000A2B53" w:rsidRDefault="00F7125D" w:rsidP="00697D64">
            <w:pPr>
              <w:pStyle w:val="TAC"/>
            </w:pPr>
            <w:r w:rsidRPr="000A2B53">
              <w:rPr>
                <w:rFonts w:eastAsia="SimSun"/>
                <w:lang w:eastAsia="zh-CN"/>
              </w:rPr>
              <w:t>n</w:t>
            </w:r>
            <w:r w:rsidRPr="000A2B53">
              <w:t>41</w:t>
            </w:r>
          </w:p>
        </w:tc>
      </w:tr>
      <w:tr w:rsidR="00F7125D" w:rsidRPr="000A2B53" w14:paraId="781491AC" w14:textId="77777777" w:rsidTr="00697D64">
        <w:trPr>
          <w:jc w:val="center"/>
        </w:trPr>
        <w:tc>
          <w:tcPr>
            <w:tcW w:w="3457" w:type="dxa"/>
            <w:tcBorders>
              <w:top w:val="single" w:sz="4" w:space="0" w:color="auto"/>
              <w:left w:val="single" w:sz="4" w:space="0" w:color="auto"/>
              <w:bottom w:val="single" w:sz="4" w:space="0" w:color="auto"/>
              <w:right w:val="single" w:sz="4" w:space="0" w:color="auto"/>
            </w:tcBorders>
            <w:hideMark/>
          </w:tcPr>
          <w:p w14:paraId="1FAB972A" w14:textId="77777777" w:rsidR="00F7125D" w:rsidRPr="000A2B53" w:rsidRDefault="00F7125D" w:rsidP="00697D64">
            <w:pPr>
              <w:pStyle w:val="TAC"/>
            </w:pPr>
            <w:r w:rsidRPr="000A2B53">
              <w:rPr>
                <w:rFonts w:eastAsia="SimSun"/>
                <w:lang w:eastAsia="zh-CN"/>
              </w:rPr>
              <w:t>n</w:t>
            </w:r>
            <w:r w:rsidRPr="000A2B53">
              <w:t>41</w:t>
            </w:r>
          </w:p>
        </w:tc>
        <w:tc>
          <w:tcPr>
            <w:tcW w:w="3458" w:type="dxa"/>
            <w:tcBorders>
              <w:top w:val="single" w:sz="4" w:space="0" w:color="auto"/>
              <w:left w:val="single" w:sz="4" w:space="0" w:color="auto"/>
              <w:bottom w:val="single" w:sz="4" w:space="0" w:color="auto"/>
              <w:right w:val="single" w:sz="4" w:space="0" w:color="auto"/>
            </w:tcBorders>
            <w:hideMark/>
          </w:tcPr>
          <w:p w14:paraId="14D2DA7C" w14:textId="77777777" w:rsidR="00F7125D" w:rsidRPr="000A2B53" w:rsidRDefault="00F7125D" w:rsidP="00697D64">
            <w:pPr>
              <w:pStyle w:val="TAC"/>
            </w:pPr>
            <w:r w:rsidRPr="000A2B53">
              <w:rPr>
                <w:rFonts w:eastAsia="SimSun"/>
                <w:lang w:eastAsia="zh-CN"/>
              </w:rPr>
              <w:t>n</w:t>
            </w:r>
            <w:r w:rsidRPr="000A2B53">
              <w:t>38</w:t>
            </w:r>
          </w:p>
        </w:tc>
      </w:tr>
      <w:tr w:rsidR="00F7125D" w:rsidRPr="000A2B53" w14:paraId="6DDDFEBE" w14:textId="77777777" w:rsidTr="00697D64">
        <w:trPr>
          <w:jc w:val="center"/>
        </w:trPr>
        <w:tc>
          <w:tcPr>
            <w:tcW w:w="3457" w:type="dxa"/>
            <w:tcBorders>
              <w:top w:val="single" w:sz="4" w:space="0" w:color="auto"/>
              <w:left w:val="single" w:sz="4" w:space="0" w:color="auto"/>
              <w:bottom w:val="single" w:sz="4" w:space="0" w:color="auto"/>
              <w:right w:val="single" w:sz="4" w:space="0" w:color="auto"/>
            </w:tcBorders>
            <w:hideMark/>
          </w:tcPr>
          <w:p w14:paraId="48257064" w14:textId="77777777" w:rsidR="00F7125D" w:rsidRPr="000A2B53" w:rsidRDefault="00F7125D" w:rsidP="00697D64">
            <w:pPr>
              <w:pStyle w:val="TAC"/>
            </w:pPr>
            <w:r w:rsidRPr="000A2B53">
              <w:rPr>
                <w:rFonts w:eastAsia="SimSun"/>
                <w:lang w:eastAsia="zh-CN"/>
              </w:rPr>
              <w:t>n</w:t>
            </w:r>
            <w:r w:rsidRPr="000A2B53">
              <w:t>77</w:t>
            </w:r>
          </w:p>
        </w:tc>
        <w:tc>
          <w:tcPr>
            <w:tcW w:w="3458" w:type="dxa"/>
            <w:tcBorders>
              <w:top w:val="single" w:sz="4" w:space="0" w:color="auto"/>
              <w:left w:val="single" w:sz="4" w:space="0" w:color="auto"/>
              <w:bottom w:val="single" w:sz="4" w:space="0" w:color="auto"/>
              <w:right w:val="single" w:sz="4" w:space="0" w:color="auto"/>
            </w:tcBorders>
            <w:hideMark/>
          </w:tcPr>
          <w:p w14:paraId="5F557E5F" w14:textId="77777777" w:rsidR="00F7125D" w:rsidRPr="000A2B53" w:rsidRDefault="00F7125D" w:rsidP="00697D64">
            <w:pPr>
              <w:pStyle w:val="TAC"/>
            </w:pPr>
            <w:r w:rsidRPr="000A2B53">
              <w:rPr>
                <w:rFonts w:eastAsia="SimSun"/>
                <w:lang w:eastAsia="zh-CN"/>
              </w:rPr>
              <w:t>n</w:t>
            </w:r>
            <w:r w:rsidRPr="000A2B53">
              <w:t>78</w:t>
            </w:r>
          </w:p>
        </w:tc>
      </w:tr>
      <w:tr w:rsidR="00F7125D" w:rsidRPr="000A2B53" w14:paraId="0FAD8660" w14:textId="77777777" w:rsidTr="00697D64">
        <w:trPr>
          <w:jc w:val="center"/>
        </w:trPr>
        <w:tc>
          <w:tcPr>
            <w:tcW w:w="3457" w:type="dxa"/>
            <w:tcBorders>
              <w:top w:val="single" w:sz="4" w:space="0" w:color="auto"/>
              <w:left w:val="single" w:sz="4" w:space="0" w:color="auto"/>
              <w:bottom w:val="single" w:sz="4" w:space="0" w:color="auto"/>
              <w:right w:val="single" w:sz="4" w:space="0" w:color="auto"/>
            </w:tcBorders>
            <w:hideMark/>
          </w:tcPr>
          <w:p w14:paraId="78829F01" w14:textId="77777777" w:rsidR="00F7125D" w:rsidRPr="000A2B53" w:rsidRDefault="00F7125D" w:rsidP="00697D64">
            <w:pPr>
              <w:pStyle w:val="TAC"/>
            </w:pPr>
            <w:r w:rsidRPr="000A2B53">
              <w:rPr>
                <w:rFonts w:eastAsia="SimSun"/>
                <w:lang w:eastAsia="zh-CN"/>
              </w:rPr>
              <w:t>n</w:t>
            </w:r>
            <w:r w:rsidRPr="000A2B53">
              <w:t>78</w:t>
            </w:r>
          </w:p>
        </w:tc>
        <w:tc>
          <w:tcPr>
            <w:tcW w:w="3458" w:type="dxa"/>
            <w:tcBorders>
              <w:top w:val="single" w:sz="4" w:space="0" w:color="auto"/>
              <w:left w:val="single" w:sz="4" w:space="0" w:color="auto"/>
              <w:bottom w:val="single" w:sz="4" w:space="0" w:color="auto"/>
              <w:right w:val="single" w:sz="4" w:space="0" w:color="auto"/>
            </w:tcBorders>
            <w:hideMark/>
          </w:tcPr>
          <w:p w14:paraId="461ADD6D" w14:textId="77777777" w:rsidR="00F7125D" w:rsidRPr="000A2B53" w:rsidRDefault="00F7125D" w:rsidP="00697D64">
            <w:pPr>
              <w:pStyle w:val="TAC"/>
            </w:pPr>
            <w:r w:rsidRPr="000A2B53">
              <w:rPr>
                <w:rFonts w:eastAsia="SimSun"/>
                <w:lang w:eastAsia="zh-CN"/>
              </w:rPr>
              <w:t>n</w:t>
            </w:r>
            <w:r w:rsidRPr="000A2B53">
              <w:t>77</w:t>
            </w:r>
          </w:p>
        </w:tc>
      </w:tr>
      <w:tr w:rsidR="00F7125D" w:rsidRPr="000A2B53" w14:paraId="146A5B81" w14:textId="77777777" w:rsidTr="00697D64">
        <w:trPr>
          <w:jc w:val="center"/>
        </w:trPr>
        <w:tc>
          <w:tcPr>
            <w:tcW w:w="3457" w:type="dxa"/>
            <w:tcBorders>
              <w:top w:val="single" w:sz="4" w:space="0" w:color="auto"/>
              <w:left w:val="single" w:sz="4" w:space="0" w:color="auto"/>
              <w:bottom w:val="single" w:sz="4" w:space="0" w:color="auto"/>
              <w:right w:val="single" w:sz="4" w:space="0" w:color="auto"/>
            </w:tcBorders>
            <w:hideMark/>
          </w:tcPr>
          <w:p w14:paraId="0F08DA4F" w14:textId="77777777" w:rsidR="00F7125D" w:rsidRPr="000A2B53" w:rsidRDefault="00F7125D" w:rsidP="00697D64">
            <w:pPr>
              <w:pStyle w:val="TAC"/>
            </w:pPr>
            <w:r w:rsidRPr="000A2B53">
              <w:rPr>
                <w:rFonts w:eastAsia="SimSun"/>
                <w:lang w:eastAsia="zh-CN"/>
              </w:rPr>
              <w:t>n</w:t>
            </w:r>
            <w:r w:rsidRPr="000A2B53">
              <w:t>257</w:t>
            </w:r>
          </w:p>
        </w:tc>
        <w:tc>
          <w:tcPr>
            <w:tcW w:w="3458" w:type="dxa"/>
            <w:tcBorders>
              <w:top w:val="single" w:sz="4" w:space="0" w:color="auto"/>
              <w:left w:val="single" w:sz="4" w:space="0" w:color="auto"/>
              <w:bottom w:val="single" w:sz="4" w:space="0" w:color="auto"/>
              <w:right w:val="single" w:sz="4" w:space="0" w:color="auto"/>
            </w:tcBorders>
            <w:hideMark/>
          </w:tcPr>
          <w:p w14:paraId="61ABBC79" w14:textId="77777777" w:rsidR="00F7125D" w:rsidRPr="000A2B53" w:rsidRDefault="00F7125D" w:rsidP="00697D64">
            <w:pPr>
              <w:pStyle w:val="TAC"/>
            </w:pPr>
            <w:r w:rsidRPr="000A2B53">
              <w:rPr>
                <w:rFonts w:eastAsia="SimSun"/>
                <w:lang w:eastAsia="zh-CN"/>
              </w:rPr>
              <w:t>n</w:t>
            </w:r>
            <w:r w:rsidRPr="000A2B53">
              <w:t xml:space="preserve">258, </w:t>
            </w:r>
            <w:r w:rsidRPr="000A2B53">
              <w:rPr>
                <w:rFonts w:eastAsia="SimSun"/>
                <w:lang w:eastAsia="zh-CN"/>
              </w:rPr>
              <w:t>n</w:t>
            </w:r>
            <w:r w:rsidRPr="000A2B53">
              <w:t>261</w:t>
            </w:r>
          </w:p>
        </w:tc>
      </w:tr>
      <w:tr w:rsidR="00F7125D" w:rsidRPr="000A2B53" w14:paraId="64E267E9" w14:textId="77777777" w:rsidTr="00697D64">
        <w:trPr>
          <w:jc w:val="center"/>
        </w:trPr>
        <w:tc>
          <w:tcPr>
            <w:tcW w:w="3457" w:type="dxa"/>
            <w:tcBorders>
              <w:top w:val="single" w:sz="4" w:space="0" w:color="auto"/>
              <w:left w:val="single" w:sz="4" w:space="0" w:color="auto"/>
              <w:bottom w:val="single" w:sz="4" w:space="0" w:color="auto"/>
              <w:right w:val="single" w:sz="4" w:space="0" w:color="auto"/>
            </w:tcBorders>
            <w:hideMark/>
          </w:tcPr>
          <w:p w14:paraId="4F452CC5" w14:textId="77777777" w:rsidR="00F7125D" w:rsidRPr="000A2B53" w:rsidRDefault="00F7125D" w:rsidP="00697D64">
            <w:pPr>
              <w:pStyle w:val="TAC"/>
            </w:pPr>
            <w:r w:rsidRPr="000A2B53">
              <w:rPr>
                <w:rFonts w:eastAsia="SimSun"/>
                <w:lang w:eastAsia="zh-CN"/>
              </w:rPr>
              <w:t>n</w:t>
            </w:r>
            <w:r w:rsidRPr="000A2B53">
              <w:t>258</w:t>
            </w:r>
          </w:p>
        </w:tc>
        <w:tc>
          <w:tcPr>
            <w:tcW w:w="3458" w:type="dxa"/>
            <w:tcBorders>
              <w:top w:val="single" w:sz="4" w:space="0" w:color="auto"/>
              <w:left w:val="single" w:sz="4" w:space="0" w:color="auto"/>
              <w:bottom w:val="single" w:sz="4" w:space="0" w:color="auto"/>
              <w:right w:val="single" w:sz="4" w:space="0" w:color="auto"/>
            </w:tcBorders>
            <w:hideMark/>
          </w:tcPr>
          <w:p w14:paraId="2BD3514B" w14:textId="77777777" w:rsidR="00F7125D" w:rsidRPr="000A2B53" w:rsidRDefault="00F7125D" w:rsidP="00697D64">
            <w:pPr>
              <w:pStyle w:val="TAC"/>
            </w:pPr>
            <w:r w:rsidRPr="000A2B53">
              <w:rPr>
                <w:rFonts w:eastAsia="SimSun"/>
                <w:lang w:eastAsia="zh-CN"/>
              </w:rPr>
              <w:t>n</w:t>
            </w:r>
            <w:r w:rsidRPr="000A2B53">
              <w:t>257</w:t>
            </w:r>
          </w:p>
        </w:tc>
      </w:tr>
      <w:tr w:rsidR="00F7125D" w:rsidRPr="000A2B53" w14:paraId="53D733CA" w14:textId="77777777" w:rsidTr="00697D64">
        <w:trPr>
          <w:jc w:val="center"/>
        </w:trPr>
        <w:tc>
          <w:tcPr>
            <w:tcW w:w="3457" w:type="dxa"/>
            <w:tcBorders>
              <w:top w:val="single" w:sz="4" w:space="0" w:color="auto"/>
              <w:left w:val="single" w:sz="4" w:space="0" w:color="auto"/>
              <w:bottom w:val="single" w:sz="4" w:space="0" w:color="auto"/>
              <w:right w:val="single" w:sz="4" w:space="0" w:color="auto"/>
            </w:tcBorders>
            <w:hideMark/>
          </w:tcPr>
          <w:p w14:paraId="5CB9424A" w14:textId="77777777" w:rsidR="00F7125D" w:rsidRPr="000A2B53" w:rsidRDefault="00F7125D" w:rsidP="00697D64">
            <w:pPr>
              <w:pStyle w:val="TAC"/>
            </w:pPr>
            <w:r w:rsidRPr="000A2B53">
              <w:rPr>
                <w:rFonts w:eastAsia="SimSun"/>
                <w:lang w:eastAsia="zh-CN"/>
              </w:rPr>
              <w:t>n</w:t>
            </w:r>
            <w:r w:rsidRPr="000A2B53">
              <w:t>261</w:t>
            </w:r>
          </w:p>
        </w:tc>
        <w:tc>
          <w:tcPr>
            <w:tcW w:w="3458" w:type="dxa"/>
            <w:tcBorders>
              <w:top w:val="single" w:sz="4" w:space="0" w:color="auto"/>
              <w:left w:val="single" w:sz="4" w:space="0" w:color="auto"/>
              <w:bottom w:val="single" w:sz="4" w:space="0" w:color="auto"/>
              <w:right w:val="single" w:sz="4" w:space="0" w:color="auto"/>
            </w:tcBorders>
            <w:hideMark/>
          </w:tcPr>
          <w:p w14:paraId="4A30F942" w14:textId="77777777" w:rsidR="00F7125D" w:rsidRPr="000A2B53" w:rsidRDefault="00F7125D" w:rsidP="00697D64">
            <w:pPr>
              <w:pStyle w:val="TAC"/>
            </w:pPr>
            <w:r w:rsidRPr="000A2B53">
              <w:rPr>
                <w:rFonts w:eastAsia="SimSun"/>
                <w:lang w:eastAsia="zh-CN"/>
              </w:rPr>
              <w:t>n</w:t>
            </w:r>
            <w:r w:rsidRPr="000A2B53">
              <w:t>257</w:t>
            </w:r>
          </w:p>
        </w:tc>
      </w:tr>
      <w:tr w:rsidR="00F7125D" w:rsidRPr="000A2B53" w14:paraId="22D2208D" w14:textId="77777777" w:rsidTr="00697D64">
        <w:trPr>
          <w:jc w:val="center"/>
        </w:trPr>
        <w:tc>
          <w:tcPr>
            <w:tcW w:w="6915" w:type="dxa"/>
            <w:gridSpan w:val="2"/>
            <w:tcBorders>
              <w:top w:val="single" w:sz="4" w:space="0" w:color="auto"/>
              <w:left w:val="single" w:sz="4" w:space="0" w:color="auto"/>
              <w:bottom w:val="single" w:sz="4" w:space="0" w:color="auto"/>
              <w:right w:val="single" w:sz="4" w:space="0" w:color="auto"/>
            </w:tcBorders>
            <w:hideMark/>
          </w:tcPr>
          <w:p w14:paraId="01EAABEC" w14:textId="77777777" w:rsidR="00F7125D" w:rsidRPr="000A2B53" w:rsidRDefault="00F7125D" w:rsidP="00697D64">
            <w:pPr>
              <w:pStyle w:val="TAN"/>
            </w:pPr>
            <w:r w:rsidRPr="000A2B53">
              <w:t>Note:</w:t>
            </w:r>
            <w:r w:rsidR="00DE1D6E" w:rsidRPr="000A2B53">
              <w:tab/>
            </w:r>
            <w:r w:rsidRPr="000A2B53">
              <w:t>The UE supports one or more of the listed MFBI bands and does not support at least one overlapping band. If the UE supports all overlapping bands, these test cases are not applicable.</w:t>
            </w:r>
          </w:p>
        </w:tc>
      </w:tr>
    </w:tbl>
    <w:p w14:paraId="72379451" w14:textId="77777777" w:rsidR="00630B20" w:rsidRPr="000A2B53" w:rsidRDefault="00CB4DDB" w:rsidP="00630B20">
      <w:pPr>
        <w:pStyle w:val="Heading8"/>
      </w:pPr>
      <w:r w:rsidRPr="000A2B53">
        <w:br w:type="page"/>
      </w:r>
      <w:bookmarkStart w:id="2487" w:name="_Toc27473552"/>
      <w:bookmarkStart w:id="2488" w:name="_Toc29377823"/>
      <w:bookmarkStart w:id="2489" w:name="_Toc29378196"/>
      <w:bookmarkStart w:id="2490" w:name="_Toc36040530"/>
      <w:bookmarkStart w:id="2491" w:name="_Toc43923605"/>
      <w:bookmarkStart w:id="2492" w:name="_Toc51925583"/>
      <w:bookmarkStart w:id="2493" w:name="_Toc52278674"/>
      <w:bookmarkStart w:id="2494" w:name="_Toc58250789"/>
      <w:bookmarkStart w:id="2495" w:name="_Toc68072560"/>
      <w:bookmarkStart w:id="2496" w:name="_Toc75372690"/>
      <w:bookmarkStart w:id="2497" w:name="_Toc90561878"/>
      <w:bookmarkStart w:id="2498" w:name="_Toc90578759"/>
      <w:bookmarkStart w:id="2499" w:name="_Toc100004011"/>
      <w:bookmarkStart w:id="2500" w:name="_Toc106705582"/>
      <w:bookmarkStart w:id="2501" w:name="_Toc171008818"/>
      <w:r w:rsidR="00630B20" w:rsidRPr="000A2B53">
        <w:t>Annex A (normative):</w:t>
      </w:r>
      <w:r w:rsidR="00630B20" w:rsidRPr="000A2B53">
        <w:br/>
        <w:t>Test Suites</w:t>
      </w:r>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p>
    <w:p w14:paraId="5941E920" w14:textId="77777777" w:rsidR="00630B20" w:rsidRPr="000A2B53" w:rsidRDefault="00630B20" w:rsidP="00630B20">
      <w:pPr>
        <w:tabs>
          <w:tab w:val="left" w:pos="3159"/>
        </w:tabs>
      </w:pPr>
      <w:r w:rsidRPr="000A2B53">
        <w:t>This annex references the approved Test Suites, which accompany the present document. The Test Suites have been produced using the Testing and Test Control Notation version 3 (TTCN-3) according to ES 201 873 [4].</w:t>
      </w:r>
    </w:p>
    <w:p w14:paraId="50995AA6" w14:textId="77777777" w:rsidR="00630B20" w:rsidRPr="000A2B53" w:rsidRDefault="00630B20" w:rsidP="00630B20">
      <w:pPr>
        <w:pStyle w:val="Heading1"/>
      </w:pPr>
      <w:bookmarkStart w:id="2502" w:name="_Toc27473553"/>
      <w:bookmarkStart w:id="2503" w:name="_Toc29377824"/>
      <w:bookmarkStart w:id="2504" w:name="_Toc29378197"/>
      <w:bookmarkStart w:id="2505" w:name="_Toc36040531"/>
      <w:bookmarkStart w:id="2506" w:name="_Toc43923606"/>
      <w:bookmarkStart w:id="2507" w:name="_Toc51925584"/>
      <w:bookmarkStart w:id="2508" w:name="_Toc52278675"/>
      <w:bookmarkStart w:id="2509" w:name="_Toc58250790"/>
      <w:bookmarkStart w:id="2510" w:name="_Toc68072561"/>
      <w:bookmarkStart w:id="2511" w:name="_Toc75372691"/>
      <w:bookmarkStart w:id="2512" w:name="_Toc90561879"/>
      <w:bookmarkStart w:id="2513" w:name="_Toc90578760"/>
      <w:bookmarkStart w:id="2514" w:name="_Toc100004012"/>
      <w:bookmarkStart w:id="2515" w:name="_Toc106705583"/>
      <w:bookmarkStart w:id="2516" w:name="_Toc171008819"/>
      <w:r w:rsidRPr="000A2B53">
        <w:t>A.1</w:t>
      </w:r>
      <w:r w:rsidRPr="000A2B53">
        <w:tab/>
        <w:t>Baseline of specifications</w:t>
      </w:r>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p>
    <w:p w14:paraId="26376CF8" w14:textId="77777777" w:rsidR="00630B20" w:rsidRPr="000A2B53" w:rsidRDefault="00630B20" w:rsidP="00630B20">
      <w:pPr>
        <w:tabs>
          <w:tab w:val="left" w:pos="3159"/>
        </w:tabs>
      </w:pPr>
      <w:r w:rsidRPr="000A2B53">
        <w:t>Table A.1-1 lists the core specifications and test specifications, which the delivered Test Suites are based upon.</w:t>
      </w:r>
    </w:p>
    <w:p w14:paraId="375C37B1" w14:textId="77777777" w:rsidR="00630B20" w:rsidRPr="000A2B53" w:rsidRDefault="00630B20" w:rsidP="004B5FD2">
      <w:pPr>
        <w:pStyle w:val="TH"/>
      </w:pPr>
      <w:r w:rsidRPr="000A2B53">
        <w:t xml:space="preserve">Table A.1-1: References of the test and </w:t>
      </w:r>
      <w:r w:rsidR="00821E7D" w:rsidRPr="000A2B53">
        <w:t>c</w:t>
      </w:r>
      <w:r w:rsidRPr="000A2B53">
        <w:t>ore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0"/>
        <w:gridCol w:w="1850"/>
        <w:gridCol w:w="1701"/>
        <w:gridCol w:w="1701"/>
      </w:tblGrid>
      <w:tr w:rsidR="00630B20" w:rsidRPr="000A2B53" w14:paraId="6437E9A2" w14:textId="77777777" w:rsidTr="001E5C07">
        <w:trPr>
          <w:jc w:val="center"/>
        </w:trPr>
        <w:tc>
          <w:tcPr>
            <w:tcW w:w="2120" w:type="dxa"/>
            <w:tcBorders>
              <w:bottom w:val="single" w:sz="4" w:space="0" w:color="auto"/>
            </w:tcBorders>
            <w:shd w:val="clear" w:color="auto" w:fill="auto"/>
          </w:tcPr>
          <w:p w14:paraId="67D153B8" w14:textId="77777777" w:rsidR="00630B20" w:rsidRPr="000A2B53" w:rsidRDefault="00630B20" w:rsidP="001E5C07">
            <w:pPr>
              <w:pStyle w:val="TAH"/>
            </w:pPr>
            <w:r w:rsidRPr="000A2B53">
              <w:t>Type</w:t>
            </w:r>
          </w:p>
        </w:tc>
        <w:tc>
          <w:tcPr>
            <w:tcW w:w="1850" w:type="dxa"/>
            <w:shd w:val="clear" w:color="auto" w:fill="auto"/>
          </w:tcPr>
          <w:p w14:paraId="6485B28D" w14:textId="77777777" w:rsidR="00630B20" w:rsidRPr="000A2B53" w:rsidRDefault="00630B20" w:rsidP="001E5C07">
            <w:pPr>
              <w:pStyle w:val="TAH"/>
            </w:pPr>
            <w:r w:rsidRPr="000A2B53">
              <w:t>Specification</w:t>
            </w:r>
          </w:p>
        </w:tc>
        <w:tc>
          <w:tcPr>
            <w:tcW w:w="1701" w:type="dxa"/>
            <w:shd w:val="clear" w:color="auto" w:fill="auto"/>
          </w:tcPr>
          <w:p w14:paraId="781FBCF6" w14:textId="77777777" w:rsidR="00630B20" w:rsidRPr="000A2B53" w:rsidRDefault="00630B20" w:rsidP="001E5C07">
            <w:pPr>
              <w:pStyle w:val="TAH"/>
            </w:pPr>
            <w:r w:rsidRPr="000A2B53">
              <w:t>Release</w:t>
            </w:r>
          </w:p>
        </w:tc>
        <w:tc>
          <w:tcPr>
            <w:tcW w:w="1701" w:type="dxa"/>
            <w:shd w:val="clear" w:color="auto" w:fill="auto"/>
          </w:tcPr>
          <w:p w14:paraId="74A11F3A" w14:textId="77777777" w:rsidR="00630B20" w:rsidRPr="000A2B53" w:rsidRDefault="00630B20" w:rsidP="001E5C07">
            <w:pPr>
              <w:pStyle w:val="TAH"/>
            </w:pPr>
            <w:r w:rsidRPr="000A2B53">
              <w:t>Version</w:t>
            </w:r>
          </w:p>
        </w:tc>
      </w:tr>
      <w:tr w:rsidR="00630B20" w:rsidRPr="000A2B53" w14:paraId="68083C76" w14:textId="77777777" w:rsidTr="001E5C07">
        <w:trPr>
          <w:jc w:val="center"/>
        </w:trPr>
        <w:tc>
          <w:tcPr>
            <w:tcW w:w="2120" w:type="dxa"/>
            <w:tcBorders>
              <w:bottom w:val="nil"/>
            </w:tcBorders>
            <w:shd w:val="clear" w:color="auto" w:fill="auto"/>
          </w:tcPr>
          <w:p w14:paraId="500AC58A" w14:textId="77777777" w:rsidR="00630B20" w:rsidRPr="000A2B53" w:rsidRDefault="00630B20" w:rsidP="001E5C07">
            <w:pPr>
              <w:pStyle w:val="TAH"/>
            </w:pPr>
            <w:r w:rsidRPr="000A2B53">
              <w:t>Core specifications</w:t>
            </w:r>
          </w:p>
        </w:tc>
        <w:tc>
          <w:tcPr>
            <w:tcW w:w="1850" w:type="dxa"/>
            <w:shd w:val="clear" w:color="auto" w:fill="auto"/>
          </w:tcPr>
          <w:p w14:paraId="4849293B" w14:textId="77777777" w:rsidR="00630B20" w:rsidRPr="000A2B53" w:rsidRDefault="00630B20" w:rsidP="001E5C07">
            <w:pPr>
              <w:pStyle w:val="TAL"/>
            </w:pPr>
            <w:r w:rsidRPr="000A2B53">
              <w:t>TS 38.321 [13]</w:t>
            </w:r>
          </w:p>
        </w:tc>
        <w:tc>
          <w:tcPr>
            <w:tcW w:w="1701" w:type="dxa"/>
            <w:shd w:val="clear" w:color="auto" w:fill="auto"/>
          </w:tcPr>
          <w:p w14:paraId="39BF9E11" w14:textId="77777777" w:rsidR="00630B20" w:rsidRPr="000A2B53" w:rsidRDefault="00630B20" w:rsidP="001E5C07">
            <w:pPr>
              <w:pStyle w:val="TAL"/>
            </w:pPr>
            <w:r w:rsidRPr="000A2B53">
              <w:t>Note 1</w:t>
            </w:r>
          </w:p>
        </w:tc>
        <w:tc>
          <w:tcPr>
            <w:tcW w:w="1701" w:type="dxa"/>
            <w:shd w:val="clear" w:color="auto" w:fill="auto"/>
          </w:tcPr>
          <w:p w14:paraId="071FBFA8" w14:textId="77777777" w:rsidR="00630B20" w:rsidRPr="000A2B53" w:rsidRDefault="00630B20" w:rsidP="001E5C07">
            <w:pPr>
              <w:pStyle w:val="TAL"/>
            </w:pPr>
            <w:r w:rsidRPr="000A2B53">
              <w:t>Note 2</w:t>
            </w:r>
          </w:p>
        </w:tc>
      </w:tr>
      <w:tr w:rsidR="00630B20" w:rsidRPr="000A2B53" w14:paraId="0D655B27" w14:textId="77777777" w:rsidTr="001E5C07">
        <w:trPr>
          <w:jc w:val="center"/>
        </w:trPr>
        <w:tc>
          <w:tcPr>
            <w:tcW w:w="2120" w:type="dxa"/>
            <w:tcBorders>
              <w:top w:val="nil"/>
              <w:bottom w:val="nil"/>
            </w:tcBorders>
            <w:shd w:val="clear" w:color="auto" w:fill="auto"/>
          </w:tcPr>
          <w:p w14:paraId="1F04700F" w14:textId="77777777" w:rsidR="00630B20" w:rsidRPr="000A2B53" w:rsidRDefault="00630B20" w:rsidP="001E5C07">
            <w:pPr>
              <w:pStyle w:val="TAH"/>
            </w:pPr>
          </w:p>
        </w:tc>
        <w:tc>
          <w:tcPr>
            <w:tcW w:w="1850" w:type="dxa"/>
            <w:shd w:val="clear" w:color="auto" w:fill="auto"/>
          </w:tcPr>
          <w:p w14:paraId="084BA63A" w14:textId="77777777" w:rsidR="00630B20" w:rsidRPr="000A2B53" w:rsidRDefault="00630B20" w:rsidP="001E5C07">
            <w:pPr>
              <w:pStyle w:val="TAL"/>
            </w:pPr>
            <w:r w:rsidRPr="000A2B53">
              <w:t>TS 38.322 [14]</w:t>
            </w:r>
          </w:p>
        </w:tc>
        <w:tc>
          <w:tcPr>
            <w:tcW w:w="1701" w:type="dxa"/>
            <w:shd w:val="clear" w:color="auto" w:fill="auto"/>
          </w:tcPr>
          <w:p w14:paraId="5934AA14" w14:textId="77777777" w:rsidR="00630B20" w:rsidRPr="000A2B53" w:rsidRDefault="00630B20" w:rsidP="001E5C07">
            <w:pPr>
              <w:pStyle w:val="TAL"/>
            </w:pPr>
            <w:r w:rsidRPr="000A2B53">
              <w:t>Note 1</w:t>
            </w:r>
          </w:p>
        </w:tc>
        <w:tc>
          <w:tcPr>
            <w:tcW w:w="1701" w:type="dxa"/>
            <w:shd w:val="clear" w:color="auto" w:fill="auto"/>
          </w:tcPr>
          <w:p w14:paraId="546DA525" w14:textId="77777777" w:rsidR="00630B20" w:rsidRPr="000A2B53" w:rsidRDefault="00630B20" w:rsidP="001E5C07">
            <w:pPr>
              <w:pStyle w:val="TAL"/>
            </w:pPr>
            <w:r w:rsidRPr="000A2B53">
              <w:t>Note 2</w:t>
            </w:r>
          </w:p>
        </w:tc>
      </w:tr>
      <w:tr w:rsidR="00630B20" w:rsidRPr="000A2B53" w14:paraId="7E739272" w14:textId="77777777" w:rsidTr="001E5C07">
        <w:trPr>
          <w:jc w:val="center"/>
        </w:trPr>
        <w:tc>
          <w:tcPr>
            <w:tcW w:w="2120" w:type="dxa"/>
            <w:tcBorders>
              <w:top w:val="nil"/>
              <w:bottom w:val="nil"/>
            </w:tcBorders>
            <w:shd w:val="clear" w:color="auto" w:fill="auto"/>
          </w:tcPr>
          <w:p w14:paraId="0466B16D" w14:textId="77777777" w:rsidR="00630B20" w:rsidRPr="000A2B53" w:rsidRDefault="00630B20" w:rsidP="001E5C07">
            <w:pPr>
              <w:pStyle w:val="TAH"/>
            </w:pPr>
          </w:p>
        </w:tc>
        <w:tc>
          <w:tcPr>
            <w:tcW w:w="1850" w:type="dxa"/>
            <w:shd w:val="clear" w:color="auto" w:fill="auto"/>
          </w:tcPr>
          <w:p w14:paraId="72B1564C" w14:textId="77777777" w:rsidR="00630B20" w:rsidRPr="000A2B53" w:rsidRDefault="00630B20" w:rsidP="001E5C07">
            <w:pPr>
              <w:pStyle w:val="TAL"/>
            </w:pPr>
            <w:r w:rsidRPr="000A2B53">
              <w:t>TS 38.323 [15]</w:t>
            </w:r>
          </w:p>
        </w:tc>
        <w:tc>
          <w:tcPr>
            <w:tcW w:w="1701" w:type="dxa"/>
            <w:shd w:val="clear" w:color="auto" w:fill="auto"/>
          </w:tcPr>
          <w:p w14:paraId="18488830" w14:textId="77777777" w:rsidR="00630B20" w:rsidRPr="000A2B53" w:rsidRDefault="00630B20" w:rsidP="001E5C07">
            <w:pPr>
              <w:pStyle w:val="TAL"/>
            </w:pPr>
            <w:r w:rsidRPr="000A2B53">
              <w:t>Note 1</w:t>
            </w:r>
          </w:p>
        </w:tc>
        <w:tc>
          <w:tcPr>
            <w:tcW w:w="1701" w:type="dxa"/>
            <w:shd w:val="clear" w:color="auto" w:fill="auto"/>
          </w:tcPr>
          <w:p w14:paraId="319D668A" w14:textId="77777777" w:rsidR="00630B20" w:rsidRPr="000A2B53" w:rsidRDefault="00630B20" w:rsidP="001E5C07">
            <w:pPr>
              <w:pStyle w:val="TAL"/>
            </w:pPr>
            <w:r w:rsidRPr="000A2B53">
              <w:t>Note 2</w:t>
            </w:r>
          </w:p>
        </w:tc>
      </w:tr>
      <w:tr w:rsidR="00630B20" w:rsidRPr="000A2B53" w14:paraId="314A6FDE" w14:textId="77777777" w:rsidTr="001E5C07">
        <w:trPr>
          <w:jc w:val="center"/>
        </w:trPr>
        <w:tc>
          <w:tcPr>
            <w:tcW w:w="2120" w:type="dxa"/>
            <w:tcBorders>
              <w:top w:val="nil"/>
              <w:bottom w:val="nil"/>
            </w:tcBorders>
            <w:shd w:val="clear" w:color="auto" w:fill="auto"/>
          </w:tcPr>
          <w:p w14:paraId="32C62935" w14:textId="77777777" w:rsidR="00630B20" w:rsidRPr="000A2B53" w:rsidRDefault="00630B20" w:rsidP="001E5C07">
            <w:pPr>
              <w:pStyle w:val="TAH"/>
            </w:pPr>
          </w:p>
        </w:tc>
        <w:tc>
          <w:tcPr>
            <w:tcW w:w="1850" w:type="dxa"/>
            <w:shd w:val="clear" w:color="auto" w:fill="auto"/>
          </w:tcPr>
          <w:p w14:paraId="7727B197" w14:textId="77777777" w:rsidR="00630B20" w:rsidRPr="000A2B53" w:rsidRDefault="00630B20" w:rsidP="001E5C07">
            <w:pPr>
              <w:pStyle w:val="TAL"/>
            </w:pPr>
            <w:r w:rsidRPr="000A2B53">
              <w:t>TS 36.331 [17]</w:t>
            </w:r>
          </w:p>
        </w:tc>
        <w:tc>
          <w:tcPr>
            <w:tcW w:w="1701" w:type="dxa"/>
            <w:shd w:val="clear" w:color="auto" w:fill="auto"/>
          </w:tcPr>
          <w:p w14:paraId="48D4D7CE" w14:textId="77777777" w:rsidR="00630B20" w:rsidRPr="000A2B53" w:rsidRDefault="00630B20" w:rsidP="001E5C07">
            <w:pPr>
              <w:pStyle w:val="TAL"/>
            </w:pPr>
            <w:r w:rsidRPr="000A2B53">
              <w:t>Note 1</w:t>
            </w:r>
          </w:p>
        </w:tc>
        <w:tc>
          <w:tcPr>
            <w:tcW w:w="1701" w:type="dxa"/>
            <w:shd w:val="clear" w:color="auto" w:fill="auto"/>
          </w:tcPr>
          <w:p w14:paraId="2867CDAF" w14:textId="77777777" w:rsidR="00630B20" w:rsidRPr="000A2B53" w:rsidRDefault="00630B20" w:rsidP="001E5C07">
            <w:pPr>
              <w:pStyle w:val="TAL"/>
            </w:pPr>
            <w:r w:rsidRPr="000A2B53">
              <w:t>Note 2</w:t>
            </w:r>
          </w:p>
        </w:tc>
      </w:tr>
      <w:tr w:rsidR="00630B20" w:rsidRPr="000A2B53" w14:paraId="585837C8" w14:textId="77777777" w:rsidTr="001E5C07">
        <w:trPr>
          <w:jc w:val="center"/>
        </w:trPr>
        <w:tc>
          <w:tcPr>
            <w:tcW w:w="2120" w:type="dxa"/>
            <w:tcBorders>
              <w:top w:val="nil"/>
              <w:bottom w:val="nil"/>
            </w:tcBorders>
            <w:shd w:val="clear" w:color="auto" w:fill="auto"/>
          </w:tcPr>
          <w:p w14:paraId="0FB26175" w14:textId="77777777" w:rsidR="00630B20" w:rsidRPr="000A2B53" w:rsidRDefault="00630B20" w:rsidP="001E5C07">
            <w:pPr>
              <w:pStyle w:val="TAH"/>
            </w:pPr>
          </w:p>
        </w:tc>
        <w:tc>
          <w:tcPr>
            <w:tcW w:w="1850" w:type="dxa"/>
            <w:shd w:val="clear" w:color="auto" w:fill="auto"/>
          </w:tcPr>
          <w:p w14:paraId="495175C2" w14:textId="77777777" w:rsidR="00630B20" w:rsidRPr="000A2B53" w:rsidRDefault="00630B20" w:rsidP="001E5C07">
            <w:pPr>
              <w:pStyle w:val="TAL"/>
            </w:pPr>
            <w:r w:rsidRPr="000A2B53">
              <w:t>TS 38.331 [16]</w:t>
            </w:r>
          </w:p>
        </w:tc>
        <w:tc>
          <w:tcPr>
            <w:tcW w:w="1701" w:type="dxa"/>
            <w:shd w:val="clear" w:color="auto" w:fill="auto"/>
          </w:tcPr>
          <w:p w14:paraId="551F6C6A" w14:textId="77777777" w:rsidR="00630B20" w:rsidRPr="000A2B53" w:rsidRDefault="00630B20" w:rsidP="001E5C07">
            <w:pPr>
              <w:pStyle w:val="TAL"/>
            </w:pPr>
            <w:r w:rsidRPr="000A2B53">
              <w:t>Note 1</w:t>
            </w:r>
          </w:p>
        </w:tc>
        <w:tc>
          <w:tcPr>
            <w:tcW w:w="1701" w:type="dxa"/>
            <w:shd w:val="clear" w:color="auto" w:fill="auto"/>
          </w:tcPr>
          <w:p w14:paraId="318F0FA7" w14:textId="77777777" w:rsidR="00630B20" w:rsidRPr="000A2B53" w:rsidRDefault="00630B20" w:rsidP="001E5C07">
            <w:pPr>
              <w:pStyle w:val="TAL"/>
            </w:pPr>
            <w:r w:rsidRPr="000A2B53">
              <w:t>Note 2</w:t>
            </w:r>
          </w:p>
        </w:tc>
      </w:tr>
      <w:tr w:rsidR="00630B20" w:rsidRPr="000A2B53" w14:paraId="250408FA" w14:textId="77777777" w:rsidTr="001E5C07">
        <w:trPr>
          <w:jc w:val="center"/>
        </w:trPr>
        <w:tc>
          <w:tcPr>
            <w:tcW w:w="2120" w:type="dxa"/>
            <w:tcBorders>
              <w:top w:val="nil"/>
              <w:bottom w:val="single" w:sz="4" w:space="0" w:color="auto"/>
            </w:tcBorders>
            <w:shd w:val="clear" w:color="auto" w:fill="auto"/>
          </w:tcPr>
          <w:p w14:paraId="4B60E3C0" w14:textId="77777777" w:rsidR="00630B20" w:rsidRPr="000A2B53" w:rsidRDefault="00630B20" w:rsidP="001E5C07">
            <w:pPr>
              <w:pStyle w:val="TAH"/>
            </w:pPr>
          </w:p>
        </w:tc>
        <w:tc>
          <w:tcPr>
            <w:tcW w:w="1850" w:type="dxa"/>
            <w:shd w:val="clear" w:color="auto" w:fill="auto"/>
          </w:tcPr>
          <w:p w14:paraId="5F0E0C66" w14:textId="77777777" w:rsidR="00630B20" w:rsidRPr="000A2B53" w:rsidRDefault="00630B20" w:rsidP="001E5C07">
            <w:pPr>
              <w:pStyle w:val="TAL"/>
            </w:pPr>
            <w:r w:rsidRPr="000A2B53">
              <w:t>TS 24.301 [18]</w:t>
            </w:r>
          </w:p>
        </w:tc>
        <w:tc>
          <w:tcPr>
            <w:tcW w:w="1701" w:type="dxa"/>
            <w:shd w:val="clear" w:color="auto" w:fill="auto"/>
          </w:tcPr>
          <w:p w14:paraId="38FE821E" w14:textId="77777777" w:rsidR="00630B20" w:rsidRPr="000A2B53" w:rsidRDefault="00630B20" w:rsidP="001E5C07">
            <w:pPr>
              <w:pStyle w:val="TAL"/>
            </w:pPr>
            <w:r w:rsidRPr="000A2B53">
              <w:t>Note 1</w:t>
            </w:r>
          </w:p>
        </w:tc>
        <w:tc>
          <w:tcPr>
            <w:tcW w:w="1701" w:type="dxa"/>
            <w:shd w:val="clear" w:color="auto" w:fill="auto"/>
          </w:tcPr>
          <w:p w14:paraId="16D2834E" w14:textId="77777777" w:rsidR="00630B20" w:rsidRPr="000A2B53" w:rsidRDefault="00630B20" w:rsidP="001E5C07">
            <w:pPr>
              <w:pStyle w:val="TAL"/>
            </w:pPr>
            <w:r w:rsidRPr="000A2B53">
              <w:t>Note 2</w:t>
            </w:r>
          </w:p>
        </w:tc>
      </w:tr>
      <w:tr w:rsidR="00630B20" w:rsidRPr="000A2B53" w14:paraId="4B1E2CC1" w14:textId="77777777" w:rsidTr="001E5C07">
        <w:trPr>
          <w:jc w:val="center"/>
        </w:trPr>
        <w:tc>
          <w:tcPr>
            <w:tcW w:w="2120" w:type="dxa"/>
            <w:tcBorders>
              <w:bottom w:val="nil"/>
            </w:tcBorders>
            <w:shd w:val="clear" w:color="auto" w:fill="auto"/>
          </w:tcPr>
          <w:p w14:paraId="26D916CB" w14:textId="77777777" w:rsidR="00630B20" w:rsidRPr="000A2B53" w:rsidRDefault="00630B20" w:rsidP="001E5C07">
            <w:pPr>
              <w:pStyle w:val="TAH"/>
            </w:pPr>
            <w:r w:rsidRPr="000A2B53">
              <w:t>Test specifications</w:t>
            </w:r>
          </w:p>
        </w:tc>
        <w:tc>
          <w:tcPr>
            <w:tcW w:w="1850" w:type="dxa"/>
            <w:shd w:val="clear" w:color="auto" w:fill="auto"/>
          </w:tcPr>
          <w:p w14:paraId="714C3785" w14:textId="77777777" w:rsidR="00630B20" w:rsidRPr="000A2B53" w:rsidRDefault="00630B20" w:rsidP="001E5C07">
            <w:pPr>
              <w:pStyle w:val="TAL"/>
            </w:pPr>
            <w:r w:rsidRPr="000A2B53">
              <w:t>TS 36.508 [10]</w:t>
            </w:r>
          </w:p>
        </w:tc>
        <w:tc>
          <w:tcPr>
            <w:tcW w:w="1701" w:type="dxa"/>
            <w:shd w:val="clear" w:color="auto" w:fill="auto"/>
          </w:tcPr>
          <w:p w14:paraId="13FAD7FD" w14:textId="77777777" w:rsidR="00630B20" w:rsidRPr="000A2B53" w:rsidRDefault="00630B20" w:rsidP="001E5C07">
            <w:pPr>
              <w:pStyle w:val="TAL"/>
            </w:pPr>
            <w:r w:rsidRPr="000A2B53">
              <w:t xml:space="preserve">Note </w:t>
            </w:r>
            <w:r w:rsidR="00821E7D" w:rsidRPr="000A2B53">
              <w:t>2</w:t>
            </w:r>
          </w:p>
        </w:tc>
        <w:tc>
          <w:tcPr>
            <w:tcW w:w="1701" w:type="dxa"/>
            <w:shd w:val="clear" w:color="auto" w:fill="auto"/>
          </w:tcPr>
          <w:p w14:paraId="193CC354" w14:textId="77777777" w:rsidR="00630B20" w:rsidRPr="000A2B53" w:rsidRDefault="00630B20" w:rsidP="001E5C07">
            <w:pPr>
              <w:pStyle w:val="TAL"/>
            </w:pPr>
            <w:r w:rsidRPr="000A2B53">
              <w:t>Note 2</w:t>
            </w:r>
          </w:p>
        </w:tc>
      </w:tr>
      <w:tr w:rsidR="00630B20" w:rsidRPr="000A2B53" w14:paraId="59D61077" w14:textId="77777777" w:rsidTr="001E5C07">
        <w:trPr>
          <w:jc w:val="center"/>
        </w:trPr>
        <w:tc>
          <w:tcPr>
            <w:tcW w:w="2120" w:type="dxa"/>
            <w:tcBorders>
              <w:top w:val="nil"/>
              <w:bottom w:val="nil"/>
            </w:tcBorders>
            <w:shd w:val="clear" w:color="auto" w:fill="auto"/>
          </w:tcPr>
          <w:p w14:paraId="5FA7CDA4" w14:textId="77777777" w:rsidR="00630B20" w:rsidRPr="000A2B53" w:rsidRDefault="00630B20" w:rsidP="001E5C07">
            <w:pPr>
              <w:pStyle w:val="TAH"/>
            </w:pPr>
          </w:p>
        </w:tc>
        <w:tc>
          <w:tcPr>
            <w:tcW w:w="1850" w:type="dxa"/>
            <w:shd w:val="clear" w:color="auto" w:fill="auto"/>
          </w:tcPr>
          <w:p w14:paraId="4388EB23" w14:textId="77777777" w:rsidR="00630B20" w:rsidRPr="000A2B53" w:rsidRDefault="00630B20" w:rsidP="001E5C07">
            <w:pPr>
              <w:pStyle w:val="TAL"/>
            </w:pPr>
            <w:r w:rsidRPr="000A2B53">
              <w:t>TS 36.509 [11]</w:t>
            </w:r>
          </w:p>
        </w:tc>
        <w:tc>
          <w:tcPr>
            <w:tcW w:w="1701" w:type="dxa"/>
            <w:shd w:val="clear" w:color="auto" w:fill="auto"/>
          </w:tcPr>
          <w:p w14:paraId="76B18064" w14:textId="77777777" w:rsidR="00630B20" w:rsidRPr="000A2B53" w:rsidRDefault="00630B20" w:rsidP="001E5C07">
            <w:pPr>
              <w:pStyle w:val="TAL"/>
            </w:pPr>
            <w:r w:rsidRPr="000A2B53">
              <w:t>Note 1</w:t>
            </w:r>
          </w:p>
        </w:tc>
        <w:tc>
          <w:tcPr>
            <w:tcW w:w="1701" w:type="dxa"/>
            <w:shd w:val="clear" w:color="auto" w:fill="auto"/>
          </w:tcPr>
          <w:p w14:paraId="12978500" w14:textId="77777777" w:rsidR="00630B20" w:rsidRPr="000A2B53" w:rsidRDefault="00630B20" w:rsidP="001E5C07">
            <w:pPr>
              <w:pStyle w:val="TAL"/>
            </w:pPr>
            <w:r w:rsidRPr="000A2B53">
              <w:t>Note 2</w:t>
            </w:r>
          </w:p>
        </w:tc>
      </w:tr>
      <w:tr w:rsidR="00630B20" w:rsidRPr="000A2B53" w14:paraId="789D82FA" w14:textId="77777777" w:rsidTr="001E5C07">
        <w:trPr>
          <w:jc w:val="center"/>
        </w:trPr>
        <w:tc>
          <w:tcPr>
            <w:tcW w:w="2120" w:type="dxa"/>
            <w:tcBorders>
              <w:top w:val="nil"/>
              <w:bottom w:val="nil"/>
            </w:tcBorders>
            <w:shd w:val="clear" w:color="auto" w:fill="auto"/>
          </w:tcPr>
          <w:p w14:paraId="0442794E" w14:textId="77777777" w:rsidR="00630B20" w:rsidRPr="000A2B53" w:rsidRDefault="00630B20" w:rsidP="001E5C07">
            <w:pPr>
              <w:pStyle w:val="TAH"/>
            </w:pPr>
          </w:p>
        </w:tc>
        <w:tc>
          <w:tcPr>
            <w:tcW w:w="1850" w:type="dxa"/>
            <w:shd w:val="clear" w:color="auto" w:fill="auto"/>
          </w:tcPr>
          <w:p w14:paraId="0534512C" w14:textId="77777777" w:rsidR="00630B20" w:rsidRPr="000A2B53" w:rsidRDefault="00630B20" w:rsidP="001E5C07">
            <w:pPr>
              <w:pStyle w:val="TAL"/>
            </w:pPr>
            <w:r w:rsidRPr="000A2B53">
              <w:t>TS 38.508-1 [5]</w:t>
            </w:r>
          </w:p>
        </w:tc>
        <w:tc>
          <w:tcPr>
            <w:tcW w:w="1701" w:type="dxa"/>
            <w:shd w:val="clear" w:color="auto" w:fill="auto"/>
          </w:tcPr>
          <w:p w14:paraId="431AC26D" w14:textId="77777777" w:rsidR="00630B20" w:rsidRPr="000A2B53" w:rsidRDefault="00630B20" w:rsidP="001E5C07">
            <w:pPr>
              <w:pStyle w:val="TAL"/>
            </w:pPr>
            <w:r w:rsidRPr="000A2B53">
              <w:t xml:space="preserve">Note </w:t>
            </w:r>
            <w:r w:rsidR="00821E7D" w:rsidRPr="000A2B53">
              <w:t>2</w:t>
            </w:r>
          </w:p>
        </w:tc>
        <w:tc>
          <w:tcPr>
            <w:tcW w:w="1701" w:type="dxa"/>
            <w:shd w:val="clear" w:color="auto" w:fill="auto"/>
          </w:tcPr>
          <w:p w14:paraId="74A1A756" w14:textId="77777777" w:rsidR="00630B20" w:rsidRPr="000A2B53" w:rsidRDefault="00630B20" w:rsidP="001E5C07">
            <w:pPr>
              <w:pStyle w:val="TAL"/>
            </w:pPr>
            <w:r w:rsidRPr="000A2B53">
              <w:t>Note 2</w:t>
            </w:r>
          </w:p>
        </w:tc>
      </w:tr>
      <w:tr w:rsidR="00630B20" w:rsidRPr="000A2B53" w14:paraId="4AC64E9D" w14:textId="77777777" w:rsidTr="001E5C07">
        <w:trPr>
          <w:jc w:val="center"/>
        </w:trPr>
        <w:tc>
          <w:tcPr>
            <w:tcW w:w="2120" w:type="dxa"/>
            <w:tcBorders>
              <w:top w:val="nil"/>
              <w:bottom w:val="nil"/>
            </w:tcBorders>
            <w:shd w:val="clear" w:color="auto" w:fill="auto"/>
          </w:tcPr>
          <w:p w14:paraId="4DB6B106" w14:textId="77777777" w:rsidR="00630B20" w:rsidRPr="000A2B53" w:rsidRDefault="00630B20" w:rsidP="001E5C07">
            <w:pPr>
              <w:pStyle w:val="TAH"/>
            </w:pPr>
          </w:p>
        </w:tc>
        <w:tc>
          <w:tcPr>
            <w:tcW w:w="1850" w:type="dxa"/>
            <w:shd w:val="clear" w:color="auto" w:fill="auto"/>
          </w:tcPr>
          <w:p w14:paraId="74B204EC" w14:textId="77777777" w:rsidR="00630B20" w:rsidRPr="000A2B53" w:rsidRDefault="00630B20" w:rsidP="001E5C07">
            <w:pPr>
              <w:pStyle w:val="TAL"/>
            </w:pPr>
            <w:r w:rsidRPr="000A2B53">
              <w:t>TS 38.508-2 [6]</w:t>
            </w:r>
          </w:p>
        </w:tc>
        <w:tc>
          <w:tcPr>
            <w:tcW w:w="1701" w:type="dxa"/>
            <w:shd w:val="clear" w:color="auto" w:fill="auto"/>
          </w:tcPr>
          <w:p w14:paraId="6C73D874" w14:textId="77777777" w:rsidR="00630B20" w:rsidRPr="000A2B53" w:rsidRDefault="00630B20" w:rsidP="001E5C07">
            <w:pPr>
              <w:pStyle w:val="TAL"/>
            </w:pPr>
            <w:r w:rsidRPr="000A2B53">
              <w:t xml:space="preserve">Note </w:t>
            </w:r>
            <w:r w:rsidR="00821E7D" w:rsidRPr="000A2B53">
              <w:t>2</w:t>
            </w:r>
          </w:p>
        </w:tc>
        <w:tc>
          <w:tcPr>
            <w:tcW w:w="1701" w:type="dxa"/>
            <w:shd w:val="clear" w:color="auto" w:fill="auto"/>
          </w:tcPr>
          <w:p w14:paraId="3343CAC2" w14:textId="77777777" w:rsidR="00630B20" w:rsidRPr="000A2B53" w:rsidRDefault="00630B20" w:rsidP="001E5C07">
            <w:pPr>
              <w:pStyle w:val="TAL"/>
            </w:pPr>
            <w:r w:rsidRPr="000A2B53">
              <w:t>Note 2</w:t>
            </w:r>
          </w:p>
        </w:tc>
      </w:tr>
      <w:tr w:rsidR="00630B20" w:rsidRPr="000A2B53" w14:paraId="261CFD9F" w14:textId="77777777" w:rsidTr="001E5C07">
        <w:trPr>
          <w:jc w:val="center"/>
        </w:trPr>
        <w:tc>
          <w:tcPr>
            <w:tcW w:w="2120" w:type="dxa"/>
            <w:tcBorders>
              <w:top w:val="nil"/>
              <w:bottom w:val="nil"/>
            </w:tcBorders>
            <w:shd w:val="clear" w:color="auto" w:fill="auto"/>
          </w:tcPr>
          <w:p w14:paraId="34C2CA95" w14:textId="77777777" w:rsidR="00630B20" w:rsidRPr="000A2B53" w:rsidRDefault="00630B20" w:rsidP="001E5C07">
            <w:pPr>
              <w:pStyle w:val="TAH"/>
            </w:pPr>
          </w:p>
        </w:tc>
        <w:tc>
          <w:tcPr>
            <w:tcW w:w="1850" w:type="dxa"/>
            <w:shd w:val="clear" w:color="auto" w:fill="auto"/>
          </w:tcPr>
          <w:p w14:paraId="2FE27F09" w14:textId="77777777" w:rsidR="00630B20" w:rsidRPr="000A2B53" w:rsidRDefault="00630B20" w:rsidP="001E5C07">
            <w:pPr>
              <w:pStyle w:val="TAL"/>
            </w:pPr>
            <w:r w:rsidRPr="000A2B53">
              <w:t>TS 38.509 [7]</w:t>
            </w:r>
          </w:p>
        </w:tc>
        <w:tc>
          <w:tcPr>
            <w:tcW w:w="1701" w:type="dxa"/>
            <w:shd w:val="clear" w:color="auto" w:fill="auto"/>
          </w:tcPr>
          <w:p w14:paraId="1F304BFF" w14:textId="77777777" w:rsidR="00630B20" w:rsidRPr="000A2B53" w:rsidRDefault="00630B20" w:rsidP="001E5C07">
            <w:pPr>
              <w:pStyle w:val="TAL"/>
            </w:pPr>
            <w:r w:rsidRPr="000A2B53">
              <w:t>Note 1</w:t>
            </w:r>
          </w:p>
        </w:tc>
        <w:tc>
          <w:tcPr>
            <w:tcW w:w="1701" w:type="dxa"/>
            <w:shd w:val="clear" w:color="auto" w:fill="auto"/>
          </w:tcPr>
          <w:p w14:paraId="1AE0334E" w14:textId="77777777" w:rsidR="00630B20" w:rsidRPr="000A2B53" w:rsidRDefault="00630B20" w:rsidP="001E5C07">
            <w:pPr>
              <w:pStyle w:val="TAL"/>
            </w:pPr>
            <w:r w:rsidRPr="000A2B53">
              <w:t>Note 2</w:t>
            </w:r>
          </w:p>
        </w:tc>
      </w:tr>
      <w:tr w:rsidR="00630B20" w:rsidRPr="000A2B53" w14:paraId="483890F4" w14:textId="77777777" w:rsidTr="001E5C07">
        <w:trPr>
          <w:jc w:val="center"/>
        </w:trPr>
        <w:tc>
          <w:tcPr>
            <w:tcW w:w="2120" w:type="dxa"/>
            <w:tcBorders>
              <w:top w:val="nil"/>
              <w:bottom w:val="nil"/>
            </w:tcBorders>
            <w:shd w:val="clear" w:color="auto" w:fill="auto"/>
          </w:tcPr>
          <w:p w14:paraId="413A7EC6" w14:textId="77777777" w:rsidR="00630B20" w:rsidRPr="000A2B53" w:rsidRDefault="00630B20" w:rsidP="001E5C07">
            <w:pPr>
              <w:pStyle w:val="TAH"/>
            </w:pPr>
          </w:p>
        </w:tc>
        <w:tc>
          <w:tcPr>
            <w:tcW w:w="1850" w:type="dxa"/>
            <w:shd w:val="clear" w:color="auto" w:fill="auto"/>
          </w:tcPr>
          <w:p w14:paraId="7C1E4CBD" w14:textId="77777777" w:rsidR="00630B20" w:rsidRPr="000A2B53" w:rsidRDefault="00630B20" w:rsidP="001E5C07">
            <w:pPr>
              <w:pStyle w:val="TAL"/>
            </w:pPr>
            <w:r w:rsidRPr="000A2B53">
              <w:t>TS 38.523-1 [8]</w:t>
            </w:r>
          </w:p>
        </w:tc>
        <w:tc>
          <w:tcPr>
            <w:tcW w:w="1701" w:type="dxa"/>
            <w:shd w:val="clear" w:color="auto" w:fill="auto"/>
          </w:tcPr>
          <w:p w14:paraId="3172F48F" w14:textId="77777777" w:rsidR="00630B20" w:rsidRPr="000A2B53" w:rsidRDefault="00630B20" w:rsidP="001E5C07">
            <w:pPr>
              <w:pStyle w:val="TAL"/>
            </w:pPr>
            <w:r w:rsidRPr="000A2B53">
              <w:t xml:space="preserve">Note </w:t>
            </w:r>
            <w:r w:rsidR="00821E7D" w:rsidRPr="000A2B53">
              <w:t>2</w:t>
            </w:r>
          </w:p>
        </w:tc>
        <w:tc>
          <w:tcPr>
            <w:tcW w:w="1701" w:type="dxa"/>
            <w:shd w:val="clear" w:color="auto" w:fill="auto"/>
          </w:tcPr>
          <w:p w14:paraId="221CDC35" w14:textId="77777777" w:rsidR="00630B20" w:rsidRPr="000A2B53" w:rsidRDefault="00630B20" w:rsidP="001E5C07">
            <w:pPr>
              <w:pStyle w:val="TAL"/>
            </w:pPr>
            <w:r w:rsidRPr="000A2B53">
              <w:t>Note 2</w:t>
            </w:r>
          </w:p>
        </w:tc>
      </w:tr>
      <w:tr w:rsidR="00630B20" w:rsidRPr="000A2B53" w14:paraId="77500ED8" w14:textId="77777777" w:rsidTr="001E5C07">
        <w:trPr>
          <w:jc w:val="center"/>
        </w:trPr>
        <w:tc>
          <w:tcPr>
            <w:tcW w:w="2120" w:type="dxa"/>
            <w:tcBorders>
              <w:top w:val="nil"/>
            </w:tcBorders>
            <w:shd w:val="clear" w:color="auto" w:fill="auto"/>
          </w:tcPr>
          <w:p w14:paraId="3D1DC738" w14:textId="77777777" w:rsidR="00630B20" w:rsidRPr="000A2B53" w:rsidRDefault="00630B20" w:rsidP="001E5C07">
            <w:pPr>
              <w:pStyle w:val="TAH"/>
            </w:pPr>
          </w:p>
        </w:tc>
        <w:tc>
          <w:tcPr>
            <w:tcW w:w="1850" w:type="dxa"/>
            <w:shd w:val="clear" w:color="auto" w:fill="auto"/>
          </w:tcPr>
          <w:p w14:paraId="3A707C5F" w14:textId="77777777" w:rsidR="00630B20" w:rsidRPr="000A2B53" w:rsidRDefault="00630B20" w:rsidP="001E5C07">
            <w:pPr>
              <w:pStyle w:val="TAL"/>
            </w:pPr>
            <w:r w:rsidRPr="000A2B53">
              <w:t>TS 38.523-2 [9]</w:t>
            </w:r>
          </w:p>
        </w:tc>
        <w:tc>
          <w:tcPr>
            <w:tcW w:w="1701" w:type="dxa"/>
            <w:shd w:val="clear" w:color="auto" w:fill="auto"/>
          </w:tcPr>
          <w:p w14:paraId="086017DD" w14:textId="77777777" w:rsidR="00630B20" w:rsidRPr="000A2B53" w:rsidRDefault="00630B20" w:rsidP="001E5C07">
            <w:pPr>
              <w:pStyle w:val="TAL"/>
            </w:pPr>
            <w:r w:rsidRPr="000A2B53">
              <w:t xml:space="preserve">Note </w:t>
            </w:r>
            <w:r w:rsidR="00821E7D" w:rsidRPr="000A2B53">
              <w:t>2</w:t>
            </w:r>
          </w:p>
        </w:tc>
        <w:tc>
          <w:tcPr>
            <w:tcW w:w="1701" w:type="dxa"/>
            <w:shd w:val="clear" w:color="auto" w:fill="auto"/>
          </w:tcPr>
          <w:p w14:paraId="69803A78" w14:textId="77777777" w:rsidR="00630B20" w:rsidRPr="000A2B53" w:rsidRDefault="00630B20" w:rsidP="001E5C07">
            <w:pPr>
              <w:pStyle w:val="TAL"/>
            </w:pPr>
            <w:r w:rsidRPr="000A2B53">
              <w:t>Note 2</w:t>
            </w:r>
          </w:p>
        </w:tc>
      </w:tr>
      <w:tr w:rsidR="00630B20" w:rsidRPr="000A2B53" w14:paraId="52D5436C" w14:textId="77777777" w:rsidTr="001E5C07">
        <w:trPr>
          <w:jc w:val="center"/>
        </w:trPr>
        <w:tc>
          <w:tcPr>
            <w:tcW w:w="7372" w:type="dxa"/>
            <w:gridSpan w:val="4"/>
            <w:shd w:val="clear" w:color="auto" w:fill="auto"/>
          </w:tcPr>
          <w:p w14:paraId="55565AF8" w14:textId="77777777" w:rsidR="00630B20" w:rsidRPr="000A2B53" w:rsidRDefault="00630B20" w:rsidP="001E5C07">
            <w:pPr>
              <w:pStyle w:val="TAN"/>
            </w:pPr>
            <w:r w:rsidRPr="000A2B53">
              <w:t>NOTE 1:</w:t>
            </w:r>
            <w:r w:rsidRPr="000A2B53">
              <w:tab/>
              <w:t>Latest release available, up to the release number of the present document.</w:t>
            </w:r>
          </w:p>
          <w:p w14:paraId="6CECC883" w14:textId="77777777" w:rsidR="00630B20" w:rsidRPr="000A2B53" w:rsidRDefault="00630B20" w:rsidP="001E5C07">
            <w:pPr>
              <w:pStyle w:val="TAN"/>
            </w:pPr>
            <w:r w:rsidRPr="000A2B53">
              <w:t>NOTE 2:</w:t>
            </w:r>
            <w:r w:rsidRPr="000A2B53">
              <w:tab/>
              <w:t>Latest available.</w:t>
            </w:r>
          </w:p>
        </w:tc>
      </w:tr>
    </w:tbl>
    <w:p w14:paraId="5A886D8F" w14:textId="77777777" w:rsidR="00630B20" w:rsidRPr="000A2B53" w:rsidRDefault="00630B20" w:rsidP="00630B20">
      <w:pPr>
        <w:tabs>
          <w:tab w:val="left" w:pos="3159"/>
        </w:tabs>
      </w:pPr>
    </w:p>
    <w:p w14:paraId="3085771D" w14:textId="623A4274" w:rsidR="00630B20" w:rsidRPr="000A2B53" w:rsidRDefault="00630B20" w:rsidP="00A561B4">
      <w:pPr>
        <w:pStyle w:val="Heading1"/>
      </w:pPr>
      <w:bookmarkStart w:id="2517" w:name="_Toc27473554"/>
      <w:bookmarkStart w:id="2518" w:name="_Toc29377825"/>
      <w:bookmarkStart w:id="2519" w:name="_Toc29378198"/>
      <w:bookmarkStart w:id="2520" w:name="_Toc36040532"/>
      <w:bookmarkStart w:id="2521" w:name="_Toc43923607"/>
      <w:bookmarkStart w:id="2522" w:name="_Toc51925585"/>
      <w:bookmarkStart w:id="2523" w:name="_Toc52278676"/>
      <w:bookmarkStart w:id="2524" w:name="_Toc58250791"/>
      <w:bookmarkStart w:id="2525" w:name="_Toc68072562"/>
      <w:bookmarkStart w:id="2526" w:name="_Toc75372692"/>
      <w:bookmarkStart w:id="2527" w:name="_Toc90561880"/>
      <w:bookmarkStart w:id="2528" w:name="_Toc90578761"/>
      <w:bookmarkStart w:id="2529" w:name="_Toc100004013"/>
      <w:bookmarkStart w:id="2530" w:name="_Toc106705584"/>
      <w:bookmarkStart w:id="2531" w:name="_Toc171008820"/>
      <w:r w:rsidRPr="000A2B53">
        <w:t>A.2</w:t>
      </w:r>
      <w:r w:rsidRPr="000A2B53">
        <w:tab/>
        <w:t>5GS Test Suites</w:t>
      </w:r>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p>
    <w:p w14:paraId="0B375879" w14:textId="77777777" w:rsidR="003F7A79" w:rsidRPr="000A2B53" w:rsidRDefault="003F7A79" w:rsidP="003F7A79">
      <w:pPr>
        <w:pStyle w:val="Heading2"/>
      </w:pPr>
      <w:bookmarkStart w:id="2532" w:name="_Toc27473555"/>
      <w:bookmarkStart w:id="2533" w:name="_Toc29377826"/>
      <w:bookmarkStart w:id="2534" w:name="_Toc29378199"/>
      <w:bookmarkStart w:id="2535" w:name="_Toc36040533"/>
      <w:bookmarkStart w:id="2536" w:name="_Toc43923608"/>
      <w:bookmarkStart w:id="2537" w:name="_Toc51925586"/>
      <w:bookmarkStart w:id="2538" w:name="_Toc52278677"/>
      <w:bookmarkStart w:id="2539" w:name="_Toc58250792"/>
      <w:bookmarkStart w:id="2540" w:name="_Toc68072563"/>
      <w:bookmarkStart w:id="2541" w:name="_Toc75372693"/>
      <w:bookmarkStart w:id="2542" w:name="_Toc90561881"/>
      <w:bookmarkStart w:id="2543" w:name="_Toc90578762"/>
      <w:bookmarkStart w:id="2544" w:name="_Toc100004014"/>
      <w:bookmarkStart w:id="2545" w:name="_Toc106705585"/>
      <w:bookmarkStart w:id="2546" w:name="_Toc171008821"/>
      <w:r w:rsidRPr="000A2B53">
        <w:t>A.2.1</w:t>
      </w:r>
      <w:r w:rsidRPr="000A2B53">
        <w:tab/>
        <w:t>EN-DC Test Suites</w:t>
      </w:r>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p>
    <w:p w14:paraId="6549D1A0" w14:textId="77777777" w:rsidR="003F7A79" w:rsidRPr="000A2B53" w:rsidRDefault="003F7A79" w:rsidP="003F7A79">
      <w:r w:rsidRPr="000A2B53">
        <w:t>Table A.2.1-1 lists all approved test cases.</w:t>
      </w:r>
    </w:p>
    <w:p w14:paraId="5BFBE5C1" w14:textId="77777777" w:rsidR="003F7A79" w:rsidRPr="000A2B53" w:rsidRDefault="003F7A79" w:rsidP="003F7A79">
      <w:r w:rsidRPr="000A2B53">
        <w:t>For a given test case, the following variants are distinguished (if applicable):</w:t>
      </w:r>
    </w:p>
    <w:p w14:paraId="69A9F5E7" w14:textId="77777777" w:rsidR="003F7A79" w:rsidRPr="000A2B53" w:rsidRDefault="003F7A79" w:rsidP="003F7A79">
      <w:pPr>
        <w:pStyle w:val="B1"/>
      </w:pPr>
      <w:r w:rsidRPr="000A2B53">
        <w:t>- FR1: FR1 NR frequency band</w:t>
      </w:r>
      <w:r w:rsidR="009D6E01" w:rsidRPr="000A2B53">
        <w:t>(s)</w:t>
      </w:r>
      <w:r w:rsidRPr="000A2B53">
        <w:t xml:space="preserve"> in the NR cell(s).</w:t>
      </w:r>
    </w:p>
    <w:p w14:paraId="384B8220" w14:textId="77777777" w:rsidR="009D6E01" w:rsidRPr="000A2B53" w:rsidRDefault="003F7A79" w:rsidP="009D6E01">
      <w:pPr>
        <w:pStyle w:val="B1"/>
      </w:pPr>
      <w:r w:rsidRPr="000A2B53">
        <w:t>- FR2: FR2 NR frequency band</w:t>
      </w:r>
      <w:r w:rsidR="009D6E01" w:rsidRPr="000A2B53">
        <w:t>(s)</w:t>
      </w:r>
      <w:r w:rsidRPr="000A2B53">
        <w:t xml:space="preserve"> in the NR cell(s).</w:t>
      </w:r>
    </w:p>
    <w:p w14:paraId="43CBCBFC" w14:textId="77777777" w:rsidR="003F7A79" w:rsidRPr="000A2B53" w:rsidRDefault="009D6E01" w:rsidP="009D6E01">
      <w:pPr>
        <w:pStyle w:val="B1"/>
      </w:pPr>
      <w:r w:rsidRPr="000A2B53">
        <w:t>- FRx: Mix of FR1 NR frequency band(s) and FR2 NR frequency band(s) in the NR cell(s).</w:t>
      </w:r>
    </w:p>
    <w:p w14:paraId="7C5D4B86" w14:textId="77777777" w:rsidR="009D6E01" w:rsidRPr="000A2B53" w:rsidRDefault="003F7A79" w:rsidP="009D6E01">
      <w:r w:rsidRPr="000A2B53">
        <w:t>An "X" in columns FR1</w:t>
      </w:r>
      <w:r w:rsidR="009D6E01" w:rsidRPr="000A2B53">
        <w:t>,</w:t>
      </w:r>
      <w:r w:rsidRPr="000A2B53">
        <w:t xml:space="preserve"> FR2 </w:t>
      </w:r>
      <w:r w:rsidR="009D6E01" w:rsidRPr="000A2B53">
        <w:t xml:space="preserve">or FRx </w:t>
      </w:r>
      <w:r w:rsidRPr="000A2B53">
        <w:t>indicates the test case is approved for the respective variant.</w:t>
      </w:r>
    </w:p>
    <w:p w14:paraId="222750BD" w14:textId="77777777" w:rsidR="003F7A79" w:rsidRPr="000A2B53" w:rsidRDefault="009D6E01" w:rsidP="009D6E01">
      <w:r w:rsidRPr="000A2B53">
        <w:t>An "-" in columns FR1, FR2 or FRx indicates the test case is not applicable to the respective variant.</w:t>
      </w:r>
    </w:p>
    <w:p w14:paraId="59511C47" w14:textId="77777777" w:rsidR="003F7A79" w:rsidRPr="000A2B53" w:rsidRDefault="003F7A79" w:rsidP="003F7A79">
      <w:pPr>
        <w:pStyle w:val="TH"/>
      </w:pPr>
      <w:r w:rsidRPr="000A2B53">
        <w:t>Table A.2.1-1: EN-DC TTCN test cases</w:t>
      </w:r>
    </w:p>
    <w:tbl>
      <w:tblPr>
        <w:tblW w:w="10151" w:type="dxa"/>
        <w:jc w:val="center"/>
        <w:tblLayout w:type="fixed"/>
        <w:tblCellMar>
          <w:left w:w="28" w:type="dxa"/>
          <w:right w:w="27" w:type="dxa"/>
        </w:tblCellMar>
        <w:tblLook w:val="0000" w:firstRow="0" w:lastRow="0" w:firstColumn="0" w:lastColumn="0" w:noHBand="0" w:noVBand="0"/>
      </w:tblPr>
      <w:tblGrid>
        <w:gridCol w:w="1575"/>
        <w:gridCol w:w="6866"/>
        <w:gridCol w:w="570"/>
        <w:gridCol w:w="570"/>
        <w:gridCol w:w="570"/>
      </w:tblGrid>
      <w:tr w:rsidR="009D6E01" w:rsidRPr="000A2B53" w14:paraId="178F2E55"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17B6C3C9" w14:textId="77777777" w:rsidR="009D6E01" w:rsidRPr="000A2B53" w:rsidRDefault="009D6E01" w:rsidP="009D6E01">
            <w:pPr>
              <w:pStyle w:val="TAL"/>
              <w:keepLines w:val="0"/>
              <w:rPr>
                <w:b/>
                <w:snapToGrid w:val="0"/>
                <w:szCs w:val="18"/>
              </w:rPr>
            </w:pPr>
            <w:r w:rsidRPr="000A2B53">
              <w:rPr>
                <w:b/>
              </w:rPr>
              <w:t>Test case</w:t>
            </w:r>
          </w:p>
        </w:tc>
        <w:tc>
          <w:tcPr>
            <w:tcW w:w="6866" w:type="dxa"/>
            <w:tcBorders>
              <w:top w:val="single" w:sz="6" w:space="0" w:color="auto"/>
              <w:left w:val="single" w:sz="6" w:space="0" w:color="auto"/>
              <w:bottom w:val="single" w:sz="6" w:space="0" w:color="auto"/>
              <w:right w:val="single" w:sz="6" w:space="0" w:color="auto"/>
            </w:tcBorders>
          </w:tcPr>
          <w:p w14:paraId="5981B063" w14:textId="77777777" w:rsidR="009D6E01" w:rsidRPr="000A2B53" w:rsidRDefault="009D6E01" w:rsidP="009D6E01">
            <w:pPr>
              <w:pStyle w:val="TAL"/>
              <w:keepLines w:val="0"/>
              <w:rPr>
                <w:b/>
                <w:snapToGrid w:val="0"/>
                <w:szCs w:val="18"/>
              </w:rPr>
            </w:pPr>
            <w:r w:rsidRPr="000A2B53">
              <w:rPr>
                <w:b/>
              </w:rPr>
              <w:t>Description</w:t>
            </w:r>
          </w:p>
        </w:tc>
        <w:tc>
          <w:tcPr>
            <w:tcW w:w="570" w:type="dxa"/>
            <w:tcBorders>
              <w:top w:val="single" w:sz="6" w:space="0" w:color="auto"/>
              <w:left w:val="single" w:sz="6" w:space="0" w:color="auto"/>
              <w:bottom w:val="single" w:sz="6" w:space="0" w:color="auto"/>
              <w:right w:val="single" w:sz="6" w:space="0" w:color="auto"/>
            </w:tcBorders>
          </w:tcPr>
          <w:p w14:paraId="5F58B2E9" w14:textId="77777777" w:rsidR="009D6E01" w:rsidRPr="000A2B53" w:rsidRDefault="009D6E01" w:rsidP="009D6E01">
            <w:pPr>
              <w:pStyle w:val="TAL"/>
              <w:keepNext w:val="0"/>
              <w:keepLines w:val="0"/>
              <w:jc w:val="center"/>
              <w:rPr>
                <w:b/>
                <w:snapToGrid w:val="0"/>
                <w:szCs w:val="18"/>
              </w:rPr>
            </w:pPr>
            <w:r w:rsidRPr="000A2B53">
              <w:rPr>
                <w:b/>
                <w:snapToGrid w:val="0"/>
                <w:szCs w:val="18"/>
              </w:rPr>
              <w:t>FR1</w:t>
            </w:r>
          </w:p>
        </w:tc>
        <w:tc>
          <w:tcPr>
            <w:tcW w:w="570" w:type="dxa"/>
            <w:tcBorders>
              <w:top w:val="single" w:sz="6" w:space="0" w:color="auto"/>
              <w:left w:val="single" w:sz="6" w:space="0" w:color="auto"/>
              <w:bottom w:val="single" w:sz="6" w:space="0" w:color="auto"/>
              <w:right w:val="single" w:sz="6" w:space="0" w:color="auto"/>
            </w:tcBorders>
          </w:tcPr>
          <w:p w14:paraId="68D47287" w14:textId="77777777" w:rsidR="009D6E01" w:rsidRPr="000A2B53" w:rsidRDefault="009D6E01" w:rsidP="009D6E01">
            <w:pPr>
              <w:pStyle w:val="TAL"/>
              <w:keepNext w:val="0"/>
              <w:keepLines w:val="0"/>
              <w:jc w:val="center"/>
              <w:rPr>
                <w:b/>
                <w:snapToGrid w:val="0"/>
                <w:szCs w:val="18"/>
              </w:rPr>
            </w:pPr>
            <w:r w:rsidRPr="000A2B53">
              <w:rPr>
                <w:b/>
                <w:snapToGrid w:val="0"/>
                <w:szCs w:val="18"/>
              </w:rPr>
              <w:t>FR2</w:t>
            </w:r>
          </w:p>
        </w:tc>
        <w:tc>
          <w:tcPr>
            <w:tcW w:w="570" w:type="dxa"/>
            <w:tcBorders>
              <w:top w:val="single" w:sz="6" w:space="0" w:color="auto"/>
              <w:left w:val="single" w:sz="6" w:space="0" w:color="auto"/>
              <w:bottom w:val="single" w:sz="6" w:space="0" w:color="auto"/>
              <w:right w:val="single" w:sz="6" w:space="0" w:color="auto"/>
            </w:tcBorders>
          </w:tcPr>
          <w:p w14:paraId="393A95BC" w14:textId="77777777" w:rsidR="009D6E01" w:rsidRPr="000A2B53" w:rsidRDefault="009D6E01" w:rsidP="009D6E01">
            <w:pPr>
              <w:pStyle w:val="TAL"/>
              <w:keepNext w:val="0"/>
              <w:keepLines w:val="0"/>
              <w:jc w:val="center"/>
              <w:rPr>
                <w:b/>
                <w:snapToGrid w:val="0"/>
                <w:szCs w:val="18"/>
              </w:rPr>
            </w:pPr>
            <w:r w:rsidRPr="000A2B53">
              <w:rPr>
                <w:b/>
                <w:snapToGrid w:val="0"/>
                <w:szCs w:val="18"/>
              </w:rPr>
              <w:t>FRx</w:t>
            </w:r>
          </w:p>
        </w:tc>
      </w:tr>
      <w:tr w:rsidR="009D6E01" w:rsidRPr="000A2B53" w14:paraId="2CDDA9B2"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6AF12EF8" w14:textId="77777777" w:rsidR="009D6E01" w:rsidRPr="000A2B53" w:rsidRDefault="009D6E01" w:rsidP="009D6E01">
            <w:pPr>
              <w:pStyle w:val="TAL"/>
              <w:keepNext w:val="0"/>
              <w:keepLines w:val="0"/>
            </w:pPr>
            <w:r w:rsidRPr="000A2B53">
              <w:t>7.1.1.1.1.ENDC</w:t>
            </w:r>
          </w:p>
        </w:tc>
        <w:tc>
          <w:tcPr>
            <w:tcW w:w="6866" w:type="dxa"/>
            <w:tcBorders>
              <w:top w:val="single" w:sz="6" w:space="0" w:color="auto"/>
              <w:left w:val="single" w:sz="6" w:space="0" w:color="auto"/>
              <w:bottom w:val="single" w:sz="6" w:space="0" w:color="auto"/>
              <w:right w:val="single" w:sz="6" w:space="0" w:color="auto"/>
            </w:tcBorders>
          </w:tcPr>
          <w:p w14:paraId="41A3D3DC" w14:textId="77777777" w:rsidR="009D6E01" w:rsidRPr="000A2B53" w:rsidRDefault="009D6E01" w:rsidP="009D6E01">
            <w:pPr>
              <w:pStyle w:val="TAL"/>
              <w:keepNext w:val="0"/>
              <w:keepLines w:val="0"/>
            </w:pPr>
            <w:r w:rsidRPr="000A2B53">
              <w:t>Correct selection of RACH parameters / Random access preamble and PRACH resource explicitly signalled to the UE by RRC / contention free random access procedure</w:t>
            </w:r>
          </w:p>
        </w:tc>
        <w:tc>
          <w:tcPr>
            <w:tcW w:w="570" w:type="dxa"/>
            <w:tcBorders>
              <w:top w:val="single" w:sz="6" w:space="0" w:color="auto"/>
              <w:left w:val="single" w:sz="6" w:space="0" w:color="auto"/>
              <w:bottom w:val="single" w:sz="6" w:space="0" w:color="auto"/>
              <w:right w:val="single" w:sz="6" w:space="0" w:color="auto"/>
            </w:tcBorders>
          </w:tcPr>
          <w:p w14:paraId="45036AD3" w14:textId="77777777" w:rsidR="009D6E01" w:rsidRPr="000A2B53" w:rsidRDefault="009D6E01" w:rsidP="009D6E01">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2F25FA91" w14:textId="77777777" w:rsidR="009D6E01" w:rsidRPr="000A2B53" w:rsidRDefault="009D6E01" w:rsidP="009D6E01">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F0A6550" w14:textId="77777777" w:rsidR="009D6E01" w:rsidRPr="000A2B53" w:rsidRDefault="009D6E01" w:rsidP="009D6E01">
            <w:pPr>
              <w:pStyle w:val="TAL"/>
              <w:keepNext w:val="0"/>
              <w:keepLines w:val="0"/>
              <w:jc w:val="center"/>
              <w:rPr>
                <w:snapToGrid w:val="0"/>
                <w:szCs w:val="18"/>
              </w:rPr>
            </w:pPr>
            <w:r w:rsidRPr="000A2B53">
              <w:rPr>
                <w:snapToGrid w:val="0"/>
                <w:szCs w:val="18"/>
              </w:rPr>
              <w:t>-</w:t>
            </w:r>
          </w:p>
        </w:tc>
      </w:tr>
      <w:tr w:rsidR="009D6E01" w:rsidRPr="000A2B53" w14:paraId="10784335"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4EC3E043" w14:textId="77777777" w:rsidR="009D6E01" w:rsidRPr="000A2B53" w:rsidRDefault="009D6E01" w:rsidP="009D6E01">
            <w:pPr>
              <w:pStyle w:val="TAL"/>
              <w:keepNext w:val="0"/>
              <w:keepLines w:val="0"/>
            </w:pPr>
            <w:r w:rsidRPr="000A2B53">
              <w:t>7.1.1.1.1a.ENDC</w:t>
            </w:r>
          </w:p>
        </w:tc>
        <w:tc>
          <w:tcPr>
            <w:tcW w:w="6866" w:type="dxa"/>
            <w:tcBorders>
              <w:top w:val="single" w:sz="6" w:space="0" w:color="auto"/>
              <w:left w:val="single" w:sz="6" w:space="0" w:color="auto"/>
              <w:bottom w:val="single" w:sz="6" w:space="0" w:color="auto"/>
              <w:right w:val="single" w:sz="6" w:space="0" w:color="auto"/>
            </w:tcBorders>
          </w:tcPr>
          <w:p w14:paraId="4B7F58EF" w14:textId="77777777" w:rsidR="009D6E01" w:rsidRPr="000A2B53" w:rsidRDefault="009D6E01" w:rsidP="009D6E01">
            <w:pPr>
              <w:pStyle w:val="TAL"/>
              <w:keepNext w:val="0"/>
              <w:keepLines w:val="0"/>
            </w:pPr>
            <w:r w:rsidRPr="000A2B53">
              <w:t>Correct selection of RACH parameters / Random access preamble and PRACH resource explicitly signalled to the UE by PDCCH Order / contention free random access procedure</w:t>
            </w:r>
          </w:p>
        </w:tc>
        <w:tc>
          <w:tcPr>
            <w:tcW w:w="570" w:type="dxa"/>
            <w:tcBorders>
              <w:top w:val="single" w:sz="6" w:space="0" w:color="auto"/>
              <w:left w:val="single" w:sz="6" w:space="0" w:color="auto"/>
              <w:bottom w:val="single" w:sz="6" w:space="0" w:color="auto"/>
              <w:right w:val="single" w:sz="6" w:space="0" w:color="auto"/>
            </w:tcBorders>
          </w:tcPr>
          <w:p w14:paraId="6F83A68F" w14:textId="77777777" w:rsidR="009D6E01" w:rsidRPr="000A2B53" w:rsidRDefault="009D6E01" w:rsidP="009D6E01">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28999EB5" w14:textId="77777777" w:rsidR="009D6E01" w:rsidRPr="000A2B53" w:rsidRDefault="009D6E01" w:rsidP="009D6E01">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286A48D1" w14:textId="77777777" w:rsidR="009D6E01" w:rsidRPr="000A2B53" w:rsidRDefault="009D6E01" w:rsidP="009D6E01">
            <w:pPr>
              <w:pStyle w:val="TAL"/>
              <w:keepNext w:val="0"/>
              <w:keepLines w:val="0"/>
              <w:jc w:val="center"/>
              <w:rPr>
                <w:snapToGrid w:val="0"/>
                <w:szCs w:val="18"/>
              </w:rPr>
            </w:pPr>
            <w:r w:rsidRPr="000A2B53">
              <w:rPr>
                <w:snapToGrid w:val="0"/>
                <w:szCs w:val="18"/>
              </w:rPr>
              <w:t>-</w:t>
            </w:r>
          </w:p>
        </w:tc>
      </w:tr>
      <w:tr w:rsidR="009D6E01" w:rsidRPr="000A2B53" w14:paraId="7F8C9453"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70B71474" w14:textId="77777777" w:rsidR="009D6E01" w:rsidRPr="000A2B53" w:rsidRDefault="009D6E01" w:rsidP="009D6E01">
            <w:pPr>
              <w:pStyle w:val="TAL"/>
              <w:keepNext w:val="0"/>
              <w:keepLines w:val="0"/>
            </w:pPr>
            <w:r w:rsidRPr="000A2B53">
              <w:t>7.1.1.1.2.ENDC</w:t>
            </w:r>
          </w:p>
        </w:tc>
        <w:tc>
          <w:tcPr>
            <w:tcW w:w="6866" w:type="dxa"/>
            <w:tcBorders>
              <w:top w:val="single" w:sz="6" w:space="0" w:color="auto"/>
              <w:left w:val="single" w:sz="6" w:space="0" w:color="auto"/>
              <w:bottom w:val="single" w:sz="6" w:space="0" w:color="auto"/>
              <w:right w:val="single" w:sz="6" w:space="0" w:color="auto"/>
            </w:tcBorders>
          </w:tcPr>
          <w:p w14:paraId="3A989BEE" w14:textId="77777777" w:rsidR="009D6E01" w:rsidRPr="000A2B53" w:rsidRDefault="009D6E01" w:rsidP="009D6E01">
            <w:pPr>
              <w:pStyle w:val="TAL"/>
              <w:keepNext w:val="0"/>
              <w:keepLines w:val="0"/>
            </w:pPr>
            <w:r w:rsidRPr="000A2B53">
              <w:t>Random access procedure / Successful/ C-RNTI Based/Preamble selected by MAC itself</w:t>
            </w:r>
          </w:p>
        </w:tc>
        <w:tc>
          <w:tcPr>
            <w:tcW w:w="570" w:type="dxa"/>
            <w:tcBorders>
              <w:top w:val="single" w:sz="6" w:space="0" w:color="auto"/>
              <w:left w:val="single" w:sz="6" w:space="0" w:color="auto"/>
              <w:bottom w:val="single" w:sz="6" w:space="0" w:color="auto"/>
              <w:right w:val="single" w:sz="6" w:space="0" w:color="auto"/>
            </w:tcBorders>
          </w:tcPr>
          <w:p w14:paraId="0BA2C19F" w14:textId="77777777" w:rsidR="009D6E01" w:rsidRPr="000A2B53" w:rsidRDefault="009D6E01" w:rsidP="009D6E01">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DEAA129" w14:textId="77777777" w:rsidR="009D6E01" w:rsidRPr="000A2B53" w:rsidRDefault="009D6E01" w:rsidP="009D6E01">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2D35AF23" w14:textId="77777777" w:rsidR="009D6E01" w:rsidRPr="000A2B53" w:rsidRDefault="009D6E01" w:rsidP="009D6E01">
            <w:pPr>
              <w:pStyle w:val="TAL"/>
              <w:keepNext w:val="0"/>
              <w:keepLines w:val="0"/>
              <w:jc w:val="center"/>
              <w:rPr>
                <w:snapToGrid w:val="0"/>
                <w:szCs w:val="18"/>
              </w:rPr>
            </w:pPr>
            <w:r w:rsidRPr="000A2B53">
              <w:rPr>
                <w:snapToGrid w:val="0"/>
                <w:szCs w:val="18"/>
              </w:rPr>
              <w:t>-</w:t>
            </w:r>
          </w:p>
        </w:tc>
      </w:tr>
      <w:tr w:rsidR="009D6E01" w:rsidRPr="000A2B53" w14:paraId="2998793C"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4F232059" w14:textId="77777777" w:rsidR="009D6E01" w:rsidRPr="000A2B53" w:rsidRDefault="009D6E01" w:rsidP="009D6E01">
            <w:pPr>
              <w:pStyle w:val="TAL"/>
              <w:keepNext w:val="0"/>
              <w:keepLines w:val="0"/>
            </w:pPr>
            <w:r w:rsidRPr="000A2B53">
              <w:t>7.1.1.2.1.ENDC</w:t>
            </w:r>
          </w:p>
        </w:tc>
        <w:tc>
          <w:tcPr>
            <w:tcW w:w="6866" w:type="dxa"/>
            <w:tcBorders>
              <w:top w:val="single" w:sz="6" w:space="0" w:color="auto"/>
              <w:left w:val="single" w:sz="6" w:space="0" w:color="auto"/>
              <w:bottom w:val="single" w:sz="6" w:space="0" w:color="auto"/>
              <w:right w:val="single" w:sz="6" w:space="0" w:color="auto"/>
            </w:tcBorders>
          </w:tcPr>
          <w:p w14:paraId="119CDB43" w14:textId="77777777" w:rsidR="009D6E01" w:rsidRPr="000A2B53" w:rsidRDefault="009D6E01" w:rsidP="009D6E01">
            <w:pPr>
              <w:pStyle w:val="TAL"/>
              <w:keepNext w:val="0"/>
              <w:keepLines w:val="0"/>
            </w:pPr>
            <w:r w:rsidRPr="000A2B53">
              <w:t>Correct Handling of DL MAC PDU / Assignment / HARQ process</w:t>
            </w:r>
          </w:p>
        </w:tc>
        <w:tc>
          <w:tcPr>
            <w:tcW w:w="570" w:type="dxa"/>
            <w:tcBorders>
              <w:top w:val="single" w:sz="6" w:space="0" w:color="auto"/>
              <w:left w:val="single" w:sz="6" w:space="0" w:color="auto"/>
              <w:bottom w:val="single" w:sz="6" w:space="0" w:color="auto"/>
              <w:right w:val="single" w:sz="6" w:space="0" w:color="auto"/>
            </w:tcBorders>
          </w:tcPr>
          <w:p w14:paraId="49946684" w14:textId="77777777" w:rsidR="009D6E01" w:rsidRPr="000A2B53" w:rsidRDefault="009D6E01" w:rsidP="009D6E01">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D2DB33D" w14:textId="77777777" w:rsidR="009D6E01" w:rsidRPr="000A2B53" w:rsidRDefault="009D6E01" w:rsidP="009D6E01">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D420A78" w14:textId="77777777" w:rsidR="009D6E01" w:rsidRPr="000A2B53" w:rsidRDefault="009D6E01" w:rsidP="009D6E01">
            <w:pPr>
              <w:pStyle w:val="TAL"/>
              <w:keepNext w:val="0"/>
              <w:keepLines w:val="0"/>
              <w:jc w:val="center"/>
              <w:rPr>
                <w:snapToGrid w:val="0"/>
                <w:szCs w:val="18"/>
              </w:rPr>
            </w:pPr>
            <w:r w:rsidRPr="000A2B53">
              <w:rPr>
                <w:snapToGrid w:val="0"/>
                <w:szCs w:val="18"/>
              </w:rPr>
              <w:t>-</w:t>
            </w:r>
          </w:p>
        </w:tc>
      </w:tr>
      <w:tr w:rsidR="00745FC3" w:rsidRPr="000A2B53" w14:paraId="26C134D3"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771CE477" w14:textId="7885A403" w:rsidR="00745FC3" w:rsidRPr="000A2B53" w:rsidRDefault="00745FC3" w:rsidP="00745FC3">
            <w:pPr>
              <w:pStyle w:val="TAL"/>
              <w:keepNext w:val="0"/>
              <w:keepLines w:val="0"/>
            </w:pPr>
            <w:r w:rsidRPr="000A2B53">
              <w:t>7.1.1.2.2.ENDC</w:t>
            </w:r>
          </w:p>
        </w:tc>
        <w:tc>
          <w:tcPr>
            <w:tcW w:w="6866" w:type="dxa"/>
            <w:tcBorders>
              <w:top w:val="single" w:sz="6" w:space="0" w:color="auto"/>
              <w:left w:val="single" w:sz="6" w:space="0" w:color="auto"/>
              <w:bottom w:val="single" w:sz="6" w:space="0" w:color="auto"/>
              <w:right w:val="single" w:sz="6" w:space="0" w:color="auto"/>
            </w:tcBorders>
          </w:tcPr>
          <w:p w14:paraId="2A759A13" w14:textId="39F1F071" w:rsidR="00745FC3" w:rsidRPr="000A2B53" w:rsidRDefault="00745FC3" w:rsidP="00745FC3">
            <w:pPr>
              <w:pStyle w:val="TAL"/>
              <w:keepNext w:val="0"/>
              <w:keepLines w:val="0"/>
            </w:pPr>
            <w:r w:rsidRPr="000A2B53">
              <w:t>Correct Handling of DL HARQ process PDSCH Aggregation</w:t>
            </w:r>
          </w:p>
        </w:tc>
        <w:tc>
          <w:tcPr>
            <w:tcW w:w="570" w:type="dxa"/>
            <w:tcBorders>
              <w:top w:val="single" w:sz="6" w:space="0" w:color="auto"/>
              <w:left w:val="single" w:sz="6" w:space="0" w:color="auto"/>
              <w:bottom w:val="single" w:sz="6" w:space="0" w:color="auto"/>
              <w:right w:val="single" w:sz="6" w:space="0" w:color="auto"/>
            </w:tcBorders>
          </w:tcPr>
          <w:p w14:paraId="7CA493A8" w14:textId="11A1E184"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0C17C2E"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29C5DD22" w14:textId="0A553CDA"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275DE5CB"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596FABE4" w14:textId="77777777" w:rsidR="00745FC3" w:rsidRPr="000A2B53" w:rsidRDefault="00745FC3" w:rsidP="00745FC3">
            <w:pPr>
              <w:pStyle w:val="TAL"/>
              <w:keepNext w:val="0"/>
              <w:keepLines w:val="0"/>
            </w:pPr>
            <w:r w:rsidRPr="000A2B53">
              <w:t>7.1.1.3.1.ENDC</w:t>
            </w:r>
          </w:p>
        </w:tc>
        <w:tc>
          <w:tcPr>
            <w:tcW w:w="6866" w:type="dxa"/>
            <w:tcBorders>
              <w:top w:val="single" w:sz="6" w:space="0" w:color="auto"/>
              <w:left w:val="single" w:sz="6" w:space="0" w:color="auto"/>
              <w:bottom w:val="single" w:sz="6" w:space="0" w:color="auto"/>
              <w:right w:val="single" w:sz="6" w:space="0" w:color="auto"/>
            </w:tcBorders>
          </w:tcPr>
          <w:p w14:paraId="2C223367" w14:textId="77777777" w:rsidR="00745FC3" w:rsidRPr="000A2B53" w:rsidRDefault="00745FC3" w:rsidP="00745FC3">
            <w:pPr>
              <w:pStyle w:val="TAL"/>
              <w:keepNext w:val="0"/>
              <w:keepLines w:val="0"/>
            </w:pPr>
            <w:r w:rsidRPr="000A2B53">
              <w:t>Correct Handling of UL MAC PDU / Assignment / HARQ process</w:t>
            </w:r>
          </w:p>
        </w:tc>
        <w:tc>
          <w:tcPr>
            <w:tcW w:w="570" w:type="dxa"/>
            <w:tcBorders>
              <w:top w:val="single" w:sz="6" w:space="0" w:color="auto"/>
              <w:left w:val="single" w:sz="6" w:space="0" w:color="auto"/>
              <w:bottom w:val="single" w:sz="6" w:space="0" w:color="auto"/>
              <w:right w:val="single" w:sz="6" w:space="0" w:color="auto"/>
            </w:tcBorders>
          </w:tcPr>
          <w:p w14:paraId="371ACDA3"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A4FAA2D"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D405084"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27D2ED10"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584570BD" w14:textId="77777777" w:rsidR="00745FC3" w:rsidRPr="000A2B53" w:rsidRDefault="00745FC3" w:rsidP="00745FC3">
            <w:pPr>
              <w:pStyle w:val="TAL"/>
              <w:keepNext w:val="0"/>
              <w:keepLines w:val="0"/>
            </w:pPr>
            <w:r w:rsidRPr="000A2B53">
              <w:t>7.1.1.3.2.ENDC</w:t>
            </w:r>
          </w:p>
        </w:tc>
        <w:tc>
          <w:tcPr>
            <w:tcW w:w="6866" w:type="dxa"/>
            <w:tcBorders>
              <w:top w:val="single" w:sz="6" w:space="0" w:color="auto"/>
              <w:left w:val="single" w:sz="6" w:space="0" w:color="auto"/>
              <w:bottom w:val="single" w:sz="6" w:space="0" w:color="auto"/>
              <w:right w:val="single" w:sz="6" w:space="0" w:color="auto"/>
            </w:tcBorders>
          </w:tcPr>
          <w:p w14:paraId="7B02F440" w14:textId="77777777" w:rsidR="00745FC3" w:rsidRPr="000A2B53" w:rsidRDefault="00745FC3" w:rsidP="00745FC3">
            <w:pPr>
              <w:pStyle w:val="TAL"/>
              <w:keepNext w:val="0"/>
              <w:keepLines w:val="0"/>
            </w:pPr>
            <w:r w:rsidRPr="000A2B53">
              <w:t>Logical channel prioritization handling</w:t>
            </w:r>
          </w:p>
        </w:tc>
        <w:tc>
          <w:tcPr>
            <w:tcW w:w="570" w:type="dxa"/>
            <w:tcBorders>
              <w:top w:val="single" w:sz="6" w:space="0" w:color="auto"/>
              <w:left w:val="single" w:sz="6" w:space="0" w:color="auto"/>
              <w:bottom w:val="single" w:sz="6" w:space="0" w:color="auto"/>
              <w:right w:val="single" w:sz="6" w:space="0" w:color="auto"/>
            </w:tcBorders>
          </w:tcPr>
          <w:p w14:paraId="3B61232D"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88F4CCB"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C81BA3F"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6D0B6EC3"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47F5514E" w14:textId="1CB6DACB" w:rsidR="00745FC3" w:rsidRPr="000A2B53" w:rsidRDefault="00745FC3" w:rsidP="00745FC3">
            <w:pPr>
              <w:pStyle w:val="TAL"/>
              <w:keepNext w:val="0"/>
              <w:keepLines w:val="0"/>
            </w:pPr>
            <w:r w:rsidRPr="000A2B53">
              <w:t>7.1.1.3.2b.ENDC</w:t>
            </w:r>
          </w:p>
        </w:tc>
        <w:tc>
          <w:tcPr>
            <w:tcW w:w="6866" w:type="dxa"/>
            <w:tcBorders>
              <w:top w:val="single" w:sz="6" w:space="0" w:color="auto"/>
              <w:left w:val="single" w:sz="6" w:space="0" w:color="auto"/>
              <w:bottom w:val="single" w:sz="6" w:space="0" w:color="auto"/>
              <w:right w:val="single" w:sz="6" w:space="0" w:color="auto"/>
            </w:tcBorders>
          </w:tcPr>
          <w:p w14:paraId="293CFF92" w14:textId="2DF461A2" w:rsidR="00745FC3" w:rsidRPr="000A2B53" w:rsidRDefault="00745FC3" w:rsidP="00745FC3">
            <w:pPr>
              <w:pStyle w:val="TAL"/>
              <w:keepNext w:val="0"/>
              <w:keepLines w:val="0"/>
            </w:pPr>
            <w:r w:rsidRPr="000A2B53">
              <w:t>Logical channel prioritization handling with Mapping restrictions</w:t>
            </w:r>
          </w:p>
        </w:tc>
        <w:tc>
          <w:tcPr>
            <w:tcW w:w="570" w:type="dxa"/>
            <w:tcBorders>
              <w:top w:val="single" w:sz="6" w:space="0" w:color="auto"/>
              <w:left w:val="single" w:sz="6" w:space="0" w:color="auto"/>
              <w:bottom w:val="single" w:sz="6" w:space="0" w:color="auto"/>
              <w:right w:val="single" w:sz="6" w:space="0" w:color="auto"/>
            </w:tcBorders>
          </w:tcPr>
          <w:p w14:paraId="24253C89" w14:textId="13524D0F"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3902BF6" w14:textId="5762FDAF"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CF34E31" w14:textId="0BAAF61F"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191A808C"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61DD410C" w14:textId="77777777" w:rsidR="00745FC3" w:rsidRPr="000A2B53" w:rsidRDefault="00745FC3" w:rsidP="00745FC3">
            <w:pPr>
              <w:pStyle w:val="TAL"/>
              <w:keepNext w:val="0"/>
              <w:keepLines w:val="0"/>
            </w:pPr>
            <w:r w:rsidRPr="000A2B53">
              <w:t>7.1.1.3.3.ENDC</w:t>
            </w:r>
          </w:p>
        </w:tc>
        <w:tc>
          <w:tcPr>
            <w:tcW w:w="6866" w:type="dxa"/>
            <w:tcBorders>
              <w:top w:val="single" w:sz="6" w:space="0" w:color="auto"/>
              <w:left w:val="single" w:sz="6" w:space="0" w:color="auto"/>
              <w:bottom w:val="single" w:sz="6" w:space="0" w:color="auto"/>
              <w:right w:val="single" w:sz="6" w:space="0" w:color="auto"/>
            </w:tcBorders>
          </w:tcPr>
          <w:p w14:paraId="00155915" w14:textId="77777777" w:rsidR="00745FC3" w:rsidRPr="000A2B53" w:rsidRDefault="00745FC3" w:rsidP="00745FC3">
            <w:pPr>
              <w:pStyle w:val="TAL"/>
              <w:keepNext w:val="0"/>
              <w:keepLines w:val="0"/>
            </w:pPr>
            <w:r w:rsidRPr="000A2B53">
              <w:t>Correct handling of MAC control information / Scheduling requests</w:t>
            </w:r>
          </w:p>
        </w:tc>
        <w:tc>
          <w:tcPr>
            <w:tcW w:w="570" w:type="dxa"/>
            <w:tcBorders>
              <w:top w:val="single" w:sz="6" w:space="0" w:color="auto"/>
              <w:left w:val="single" w:sz="6" w:space="0" w:color="auto"/>
              <w:bottom w:val="single" w:sz="6" w:space="0" w:color="auto"/>
              <w:right w:val="single" w:sz="6" w:space="0" w:color="auto"/>
            </w:tcBorders>
          </w:tcPr>
          <w:p w14:paraId="4E07276F"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380BEFF"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D2BEC70"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4B8FBC33"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28C23814" w14:textId="77777777" w:rsidR="00745FC3" w:rsidRPr="000A2B53" w:rsidRDefault="00745FC3" w:rsidP="00745FC3">
            <w:pPr>
              <w:pStyle w:val="TAL"/>
              <w:keepNext w:val="0"/>
              <w:keepLines w:val="0"/>
            </w:pPr>
            <w:r w:rsidRPr="000A2B53">
              <w:t>7.1.1.3.4.ENDC</w:t>
            </w:r>
          </w:p>
        </w:tc>
        <w:tc>
          <w:tcPr>
            <w:tcW w:w="6866" w:type="dxa"/>
            <w:tcBorders>
              <w:top w:val="single" w:sz="6" w:space="0" w:color="auto"/>
              <w:left w:val="single" w:sz="6" w:space="0" w:color="auto"/>
              <w:bottom w:val="single" w:sz="6" w:space="0" w:color="auto"/>
              <w:right w:val="single" w:sz="6" w:space="0" w:color="auto"/>
            </w:tcBorders>
          </w:tcPr>
          <w:p w14:paraId="3DEE1A1A" w14:textId="77777777" w:rsidR="00745FC3" w:rsidRPr="000A2B53" w:rsidRDefault="00745FC3" w:rsidP="00745FC3">
            <w:pPr>
              <w:pStyle w:val="TAL"/>
              <w:keepNext w:val="0"/>
              <w:keepLines w:val="0"/>
            </w:pPr>
            <w:r w:rsidRPr="000A2B53">
              <w:t>Correct handling of MAC control information / Buffer status / UL data arrive in the UE Tx buffer / Regular BSR</w:t>
            </w:r>
          </w:p>
        </w:tc>
        <w:tc>
          <w:tcPr>
            <w:tcW w:w="570" w:type="dxa"/>
            <w:tcBorders>
              <w:top w:val="single" w:sz="6" w:space="0" w:color="auto"/>
              <w:left w:val="single" w:sz="6" w:space="0" w:color="auto"/>
              <w:bottom w:val="single" w:sz="6" w:space="0" w:color="auto"/>
              <w:right w:val="single" w:sz="6" w:space="0" w:color="auto"/>
            </w:tcBorders>
          </w:tcPr>
          <w:p w14:paraId="726C322E"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BCE0DA4"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AEE1B07"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755232AE"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6433D6A7" w14:textId="77777777" w:rsidR="00745FC3" w:rsidRPr="000A2B53" w:rsidRDefault="00745FC3" w:rsidP="00745FC3">
            <w:pPr>
              <w:pStyle w:val="TAL"/>
              <w:keepNext w:val="0"/>
              <w:keepLines w:val="0"/>
            </w:pPr>
            <w:r w:rsidRPr="000A2B53">
              <w:t>7.1.1.3.5.ENDC</w:t>
            </w:r>
          </w:p>
        </w:tc>
        <w:tc>
          <w:tcPr>
            <w:tcW w:w="6866" w:type="dxa"/>
            <w:tcBorders>
              <w:top w:val="single" w:sz="6" w:space="0" w:color="auto"/>
              <w:left w:val="single" w:sz="6" w:space="0" w:color="auto"/>
              <w:bottom w:val="single" w:sz="6" w:space="0" w:color="auto"/>
              <w:right w:val="single" w:sz="6" w:space="0" w:color="auto"/>
            </w:tcBorders>
          </w:tcPr>
          <w:p w14:paraId="33BEB49D" w14:textId="77777777" w:rsidR="00745FC3" w:rsidRPr="000A2B53" w:rsidRDefault="00745FC3" w:rsidP="00745FC3">
            <w:pPr>
              <w:pStyle w:val="TAL"/>
              <w:keepNext w:val="0"/>
              <w:keepLines w:val="0"/>
            </w:pPr>
            <w:r w:rsidRPr="000A2B53">
              <w:t>Correct handling of MAC control information / Buffer Status / UL resources are allocated / Padding BSR</w:t>
            </w:r>
          </w:p>
        </w:tc>
        <w:tc>
          <w:tcPr>
            <w:tcW w:w="570" w:type="dxa"/>
            <w:tcBorders>
              <w:top w:val="single" w:sz="6" w:space="0" w:color="auto"/>
              <w:left w:val="single" w:sz="6" w:space="0" w:color="auto"/>
              <w:bottom w:val="single" w:sz="6" w:space="0" w:color="auto"/>
              <w:right w:val="single" w:sz="6" w:space="0" w:color="auto"/>
            </w:tcBorders>
          </w:tcPr>
          <w:p w14:paraId="3623ACC0"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1A700B1"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ED24FF4"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47906C8A"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6D6F44C1" w14:textId="77777777" w:rsidR="00745FC3" w:rsidRPr="000A2B53" w:rsidRDefault="00745FC3" w:rsidP="00745FC3">
            <w:pPr>
              <w:pStyle w:val="TAL"/>
              <w:keepNext w:val="0"/>
              <w:keepLines w:val="0"/>
            </w:pPr>
            <w:r w:rsidRPr="000A2B53">
              <w:t>7.1.1.3.6.ENDC</w:t>
            </w:r>
          </w:p>
        </w:tc>
        <w:tc>
          <w:tcPr>
            <w:tcW w:w="6866" w:type="dxa"/>
            <w:tcBorders>
              <w:top w:val="single" w:sz="6" w:space="0" w:color="auto"/>
              <w:left w:val="single" w:sz="6" w:space="0" w:color="auto"/>
              <w:bottom w:val="single" w:sz="6" w:space="0" w:color="auto"/>
              <w:right w:val="single" w:sz="6" w:space="0" w:color="auto"/>
            </w:tcBorders>
          </w:tcPr>
          <w:p w14:paraId="60AD9094" w14:textId="77777777" w:rsidR="00745FC3" w:rsidRPr="000A2B53" w:rsidRDefault="00745FC3" w:rsidP="00745FC3">
            <w:pPr>
              <w:pStyle w:val="TAL"/>
              <w:keepNext w:val="0"/>
              <w:keepLines w:val="0"/>
            </w:pPr>
            <w:r w:rsidRPr="000A2B53">
              <w:t>Correct handling of MAC control information / Buffer status / Periodic BSR timer expires</w:t>
            </w:r>
          </w:p>
        </w:tc>
        <w:tc>
          <w:tcPr>
            <w:tcW w:w="570" w:type="dxa"/>
            <w:tcBorders>
              <w:top w:val="single" w:sz="6" w:space="0" w:color="auto"/>
              <w:left w:val="single" w:sz="6" w:space="0" w:color="auto"/>
              <w:bottom w:val="single" w:sz="6" w:space="0" w:color="auto"/>
              <w:right w:val="single" w:sz="6" w:space="0" w:color="auto"/>
            </w:tcBorders>
          </w:tcPr>
          <w:p w14:paraId="7D907054"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29323C4E"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740447F"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65DBB83E"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0AA0D103" w14:textId="77777777" w:rsidR="00745FC3" w:rsidRPr="000A2B53" w:rsidRDefault="00745FC3" w:rsidP="00745FC3">
            <w:pPr>
              <w:pStyle w:val="TAL"/>
              <w:keepNext w:val="0"/>
              <w:keepLines w:val="0"/>
            </w:pPr>
            <w:r w:rsidRPr="000A2B53">
              <w:t>7.1.1.3.7.ENDC</w:t>
            </w:r>
          </w:p>
        </w:tc>
        <w:tc>
          <w:tcPr>
            <w:tcW w:w="6866" w:type="dxa"/>
            <w:tcBorders>
              <w:top w:val="single" w:sz="6" w:space="0" w:color="auto"/>
              <w:left w:val="single" w:sz="6" w:space="0" w:color="auto"/>
              <w:bottom w:val="single" w:sz="6" w:space="0" w:color="auto"/>
              <w:right w:val="single" w:sz="6" w:space="0" w:color="auto"/>
            </w:tcBorders>
          </w:tcPr>
          <w:p w14:paraId="567F22A0" w14:textId="77777777" w:rsidR="00745FC3" w:rsidRPr="000A2B53" w:rsidRDefault="00745FC3" w:rsidP="00745FC3">
            <w:pPr>
              <w:pStyle w:val="TAL"/>
              <w:keepNext w:val="0"/>
              <w:keepLines w:val="0"/>
            </w:pPr>
            <w:r w:rsidRPr="000A2B53">
              <w:t>UE power headroom reporting / Periodic reporting / DL pathloss change reporting</w:t>
            </w:r>
          </w:p>
        </w:tc>
        <w:tc>
          <w:tcPr>
            <w:tcW w:w="570" w:type="dxa"/>
            <w:tcBorders>
              <w:top w:val="single" w:sz="6" w:space="0" w:color="auto"/>
              <w:left w:val="single" w:sz="6" w:space="0" w:color="auto"/>
              <w:bottom w:val="single" w:sz="6" w:space="0" w:color="auto"/>
              <w:right w:val="single" w:sz="6" w:space="0" w:color="auto"/>
            </w:tcBorders>
          </w:tcPr>
          <w:p w14:paraId="6660395A"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4851ABF"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15FDE30"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363F8B76"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2ACE40B7" w14:textId="7E385B40" w:rsidR="00745FC3" w:rsidRPr="000A2B53" w:rsidRDefault="00745FC3" w:rsidP="00745FC3">
            <w:pPr>
              <w:pStyle w:val="TAL"/>
              <w:keepNext w:val="0"/>
              <w:keepLines w:val="0"/>
            </w:pPr>
            <w:r w:rsidRPr="000A2B53">
              <w:t>7.1.1.3.9.ENDC</w:t>
            </w:r>
          </w:p>
        </w:tc>
        <w:tc>
          <w:tcPr>
            <w:tcW w:w="6866" w:type="dxa"/>
            <w:tcBorders>
              <w:top w:val="single" w:sz="6" w:space="0" w:color="auto"/>
              <w:left w:val="single" w:sz="6" w:space="0" w:color="auto"/>
              <w:bottom w:val="single" w:sz="6" w:space="0" w:color="auto"/>
              <w:right w:val="single" w:sz="6" w:space="0" w:color="auto"/>
            </w:tcBorders>
          </w:tcPr>
          <w:p w14:paraId="45957C21" w14:textId="5311AF71" w:rsidR="00745FC3" w:rsidRPr="000A2B53" w:rsidRDefault="00745FC3" w:rsidP="00745FC3">
            <w:pPr>
              <w:pStyle w:val="TAL"/>
              <w:keepNext w:val="0"/>
              <w:keepLines w:val="0"/>
            </w:pPr>
            <w:r w:rsidRPr="000A2B53">
              <w:t>Correct Handling of UL  HARQ process/ PUSCH Aggregation</w:t>
            </w:r>
          </w:p>
        </w:tc>
        <w:tc>
          <w:tcPr>
            <w:tcW w:w="570" w:type="dxa"/>
            <w:tcBorders>
              <w:top w:val="single" w:sz="6" w:space="0" w:color="auto"/>
              <w:left w:val="single" w:sz="6" w:space="0" w:color="auto"/>
              <w:bottom w:val="single" w:sz="6" w:space="0" w:color="auto"/>
              <w:right w:val="single" w:sz="6" w:space="0" w:color="auto"/>
            </w:tcBorders>
          </w:tcPr>
          <w:p w14:paraId="12C7DB0D" w14:textId="6884725E"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82B4C21" w14:textId="1B25649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0144FA0" w14:textId="3C2464B4"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32FD042F"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78FEEF16" w14:textId="2AF54931" w:rsidR="00745FC3" w:rsidRPr="000A2B53" w:rsidRDefault="00745FC3" w:rsidP="00745FC3">
            <w:pPr>
              <w:pStyle w:val="TAL"/>
              <w:keepNext w:val="0"/>
              <w:keepLines w:val="0"/>
            </w:pPr>
            <w:r w:rsidRPr="000A2B53">
              <w:t>7.1.1.3.8.1.ENDC</w:t>
            </w:r>
          </w:p>
        </w:tc>
        <w:tc>
          <w:tcPr>
            <w:tcW w:w="6866" w:type="dxa"/>
            <w:tcBorders>
              <w:top w:val="single" w:sz="6" w:space="0" w:color="auto"/>
              <w:left w:val="single" w:sz="6" w:space="0" w:color="auto"/>
              <w:bottom w:val="single" w:sz="6" w:space="0" w:color="auto"/>
              <w:right w:val="single" w:sz="6" w:space="0" w:color="auto"/>
            </w:tcBorders>
          </w:tcPr>
          <w:p w14:paraId="67270F15" w14:textId="1F05B73E" w:rsidR="00745FC3" w:rsidRPr="000A2B53" w:rsidRDefault="00745FC3" w:rsidP="00745FC3">
            <w:pPr>
              <w:pStyle w:val="TAL"/>
              <w:keepNext w:val="0"/>
              <w:keepLines w:val="0"/>
            </w:pPr>
            <w:r w:rsidRPr="000A2B53">
              <w:t>UE power headroom reporting / SCell activation / DL pathloss change reporting / Intra-band Contiguous CA</w:t>
            </w:r>
          </w:p>
        </w:tc>
        <w:tc>
          <w:tcPr>
            <w:tcW w:w="570" w:type="dxa"/>
            <w:tcBorders>
              <w:top w:val="single" w:sz="6" w:space="0" w:color="auto"/>
              <w:left w:val="single" w:sz="6" w:space="0" w:color="auto"/>
              <w:bottom w:val="single" w:sz="6" w:space="0" w:color="auto"/>
              <w:right w:val="single" w:sz="6" w:space="0" w:color="auto"/>
            </w:tcBorders>
          </w:tcPr>
          <w:p w14:paraId="607A8EA4" w14:textId="3953823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8BF06A3" w14:textId="53B756C4"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36E8BFC" w14:textId="3B886E6D"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6786AF9C"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5B9EF03A" w14:textId="77777777" w:rsidR="00745FC3" w:rsidRPr="000A2B53" w:rsidRDefault="00745FC3" w:rsidP="00745FC3">
            <w:pPr>
              <w:pStyle w:val="TAL"/>
              <w:keepNext w:val="0"/>
              <w:keepLines w:val="0"/>
            </w:pPr>
            <w:r w:rsidRPr="000A2B53">
              <w:t>7.1.1.3.8.2.ENDC</w:t>
            </w:r>
          </w:p>
        </w:tc>
        <w:tc>
          <w:tcPr>
            <w:tcW w:w="6866" w:type="dxa"/>
            <w:tcBorders>
              <w:top w:val="single" w:sz="6" w:space="0" w:color="auto"/>
              <w:left w:val="single" w:sz="6" w:space="0" w:color="auto"/>
              <w:bottom w:val="single" w:sz="6" w:space="0" w:color="auto"/>
              <w:right w:val="single" w:sz="6" w:space="0" w:color="auto"/>
            </w:tcBorders>
          </w:tcPr>
          <w:p w14:paraId="7B72CCF7" w14:textId="77777777" w:rsidR="00745FC3" w:rsidRPr="000A2B53" w:rsidRDefault="00745FC3" w:rsidP="00745FC3">
            <w:pPr>
              <w:pStyle w:val="TAL"/>
              <w:keepNext w:val="0"/>
              <w:keepLines w:val="0"/>
            </w:pPr>
            <w:r w:rsidRPr="000A2B53">
              <w:t>UE power headroom reporting / SCell activation / DL pathloss change reporting/ Inter-band CA</w:t>
            </w:r>
          </w:p>
        </w:tc>
        <w:tc>
          <w:tcPr>
            <w:tcW w:w="570" w:type="dxa"/>
            <w:tcBorders>
              <w:top w:val="single" w:sz="6" w:space="0" w:color="auto"/>
              <w:left w:val="single" w:sz="6" w:space="0" w:color="auto"/>
              <w:bottom w:val="single" w:sz="6" w:space="0" w:color="auto"/>
              <w:right w:val="single" w:sz="6" w:space="0" w:color="auto"/>
            </w:tcBorders>
          </w:tcPr>
          <w:p w14:paraId="7E2E0F25"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808028A"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76564AF6" w14:textId="77777777" w:rsidR="00745FC3" w:rsidRPr="000A2B53" w:rsidRDefault="00745FC3" w:rsidP="00745FC3">
            <w:pPr>
              <w:pStyle w:val="TAL"/>
              <w:keepNext w:val="0"/>
              <w:keepLines w:val="0"/>
              <w:jc w:val="center"/>
              <w:rPr>
                <w:snapToGrid w:val="0"/>
                <w:szCs w:val="18"/>
              </w:rPr>
            </w:pPr>
          </w:p>
        </w:tc>
      </w:tr>
      <w:tr w:rsidR="00745FC3" w:rsidRPr="000A2B53" w14:paraId="02BDD68C"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39381670" w14:textId="77777777" w:rsidR="00745FC3" w:rsidRPr="000A2B53" w:rsidRDefault="00745FC3" w:rsidP="00745FC3">
            <w:pPr>
              <w:pStyle w:val="TAL"/>
              <w:keepNext w:val="0"/>
              <w:keepLines w:val="0"/>
            </w:pPr>
            <w:r w:rsidRPr="000A2B53">
              <w:t>7.1.1.4.1.1.ENDC</w:t>
            </w:r>
          </w:p>
        </w:tc>
        <w:tc>
          <w:tcPr>
            <w:tcW w:w="6866" w:type="dxa"/>
            <w:tcBorders>
              <w:top w:val="single" w:sz="6" w:space="0" w:color="auto"/>
              <w:left w:val="single" w:sz="6" w:space="0" w:color="auto"/>
              <w:bottom w:val="single" w:sz="6" w:space="0" w:color="auto"/>
              <w:right w:val="single" w:sz="6" w:space="0" w:color="auto"/>
            </w:tcBorders>
          </w:tcPr>
          <w:p w14:paraId="37C1A074" w14:textId="77777777" w:rsidR="00745FC3" w:rsidRPr="000A2B53" w:rsidRDefault="00745FC3" w:rsidP="00745FC3">
            <w:pPr>
              <w:pStyle w:val="TAL"/>
              <w:keepNext w:val="0"/>
              <w:keepLines w:val="0"/>
            </w:pPr>
            <w:r w:rsidRPr="000A2B53">
              <w:t>DL-SCH Transport Block Size selection / DCI format 1_0</w:t>
            </w:r>
          </w:p>
        </w:tc>
        <w:tc>
          <w:tcPr>
            <w:tcW w:w="570" w:type="dxa"/>
            <w:tcBorders>
              <w:top w:val="single" w:sz="6" w:space="0" w:color="auto"/>
              <w:left w:val="single" w:sz="6" w:space="0" w:color="auto"/>
              <w:bottom w:val="single" w:sz="6" w:space="0" w:color="auto"/>
              <w:right w:val="single" w:sz="6" w:space="0" w:color="auto"/>
            </w:tcBorders>
          </w:tcPr>
          <w:p w14:paraId="1A354CD9"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9D1D7FC"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52578609"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0173F063"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47DC7314" w14:textId="77777777" w:rsidR="00745FC3" w:rsidRPr="000A2B53" w:rsidRDefault="00745FC3" w:rsidP="00745FC3">
            <w:pPr>
              <w:pStyle w:val="TAL"/>
              <w:keepNext w:val="0"/>
              <w:keepLines w:val="0"/>
            </w:pPr>
            <w:r w:rsidRPr="000A2B53">
              <w:t>7.1.1.4.2.1.ENDC</w:t>
            </w:r>
          </w:p>
        </w:tc>
        <w:tc>
          <w:tcPr>
            <w:tcW w:w="6866" w:type="dxa"/>
            <w:tcBorders>
              <w:top w:val="single" w:sz="6" w:space="0" w:color="auto"/>
              <w:left w:val="single" w:sz="6" w:space="0" w:color="auto"/>
              <w:bottom w:val="single" w:sz="6" w:space="0" w:color="auto"/>
              <w:right w:val="single" w:sz="6" w:space="0" w:color="auto"/>
            </w:tcBorders>
          </w:tcPr>
          <w:p w14:paraId="6F37A546" w14:textId="77777777" w:rsidR="00745FC3" w:rsidRPr="000A2B53" w:rsidRDefault="00745FC3" w:rsidP="00745FC3">
            <w:pPr>
              <w:pStyle w:val="TAL"/>
              <w:keepNext w:val="0"/>
              <w:keepLines w:val="0"/>
            </w:pPr>
            <w:r w:rsidRPr="000A2B53">
              <w:t>UL-SCH transport block size selection / DCI format 0_0 / Transform precoding disabled</w:t>
            </w:r>
          </w:p>
        </w:tc>
        <w:tc>
          <w:tcPr>
            <w:tcW w:w="570" w:type="dxa"/>
            <w:tcBorders>
              <w:top w:val="single" w:sz="6" w:space="0" w:color="auto"/>
              <w:left w:val="single" w:sz="6" w:space="0" w:color="auto"/>
              <w:bottom w:val="single" w:sz="6" w:space="0" w:color="auto"/>
              <w:right w:val="single" w:sz="6" w:space="0" w:color="auto"/>
            </w:tcBorders>
          </w:tcPr>
          <w:p w14:paraId="44CC6B8F"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14733F9"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53A1CE4B"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55620536"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57D9B0F9" w14:textId="77777777" w:rsidR="00745FC3" w:rsidRPr="000A2B53" w:rsidRDefault="00745FC3" w:rsidP="00745FC3">
            <w:pPr>
              <w:pStyle w:val="TAL"/>
              <w:keepNext w:val="0"/>
              <w:keepLines w:val="0"/>
            </w:pPr>
            <w:r w:rsidRPr="000A2B53">
              <w:t>7.1.1.4.2.3.ENDC</w:t>
            </w:r>
          </w:p>
        </w:tc>
        <w:tc>
          <w:tcPr>
            <w:tcW w:w="6866" w:type="dxa"/>
            <w:tcBorders>
              <w:top w:val="single" w:sz="6" w:space="0" w:color="auto"/>
              <w:left w:val="single" w:sz="6" w:space="0" w:color="auto"/>
              <w:bottom w:val="single" w:sz="6" w:space="0" w:color="auto"/>
              <w:right w:val="single" w:sz="6" w:space="0" w:color="auto"/>
            </w:tcBorders>
          </w:tcPr>
          <w:p w14:paraId="55672456" w14:textId="77777777" w:rsidR="00745FC3" w:rsidRPr="000A2B53" w:rsidRDefault="00745FC3" w:rsidP="00745FC3">
            <w:pPr>
              <w:pStyle w:val="TAL"/>
              <w:keepNext w:val="0"/>
              <w:keepLines w:val="0"/>
            </w:pPr>
            <w:r w:rsidRPr="000A2B53">
              <w:t>UL-SCH transport block size selection / DCI format 0_1 / RA type 0/RA Type 1 / Transform precoding disabled</w:t>
            </w:r>
          </w:p>
        </w:tc>
        <w:tc>
          <w:tcPr>
            <w:tcW w:w="570" w:type="dxa"/>
            <w:tcBorders>
              <w:top w:val="single" w:sz="6" w:space="0" w:color="auto"/>
              <w:left w:val="single" w:sz="6" w:space="0" w:color="auto"/>
              <w:bottom w:val="single" w:sz="6" w:space="0" w:color="auto"/>
              <w:right w:val="single" w:sz="6" w:space="0" w:color="auto"/>
            </w:tcBorders>
          </w:tcPr>
          <w:p w14:paraId="70E9E16A"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779881B"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6C676386"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3A07ABF0"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3185B80B" w14:textId="61212EAF" w:rsidR="00745FC3" w:rsidRPr="000A2B53" w:rsidRDefault="00745FC3" w:rsidP="00745FC3">
            <w:pPr>
              <w:pStyle w:val="TAL"/>
              <w:keepNext w:val="0"/>
              <w:keepLines w:val="0"/>
            </w:pPr>
            <w:r w:rsidRPr="000A2B53">
              <w:t>7.1.1.4.2.4.ENDC</w:t>
            </w:r>
          </w:p>
        </w:tc>
        <w:tc>
          <w:tcPr>
            <w:tcW w:w="6866" w:type="dxa"/>
            <w:tcBorders>
              <w:top w:val="single" w:sz="6" w:space="0" w:color="auto"/>
              <w:left w:val="single" w:sz="6" w:space="0" w:color="auto"/>
              <w:bottom w:val="single" w:sz="6" w:space="0" w:color="auto"/>
              <w:right w:val="single" w:sz="6" w:space="0" w:color="auto"/>
            </w:tcBorders>
          </w:tcPr>
          <w:p w14:paraId="71F23A29" w14:textId="5108CD29" w:rsidR="00745FC3" w:rsidRPr="000A2B53" w:rsidRDefault="00745FC3" w:rsidP="00745FC3">
            <w:pPr>
              <w:pStyle w:val="TAL"/>
              <w:keepNext w:val="0"/>
              <w:keepLines w:val="0"/>
            </w:pPr>
            <w:r w:rsidRPr="000A2B53">
              <w:t>UL-SCH transport block size selection / DCI format 0_1 / RA type 0/RA Type 1 / 256QAM / Transform precoding disabled</w:t>
            </w:r>
          </w:p>
        </w:tc>
        <w:tc>
          <w:tcPr>
            <w:tcW w:w="570" w:type="dxa"/>
            <w:tcBorders>
              <w:top w:val="single" w:sz="6" w:space="0" w:color="auto"/>
              <w:left w:val="single" w:sz="6" w:space="0" w:color="auto"/>
              <w:bottom w:val="single" w:sz="6" w:space="0" w:color="auto"/>
              <w:right w:val="single" w:sz="6" w:space="0" w:color="auto"/>
            </w:tcBorders>
          </w:tcPr>
          <w:p w14:paraId="74AE31A0" w14:textId="59B372B6"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9B2B558"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37E3D24D" w14:textId="5444A1A2"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62F990FA"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60E6FA5B" w14:textId="77777777" w:rsidR="00745FC3" w:rsidRPr="000A2B53" w:rsidRDefault="00745FC3" w:rsidP="00745FC3">
            <w:pPr>
              <w:pStyle w:val="TAL"/>
              <w:keepNext w:val="0"/>
              <w:keepLines w:val="0"/>
            </w:pPr>
            <w:r w:rsidRPr="000A2B53">
              <w:t>7.1.1.4.2.5.ENDC</w:t>
            </w:r>
          </w:p>
        </w:tc>
        <w:tc>
          <w:tcPr>
            <w:tcW w:w="6866" w:type="dxa"/>
            <w:tcBorders>
              <w:top w:val="single" w:sz="6" w:space="0" w:color="auto"/>
              <w:left w:val="single" w:sz="6" w:space="0" w:color="auto"/>
              <w:bottom w:val="single" w:sz="6" w:space="0" w:color="auto"/>
              <w:right w:val="single" w:sz="6" w:space="0" w:color="auto"/>
            </w:tcBorders>
          </w:tcPr>
          <w:p w14:paraId="181F67C7" w14:textId="77777777" w:rsidR="00745FC3" w:rsidRPr="000A2B53" w:rsidRDefault="00745FC3" w:rsidP="00745FC3">
            <w:pPr>
              <w:pStyle w:val="TAL"/>
              <w:keepNext w:val="0"/>
              <w:keepLines w:val="0"/>
            </w:pPr>
            <w:r w:rsidRPr="000A2B53">
              <w:t>UL-SCH Transport Block Size selection / DCI format 0_0 / Transform precoding and 64QAM</w:t>
            </w:r>
          </w:p>
        </w:tc>
        <w:tc>
          <w:tcPr>
            <w:tcW w:w="570" w:type="dxa"/>
            <w:tcBorders>
              <w:top w:val="single" w:sz="6" w:space="0" w:color="auto"/>
              <w:left w:val="single" w:sz="6" w:space="0" w:color="auto"/>
              <w:bottom w:val="single" w:sz="6" w:space="0" w:color="auto"/>
              <w:right w:val="single" w:sz="6" w:space="0" w:color="auto"/>
            </w:tcBorders>
          </w:tcPr>
          <w:p w14:paraId="07DCF44B"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294A129"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5AF77969"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370D8962"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2C6EDA6F" w14:textId="77777777" w:rsidR="00745FC3" w:rsidRPr="000A2B53" w:rsidRDefault="00745FC3" w:rsidP="00745FC3">
            <w:pPr>
              <w:pStyle w:val="TAL"/>
              <w:keepNext w:val="0"/>
              <w:keepLines w:val="0"/>
            </w:pPr>
            <w:r w:rsidRPr="000A2B53">
              <w:t>7.1.1.5.1.ENDC</w:t>
            </w:r>
          </w:p>
        </w:tc>
        <w:tc>
          <w:tcPr>
            <w:tcW w:w="6866" w:type="dxa"/>
            <w:tcBorders>
              <w:top w:val="single" w:sz="6" w:space="0" w:color="auto"/>
              <w:left w:val="single" w:sz="6" w:space="0" w:color="auto"/>
              <w:bottom w:val="single" w:sz="6" w:space="0" w:color="auto"/>
              <w:right w:val="single" w:sz="6" w:space="0" w:color="auto"/>
            </w:tcBorders>
          </w:tcPr>
          <w:p w14:paraId="33BEAACB" w14:textId="77777777" w:rsidR="00745FC3" w:rsidRPr="000A2B53" w:rsidRDefault="00745FC3" w:rsidP="00745FC3">
            <w:pPr>
              <w:pStyle w:val="TAL"/>
              <w:keepNext w:val="0"/>
              <w:keepLines w:val="0"/>
            </w:pPr>
            <w:r w:rsidRPr="000A2B53">
              <w:t>DRX operation / Short cycle not configured / Parameters configured by RRC</w:t>
            </w:r>
          </w:p>
        </w:tc>
        <w:tc>
          <w:tcPr>
            <w:tcW w:w="570" w:type="dxa"/>
            <w:tcBorders>
              <w:top w:val="single" w:sz="6" w:space="0" w:color="auto"/>
              <w:left w:val="single" w:sz="6" w:space="0" w:color="auto"/>
              <w:bottom w:val="single" w:sz="6" w:space="0" w:color="auto"/>
              <w:right w:val="single" w:sz="6" w:space="0" w:color="auto"/>
            </w:tcBorders>
          </w:tcPr>
          <w:p w14:paraId="34AAF8C0"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E15B0C6"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12B594C"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0E5A5CAE"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1D5C471A" w14:textId="77777777" w:rsidR="00745FC3" w:rsidRPr="000A2B53" w:rsidRDefault="00745FC3" w:rsidP="00745FC3">
            <w:pPr>
              <w:pStyle w:val="TAL"/>
              <w:keepNext w:val="0"/>
              <w:keepLines w:val="0"/>
            </w:pPr>
            <w:r w:rsidRPr="000A2B53">
              <w:t>7.1.1.5.2.ENDC</w:t>
            </w:r>
          </w:p>
        </w:tc>
        <w:tc>
          <w:tcPr>
            <w:tcW w:w="6866" w:type="dxa"/>
            <w:tcBorders>
              <w:top w:val="single" w:sz="6" w:space="0" w:color="auto"/>
              <w:left w:val="single" w:sz="6" w:space="0" w:color="auto"/>
              <w:bottom w:val="single" w:sz="6" w:space="0" w:color="auto"/>
              <w:right w:val="single" w:sz="6" w:space="0" w:color="auto"/>
            </w:tcBorders>
          </w:tcPr>
          <w:p w14:paraId="78206365" w14:textId="77777777" w:rsidR="00745FC3" w:rsidRPr="000A2B53" w:rsidRDefault="00745FC3" w:rsidP="00745FC3">
            <w:pPr>
              <w:pStyle w:val="TAL"/>
              <w:keepNext w:val="0"/>
              <w:keepLines w:val="0"/>
            </w:pPr>
            <w:r w:rsidRPr="000A2B53">
              <w:t>DRX operation / Short cycle not configured /Long DRX command MAC control element reception</w:t>
            </w:r>
          </w:p>
        </w:tc>
        <w:tc>
          <w:tcPr>
            <w:tcW w:w="570" w:type="dxa"/>
            <w:tcBorders>
              <w:top w:val="single" w:sz="6" w:space="0" w:color="auto"/>
              <w:left w:val="single" w:sz="6" w:space="0" w:color="auto"/>
              <w:bottom w:val="single" w:sz="6" w:space="0" w:color="auto"/>
              <w:right w:val="single" w:sz="6" w:space="0" w:color="auto"/>
            </w:tcBorders>
          </w:tcPr>
          <w:p w14:paraId="0D920751"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62F5803"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1503DA9"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6EDAC163"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3BA24259" w14:textId="77777777" w:rsidR="00745FC3" w:rsidRPr="000A2B53" w:rsidRDefault="00745FC3" w:rsidP="00745FC3">
            <w:pPr>
              <w:pStyle w:val="TAL"/>
              <w:keepNext w:val="0"/>
              <w:keepLines w:val="0"/>
            </w:pPr>
            <w:r w:rsidRPr="000A2B53">
              <w:t>7.1.1.5.3.ENDC</w:t>
            </w:r>
          </w:p>
        </w:tc>
        <w:tc>
          <w:tcPr>
            <w:tcW w:w="6866" w:type="dxa"/>
            <w:tcBorders>
              <w:top w:val="single" w:sz="6" w:space="0" w:color="auto"/>
              <w:left w:val="single" w:sz="6" w:space="0" w:color="auto"/>
              <w:bottom w:val="single" w:sz="6" w:space="0" w:color="auto"/>
              <w:right w:val="single" w:sz="6" w:space="0" w:color="auto"/>
            </w:tcBorders>
          </w:tcPr>
          <w:p w14:paraId="5AD82094" w14:textId="77777777" w:rsidR="00745FC3" w:rsidRPr="000A2B53" w:rsidRDefault="00745FC3" w:rsidP="00745FC3">
            <w:pPr>
              <w:pStyle w:val="TAL"/>
              <w:keepNext w:val="0"/>
              <w:keepLines w:val="0"/>
            </w:pPr>
            <w:r w:rsidRPr="000A2B53">
              <w:t>DRX operation / Short cycle configured / Parameters configured by RRC</w:t>
            </w:r>
          </w:p>
        </w:tc>
        <w:tc>
          <w:tcPr>
            <w:tcW w:w="570" w:type="dxa"/>
            <w:tcBorders>
              <w:top w:val="single" w:sz="6" w:space="0" w:color="auto"/>
              <w:left w:val="single" w:sz="6" w:space="0" w:color="auto"/>
              <w:bottom w:val="single" w:sz="6" w:space="0" w:color="auto"/>
              <w:right w:val="single" w:sz="6" w:space="0" w:color="auto"/>
            </w:tcBorders>
          </w:tcPr>
          <w:p w14:paraId="3066BC36"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04F336A"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29745482"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410988D6"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5939DBB7" w14:textId="77777777" w:rsidR="00745FC3" w:rsidRPr="000A2B53" w:rsidRDefault="00745FC3" w:rsidP="00745FC3">
            <w:pPr>
              <w:pStyle w:val="TAL"/>
              <w:keepNext w:val="0"/>
              <w:keepLines w:val="0"/>
            </w:pPr>
            <w:r w:rsidRPr="000A2B53">
              <w:t>7.1.1.5.4.ENDC</w:t>
            </w:r>
          </w:p>
        </w:tc>
        <w:tc>
          <w:tcPr>
            <w:tcW w:w="6866" w:type="dxa"/>
            <w:tcBorders>
              <w:top w:val="single" w:sz="6" w:space="0" w:color="auto"/>
              <w:left w:val="single" w:sz="6" w:space="0" w:color="auto"/>
              <w:bottom w:val="single" w:sz="6" w:space="0" w:color="auto"/>
              <w:right w:val="single" w:sz="6" w:space="0" w:color="auto"/>
            </w:tcBorders>
          </w:tcPr>
          <w:p w14:paraId="1BAED2ED" w14:textId="77777777" w:rsidR="00745FC3" w:rsidRPr="000A2B53" w:rsidRDefault="00745FC3" w:rsidP="00745FC3">
            <w:pPr>
              <w:pStyle w:val="TAL"/>
              <w:keepNext w:val="0"/>
              <w:keepLines w:val="0"/>
            </w:pPr>
            <w:r w:rsidRPr="000A2B53">
              <w:t>DRX Operation / Short cycle configured / DRX command MAC control element reception</w:t>
            </w:r>
          </w:p>
        </w:tc>
        <w:tc>
          <w:tcPr>
            <w:tcW w:w="570" w:type="dxa"/>
            <w:tcBorders>
              <w:top w:val="single" w:sz="6" w:space="0" w:color="auto"/>
              <w:left w:val="single" w:sz="6" w:space="0" w:color="auto"/>
              <w:bottom w:val="single" w:sz="6" w:space="0" w:color="auto"/>
              <w:right w:val="single" w:sz="6" w:space="0" w:color="auto"/>
            </w:tcBorders>
          </w:tcPr>
          <w:p w14:paraId="1CDE809A"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EF857C2"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84B6FB7"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13DFF403"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662AA745" w14:textId="77777777" w:rsidR="00745FC3" w:rsidRPr="000A2B53" w:rsidRDefault="00745FC3" w:rsidP="00745FC3">
            <w:pPr>
              <w:pStyle w:val="TAL"/>
              <w:keepNext w:val="0"/>
              <w:keepLines w:val="0"/>
            </w:pPr>
            <w:r w:rsidRPr="000A2B53">
              <w:rPr>
                <w:rFonts w:cs="Arial"/>
                <w:szCs w:val="18"/>
              </w:rPr>
              <w:t>7.1.1.5.5.ENDC</w:t>
            </w:r>
          </w:p>
        </w:tc>
        <w:tc>
          <w:tcPr>
            <w:tcW w:w="6866" w:type="dxa"/>
            <w:tcBorders>
              <w:top w:val="single" w:sz="6" w:space="0" w:color="auto"/>
              <w:left w:val="single" w:sz="6" w:space="0" w:color="auto"/>
              <w:bottom w:val="single" w:sz="6" w:space="0" w:color="auto"/>
              <w:right w:val="single" w:sz="6" w:space="0" w:color="auto"/>
            </w:tcBorders>
          </w:tcPr>
          <w:p w14:paraId="0D5FFF6D" w14:textId="77777777" w:rsidR="00745FC3" w:rsidRPr="000A2B53" w:rsidRDefault="00745FC3" w:rsidP="00745FC3">
            <w:pPr>
              <w:pStyle w:val="TAL"/>
              <w:keepNext w:val="0"/>
              <w:keepLines w:val="0"/>
            </w:pPr>
            <w:r w:rsidRPr="000A2B53">
              <w:rPr>
                <w:rFonts w:cs="Arial"/>
                <w:sz w:val="16"/>
                <w:szCs w:val="16"/>
              </w:rPr>
              <w:t>DRX Operation / Short cycle configured / Long DRX command MAC control element reception</w:t>
            </w:r>
          </w:p>
        </w:tc>
        <w:tc>
          <w:tcPr>
            <w:tcW w:w="570" w:type="dxa"/>
            <w:tcBorders>
              <w:top w:val="single" w:sz="6" w:space="0" w:color="auto"/>
              <w:left w:val="single" w:sz="6" w:space="0" w:color="auto"/>
              <w:bottom w:val="single" w:sz="6" w:space="0" w:color="auto"/>
              <w:right w:val="single" w:sz="6" w:space="0" w:color="auto"/>
            </w:tcBorders>
          </w:tcPr>
          <w:p w14:paraId="36D6A7A7"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3EA8E34"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85E473E"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44A07929"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5E3CBB3E" w14:textId="60FFE02C" w:rsidR="00745FC3" w:rsidRPr="000A2B53" w:rsidRDefault="00745FC3" w:rsidP="00745FC3">
            <w:pPr>
              <w:pStyle w:val="TAL"/>
              <w:keepNext w:val="0"/>
              <w:keepLines w:val="0"/>
              <w:rPr>
                <w:rFonts w:cs="Arial"/>
                <w:szCs w:val="18"/>
              </w:rPr>
            </w:pPr>
            <w:r w:rsidRPr="000A2B53">
              <w:t>7.1.1.6.1.ENDC</w:t>
            </w:r>
          </w:p>
        </w:tc>
        <w:tc>
          <w:tcPr>
            <w:tcW w:w="6866" w:type="dxa"/>
            <w:tcBorders>
              <w:top w:val="single" w:sz="6" w:space="0" w:color="auto"/>
              <w:left w:val="single" w:sz="6" w:space="0" w:color="auto"/>
              <w:bottom w:val="single" w:sz="6" w:space="0" w:color="auto"/>
              <w:right w:val="single" w:sz="6" w:space="0" w:color="auto"/>
            </w:tcBorders>
          </w:tcPr>
          <w:p w14:paraId="5AE8227F" w14:textId="5347EE4C" w:rsidR="00745FC3" w:rsidRPr="000A2B53" w:rsidRDefault="00745FC3" w:rsidP="00745FC3">
            <w:pPr>
              <w:pStyle w:val="TAL"/>
              <w:keepNext w:val="0"/>
              <w:keepLines w:val="0"/>
              <w:rPr>
                <w:rFonts w:cs="Arial"/>
                <w:sz w:val="16"/>
                <w:szCs w:val="16"/>
              </w:rPr>
            </w:pPr>
            <w:r w:rsidRPr="000A2B53">
              <w:t>Correct handling of DL assignment / Semi-persistent case</w:t>
            </w:r>
          </w:p>
        </w:tc>
        <w:tc>
          <w:tcPr>
            <w:tcW w:w="570" w:type="dxa"/>
            <w:tcBorders>
              <w:top w:val="single" w:sz="6" w:space="0" w:color="auto"/>
              <w:left w:val="single" w:sz="6" w:space="0" w:color="auto"/>
              <w:bottom w:val="single" w:sz="6" w:space="0" w:color="auto"/>
              <w:right w:val="single" w:sz="6" w:space="0" w:color="auto"/>
            </w:tcBorders>
          </w:tcPr>
          <w:p w14:paraId="16804E56" w14:textId="098DAC2F"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349F7CE"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57B48D60" w14:textId="1B1340FF"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672C1C40"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3B98CE12" w14:textId="4873854A" w:rsidR="00745FC3" w:rsidRPr="000A2B53" w:rsidRDefault="00745FC3" w:rsidP="00745FC3">
            <w:pPr>
              <w:pStyle w:val="TAL"/>
              <w:keepNext w:val="0"/>
              <w:keepLines w:val="0"/>
            </w:pPr>
            <w:r w:rsidRPr="000A2B53">
              <w:t>7.1.1.6.2.ENDC</w:t>
            </w:r>
          </w:p>
        </w:tc>
        <w:tc>
          <w:tcPr>
            <w:tcW w:w="6866" w:type="dxa"/>
            <w:tcBorders>
              <w:top w:val="single" w:sz="6" w:space="0" w:color="auto"/>
              <w:left w:val="single" w:sz="6" w:space="0" w:color="auto"/>
              <w:bottom w:val="single" w:sz="6" w:space="0" w:color="auto"/>
              <w:right w:val="single" w:sz="6" w:space="0" w:color="auto"/>
            </w:tcBorders>
          </w:tcPr>
          <w:p w14:paraId="702654AA" w14:textId="12CD53C8" w:rsidR="00745FC3" w:rsidRPr="000A2B53" w:rsidRDefault="00745FC3" w:rsidP="00745FC3">
            <w:pPr>
              <w:pStyle w:val="TAL"/>
              <w:keepNext w:val="0"/>
              <w:keepLines w:val="0"/>
            </w:pPr>
            <w:r w:rsidRPr="000A2B53">
              <w:t xml:space="preserve">Correct handling of UL grant / configured grant Type 1 </w:t>
            </w:r>
          </w:p>
        </w:tc>
        <w:tc>
          <w:tcPr>
            <w:tcW w:w="570" w:type="dxa"/>
            <w:tcBorders>
              <w:top w:val="single" w:sz="6" w:space="0" w:color="auto"/>
              <w:left w:val="single" w:sz="6" w:space="0" w:color="auto"/>
              <w:bottom w:val="single" w:sz="6" w:space="0" w:color="auto"/>
              <w:right w:val="single" w:sz="6" w:space="0" w:color="auto"/>
            </w:tcBorders>
          </w:tcPr>
          <w:p w14:paraId="098AEC95" w14:textId="6A13E8B6"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1A2B61E"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4A317A42" w14:textId="18D36BC8"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696A1421"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2D463F3B" w14:textId="01DA8D16" w:rsidR="00745FC3" w:rsidRPr="000A2B53" w:rsidRDefault="00745FC3" w:rsidP="00745FC3">
            <w:pPr>
              <w:pStyle w:val="TAL"/>
              <w:keepNext w:val="0"/>
              <w:keepLines w:val="0"/>
            </w:pPr>
            <w:r w:rsidRPr="000A2B53">
              <w:t>7.1.1.6.3.ENDC</w:t>
            </w:r>
          </w:p>
        </w:tc>
        <w:tc>
          <w:tcPr>
            <w:tcW w:w="6866" w:type="dxa"/>
            <w:tcBorders>
              <w:top w:val="single" w:sz="6" w:space="0" w:color="auto"/>
              <w:left w:val="single" w:sz="6" w:space="0" w:color="auto"/>
              <w:bottom w:val="single" w:sz="6" w:space="0" w:color="auto"/>
              <w:right w:val="single" w:sz="6" w:space="0" w:color="auto"/>
            </w:tcBorders>
          </w:tcPr>
          <w:p w14:paraId="7AF490E6" w14:textId="386325A9" w:rsidR="00745FC3" w:rsidRPr="000A2B53" w:rsidRDefault="00745FC3" w:rsidP="00745FC3">
            <w:pPr>
              <w:pStyle w:val="TAL"/>
              <w:keepNext w:val="0"/>
              <w:keepLines w:val="0"/>
            </w:pPr>
            <w:r w:rsidRPr="000A2B53">
              <w:t xml:space="preserve">Correct handling of UL grant / configured grant Type 2 </w:t>
            </w:r>
          </w:p>
        </w:tc>
        <w:tc>
          <w:tcPr>
            <w:tcW w:w="570" w:type="dxa"/>
            <w:tcBorders>
              <w:top w:val="single" w:sz="6" w:space="0" w:color="auto"/>
              <w:left w:val="single" w:sz="6" w:space="0" w:color="auto"/>
              <w:bottom w:val="single" w:sz="6" w:space="0" w:color="auto"/>
              <w:right w:val="single" w:sz="6" w:space="0" w:color="auto"/>
            </w:tcBorders>
          </w:tcPr>
          <w:p w14:paraId="1367B8ED" w14:textId="4EA8A5BA"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D2E08D5"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3A1597B7" w14:textId="36EABF8A"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558481E7"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11A0CC71" w14:textId="77777777" w:rsidR="00745FC3" w:rsidRPr="000A2B53" w:rsidRDefault="00745FC3" w:rsidP="00745FC3">
            <w:pPr>
              <w:pStyle w:val="TAL"/>
              <w:keepNext w:val="0"/>
              <w:keepLines w:val="0"/>
              <w:rPr>
                <w:rFonts w:cs="Arial"/>
                <w:szCs w:val="18"/>
              </w:rPr>
            </w:pPr>
            <w:r w:rsidRPr="000A2B53">
              <w:t>7.1.1.7.1.1.ENDC</w:t>
            </w:r>
          </w:p>
        </w:tc>
        <w:tc>
          <w:tcPr>
            <w:tcW w:w="6866" w:type="dxa"/>
            <w:tcBorders>
              <w:top w:val="single" w:sz="6" w:space="0" w:color="auto"/>
              <w:left w:val="single" w:sz="6" w:space="0" w:color="auto"/>
              <w:bottom w:val="single" w:sz="6" w:space="0" w:color="auto"/>
              <w:right w:val="single" w:sz="6" w:space="0" w:color="auto"/>
            </w:tcBorders>
          </w:tcPr>
          <w:p w14:paraId="60CFCB1D" w14:textId="77777777" w:rsidR="00745FC3" w:rsidRPr="000A2B53" w:rsidRDefault="00745FC3" w:rsidP="00745FC3">
            <w:pPr>
              <w:pStyle w:val="TAL"/>
              <w:keepNext w:val="0"/>
              <w:keepLines w:val="0"/>
              <w:rPr>
                <w:rFonts w:cs="Arial"/>
                <w:sz w:val="16"/>
                <w:szCs w:val="16"/>
              </w:rPr>
            </w:pPr>
            <w:r w:rsidRPr="000A2B53">
              <w:t>Activation/Deactivation of SCells / Activation/Deactivation MAC control element reception / sCellDeactivationTimer / Intra-band Contiguous CA</w:t>
            </w:r>
          </w:p>
        </w:tc>
        <w:tc>
          <w:tcPr>
            <w:tcW w:w="570" w:type="dxa"/>
            <w:tcBorders>
              <w:top w:val="single" w:sz="6" w:space="0" w:color="auto"/>
              <w:left w:val="single" w:sz="6" w:space="0" w:color="auto"/>
              <w:bottom w:val="single" w:sz="6" w:space="0" w:color="auto"/>
              <w:right w:val="single" w:sz="6" w:space="0" w:color="auto"/>
            </w:tcBorders>
          </w:tcPr>
          <w:p w14:paraId="1EAFFCFE"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0894D80" w14:textId="15A6233F"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E6F0E4E"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13177E7D"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444B9383" w14:textId="09017D17" w:rsidR="00745FC3" w:rsidRPr="000A2B53" w:rsidRDefault="00745FC3" w:rsidP="00745FC3">
            <w:pPr>
              <w:pStyle w:val="TAL"/>
              <w:keepNext w:val="0"/>
              <w:keepLines w:val="0"/>
            </w:pPr>
            <w:r w:rsidRPr="000A2B53">
              <w:t>7.1.1.7.1.2.ENDC</w:t>
            </w:r>
          </w:p>
        </w:tc>
        <w:tc>
          <w:tcPr>
            <w:tcW w:w="6866" w:type="dxa"/>
            <w:tcBorders>
              <w:top w:val="single" w:sz="6" w:space="0" w:color="auto"/>
              <w:left w:val="single" w:sz="6" w:space="0" w:color="auto"/>
              <w:bottom w:val="single" w:sz="6" w:space="0" w:color="auto"/>
              <w:right w:val="single" w:sz="6" w:space="0" w:color="auto"/>
            </w:tcBorders>
          </w:tcPr>
          <w:p w14:paraId="2266E2F5" w14:textId="19288697" w:rsidR="00745FC3" w:rsidRPr="000A2B53" w:rsidRDefault="00745FC3" w:rsidP="00745FC3">
            <w:pPr>
              <w:pStyle w:val="TAL"/>
              <w:keepNext w:val="0"/>
              <w:keepLines w:val="0"/>
            </w:pPr>
            <w:r w:rsidRPr="000A2B53">
              <w:t>Activation/Deactivation of SCells / Activation/Deactivation MAC control element reception / sCellDeactivationTimer / Inter-band CA</w:t>
            </w:r>
          </w:p>
        </w:tc>
        <w:tc>
          <w:tcPr>
            <w:tcW w:w="570" w:type="dxa"/>
            <w:tcBorders>
              <w:top w:val="single" w:sz="6" w:space="0" w:color="auto"/>
              <w:left w:val="single" w:sz="6" w:space="0" w:color="auto"/>
              <w:bottom w:val="single" w:sz="6" w:space="0" w:color="auto"/>
              <w:right w:val="single" w:sz="6" w:space="0" w:color="auto"/>
            </w:tcBorders>
          </w:tcPr>
          <w:p w14:paraId="601D9DBB" w14:textId="42C0214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B38E8C5"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0146C59B" w14:textId="77777777" w:rsidR="00745FC3" w:rsidRPr="000A2B53" w:rsidRDefault="00745FC3" w:rsidP="00745FC3">
            <w:pPr>
              <w:pStyle w:val="TAL"/>
              <w:keepNext w:val="0"/>
              <w:keepLines w:val="0"/>
              <w:jc w:val="center"/>
              <w:rPr>
                <w:snapToGrid w:val="0"/>
                <w:szCs w:val="18"/>
              </w:rPr>
            </w:pPr>
          </w:p>
        </w:tc>
      </w:tr>
      <w:tr w:rsidR="00745FC3" w:rsidRPr="000A2B53" w14:paraId="420D595B"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6E58F92C" w14:textId="5FC97323" w:rsidR="00745FC3" w:rsidRPr="000A2B53" w:rsidRDefault="00745FC3" w:rsidP="00745FC3">
            <w:pPr>
              <w:pStyle w:val="TAL"/>
              <w:keepNext w:val="0"/>
              <w:keepLines w:val="0"/>
            </w:pPr>
            <w:r w:rsidRPr="000A2B53">
              <w:t>7.1.1.7.1.3.ENDC</w:t>
            </w:r>
          </w:p>
        </w:tc>
        <w:tc>
          <w:tcPr>
            <w:tcW w:w="6866" w:type="dxa"/>
            <w:tcBorders>
              <w:top w:val="single" w:sz="6" w:space="0" w:color="auto"/>
              <w:left w:val="single" w:sz="6" w:space="0" w:color="auto"/>
              <w:bottom w:val="single" w:sz="6" w:space="0" w:color="auto"/>
              <w:right w:val="single" w:sz="6" w:space="0" w:color="auto"/>
            </w:tcBorders>
          </w:tcPr>
          <w:p w14:paraId="665C06BE" w14:textId="4E52F775" w:rsidR="00745FC3" w:rsidRPr="000A2B53" w:rsidRDefault="00745FC3" w:rsidP="00745FC3">
            <w:pPr>
              <w:pStyle w:val="TAL"/>
              <w:keepNext w:val="0"/>
              <w:keepLines w:val="0"/>
            </w:pPr>
            <w:r w:rsidRPr="000A2B53">
              <w:t>Activation/Deactivation of SCells / Activation/Deactivation MAC control element reception / sCellDeactivationTimer / Intra-band non-Contiguous CA</w:t>
            </w:r>
          </w:p>
        </w:tc>
        <w:tc>
          <w:tcPr>
            <w:tcW w:w="570" w:type="dxa"/>
            <w:tcBorders>
              <w:top w:val="single" w:sz="6" w:space="0" w:color="auto"/>
              <w:left w:val="single" w:sz="6" w:space="0" w:color="auto"/>
              <w:bottom w:val="single" w:sz="6" w:space="0" w:color="auto"/>
              <w:right w:val="single" w:sz="6" w:space="0" w:color="auto"/>
            </w:tcBorders>
          </w:tcPr>
          <w:p w14:paraId="737B874E" w14:textId="5FEC1300"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502A4D5" w14:textId="7EA1DC7C"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17A75FE" w14:textId="22947A0F"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49224C03"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2D63D970" w14:textId="351B526A" w:rsidR="00745FC3" w:rsidRPr="000A2B53" w:rsidRDefault="00745FC3" w:rsidP="00745FC3">
            <w:pPr>
              <w:pStyle w:val="TAL"/>
              <w:keepNext w:val="0"/>
              <w:keepLines w:val="0"/>
            </w:pPr>
            <w:r w:rsidRPr="000A2B53">
              <w:t>7.1.1.8.1.ENDC</w:t>
            </w:r>
          </w:p>
        </w:tc>
        <w:tc>
          <w:tcPr>
            <w:tcW w:w="6866" w:type="dxa"/>
            <w:tcBorders>
              <w:top w:val="single" w:sz="6" w:space="0" w:color="auto"/>
              <w:left w:val="single" w:sz="6" w:space="0" w:color="auto"/>
              <w:bottom w:val="single" w:sz="6" w:space="0" w:color="auto"/>
              <w:right w:val="single" w:sz="6" w:space="0" w:color="auto"/>
            </w:tcBorders>
          </w:tcPr>
          <w:p w14:paraId="6A995C1A" w14:textId="7435727D" w:rsidR="00745FC3" w:rsidRPr="000A2B53" w:rsidRDefault="00745FC3" w:rsidP="00745FC3">
            <w:pPr>
              <w:pStyle w:val="TAL"/>
              <w:keepNext w:val="0"/>
              <w:keepLines w:val="0"/>
            </w:pPr>
            <w:r w:rsidRPr="000A2B53">
              <w:t>Bandwidth Part (BWP) operation UL/DL</w:t>
            </w:r>
          </w:p>
        </w:tc>
        <w:tc>
          <w:tcPr>
            <w:tcW w:w="570" w:type="dxa"/>
            <w:tcBorders>
              <w:top w:val="single" w:sz="6" w:space="0" w:color="auto"/>
              <w:left w:val="single" w:sz="6" w:space="0" w:color="auto"/>
              <w:bottom w:val="single" w:sz="6" w:space="0" w:color="auto"/>
              <w:right w:val="single" w:sz="6" w:space="0" w:color="auto"/>
            </w:tcBorders>
          </w:tcPr>
          <w:p w14:paraId="186F370D" w14:textId="4176184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D9FACE2"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71B85F06" w14:textId="6A8E20CD"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367FE451"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5DC6304B" w14:textId="77777777" w:rsidR="00745FC3" w:rsidRPr="000A2B53" w:rsidRDefault="00745FC3" w:rsidP="00745FC3">
            <w:pPr>
              <w:pStyle w:val="TAL"/>
              <w:keepNext w:val="0"/>
              <w:keepLines w:val="0"/>
            </w:pPr>
            <w:r w:rsidRPr="000A2B53">
              <w:t>7.1.1.9.1.ENDC</w:t>
            </w:r>
          </w:p>
        </w:tc>
        <w:tc>
          <w:tcPr>
            <w:tcW w:w="6866" w:type="dxa"/>
            <w:tcBorders>
              <w:top w:val="single" w:sz="6" w:space="0" w:color="auto"/>
              <w:left w:val="single" w:sz="6" w:space="0" w:color="auto"/>
              <w:bottom w:val="single" w:sz="6" w:space="0" w:color="auto"/>
              <w:right w:val="single" w:sz="6" w:space="0" w:color="auto"/>
            </w:tcBorders>
          </w:tcPr>
          <w:p w14:paraId="173797DF" w14:textId="77777777" w:rsidR="00745FC3" w:rsidRPr="000A2B53" w:rsidRDefault="00745FC3" w:rsidP="00745FC3">
            <w:pPr>
              <w:pStyle w:val="TAL"/>
              <w:keepNext w:val="0"/>
              <w:keepLines w:val="0"/>
            </w:pPr>
            <w:r w:rsidRPr="000A2B53">
              <w:t>MAC Reset</w:t>
            </w:r>
          </w:p>
        </w:tc>
        <w:tc>
          <w:tcPr>
            <w:tcW w:w="570" w:type="dxa"/>
            <w:tcBorders>
              <w:top w:val="single" w:sz="6" w:space="0" w:color="auto"/>
              <w:left w:val="single" w:sz="6" w:space="0" w:color="auto"/>
              <w:bottom w:val="single" w:sz="6" w:space="0" w:color="auto"/>
              <w:right w:val="single" w:sz="6" w:space="0" w:color="auto"/>
            </w:tcBorders>
          </w:tcPr>
          <w:p w14:paraId="4ACA0BB2"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42F82A8"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DB43C72"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6A2546A0"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6934E0F0" w14:textId="77777777" w:rsidR="00745FC3" w:rsidRPr="000A2B53" w:rsidRDefault="00745FC3" w:rsidP="00745FC3">
            <w:pPr>
              <w:pStyle w:val="TAL"/>
              <w:keepNext w:val="0"/>
              <w:keepLines w:val="0"/>
            </w:pPr>
            <w:r w:rsidRPr="000A2B53">
              <w:t>7.1.1.12.3.ENDC</w:t>
            </w:r>
          </w:p>
        </w:tc>
        <w:tc>
          <w:tcPr>
            <w:tcW w:w="6866" w:type="dxa"/>
            <w:tcBorders>
              <w:top w:val="single" w:sz="6" w:space="0" w:color="auto"/>
              <w:left w:val="single" w:sz="6" w:space="0" w:color="auto"/>
              <w:bottom w:val="single" w:sz="6" w:space="0" w:color="auto"/>
              <w:right w:val="single" w:sz="6" w:space="0" w:color="auto"/>
            </w:tcBorders>
          </w:tcPr>
          <w:p w14:paraId="2CA645C8" w14:textId="77777777" w:rsidR="00745FC3" w:rsidRPr="000A2B53" w:rsidRDefault="00745FC3" w:rsidP="00745FC3">
            <w:pPr>
              <w:pStyle w:val="TAL"/>
              <w:keepNext w:val="0"/>
              <w:keepLines w:val="0"/>
            </w:pPr>
            <w:r w:rsidRPr="000A2B53">
              <w:t>DRX adaptation / UE wakeup indication</w:t>
            </w:r>
          </w:p>
        </w:tc>
        <w:tc>
          <w:tcPr>
            <w:tcW w:w="570" w:type="dxa"/>
            <w:tcBorders>
              <w:top w:val="single" w:sz="6" w:space="0" w:color="auto"/>
              <w:left w:val="single" w:sz="6" w:space="0" w:color="auto"/>
              <w:bottom w:val="single" w:sz="6" w:space="0" w:color="auto"/>
              <w:right w:val="single" w:sz="6" w:space="0" w:color="auto"/>
            </w:tcBorders>
          </w:tcPr>
          <w:p w14:paraId="01CFE765"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FECCA16"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5A1170E7"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0C1D5F26"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25D34CEA" w14:textId="77777777" w:rsidR="00745FC3" w:rsidRPr="000A2B53" w:rsidRDefault="00745FC3" w:rsidP="00745FC3">
            <w:pPr>
              <w:pStyle w:val="TAL"/>
              <w:keepNext w:val="0"/>
              <w:keepLines w:val="0"/>
            </w:pPr>
            <w:r w:rsidRPr="000A2B53">
              <w:t>7.1.2.2.1.ENDC</w:t>
            </w:r>
          </w:p>
        </w:tc>
        <w:tc>
          <w:tcPr>
            <w:tcW w:w="6866" w:type="dxa"/>
            <w:tcBorders>
              <w:top w:val="single" w:sz="6" w:space="0" w:color="auto"/>
              <w:left w:val="single" w:sz="6" w:space="0" w:color="auto"/>
              <w:bottom w:val="single" w:sz="6" w:space="0" w:color="auto"/>
              <w:right w:val="single" w:sz="6" w:space="0" w:color="auto"/>
            </w:tcBorders>
          </w:tcPr>
          <w:p w14:paraId="363A7850" w14:textId="77777777" w:rsidR="00745FC3" w:rsidRPr="000A2B53" w:rsidRDefault="00745FC3" w:rsidP="00745FC3">
            <w:pPr>
              <w:pStyle w:val="TAL"/>
              <w:keepNext w:val="0"/>
              <w:keepLines w:val="0"/>
            </w:pPr>
            <w:r w:rsidRPr="000A2B53">
              <w:t>UM RLC / Segmentation and reassembly / 6-bit SN / Segmentation Info (SI) field</w:t>
            </w:r>
          </w:p>
        </w:tc>
        <w:tc>
          <w:tcPr>
            <w:tcW w:w="570" w:type="dxa"/>
            <w:tcBorders>
              <w:top w:val="single" w:sz="6" w:space="0" w:color="auto"/>
              <w:left w:val="single" w:sz="6" w:space="0" w:color="auto"/>
              <w:bottom w:val="single" w:sz="6" w:space="0" w:color="auto"/>
              <w:right w:val="single" w:sz="6" w:space="0" w:color="auto"/>
            </w:tcBorders>
          </w:tcPr>
          <w:p w14:paraId="7C265D97"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6E16376"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FB19E93"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7F6F5475"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5DD7DE17" w14:textId="77777777" w:rsidR="00745FC3" w:rsidRPr="000A2B53" w:rsidRDefault="00745FC3" w:rsidP="00745FC3">
            <w:pPr>
              <w:pStyle w:val="TAL"/>
              <w:keepNext w:val="0"/>
              <w:keepLines w:val="0"/>
            </w:pPr>
            <w:r w:rsidRPr="000A2B53">
              <w:t>7.1.2.2.2.ENDC</w:t>
            </w:r>
          </w:p>
        </w:tc>
        <w:tc>
          <w:tcPr>
            <w:tcW w:w="6866" w:type="dxa"/>
            <w:tcBorders>
              <w:top w:val="single" w:sz="6" w:space="0" w:color="auto"/>
              <w:left w:val="single" w:sz="6" w:space="0" w:color="auto"/>
              <w:bottom w:val="single" w:sz="6" w:space="0" w:color="auto"/>
              <w:right w:val="single" w:sz="6" w:space="0" w:color="auto"/>
            </w:tcBorders>
          </w:tcPr>
          <w:p w14:paraId="3D6FF56B" w14:textId="77777777" w:rsidR="00745FC3" w:rsidRPr="000A2B53" w:rsidRDefault="00745FC3" w:rsidP="00745FC3">
            <w:pPr>
              <w:pStyle w:val="TAL"/>
              <w:keepNext w:val="0"/>
              <w:keepLines w:val="0"/>
            </w:pPr>
            <w:r w:rsidRPr="000A2B53">
              <w:t>UM RLC / Segmentation and reassembly / 12-bit SN / Segmentation Info (SI) field</w:t>
            </w:r>
          </w:p>
        </w:tc>
        <w:tc>
          <w:tcPr>
            <w:tcW w:w="570" w:type="dxa"/>
            <w:tcBorders>
              <w:top w:val="single" w:sz="6" w:space="0" w:color="auto"/>
              <w:left w:val="single" w:sz="6" w:space="0" w:color="auto"/>
              <w:bottom w:val="single" w:sz="6" w:space="0" w:color="auto"/>
              <w:right w:val="single" w:sz="6" w:space="0" w:color="auto"/>
            </w:tcBorders>
          </w:tcPr>
          <w:p w14:paraId="0B26D447"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BAA696E"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39B7F4D"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7F65C9B3"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6D080224" w14:textId="77777777" w:rsidR="00745FC3" w:rsidRPr="000A2B53" w:rsidRDefault="00745FC3" w:rsidP="00745FC3">
            <w:pPr>
              <w:pStyle w:val="TAL"/>
              <w:keepNext w:val="0"/>
              <w:keepLines w:val="0"/>
            </w:pPr>
            <w:r w:rsidRPr="000A2B53">
              <w:t>7.1.2.2.3.ENDC</w:t>
            </w:r>
          </w:p>
        </w:tc>
        <w:tc>
          <w:tcPr>
            <w:tcW w:w="6866" w:type="dxa"/>
            <w:tcBorders>
              <w:top w:val="single" w:sz="6" w:space="0" w:color="auto"/>
              <w:left w:val="single" w:sz="6" w:space="0" w:color="auto"/>
              <w:bottom w:val="single" w:sz="6" w:space="0" w:color="auto"/>
              <w:right w:val="single" w:sz="6" w:space="0" w:color="auto"/>
            </w:tcBorders>
          </w:tcPr>
          <w:p w14:paraId="6746FFCF" w14:textId="77777777" w:rsidR="00745FC3" w:rsidRPr="000A2B53" w:rsidRDefault="00745FC3" w:rsidP="00745FC3">
            <w:pPr>
              <w:pStyle w:val="TAL"/>
              <w:keepNext w:val="0"/>
              <w:keepLines w:val="0"/>
            </w:pPr>
            <w:r w:rsidRPr="000A2B53">
              <w:t>UM RLC / 6-bit SN / Correct use of sequence numbering</w:t>
            </w:r>
          </w:p>
        </w:tc>
        <w:tc>
          <w:tcPr>
            <w:tcW w:w="570" w:type="dxa"/>
            <w:tcBorders>
              <w:top w:val="single" w:sz="6" w:space="0" w:color="auto"/>
              <w:left w:val="single" w:sz="6" w:space="0" w:color="auto"/>
              <w:bottom w:val="single" w:sz="6" w:space="0" w:color="auto"/>
              <w:right w:val="single" w:sz="6" w:space="0" w:color="auto"/>
            </w:tcBorders>
          </w:tcPr>
          <w:p w14:paraId="29D09539"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1F96A33"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86BECBD"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23CB64D6"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7EF7DD52" w14:textId="77777777" w:rsidR="00745FC3" w:rsidRPr="000A2B53" w:rsidRDefault="00745FC3" w:rsidP="00745FC3">
            <w:pPr>
              <w:pStyle w:val="TAL"/>
              <w:keepNext w:val="0"/>
              <w:keepLines w:val="0"/>
            </w:pPr>
            <w:r w:rsidRPr="000A2B53">
              <w:t>7.1.2.2.4.ENDC</w:t>
            </w:r>
          </w:p>
        </w:tc>
        <w:tc>
          <w:tcPr>
            <w:tcW w:w="6866" w:type="dxa"/>
            <w:tcBorders>
              <w:top w:val="single" w:sz="6" w:space="0" w:color="auto"/>
              <w:left w:val="single" w:sz="6" w:space="0" w:color="auto"/>
              <w:bottom w:val="single" w:sz="6" w:space="0" w:color="auto"/>
              <w:right w:val="single" w:sz="6" w:space="0" w:color="auto"/>
            </w:tcBorders>
          </w:tcPr>
          <w:p w14:paraId="05F29864" w14:textId="77777777" w:rsidR="00745FC3" w:rsidRPr="000A2B53" w:rsidRDefault="00745FC3" w:rsidP="00745FC3">
            <w:pPr>
              <w:pStyle w:val="TAL"/>
              <w:keepNext w:val="0"/>
              <w:keepLines w:val="0"/>
            </w:pPr>
            <w:r w:rsidRPr="000A2B53">
              <w:t>UM RLC / 12-bit SN / Correct use of sequence numbering</w:t>
            </w:r>
          </w:p>
        </w:tc>
        <w:tc>
          <w:tcPr>
            <w:tcW w:w="570" w:type="dxa"/>
            <w:tcBorders>
              <w:top w:val="single" w:sz="6" w:space="0" w:color="auto"/>
              <w:left w:val="single" w:sz="6" w:space="0" w:color="auto"/>
              <w:bottom w:val="single" w:sz="6" w:space="0" w:color="auto"/>
              <w:right w:val="single" w:sz="6" w:space="0" w:color="auto"/>
            </w:tcBorders>
          </w:tcPr>
          <w:p w14:paraId="46CCE2B5"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D22244D" w14:textId="77777777" w:rsidR="00745FC3" w:rsidRPr="000A2B53" w:rsidRDefault="00745FC3" w:rsidP="00745FC3">
            <w:pPr>
              <w:pStyle w:val="TAL"/>
              <w:keepNext w:val="0"/>
              <w:keepLines w:val="0"/>
              <w:jc w:val="center"/>
              <w:rPr>
                <w:snapToGrid w:val="0"/>
                <w:szCs w:val="18"/>
              </w:rPr>
            </w:pPr>
            <w:r w:rsidRPr="000A2B53">
              <w:t>X</w:t>
            </w:r>
          </w:p>
        </w:tc>
        <w:tc>
          <w:tcPr>
            <w:tcW w:w="570" w:type="dxa"/>
            <w:tcBorders>
              <w:top w:val="single" w:sz="6" w:space="0" w:color="auto"/>
              <w:left w:val="single" w:sz="6" w:space="0" w:color="auto"/>
              <w:bottom w:val="single" w:sz="6" w:space="0" w:color="auto"/>
              <w:right w:val="single" w:sz="6" w:space="0" w:color="auto"/>
            </w:tcBorders>
          </w:tcPr>
          <w:p w14:paraId="61D7830D" w14:textId="77777777" w:rsidR="00745FC3" w:rsidRPr="000A2B53" w:rsidRDefault="00745FC3" w:rsidP="00745FC3">
            <w:pPr>
              <w:pStyle w:val="TAL"/>
              <w:keepNext w:val="0"/>
              <w:keepLines w:val="0"/>
              <w:jc w:val="center"/>
            </w:pPr>
            <w:r w:rsidRPr="000A2B53">
              <w:rPr>
                <w:snapToGrid w:val="0"/>
                <w:szCs w:val="18"/>
              </w:rPr>
              <w:t>-</w:t>
            </w:r>
          </w:p>
        </w:tc>
      </w:tr>
      <w:tr w:rsidR="00745FC3" w:rsidRPr="000A2B53" w14:paraId="11C583F0"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4CE83AC9" w14:textId="77777777" w:rsidR="00745FC3" w:rsidRPr="000A2B53" w:rsidRDefault="00745FC3" w:rsidP="00745FC3">
            <w:pPr>
              <w:pStyle w:val="TAL"/>
              <w:keepNext w:val="0"/>
              <w:keepLines w:val="0"/>
            </w:pPr>
            <w:r w:rsidRPr="000A2B53">
              <w:t>7.1.2.2.5.ENDC</w:t>
            </w:r>
          </w:p>
        </w:tc>
        <w:tc>
          <w:tcPr>
            <w:tcW w:w="6866" w:type="dxa"/>
            <w:tcBorders>
              <w:top w:val="single" w:sz="6" w:space="0" w:color="auto"/>
              <w:left w:val="single" w:sz="6" w:space="0" w:color="auto"/>
              <w:bottom w:val="single" w:sz="6" w:space="0" w:color="auto"/>
              <w:right w:val="single" w:sz="6" w:space="0" w:color="auto"/>
            </w:tcBorders>
          </w:tcPr>
          <w:p w14:paraId="04241115" w14:textId="77777777" w:rsidR="00745FC3" w:rsidRPr="000A2B53" w:rsidRDefault="00745FC3" w:rsidP="00745FC3">
            <w:pPr>
              <w:pStyle w:val="TAL"/>
              <w:keepNext w:val="0"/>
              <w:keepLines w:val="0"/>
            </w:pPr>
            <w:r w:rsidRPr="000A2B53">
              <w:t>UM RLC / Receive Window operation and t-Reassembly expiry</w:t>
            </w:r>
          </w:p>
        </w:tc>
        <w:tc>
          <w:tcPr>
            <w:tcW w:w="570" w:type="dxa"/>
            <w:tcBorders>
              <w:top w:val="single" w:sz="6" w:space="0" w:color="auto"/>
              <w:left w:val="single" w:sz="6" w:space="0" w:color="auto"/>
              <w:bottom w:val="single" w:sz="6" w:space="0" w:color="auto"/>
              <w:right w:val="single" w:sz="6" w:space="0" w:color="auto"/>
            </w:tcBorders>
          </w:tcPr>
          <w:p w14:paraId="76B000DB"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91DD488" w14:textId="77777777" w:rsidR="00745FC3" w:rsidRPr="000A2B53" w:rsidRDefault="00745FC3" w:rsidP="00745FC3">
            <w:pPr>
              <w:pStyle w:val="TAL"/>
              <w:keepNext w:val="0"/>
              <w:keepLines w:val="0"/>
              <w:jc w:val="center"/>
            </w:pPr>
            <w:r w:rsidRPr="000A2B53">
              <w:t>X</w:t>
            </w:r>
          </w:p>
        </w:tc>
        <w:tc>
          <w:tcPr>
            <w:tcW w:w="570" w:type="dxa"/>
            <w:tcBorders>
              <w:top w:val="single" w:sz="6" w:space="0" w:color="auto"/>
              <w:left w:val="single" w:sz="6" w:space="0" w:color="auto"/>
              <w:bottom w:val="single" w:sz="6" w:space="0" w:color="auto"/>
              <w:right w:val="single" w:sz="6" w:space="0" w:color="auto"/>
            </w:tcBorders>
          </w:tcPr>
          <w:p w14:paraId="686F52B9" w14:textId="77777777" w:rsidR="00745FC3" w:rsidRPr="000A2B53" w:rsidRDefault="00745FC3" w:rsidP="00745FC3">
            <w:pPr>
              <w:pStyle w:val="TAL"/>
              <w:keepNext w:val="0"/>
              <w:keepLines w:val="0"/>
              <w:jc w:val="center"/>
            </w:pPr>
            <w:r w:rsidRPr="000A2B53">
              <w:t>-</w:t>
            </w:r>
          </w:p>
        </w:tc>
      </w:tr>
      <w:tr w:rsidR="00745FC3" w:rsidRPr="000A2B53" w14:paraId="32006E95"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616343E9" w14:textId="77777777" w:rsidR="00745FC3" w:rsidRPr="000A2B53" w:rsidRDefault="00745FC3" w:rsidP="00745FC3">
            <w:pPr>
              <w:pStyle w:val="TAL"/>
              <w:keepNext w:val="0"/>
              <w:keepLines w:val="0"/>
            </w:pPr>
            <w:r w:rsidRPr="000A2B53">
              <w:t>7.1.2.2.6.ENDC</w:t>
            </w:r>
          </w:p>
        </w:tc>
        <w:tc>
          <w:tcPr>
            <w:tcW w:w="6866" w:type="dxa"/>
            <w:tcBorders>
              <w:top w:val="single" w:sz="6" w:space="0" w:color="auto"/>
              <w:left w:val="single" w:sz="6" w:space="0" w:color="auto"/>
              <w:bottom w:val="single" w:sz="6" w:space="0" w:color="auto"/>
              <w:right w:val="single" w:sz="6" w:space="0" w:color="auto"/>
            </w:tcBorders>
          </w:tcPr>
          <w:p w14:paraId="3831248D" w14:textId="77777777" w:rsidR="00745FC3" w:rsidRPr="000A2B53" w:rsidRDefault="00745FC3" w:rsidP="00745FC3">
            <w:pPr>
              <w:pStyle w:val="TAL"/>
              <w:keepNext w:val="0"/>
              <w:keepLines w:val="0"/>
            </w:pPr>
            <w:r w:rsidRPr="000A2B53">
              <w:t>UM RLC / RLC re-establishment procedure</w:t>
            </w:r>
          </w:p>
        </w:tc>
        <w:tc>
          <w:tcPr>
            <w:tcW w:w="570" w:type="dxa"/>
            <w:tcBorders>
              <w:top w:val="single" w:sz="6" w:space="0" w:color="auto"/>
              <w:left w:val="single" w:sz="6" w:space="0" w:color="auto"/>
              <w:bottom w:val="single" w:sz="6" w:space="0" w:color="auto"/>
              <w:right w:val="single" w:sz="6" w:space="0" w:color="auto"/>
            </w:tcBorders>
          </w:tcPr>
          <w:p w14:paraId="50540612"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279BA01" w14:textId="77777777" w:rsidR="00745FC3" w:rsidRPr="000A2B53" w:rsidRDefault="00745FC3" w:rsidP="00745FC3">
            <w:pPr>
              <w:pStyle w:val="TAL"/>
              <w:keepNext w:val="0"/>
              <w:keepLines w:val="0"/>
              <w:jc w:val="center"/>
              <w:rPr>
                <w:snapToGrid w:val="0"/>
                <w:szCs w:val="18"/>
              </w:rPr>
            </w:pPr>
            <w:r w:rsidRPr="000A2B53">
              <w:t>X</w:t>
            </w:r>
          </w:p>
        </w:tc>
        <w:tc>
          <w:tcPr>
            <w:tcW w:w="570" w:type="dxa"/>
            <w:tcBorders>
              <w:top w:val="single" w:sz="6" w:space="0" w:color="auto"/>
              <w:left w:val="single" w:sz="6" w:space="0" w:color="auto"/>
              <w:bottom w:val="single" w:sz="6" w:space="0" w:color="auto"/>
              <w:right w:val="single" w:sz="6" w:space="0" w:color="auto"/>
            </w:tcBorders>
          </w:tcPr>
          <w:p w14:paraId="52E18D8E" w14:textId="77777777" w:rsidR="00745FC3" w:rsidRPr="000A2B53" w:rsidRDefault="00745FC3" w:rsidP="00745FC3">
            <w:pPr>
              <w:pStyle w:val="TAL"/>
              <w:keepNext w:val="0"/>
              <w:keepLines w:val="0"/>
              <w:jc w:val="center"/>
            </w:pPr>
            <w:r w:rsidRPr="000A2B53">
              <w:t>-</w:t>
            </w:r>
          </w:p>
        </w:tc>
      </w:tr>
      <w:tr w:rsidR="00745FC3" w:rsidRPr="000A2B53" w14:paraId="02C35671"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559F167B" w14:textId="77777777" w:rsidR="00745FC3" w:rsidRPr="000A2B53" w:rsidRDefault="00745FC3" w:rsidP="00745FC3">
            <w:pPr>
              <w:pStyle w:val="TAL"/>
              <w:keepNext w:val="0"/>
              <w:keepLines w:val="0"/>
            </w:pPr>
            <w:r w:rsidRPr="000A2B53">
              <w:t>7.1.2.3.1.ENDC</w:t>
            </w:r>
          </w:p>
        </w:tc>
        <w:tc>
          <w:tcPr>
            <w:tcW w:w="6866" w:type="dxa"/>
            <w:tcBorders>
              <w:top w:val="single" w:sz="6" w:space="0" w:color="auto"/>
              <w:left w:val="single" w:sz="6" w:space="0" w:color="auto"/>
              <w:bottom w:val="single" w:sz="6" w:space="0" w:color="auto"/>
              <w:right w:val="single" w:sz="6" w:space="0" w:color="auto"/>
            </w:tcBorders>
          </w:tcPr>
          <w:p w14:paraId="532E4A0B" w14:textId="77777777" w:rsidR="00745FC3" w:rsidRPr="000A2B53" w:rsidRDefault="00745FC3" w:rsidP="00745FC3">
            <w:pPr>
              <w:pStyle w:val="TAL"/>
              <w:keepNext w:val="0"/>
              <w:keepLines w:val="0"/>
            </w:pPr>
            <w:r w:rsidRPr="000A2B53">
              <w:t>AM RLC / 12-bit SN/Segmentation and reassembly / Segmentation Info (SI) field</w:t>
            </w:r>
          </w:p>
        </w:tc>
        <w:tc>
          <w:tcPr>
            <w:tcW w:w="570" w:type="dxa"/>
            <w:tcBorders>
              <w:top w:val="single" w:sz="6" w:space="0" w:color="auto"/>
              <w:left w:val="single" w:sz="6" w:space="0" w:color="auto"/>
              <w:bottom w:val="single" w:sz="6" w:space="0" w:color="auto"/>
              <w:right w:val="single" w:sz="6" w:space="0" w:color="auto"/>
            </w:tcBorders>
          </w:tcPr>
          <w:p w14:paraId="31DB6E46"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A224AF2" w14:textId="77777777" w:rsidR="00745FC3" w:rsidRPr="000A2B53" w:rsidRDefault="00745FC3" w:rsidP="00745FC3">
            <w:pPr>
              <w:pStyle w:val="TAL"/>
              <w:keepNext w:val="0"/>
              <w:keepLines w:val="0"/>
              <w:jc w:val="center"/>
              <w:rPr>
                <w:snapToGrid w:val="0"/>
                <w:szCs w:val="18"/>
              </w:rPr>
            </w:pPr>
            <w:r w:rsidRPr="000A2B53">
              <w:t>X</w:t>
            </w:r>
          </w:p>
        </w:tc>
        <w:tc>
          <w:tcPr>
            <w:tcW w:w="570" w:type="dxa"/>
            <w:tcBorders>
              <w:top w:val="single" w:sz="6" w:space="0" w:color="auto"/>
              <w:left w:val="single" w:sz="6" w:space="0" w:color="auto"/>
              <w:bottom w:val="single" w:sz="6" w:space="0" w:color="auto"/>
              <w:right w:val="single" w:sz="6" w:space="0" w:color="auto"/>
            </w:tcBorders>
          </w:tcPr>
          <w:p w14:paraId="20A205C0" w14:textId="77777777" w:rsidR="00745FC3" w:rsidRPr="000A2B53" w:rsidRDefault="00745FC3" w:rsidP="00745FC3">
            <w:pPr>
              <w:pStyle w:val="TAL"/>
              <w:keepNext w:val="0"/>
              <w:keepLines w:val="0"/>
              <w:jc w:val="center"/>
            </w:pPr>
            <w:r w:rsidRPr="000A2B53">
              <w:t>-</w:t>
            </w:r>
          </w:p>
        </w:tc>
      </w:tr>
      <w:tr w:rsidR="00745FC3" w:rsidRPr="000A2B53" w14:paraId="3813CF35"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1AD7EFAA" w14:textId="77777777" w:rsidR="00745FC3" w:rsidRPr="000A2B53" w:rsidRDefault="00745FC3" w:rsidP="00745FC3">
            <w:pPr>
              <w:pStyle w:val="TAL"/>
              <w:keepNext w:val="0"/>
              <w:keepLines w:val="0"/>
            </w:pPr>
            <w:r w:rsidRPr="000A2B53">
              <w:t>7.1.2.3.2.ENDC</w:t>
            </w:r>
          </w:p>
        </w:tc>
        <w:tc>
          <w:tcPr>
            <w:tcW w:w="6866" w:type="dxa"/>
            <w:tcBorders>
              <w:top w:val="single" w:sz="6" w:space="0" w:color="auto"/>
              <w:left w:val="single" w:sz="6" w:space="0" w:color="auto"/>
              <w:bottom w:val="single" w:sz="6" w:space="0" w:color="auto"/>
              <w:right w:val="single" w:sz="6" w:space="0" w:color="auto"/>
            </w:tcBorders>
          </w:tcPr>
          <w:p w14:paraId="69121297" w14:textId="77777777" w:rsidR="00745FC3" w:rsidRPr="000A2B53" w:rsidRDefault="00745FC3" w:rsidP="00745FC3">
            <w:pPr>
              <w:pStyle w:val="TAL"/>
              <w:keepNext w:val="0"/>
              <w:keepLines w:val="0"/>
            </w:pPr>
            <w:r w:rsidRPr="000A2B53">
              <w:t>AM RLC / 18-bit SN/Segmentation and reassembly / Segmentation Info (SI) field</w:t>
            </w:r>
          </w:p>
        </w:tc>
        <w:tc>
          <w:tcPr>
            <w:tcW w:w="570" w:type="dxa"/>
            <w:tcBorders>
              <w:top w:val="single" w:sz="6" w:space="0" w:color="auto"/>
              <w:left w:val="single" w:sz="6" w:space="0" w:color="auto"/>
              <w:bottom w:val="single" w:sz="6" w:space="0" w:color="auto"/>
              <w:right w:val="single" w:sz="6" w:space="0" w:color="auto"/>
            </w:tcBorders>
          </w:tcPr>
          <w:p w14:paraId="756026C9"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4BCD77F"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BA3DAF5"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6941093A"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6B00F4CD" w14:textId="77777777" w:rsidR="00745FC3" w:rsidRPr="000A2B53" w:rsidRDefault="00745FC3" w:rsidP="00745FC3">
            <w:pPr>
              <w:pStyle w:val="TAL"/>
              <w:keepNext w:val="0"/>
              <w:keepLines w:val="0"/>
            </w:pPr>
            <w:r w:rsidRPr="000A2B53">
              <w:t>7.1.2.3.3.ENDC</w:t>
            </w:r>
          </w:p>
        </w:tc>
        <w:tc>
          <w:tcPr>
            <w:tcW w:w="6866" w:type="dxa"/>
            <w:tcBorders>
              <w:top w:val="single" w:sz="6" w:space="0" w:color="auto"/>
              <w:left w:val="single" w:sz="6" w:space="0" w:color="auto"/>
              <w:bottom w:val="single" w:sz="6" w:space="0" w:color="auto"/>
              <w:right w:val="single" w:sz="6" w:space="0" w:color="auto"/>
            </w:tcBorders>
          </w:tcPr>
          <w:p w14:paraId="1EBC406E" w14:textId="77777777" w:rsidR="00745FC3" w:rsidRPr="000A2B53" w:rsidRDefault="00745FC3" w:rsidP="00745FC3">
            <w:pPr>
              <w:pStyle w:val="TAL"/>
              <w:keepNext w:val="0"/>
              <w:keepLines w:val="0"/>
            </w:pPr>
            <w:r w:rsidRPr="000A2B53">
              <w:t>AM RLC / 12-bit SN / Correct use of sequence numbering</w:t>
            </w:r>
          </w:p>
        </w:tc>
        <w:tc>
          <w:tcPr>
            <w:tcW w:w="570" w:type="dxa"/>
            <w:tcBorders>
              <w:top w:val="single" w:sz="6" w:space="0" w:color="auto"/>
              <w:left w:val="single" w:sz="6" w:space="0" w:color="auto"/>
              <w:bottom w:val="single" w:sz="6" w:space="0" w:color="auto"/>
              <w:right w:val="single" w:sz="6" w:space="0" w:color="auto"/>
            </w:tcBorders>
          </w:tcPr>
          <w:p w14:paraId="37007B6D"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288BD8AB"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803EA52"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68E7B2BF"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620864EB" w14:textId="77777777" w:rsidR="00745FC3" w:rsidRPr="000A2B53" w:rsidRDefault="00745FC3" w:rsidP="00745FC3">
            <w:pPr>
              <w:pStyle w:val="TAL"/>
              <w:keepNext w:val="0"/>
              <w:keepLines w:val="0"/>
            </w:pPr>
            <w:r w:rsidRPr="000A2B53">
              <w:t>7.1.2.3.4.ENDC</w:t>
            </w:r>
          </w:p>
        </w:tc>
        <w:tc>
          <w:tcPr>
            <w:tcW w:w="6866" w:type="dxa"/>
            <w:tcBorders>
              <w:top w:val="single" w:sz="6" w:space="0" w:color="auto"/>
              <w:left w:val="single" w:sz="6" w:space="0" w:color="auto"/>
              <w:bottom w:val="single" w:sz="6" w:space="0" w:color="auto"/>
              <w:right w:val="single" w:sz="6" w:space="0" w:color="auto"/>
            </w:tcBorders>
          </w:tcPr>
          <w:p w14:paraId="7714753E" w14:textId="77777777" w:rsidR="00745FC3" w:rsidRPr="000A2B53" w:rsidRDefault="00745FC3" w:rsidP="00745FC3">
            <w:pPr>
              <w:pStyle w:val="TAL"/>
              <w:keepNext w:val="0"/>
              <w:keepLines w:val="0"/>
            </w:pPr>
            <w:r w:rsidRPr="000A2B53">
              <w:t>AM RLC / 18-bit SN / Correct use of sequence numbering</w:t>
            </w:r>
          </w:p>
        </w:tc>
        <w:tc>
          <w:tcPr>
            <w:tcW w:w="570" w:type="dxa"/>
            <w:tcBorders>
              <w:top w:val="single" w:sz="6" w:space="0" w:color="auto"/>
              <w:left w:val="single" w:sz="6" w:space="0" w:color="auto"/>
              <w:bottom w:val="single" w:sz="6" w:space="0" w:color="auto"/>
              <w:right w:val="single" w:sz="6" w:space="0" w:color="auto"/>
            </w:tcBorders>
          </w:tcPr>
          <w:p w14:paraId="66E2BE9C"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23B766E0"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DF2710C"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094D6A94"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7F0BF42C" w14:textId="77777777" w:rsidR="00745FC3" w:rsidRPr="000A2B53" w:rsidRDefault="00745FC3" w:rsidP="00745FC3">
            <w:pPr>
              <w:pStyle w:val="TAL"/>
              <w:keepNext w:val="0"/>
              <w:keepLines w:val="0"/>
            </w:pPr>
            <w:r w:rsidRPr="000A2B53">
              <w:t>7.1.2.3.5.ENDC</w:t>
            </w:r>
          </w:p>
        </w:tc>
        <w:tc>
          <w:tcPr>
            <w:tcW w:w="6866" w:type="dxa"/>
            <w:tcBorders>
              <w:top w:val="single" w:sz="6" w:space="0" w:color="auto"/>
              <w:left w:val="single" w:sz="6" w:space="0" w:color="auto"/>
              <w:bottom w:val="single" w:sz="6" w:space="0" w:color="auto"/>
              <w:right w:val="single" w:sz="6" w:space="0" w:color="auto"/>
            </w:tcBorders>
          </w:tcPr>
          <w:p w14:paraId="08A330BA" w14:textId="77777777" w:rsidR="00745FC3" w:rsidRPr="000A2B53" w:rsidRDefault="00745FC3" w:rsidP="00745FC3">
            <w:pPr>
              <w:pStyle w:val="TAL"/>
              <w:keepNext w:val="0"/>
              <w:keepLines w:val="0"/>
            </w:pPr>
            <w:r w:rsidRPr="000A2B53">
              <w:t>AM RLC / Control of transmit window / Control of receive window</w:t>
            </w:r>
          </w:p>
        </w:tc>
        <w:tc>
          <w:tcPr>
            <w:tcW w:w="570" w:type="dxa"/>
            <w:tcBorders>
              <w:top w:val="single" w:sz="6" w:space="0" w:color="auto"/>
              <w:left w:val="single" w:sz="6" w:space="0" w:color="auto"/>
              <w:bottom w:val="single" w:sz="6" w:space="0" w:color="auto"/>
              <w:right w:val="single" w:sz="6" w:space="0" w:color="auto"/>
            </w:tcBorders>
          </w:tcPr>
          <w:p w14:paraId="7791030B"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12EB509"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7E3CD72"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0767E" w:rsidRPr="000A2B53" w14:paraId="0560E5FF"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0D978E69" w14:textId="62D27F7E" w:rsidR="0070767E" w:rsidRPr="000A2B53" w:rsidRDefault="0070767E" w:rsidP="0070767E">
            <w:pPr>
              <w:pStyle w:val="TAL"/>
              <w:keepNext w:val="0"/>
              <w:keepLines w:val="0"/>
            </w:pPr>
            <w:r w:rsidRPr="000A2B53">
              <w:t>7.1.2.3.5a.ENDC</w:t>
            </w:r>
          </w:p>
        </w:tc>
        <w:tc>
          <w:tcPr>
            <w:tcW w:w="6866" w:type="dxa"/>
            <w:tcBorders>
              <w:top w:val="single" w:sz="6" w:space="0" w:color="auto"/>
              <w:left w:val="single" w:sz="6" w:space="0" w:color="auto"/>
              <w:bottom w:val="single" w:sz="6" w:space="0" w:color="auto"/>
              <w:right w:val="single" w:sz="6" w:space="0" w:color="auto"/>
            </w:tcBorders>
          </w:tcPr>
          <w:p w14:paraId="0A3EF956" w14:textId="4071F192" w:rsidR="0070767E" w:rsidRPr="000A2B53" w:rsidRDefault="0070767E" w:rsidP="0070767E">
            <w:pPr>
              <w:pStyle w:val="TAL"/>
              <w:keepNext w:val="0"/>
              <w:keepLines w:val="0"/>
            </w:pPr>
            <w:r w:rsidRPr="000A2B53">
              <w:t>AM RLC / 18-bit SN / Control of transmit window / Control of receive window</w:t>
            </w:r>
          </w:p>
        </w:tc>
        <w:tc>
          <w:tcPr>
            <w:tcW w:w="570" w:type="dxa"/>
            <w:tcBorders>
              <w:top w:val="single" w:sz="6" w:space="0" w:color="auto"/>
              <w:left w:val="single" w:sz="6" w:space="0" w:color="auto"/>
              <w:bottom w:val="single" w:sz="6" w:space="0" w:color="auto"/>
              <w:right w:val="single" w:sz="6" w:space="0" w:color="auto"/>
            </w:tcBorders>
          </w:tcPr>
          <w:p w14:paraId="2CF00BA5" w14:textId="6E4D3DFC" w:rsidR="0070767E" w:rsidRPr="000A2B53" w:rsidRDefault="0070767E" w:rsidP="0070767E">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FFB83A6" w14:textId="39485238" w:rsidR="0070767E" w:rsidRPr="000A2B53" w:rsidRDefault="00103AAA" w:rsidP="0070767E">
            <w:pPr>
              <w:pStyle w:val="TAL"/>
              <w:keepNext w:val="0"/>
              <w:keepLines w:val="0"/>
              <w:jc w:val="center"/>
              <w:rPr>
                <w:snapToGrid w:val="0"/>
                <w:szCs w:val="18"/>
              </w:rPr>
            </w:pPr>
            <w:r w:rsidRPr="00103AAA">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EF62E74" w14:textId="244FE57C" w:rsidR="0070767E" w:rsidRPr="000A2B53" w:rsidRDefault="0070767E" w:rsidP="0070767E">
            <w:pPr>
              <w:pStyle w:val="TAL"/>
              <w:keepNext w:val="0"/>
              <w:keepLines w:val="0"/>
              <w:jc w:val="center"/>
              <w:rPr>
                <w:snapToGrid w:val="0"/>
                <w:szCs w:val="18"/>
              </w:rPr>
            </w:pPr>
            <w:r w:rsidRPr="000A2B53">
              <w:rPr>
                <w:snapToGrid w:val="0"/>
                <w:szCs w:val="18"/>
              </w:rPr>
              <w:t>-</w:t>
            </w:r>
          </w:p>
        </w:tc>
      </w:tr>
      <w:tr w:rsidR="00745FC3" w:rsidRPr="000A2B53" w14:paraId="565F4B75"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79FE7346" w14:textId="77777777" w:rsidR="00745FC3" w:rsidRPr="000A2B53" w:rsidRDefault="00745FC3" w:rsidP="00745FC3">
            <w:pPr>
              <w:pStyle w:val="TAL"/>
              <w:keepNext w:val="0"/>
              <w:keepLines w:val="0"/>
            </w:pPr>
            <w:r w:rsidRPr="000A2B53">
              <w:t>7.1.2.3.6.ENDC</w:t>
            </w:r>
          </w:p>
        </w:tc>
        <w:tc>
          <w:tcPr>
            <w:tcW w:w="6866" w:type="dxa"/>
            <w:tcBorders>
              <w:top w:val="single" w:sz="6" w:space="0" w:color="auto"/>
              <w:left w:val="single" w:sz="6" w:space="0" w:color="auto"/>
              <w:bottom w:val="single" w:sz="6" w:space="0" w:color="auto"/>
              <w:right w:val="single" w:sz="6" w:space="0" w:color="auto"/>
            </w:tcBorders>
          </w:tcPr>
          <w:p w14:paraId="31993785" w14:textId="77777777" w:rsidR="00745FC3" w:rsidRPr="000A2B53" w:rsidRDefault="00745FC3" w:rsidP="00745FC3">
            <w:pPr>
              <w:pStyle w:val="TAL"/>
              <w:keepNext w:val="0"/>
              <w:keepLines w:val="0"/>
            </w:pPr>
            <w:r w:rsidRPr="000A2B53">
              <w:t>AM RLC / Polling for status</w:t>
            </w:r>
          </w:p>
        </w:tc>
        <w:tc>
          <w:tcPr>
            <w:tcW w:w="570" w:type="dxa"/>
            <w:tcBorders>
              <w:top w:val="single" w:sz="6" w:space="0" w:color="auto"/>
              <w:left w:val="single" w:sz="6" w:space="0" w:color="auto"/>
              <w:bottom w:val="single" w:sz="6" w:space="0" w:color="auto"/>
              <w:right w:val="single" w:sz="6" w:space="0" w:color="auto"/>
            </w:tcBorders>
          </w:tcPr>
          <w:p w14:paraId="5DF3C327"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B92A733"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4254F47"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36376245"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20DE9A4D" w14:textId="77777777" w:rsidR="00745FC3" w:rsidRPr="000A2B53" w:rsidRDefault="00745FC3" w:rsidP="00745FC3">
            <w:pPr>
              <w:pStyle w:val="TAL"/>
              <w:keepNext w:val="0"/>
              <w:keepLines w:val="0"/>
            </w:pPr>
            <w:r w:rsidRPr="000A2B53">
              <w:t>7.1.2.3.7.ENDC</w:t>
            </w:r>
          </w:p>
        </w:tc>
        <w:tc>
          <w:tcPr>
            <w:tcW w:w="6866" w:type="dxa"/>
            <w:tcBorders>
              <w:top w:val="single" w:sz="6" w:space="0" w:color="auto"/>
              <w:left w:val="single" w:sz="6" w:space="0" w:color="auto"/>
              <w:bottom w:val="single" w:sz="6" w:space="0" w:color="auto"/>
              <w:right w:val="single" w:sz="6" w:space="0" w:color="auto"/>
            </w:tcBorders>
          </w:tcPr>
          <w:p w14:paraId="16D24ACD" w14:textId="77777777" w:rsidR="00745FC3" w:rsidRPr="000A2B53" w:rsidRDefault="00745FC3" w:rsidP="00745FC3">
            <w:pPr>
              <w:pStyle w:val="TAL"/>
              <w:keepNext w:val="0"/>
              <w:keepLines w:val="0"/>
            </w:pPr>
            <w:r w:rsidRPr="000A2B53">
              <w:t>AM RLC / Receiver status triggers</w:t>
            </w:r>
          </w:p>
        </w:tc>
        <w:tc>
          <w:tcPr>
            <w:tcW w:w="570" w:type="dxa"/>
            <w:tcBorders>
              <w:top w:val="single" w:sz="6" w:space="0" w:color="auto"/>
              <w:left w:val="single" w:sz="6" w:space="0" w:color="auto"/>
              <w:bottom w:val="single" w:sz="6" w:space="0" w:color="auto"/>
              <w:right w:val="single" w:sz="6" w:space="0" w:color="auto"/>
            </w:tcBorders>
          </w:tcPr>
          <w:p w14:paraId="1C8C513F"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E15AF42"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0F15ADB"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6FA73B22"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05C1BB53" w14:textId="77777777" w:rsidR="00745FC3" w:rsidRPr="000A2B53" w:rsidRDefault="00745FC3" w:rsidP="00745FC3">
            <w:pPr>
              <w:pStyle w:val="TAL"/>
              <w:keepNext w:val="0"/>
              <w:keepLines w:val="0"/>
            </w:pPr>
            <w:r w:rsidRPr="000A2B53">
              <w:t>7.1.2.3.8.ENDC</w:t>
            </w:r>
          </w:p>
        </w:tc>
        <w:tc>
          <w:tcPr>
            <w:tcW w:w="6866" w:type="dxa"/>
            <w:tcBorders>
              <w:top w:val="single" w:sz="6" w:space="0" w:color="auto"/>
              <w:left w:val="single" w:sz="6" w:space="0" w:color="auto"/>
              <w:bottom w:val="single" w:sz="6" w:space="0" w:color="auto"/>
              <w:right w:val="single" w:sz="6" w:space="0" w:color="auto"/>
            </w:tcBorders>
          </w:tcPr>
          <w:p w14:paraId="743C12DA" w14:textId="77777777" w:rsidR="00745FC3" w:rsidRPr="000A2B53" w:rsidRDefault="00745FC3" w:rsidP="00745FC3">
            <w:pPr>
              <w:pStyle w:val="TAL"/>
              <w:keepNext w:val="0"/>
              <w:keepLines w:val="0"/>
            </w:pPr>
            <w:r w:rsidRPr="000A2B53">
              <w:t>AM RLC / Reconfiguration of RLC parameters by upper layers</w:t>
            </w:r>
          </w:p>
        </w:tc>
        <w:tc>
          <w:tcPr>
            <w:tcW w:w="570" w:type="dxa"/>
            <w:tcBorders>
              <w:top w:val="single" w:sz="6" w:space="0" w:color="auto"/>
              <w:left w:val="single" w:sz="6" w:space="0" w:color="auto"/>
              <w:bottom w:val="single" w:sz="6" w:space="0" w:color="auto"/>
              <w:right w:val="single" w:sz="6" w:space="0" w:color="auto"/>
            </w:tcBorders>
          </w:tcPr>
          <w:p w14:paraId="3FAC1BC6"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8B24808"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A823138"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15D81D2B"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7D94890D" w14:textId="77777777" w:rsidR="00745FC3" w:rsidRPr="000A2B53" w:rsidRDefault="00745FC3" w:rsidP="00745FC3">
            <w:pPr>
              <w:pStyle w:val="TAL"/>
              <w:keepNext w:val="0"/>
              <w:keepLines w:val="0"/>
            </w:pPr>
            <w:r w:rsidRPr="000A2B53">
              <w:t>7.1.2.3.9.ENDC</w:t>
            </w:r>
          </w:p>
        </w:tc>
        <w:tc>
          <w:tcPr>
            <w:tcW w:w="6866" w:type="dxa"/>
            <w:tcBorders>
              <w:top w:val="single" w:sz="6" w:space="0" w:color="auto"/>
              <w:left w:val="single" w:sz="6" w:space="0" w:color="auto"/>
              <w:bottom w:val="single" w:sz="6" w:space="0" w:color="auto"/>
              <w:right w:val="single" w:sz="6" w:space="0" w:color="auto"/>
            </w:tcBorders>
          </w:tcPr>
          <w:p w14:paraId="465AA1BF" w14:textId="77777777" w:rsidR="00745FC3" w:rsidRPr="000A2B53" w:rsidRDefault="00745FC3" w:rsidP="00745FC3">
            <w:pPr>
              <w:pStyle w:val="TAL"/>
              <w:keepNext w:val="0"/>
              <w:keepLines w:val="0"/>
            </w:pPr>
            <w:r w:rsidRPr="000A2B53">
              <w:t>AM RLC / Reassembling of AMD PDUs</w:t>
            </w:r>
          </w:p>
        </w:tc>
        <w:tc>
          <w:tcPr>
            <w:tcW w:w="570" w:type="dxa"/>
            <w:tcBorders>
              <w:top w:val="single" w:sz="6" w:space="0" w:color="auto"/>
              <w:left w:val="single" w:sz="6" w:space="0" w:color="auto"/>
              <w:bottom w:val="single" w:sz="6" w:space="0" w:color="auto"/>
              <w:right w:val="single" w:sz="6" w:space="0" w:color="auto"/>
            </w:tcBorders>
          </w:tcPr>
          <w:p w14:paraId="1DFBF721"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6445F30"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804A919"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44A394C7"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1EE3C27B" w14:textId="77777777" w:rsidR="00745FC3" w:rsidRPr="000A2B53" w:rsidRDefault="00745FC3" w:rsidP="00745FC3">
            <w:pPr>
              <w:pStyle w:val="TAL"/>
              <w:keepNext w:val="0"/>
              <w:keepLines w:val="0"/>
            </w:pPr>
            <w:r w:rsidRPr="000A2B53">
              <w:t>7.1.2.3.10.ENDC</w:t>
            </w:r>
          </w:p>
        </w:tc>
        <w:tc>
          <w:tcPr>
            <w:tcW w:w="6866" w:type="dxa"/>
            <w:tcBorders>
              <w:top w:val="single" w:sz="6" w:space="0" w:color="auto"/>
              <w:left w:val="single" w:sz="6" w:space="0" w:color="auto"/>
              <w:bottom w:val="single" w:sz="6" w:space="0" w:color="auto"/>
              <w:right w:val="single" w:sz="6" w:space="0" w:color="auto"/>
            </w:tcBorders>
          </w:tcPr>
          <w:p w14:paraId="22A8A394" w14:textId="77777777" w:rsidR="00745FC3" w:rsidRPr="000A2B53" w:rsidRDefault="00745FC3" w:rsidP="00745FC3">
            <w:pPr>
              <w:pStyle w:val="TAL"/>
              <w:keepNext w:val="0"/>
              <w:keepLines w:val="0"/>
            </w:pPr>
            <w:r w:rsidRPr="000A2B53">
              <w:t>AM RLC / Re-transmission of RLC PDU with and without re-segmentation</w:t>
            </w:r>
          </w:p>
        </w:tc>
        <w:tc>
          <w:tcPr>
            <w:tcW w:w="570" w:type="dxa"/>
            <w:tcBorders>
              <w:top w:val="single" w:sz="6" w:space="0" w:color="auto"/>
              <w:left w:val="single" w:sz="6" w:space="0" w:color="auto"/>
              <w:bottom w:val="single" w:sz="6" w:space="0" w:color="auto"/>
              <w:right w:val="single" w:sz="6" w:space="0" w:color="auto"/>
            </w:tcBorders>
          </w:tcPr>
          <w:p w14:paraId="3A9835C4"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C53613D"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25C6547A"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4B4E6E6A"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528F6292" w14:textId="77777777" w:rsidR="00745FC3" w:rsidRPr="000A2B53" w:rsidRDefault="00745FC3" w:rsidP="00745FC3">
            <w:pPr>
              <w:pStyle w:val="TAL"/>
              <w:keepNext w:val="0"/>
              <w:keepLines w:val="0"/>
            </w:pPr>
            <w:r w:rsidRPr="000A2B53">
              <w:t>7.1.2.3.11.ENDC</w:t>
            </w:r>
          </w:p>
        </w:tc>
        <w:tc>
          <w:tcPr>
            <w:tcW w:w="6866" w:type="dxa"/>
            <w:tcBorders>
              <w:top w:val="single" w:sz="6" w:space="0" w:color="auto"/>
              <w:left w:val="single" w:sz="6" w:space="0" w:color="auto"/>
              <w:bottom w:val="single" w:sz="6" w:space="0" w:color="auto"/>
              <w:right w:val="single" w:sz="6" w:space="0" w:color="auto"/>
            </w:tcBorders>
          </w:tcPr>
          <w:p w14:paraId="61C5516E" w14:textId="77777777" w:rsidR="00745FC3" w:rsidRPr="000A2B53" w:rsidRDefault="00745FC3" w:rsidP="00745FC3">
            <w:pPr>
              <w:pStyle w:val="TAL"/>
              <w:keepNext w:val="0"/>
              <w:keepLines w:val="0"/>
            </w:pPr>
            <w:r w:rsidRPr="000A2B53">
              <w:t>AM RLC / RLC re-establishment procedure</w:t>
            </w:r>
          </w:p>
        </w:tc>
        <w:tc>
          <w:tcPr>
            <w:tcW w:w="570" w:type="dxa"/>
            <w:tcBorders>
              <w:top w:val="single" w:sz="6" w:space="0" w:color="auto"/>
              <w:left w:val="single" w:sz="6" w:space="0" w:color="auto"/>
              <w:bottom w:val="single" w:sz="6" w:space="0" w:color="auto"/>
              <w:right w:val="single" w:sz="6" w:space="0" w:color="auto"/>
            </w:tcBorders>
          </w:tcPr>
          <w:p w14:paraId="69D1D35B"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1A64791"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31442AB"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7782AFD6"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1AEEBF9D" w14:textId="77777777" w:rsidR="00745FC3" w:rsidRPr="000A2B53" w:rsidRDefault="00745FC3" w:rsidP="00745FC3">
            <w:pPr>
              <w:pStyle w:val="TAL"/>
              <w:keepNext w:val="0"/>
              <w:keepLines w:val="0"/>
            </w:pPr>
            <w:r w:rsidRPr="000A2B53">
              <w:t>7.1.3.1.1.ENDC</w:t>
            </w:r>
          </w:p>
        </w:tc>
        <w:tc>
          <w:tcPr>
            <w:tcW w:w="6866" w:type="dxa"/>
            <w:tcBorders>
              <w:top w:val="single" w:sz="6" w:space="0" w:color="auto"/>
              <w:left w:val="single" w:sz="6" w:space="0" w:color="auto"/>
              <w:bottom w:val="single" w:sz="6" w:space="0" w:color="auto"/>
              <w:right w:val="single" w:sz="6" w:space="0" w:color="auto"/>
            </w:tcBorders>
          </w:tcPr>
          <w:p w14:paraId="54399B1D" w14:textId="77777777" w:rsidR="00745FC3" w:rsidRPr="000A2B53" w:rsidRDefault="00745FC3" w:rsidP="00745FC3">
            <w:pPr>
              <w:pStyle w:val="TAL"/>
              <w:keepNext w:val="0"/>
              <w:keepLines w:val="0"/>
            </w:pPr>
            <w:r w:rsidRPr="000A2B53">
              <w:t>Maintenance of PDCP sequence numbers / User plane / 12-bit SN</w:t>
            </w:r>
          </w:p>
        </w:tc>
        <w:tc>
          <w:tcPr>
            <w:tcW w:w="570" w:type="dxa"/>
            <w:tcBorders>
              <w:top w:val="single" w:sz="6" w:space="0" w:color="auto"/>
              <w:left w:val="single" w:sz="6" w:space="0" w:color="auto"/>
              <w:bottom w:val="single" w:sz="6" w:space="0" w:color="auto"/>
              <w:right w:val="single" w:sz="6" w:space="0" w:color="auto"/>
            </w:tcBorders>
          </w:tcPr>
          <w:p w14:paraId="41008066"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B4AB33A"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BCAA0AC"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6DB31D62"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6BA09E46" w14:textId="77777777" w:rsidR="00745FC3" w:rsidRPr="000A2B53" w:rsidRDefault="00745FC3" w:rsidP="00745FC3">
            <w:pPr>
              <w:pStyle w:val="TAL"/>
              <w:keepNext w:val="0"/>
              <w:keepLines w:val="0"/>
            </w:pPr>
            <w:r w:rsidRPr="000A2B53">
              <w:t>7.1.3.1.2.ENDC</w:t>
            </w:r>
          </w:p>
        </w:tc>
        <w:tc>
          <w:tcPr>
            <w:tcW w:w="6866" w:type="dxa"/>
            <w:tcBorders>
              <w:top w:val="single" w:sz="6" w:space="0" w:color="auto"/>
              <w:left w:val="single" w:sz="6" w:space="0" w:color="auto"/>
              <w:bottom w:val="single" w:sz="6" w:space="0" w:color="auto"/>
              <w:right w:val="single" w:sz="6" w:space="0" w:color="auto"/>
            </w:tcBorders>
          </w:tcPr>
          <w:p w14:paraId="0BE4D540" w14:textId="77777777" w:rsidR="00745FC3" w:rsidRPr="000A2B53" w:rsidRDefault="00745FC3" w:rsidP="00745FC3">
            <w:pPr>
              <w:pStyle w:val="TAL"/>
              <w:keepNext w:val="0"/>
              <w:keepLines w:val="0"/>
            </w:pPr>
            <w:r w:rsidRPr="000A2B53">
              <w:t>Maintenance of PDCP sequence numbers / User plane / 18-bit SN</w:t>
            </w:r>
          </w:p>
        </w:tc>
        <w:tc>
          <w:tcPr>
            <w:tcW w:w="570" w:type="dxa"/>
            <w:tcBorders>
              <w:top w:val="single" w:sz="6" w:space="0" w:color="auto"/>
              <w:left w:val="single" w:sz="6" w:space="0" w:color="auto"/>
              <w:bottom w:val="single" w:sz="6" w:space="0" w:color="auto"/>
              <w:right w:val="single" w:sz="6" w:space="0" w:color="auto"/>
            </w:tcBorders>
          </w:tcPr>
          <w:p w14:paraId="64D5A86D"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3AB55EE"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F0C80BA"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3038199B"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0B7B3330" w14:textId="77777777" w:rsidR="00745FC3" w:rsidRPr="000A2B53" w:rsidRDefault="00745FC3" w:rsidP="00745FC3">
            <w:pPr>
              <w:pStyle w:val="TAL"/>
              <w:keepNext w:val="0"/>
              <w:keepLines w:val="0"/>
            </w:pPr>
            <w:r w:rsidRPr="000A2B53">
              <w:t>7.1.3.2.1.ENDC</w:t>
            </w:r>
          </w:p>
        </w:tc>
        <w:tc>
          <w:tcPr>
            <w:tcW w:w="6866" w:type="dxa"/>
            <w:tcBorders>
              <w:top w:val="single" w:sz="6" w:space="0" w:color="auto"/>
              <w:left w:val="single" w:sz="6" w:space="0" w:color="auto"/>
              <w:bottom w:val="single" w:sz="6" w:space="0" w:color="auto"/>
              <w:right w:val="single" w:sz="6" w:space="0" w:color="auto"/>
            </w:tcBorders>
          </w:tcPr>
          <w:p w14:paraId="10677236" w14:textId="77777777" w:rsidR="00745FC3" w:rsidRPr="000A2B53" w:rsidRDefault="00745FC3" w:rsidP="00745FC3">
            <w:pPr>
              <w:pStyle w:val="TAL"/>
              <w:keepNext w:val="0"/>
              <w:keepLines w:val="0"/>
            </w:pPr>
            <w:r w:rsidRPr="000A2B53">
              <w:t>Integrity protection / Correct functionality of encryption algorithm SNOW3G / SRB / DRB</w:t>
            </w:r>
          </w:p>
        </w:tc>
        <w:tc>
          <w:tcPr>
            <w:tcW w:w="570" w:type="dxa"/>
            <w:tcBorders>
              <w:top w:val="single" w:sz="6" w:space="0" w:color="auto"/>
              <w:left w:val="single" w:sz="6" w:space="0" w:color="auto"/>
              <w:bottom w:val="single" w:sz="6" w:space="0" w:color="auto"/>
              <w:right w:val="single" w:sz="6" w:space="0" w:color="auto"/>
            </w:tcBorders>
          </w:tcPr>
          <w:p w14:paraId="6B9536D0"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664C86A"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3697846"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49EF2DA8"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733B12AB" w14:textId="77777777" w:rsidR="00745FC3" w:rsidRPr="000A2B53" w:rsidRDefault="00745FC3" w:rsidP="00745FC3">
            <w:pPr>
              <w:pStyle w:val="TAL"/>
              <w:keepNext w:val="0"/>
              <w:keepLines w:val="0"/>
            </w:pPr>
            <w:r w:rsidRPr="000A2B53">
              <w:t>7.1.3.2.2.ENDC</w:t>
            </w:r>
          </w:p>
        </w:tc>
        <w:tc>
          <w:tcPr>
            <w:tcW w:w="6866" w:type="dxa"/>
            <w:tcBorders>
              <w:top w:val="single" w:sz="6" w:space="0" w:color="auto"/>
              <w:left w:val="single" w:sz="6" w:space="0" w:color="auto"/>
              <w:bottom w:val="single" w:sz="6" w:space="0" w:color="auto"/>
              <w:right w:val="single" w:sz="6" w:space="0" w:color="auto"/>
            </w:tcBorders>
          </w:tcPr>
          <w:p w14:paraId="3C480F46" w14:textId="77777777" w:rsidR="00745FC3" w:rsidRPr="000A2B53" w:rsidRDefault="00745FC3" w:rsidP="00745FC3">
            <w:pPr>
              <w:pStyle w:val="TAL"/>
              <w:keepNext w:val="0"/>
              <w:keepLines w:val="0"/>
            </w:pPr>
            <w:r w:rsidRPr="000A2B53">
              <w:t>Integrity protection / Correct functionality of encryption algorithm AES / SRB / DRB</w:t>
            </w:r>
          </w:p>
        </w:tc>
        <w:tc>
          <w:tcPr>
            <w:tcW w:w="570" w:type="dxa"/>
            <w:tcBorders>
              <w:top w:val="single" w:sz="6" w:space="0" w:color="auto"/>
              <w:left w:val="single" w:sz="6" w:space="0" w:color="auto"/>
              <w:bottom w:val="single" w:sz="6" w:space="0" w:color="auto"/>
              <w:right w:val="single" w:sz="6" w:space="0" w:color="auto"/>
            </w:tcBorders>
          </w:tcPr>
          <w:p w14:paraId="337ED2A9"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23647C41"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0FFA1CD"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13992606"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77B76D5B" w14:textId="77777777" w:rsidR="00745FC3" w:rsidRPr="000A2B53" w:rsidRDefault="00745FC3" w:rsidP="00745FC3">
            <w:pPr>
              <w:pStyle w:val="TAL"/>
              <w:keepNext w:val="0"/>
              <w:keepLines w:val="0"/>
            </w:pPr>
            <w:r w:rsidRPr="000A2B53">
              <w:t>7.1.3.2.3.ENDC</w:t>
            </w:r>
          </w:p>
        </w:tc>
        <w:tc>
          <w:tcPr>
            <w:tcW w:w="6866" w:type="dxa"/>
            <w:tcBorders>
              <w:top w:val="single" w:sz="6" w:space="0" w:color="auto"/>
              <w:left w:val="single" w:sz="6" w:space="0" w:color="auto"/>
              <w:bottom w:val="single" w:sz="6" w:space="0" w:color="auto"/>
              <w:right w:val="single" w:sz="6" w:space="0" w:color="auto"/>
            </w:tcBorders>
          </w:tcPr>
          <w:p w14:paraId="52EB2867" w14:textId="77777777" w:rsidR="00745FC3" w:rsidRPr="000A2B53" w:rsidRDefault="00745FC3" w:rsidP="00745FC3">
            <w:pPr>
              <w:pStyle w:val="TAL"/>
              <w:keepNext w:val="0"/>
              <w:keepLines w:val="0"/>
            </w:pPr>
            <w:r w:rsidRPr="000A2B53">
              <w:t>Integrity protection / Correct functionality of encryption algorithm ZUC / SRB / DRB</w:t>
            </w:r>
          </w:p>
        </w:tc>
        <w:tc>
          <w:tcPr>
            <w:tcW w:w="570" w:type="dxa"/>
            <w:tcBorders>
              <w:top w:val="single" w:sz="6" w:space="0" w:color="auto"/>
              <w:left w:val="single" w:sz="6" w:space="0" w:color="auto"/>
              <w:bottom w:val="single" w:sz="6" w:space="0" w:color="auto"/>
              <w:right w:val="single" w:sz="6" w:space="0" w:color="auto"/>
            </w:tcBorders>
          </w:tcPr>
          <w:p w14:paraId="2279EA6F"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A237732"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DA08EF4"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1043B220"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75545F8F" w14:textId="77777777" w:rsidR="00745FC3" w:rsidRPr="000A2B53" w:rsidRDefault="00745FC3" w:rsidP="00745FC3">
            <w:pPr>
              <w:pStyle w:val="TAL"/>
              <w:keepNext w:val="0"/>
              <w:keepLines w:val="0"/>
            </w:pPr>
            <w:r w:rsidRPr="000A2B53">
              <w:t>7.1.3.3.1.ENDC</w:t>
            </w:r>
          </w:p>
        </w:tc>
        <w:tc>
          <w:tcPr>
            <w:tcW w:w="6866" w:type="dxa"/>
            <w:tcBorders>
              <w:top w:val="single" w:sz="6" w:space="0" w:color="auto"/>
              <w:left w:val="single" w:sz="6" w:space="0" w:color="auto"/>
              <w:bottom w:val="single" w:sz="6" w:space="0" w:color="auto"/>
              <w:right w:val="single" w:sz="6" w:space="0" w:color="auto"/>
            </w:tcBorders>
          </w:tcPr>
          <w:p w14:paraId="40E2F7AC" w14:textId="77777777" w:rsidR="00745FC3" w:rsidRPr="000A2B53" w:rsidRDefault="00745FC3" w:rsidP="00745FC3">
            <w:pPr>
              <w:pStyle w:val="TAL"/>
              <w:keepNext w:val="0"/>
              <w:keepLines w:val="0"/>
            </w:pPr>
            <w:r w:rsidRPr="000A2B53">
              <w:t>Ciphering and deciphering / Correct functionality of encryption algorithm SNOW3G / SRB / DRB</w:t>
            </w:r>
          </w:p>
        </w:tc>
        <w:tc>
          <w:tcPr>
            <w:tcW w:w="570" w:type="dxa"/>
            <w:tcBorders>
              <w:top w:val="single" w:sz="6" w:space="0" w:color="auto"/>
              <w:left w:val="single" w:sz="6" w:space="0" w:color="auto"/>
              <w:bottom w:val="single" w:sz="6" w:space="0" w:color="auto"/>
              <w:right w:val="single" w:sz="6" w:space="0" w:color="auto"/>
            </w:tcBorders>
          </w:tcPr>
          <w:p w14:paraId="5E444BBD"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D1A6BB8"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9A37EC8"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5273D41F"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101525A8" w14:textId="77777777" w:rsidR="00745FC3" w:rsidRPr="000A2B53" w:rsidRDefault="00745FC3" w:rsidP="00745FC3">
            <w:pPr>
              <w:pStyle w:val="TAL"/>
              <w:keepNext w:val="0"/>
              <w:keepLines w:val="0"/>
            </w:pPr>
            <w:r w:rsidRPr="000A2B53">
              <w:t>7.1.3.3.2.ENDC</w:t>
            </w:r>
          </w:p>
        </w:tc>
        <w:tc>
          <w:tcPr>
            <w:tcW w:w="6866" w:type="dxa"/>
            <w:tcBorders>
              <w:top w:val="single" w:sz="6" w:space="0" w:color="auto"/>
              <w:left w:val="single" w:sz="6" w:space="0" w:color="auto"/>
              <w:bottom w:val="single" w:sz="6" w:space="0" w:color="auto"/>
              <w:right w:val="single" w:sz="6" w:space="0" w:color="auto"/>
            </w:tcBorders>
          </w:tcPr>
          <w:p w14:paraId="16526212" w14:textId="77777777" w:rsidR="00745FC3" w:rsidRPr="000A2B53" w:rsidRDefault="00745FC3" w:rsidP="00745FC3">
            <w:pPr>
              <w:pStyle w:val="TAL"/>
              <w:keepNext w:val="0"/>
              <w:keepLines w:val="0"/>
            </w:pPr>
            <w:r w:rsidRPr="000A2B53">
              <w:t>Ciphering and deciphering / Correct functionality of encryption algorithm AES / SRB / DRB</w:t>
            </w:r>
          </w:p>
        </w:tc>
        <w:tc>
          <w:tcPr>
            <w:tcW w:w="570" w:type="dxa"/>
            <w:tcBorders>
              <w:top w:val="single" w:sz="6" w:space="0" w:color="auto"/>
              <w:left w:val="single" w:sz="6" w:space="0" w:color="auto"/>
              <w:bottom w:val="single" w:sz="6" w:space="0" w:color="auto"/>
              <w:right w:val="single" w:sz="6" w:space="0" w:color="auto"/>
            </w:tcBorders>
          </w:tcPr>
          <w:p w14:paraId="7188FD51"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2F6AEFC8"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47DA01A"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56AED041"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409D7876" w14:textId="77777777" w:rsidR="00745FC3" w:rsidRPr="000A2B53" w:rsidRDefault="00745FC3" w:rsidP="00745FC3">
            <w:pPr>
              <w:pStyle w:val="TAL"/>
              <w:keepNext w:val="0"/>
              <w:keepLines w:val="0"/>
            </w:pPr>
            <w:r w:rsidRPr="000A2B53">
              <w:t>7.1.3.3.3.ENDC</w:t>
            </w:r>
          </w:p>
        </w:tc>
        <w:tc>
          <w:tcPr>
            <w:tcW w:w="6866" w:type="dxa"/>
            <w:tcBorders>
              <w:top w:val="single" w:sz="6" w:space="0" w:color="auto"/>
              <w:left w:val="single" w:sz="6" w:space="0" w:color="auto"/>
              <w:bottom w:val="single" w:sz="6" w:space="0" w:color="auto"/>
              <w:right w:val="single" w:sz="6" w:space="0" w:color="auto"/>
            </w:tcBorders>
          </w:tcPr>
          <w:p w14:paraId="7423207B" w14:textId="77777777" w:rsidR="00745FC3" w:rsidRPr="000A2B53" w:rsidRDefault="00745FC3" w:rsidP="00745FC3">
            <w:pPr>
              <w:pStyle w:val="TAL"/>
              <w:keepNext w:val="0"/>
              <w:keepLines w:val="0"/>
            </w:pPr>
            <w:r w:rsidRPr="000A2B53">
              <w:t>Ciphering and deciphering / Correct functionality of encryption algorithm ZUC / SRB / DRB</w:t>
            </w:r>
          </w:p>
        </w:tc>
        <w:tc>
          <w:tcPr>
            <w:tcW w:w="570" w:type="dxa"/>
            <w:tcBorders>
              <w:top w:val="single" w:sz="6" w:space="0" w:color="auto"/>
              <w:left w:val="single" w:sz="6" w:space="0" w:color="auto"/>
              <w:bottom w:val="single" w:sz="6" w:space="0" w:color="auto"/>
              <w:right w:val="single" w:sz="6" w:space="0" w:color="auto"/>
            </w:tcBorders>
          </w:tcPr>
          <w:p w14:paraId="02A1F1D1"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9C69E65"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3B73666"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6234CE45"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0B78285B" w14:textId="77777777" w:rsidR="00745FC3" w:rsidRPr="000A2B53" w:rsidRDefault="00745FC3" w:rsidP="00745FC3">
            <w:pPr>
              <w:pStyle w:val="TAL"/>
              <w:keepNext w:val="0"/>
              <w:keepLines w:val="0"/>
            </w:pPr>
            <w:r w:rsidRPr="000A2B53">
              <w:t>7.1.3.4.1.ENDC</w:t>
            </w:r>
          </w:p>
        </w:tc>
        <w:tc>
          <w:tcPr>
            <w:tcW w:w="6866" w:type="dxa"/>
            <w:tcBorders>
              <w:top w:val="single" w:sz="6" w:space="0" w:color="auto"/>
              <w:left w:val="single" w:sz="6" w:space="0" w:color="auto"/>
              <w:bottom w:val="single" w:sz="6" w:space="0" w:color="auto"/>
              <w:right w:val="single" w:sz="6" w:space="0" w:color="auto"/>
            </w:tcBorders>
          </w:tcPr>
          <w:p w14:paraId="1BB0DD43" w14:textId="77777777" w:rsidR="00745FC3" w:rsidRPr="000A2B53" w:rsidRDefault="00745FC3" w:rsidP="00745FC3">
            <w:pPr>
              <w:pStyle w:val="TAL"/>
              <w:keepNext w:val="0"/>
              <w:keepLines w:val="0"/>
            </w:pPr>
            <w:r w:rsidRPr="000A2B53">
              <w:t>PDCP handover / Lossless handover / PDCP sequence number maintenance/PDCP status report to convey the information on missing or acknowledged PDCP SDUs at handover/ In-order delivery and duplicate elimination in the downlink</w:t>
            </w:r>
          </w:p>
        </w:tc>
        <w:tc>
          <w:tcPr>
            <w:tcW w:w="570" w:type="dxa"/>
            <w:tcBorders>
              <w:top w:val="single" w:sz="6" w:space="0" w:color="auto"/>
              <w:left w:val="single" w:sz="6" w:space="0" w:color="auto"/>
              <w:bottom w:val="single" w:sz="6" w:space="0" w:color="auto"/>
              <w:right w:val="single" w:sz="6" w:space="0" w:color="auto"/>
            </w:tcBorders>
          </w:tcPr>
          <w:p w14:paraId="6B2521A3"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A88634D"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2D5648D5"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115F72AB"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1EDA246E" w14:textId="77777777" w:rsidR="00745FC3" w:rsidRPr="000A2B53" w:rsidRDefault="00745FC3" w:rsidP="00745FC3">
            <w:pPr>
              <w:pStyle w:val="TAL"/>
              <w:keepNext w:val="0"/>
              <w:keepLines w:val="0"/>
            </w:pPr>
            <w:r w:rsidRPr="000A2B53">
              <w:t>7.1.3.4.2.ENDC</w:t>
            </w:r>
          </w:p>
        </w:tc>
        <w:tc>
          <w:tcPr>
            <w:tcW w:w="6866" w:type="dxa"/>
            <w:tcBorders>
              <w:top w:val="single" w:sz="6" w:space="0" w:color="auto"/>
              <w:left w:val="single" w:sz="6" w:space="0" w:color="auto"/>
              <w:bottom w:val="single" w:sz="6" w:space="0" w:color="auto"/>
              <w:right w:val="single" w:sz="6" w:space="0" w:color="auto"/>
            </w:tcBorders>
          </w:tcPr>
          <w:p w14:paraId="31B45100" w14:textId="77777777" w:rsidR="00745FC3" w:rsidRPr="000A2B53" w:rsidRDefault="00745FC3" w:rsidP="00745FC3">
            <w:pPr>
              <w:pStyle w:val="TAL"/>
              <w:keepNext w:val="0"/>
              <w:keepLines w:val="0"/>
            </w:pPr>
            <w:r w:rsidRPr="000A2B53">
              <w:t>PDCP handover / Non-lossless handover / PDCP sequence number maintenance</w:t>
            </w:r>
          </w:p>
        </w:tc>
        <w:tc>
          <w:tcPr>
            <w:tcW w:w="570" w:type="dxa"/>
            <w:tcBorders>
              <w:top w:val="single" w:sz="6" w:space="0" w:color="auto"/>
              <w:left w:val="single" w:sz="6" w:space="0" w:color="auto"/>
              <w:bottom w:val="single" w:sz="6" w:space="0" w:color="auto"/>
              <w:right w:val="single" w:sz="6" w:space="0" w:color="auto"/>
            </w:tcBorders>
          </w:tcPr>
          <w:p w14:paraId="6D9439F3"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A800E05"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DA6C1A3"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43838BBB"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15BEC58B" w14:textId="77777777" w:rsidR="00745FC3" w:rsidRPr="000A2B53" w:rsidRDefault="00745FC3" w:rsidP="00745FC3">
            <w:pPr>
              <w:pStyle w:val="TAL"/>
              <w:keepNext w:val="0"/>
              <w:keepLines w:val="0"/>
            </w:pPr>
            <w:r w:rsidRPr="000A2B53">
              <w:t>7.1.3.5.1.ENDC</w:t>
            </w:r>
          </w:p>
        </w:tc>
        <w:tc>
          <w:tcPr>
            <w:tcW w:w="6866" w:type="dxa"/>
            <w:tcBorders>
              <w:top w:val="single" w:sz="6" w:space="0" w:color="auto"/>
              <w:left w:val="single" w:sz="6" w:space="0" w:color="auto"/>
              <w:bottom w:val="single" w:sz="6" w:space="0" w:color="auto"/>
              <w:right w:val="single" w:sz="6" w:space="0" w:color="auto"/>
            </w:tcBorders>
          </w:tcPr>
          <w:p w14:paraId="52AD1A8B" w14:textId="77777777" w:rsidR="00745FC3" w:rsidRPr="000A2B53" w:rsidRDefault="00745FC3" w:rsidP="00745FC3">
            <w:pPr>
              <w:pStyle w:val="TAL"/>
              <w:keepNext w:val="0"/>
              <w:keepLines w:val="0"/>
            </w:pPr>
            <w:r w:rsidRPr="000A2B53">
              <w:t>PDCP Discard</w:t>
            </w:r>
          </w:p>
        </w:tc>
        <w:tc>
          <w:tcPr>
            <w:tcW w:w="570" w:type="dxa"/>
            <w:tcBorders>
              <w:top w:val="single" w:sz="6" w:space="0" w:color="auto"/>
              <w:left w:val="single" w:sz="6" w:space="0" w:color="auto"/>
              <w:bottom w:val="single" w:sz="6" w:space="0" w:color="auto"/>
              <w:right w:val="single" w:sz="6" w:space="0" w:color="auto"/>
            </w:tcBorders>
          </w:tcPr>
          <w:p w14:paraId="55E03769"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5BAAD16"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58ED4B9"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1E653119"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28946C90" w14:textId="77777777" w:rsidR="00745FC3" w:rsidRPr="000A2B53" w:rsidRDefault="00745FC3" w:rsidP="00745FC3">
            <w:pPr>
              <w:pStyle w:val="TAL"/>
              <w:keepNext w:val="0"/>
              <w:keepLines w:val="0"/>
            </w:pPr>
            <w:r w:rsidRPr="000A2B53">
              <w:t>7.1.3.5.2.ENDC</w:t>
            </w:r>
          </w:p>
        </w:tc>
        <w:tc>
          <w:tcPr>
            <w:tcW w:w="6866" w:type="dxa"/>
            <w:tcBorders>
              <w:top w:val="single" w:sz="6" w:space="0" w:color="auto"/>
              <w:left w:val="single" w:sz="6" w:space="0" w:color="auto"/>
              <w:bottom w:val="single" w:sz="6" w:space="0" w:color="auto"/>
              <w:right w:val="single" w:sz="6" w:space="0" w:color="auto"/>
            </w:tcBorders>
          </w:tcPr>
          <w:p w14:paraId="61158BCE" w14:textId="77777777" w:rsidR="00745FC3" w:rsidRPr="000A2B53" w:rsidRDefault="00745FC3" w:rsidP="00745FC3">
            <w:pPr>
              <w:pStyle w:val="TAL"/>
              <w:keepNext w:val="0"/>
              <w:keepLines w:val="0"/>
            </w:pPr>
            <w:r w:rsidRPr="000A2B53">
              <w:t>PDCP Uplink Routing / Split DRB</w:t>
            </w:r>
          </w:p>
        </w:tc>
        <w:tc>
          <w:tcPr>
            <w:tcW w:w="570" w:type="dxa"/>
            <w:tcBorders>
              <w:top w:val="single" w:sz="6" w:space="0" w:color="auto"/>
              <w:left w:val="single" w:sz="6" w:space="0" w:color="auto"/>
              <w:bottom w:val="single" w:sz="6" w:space="0" w:color="auto"/>
              <w:right w:val="single" w:sz="6" w:space="0" w:color="auto"/>
            </w:tcBorders>
          </w:tcPr>
          <w:p w14:paraId="12A14038"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F296AC7"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2F2243F"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15D790A1"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2B194601" w14:textId="77777777" w:rsidR="00745FC3" w:rsidRPr="000A2B53" w:rsidRDefault="00745FC3" w:rsidP="00745FC3">
            <w:pPr>
              <w:pStyle w:val="TAL"/>
              <w:keepNext w:val="0"/>
              <w:keepLines w:val="0"/>
            </w:pPr>
            <w:r w:rsidRPr="000A2B53">
              <w:t>7.1.3.5.3.ENDC</w:t>
            </w:r>
          </w:p>
        </w:tc>
        <w:tc>
          <w:tcPr>
            <w:tcW w:w="6866" w:type="dxa"/>
            <w:tcBorders>
              <w:top w:val="single" w:sz="6" w:space="0" w:color="auto"/>
              <w:left w:val="single" w:sz="6" w:space="0" w:color="auto"/>
              <w:bottom w:val="single" w:sz="6" w:space="0" w:color="auto"/>
              <w:right w:val="single" w:sz="6" w:space="0" w:color="auto"/>
            </w:tcBorders>
          </w:tcPr>
          <w:p w14:paraId="039F6E82" w14:textId="77777777" w:rsidR="00745FC3" w:rsidRPr="000A2B53" w:rsidRDefault="00745FC3" w:rsidP="00745FC3">
            <w:pPr>
              <w:pStyle w:val="TAL"/>
              <w:keepNext w:val="0"/>
              <w:keepLines w:val="0"/>
            </w:pPr>
            <w:r w:rsidRPr="000A2B53">
              <w:t>PDCP Data Recovery</w:t>
            </w:r>
          </w:p>
        </w:tc>
        <w:tc>
          <w:tcPr>
            <w:tcW w:w="570" w:type="dxa"/>
            <w:tcBorders>
              <w:top w:val="single" w:sz="6" w:space="0" w:color="auto"/>
              <w:left w:val="single" w:sz="6" w:space="0" w:color="auto"/>
              <w:bottom w:val="single" w:sz="6" w:space="0" w:color="auto"/>
              <w:right w:val="single" w:sz="6" w:space="0" w:color="auto"/>
            </w:tcBorders>
          </w:tcPr>
          <w:p w14:paraId="165F120C"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8441F43"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870436D"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66531E0F"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09D436C6" w14:textId="77777777" w:rsidR="00745FC3" w:rsidRPr="000A2B53" w:rsidRDefault="00745FC3" w:rsidP="00745FC3">
            <w:pPr>
              <w:pStyle w:val="TAL"/>
              <w:keepNext w:val="0"/>
              <w:keepLines w:val="0"/>
            </w:pPr>
            <w:r w:rsidRPr="000A2B53">
              <w:t>7.1.3.5.4.ENDC</w:t>
            </w:r>
          </w:p>
        </w:tc>
        <w:tc>
          <w:tcPr>
            <w:tcW w:w="6866" w:type="dxa"/>
            <w:tcBorders>
              <w:top w:val="single" w:sz="6" w:space="0" w:color="auto"/>
              <w:left w:val="single" w:sz="6" w:space="0" w:color="auto"/>
              <w:bottom w:val="single" w:sz="6" w:space="0" w:color="auto"/>
              <w:right w:val="single" w:sz="6" w:space="0" w:color="auto"/>
            </w:tcBorders>
          </w:tcPr>
          <w:p w14:paraId="2D460BF1" w14:textId="77777777" w:rsidR="00745FC3" w:rsidRPr="000A2B53" w:rsidRDefault="00745FC3" w:rsidP="00745FC3">
            <w:pPr>
              <w:pStyle w:val="TAL"/>
              <w:keepNext w:val="0"/>
              <w:keepLines w:val="0"/>
            </w:pPr>
            <w:r w:rsidRPr="000A2B53">
              <w:t>PDCP reordering / Maximum re-ordering delay below t-Reordering / t-Reordering timer operations</w:t>
            </w:r>
          </w:p>
        </w:tc>
        <w:tc>
          <w:tcPr>
            <w:tcW w:w="570" w:type="dxa"/>
            <w:tcBorders>
              <w:top w:val="single" w:sz="6" w:space="0" w:color="auto"/>
              <w:left w:val="single" w:sz="6" w:space="0" w:color="auto"/>
              <w:bottom w:val="single" w:sz="6" w:space="0" w:color="auto"/>
              <w:right w:val="single" w:sz="6" w:space="0" w:color="auto"/>
            </w:tcBorders>
          </w:tcPr>
          <w:p w14:paraId="7344F75C"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7D28A52"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2311360C"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2F9552EA"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7C352876" w14:textId="25ADC279" w:rsidR="00745FC3" w:rsidRPr="000A2B53" w:rsidRDefault="00745FC3" w:rsidP="00745FC3">
            <w:pPr>
              <w:pStyle w:val="TAL"/>
              <w:keepNext w:val="0"/>
              <w:keepLines w:val="0"/>
            </w:pPr>
            <w:r w:rsidRPr="000A2B53">
              <w:rPr>
                <w:rFonts w:cs="Arial"/>
                <w:szCs w:val="18"/>
              </w:rPr>
              <w:t>7.1.3.5.5.ENDC</w:t>
            </w:r>
          </w:p>
        </w:tc>
        <w:tc>
          <w:tcPr>
            <w:tcW w:w="6866" w:type="dxa"/>
            <w:tcBorders>
              <w:top w:val="single" w:sz="6" w:space="0" w:color="auto"/>
              <w:left w:val="single" w:sz="6" w:space="0" w:color="auto"/>
              <w:bottom w:val="single" w:sz="6" w:space="0" w:color="auto"/>
              <w:right w:val="single" w:sz="6" w:space="0" w:color="auto"/>
            </w:tcBorders>
          </w:tcPr>
          <w:p w14:paraId="1E5E2AB5" w14:textId="160A6BE9" w:rsidR="00745FC3" w:rsidRPr="000A2B53" w:rsidRDefault="00745FC3" w:rsidP="00745FC3">
            <w:pPr>
              <w:pStyle w:val="TAL"/>
              <w:keepNext w:val="0"/>
              <w:keepLines w:val="0"/>
            </w:pPr>
            <w:r w:rsidRPr="000A2B53">
              <w:t>PDCP Duplication</w:t>
            </w:r>
          </w:p>
        </w:tc>
        <w:tc>
          <w:tcPr>
            <w:tcW w:w="570" w:type="dxa"/>
            <w:tcBorders>
              <w:top w:val="single" w:sz="6" w:space="0" w:color="auto"/>
              <w:left w:val="single" w:sz="6" w:space="0" w:color="auto"/>
              <w:bottom w:val="single" w:sz="6" w:space="0" w:color="auto"/>
              <w:right w:val="single" w:sz="6" w:space="0" w:color="auto"/>
            </w:tcBorders>
          </w:tcPr>
          <w:p w14:paraId="1D9934B4" w14:textId="28DA75DB"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98793CB" w14:textId="42D387C5"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13D8148" w14:textId="5FE80C7A"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2BA0D25A"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1DB50C07" w14:textId="77777777" w:rsidR="00745FC3" w:rsidRPr="000A2B53" w:rsidRDefault="00745FC3" w:rsidP="00745FC3">
            <w:pPr>
              <w:pStyle w:val="TAL"/>
              <w:keepNext w:val="0"/>
              <w:keepLines w:val="0"/>
            </w:pPr>
            <w:r w:rsidRPr="000A2B53">
              <w:t>8.2.1.1.1.ENDC</w:t>
            </w:r>
          </w:p>
        </w:tc>
        <w:tc>
          <w:tcPr>
            <w:tcW w:w="6866" w:type="dxa"/>
            <w:tcBorders>
              <w:top w:val="single" w:sz="6" w:space="0" w:color="auto"/>
              <w:left w:val="single" w:sz="6" w:space="0" w:color="auto"/>
              <w:bottom w:val="single" w:sz="6" w:space="0" w:color="auto"/>
              <w:right w:val="single" w:sz="6" w:space="0" w:color="auto"/>
            </w:tcBorders>
          </w:tcPr>
          <w:p w14:paraId="459B3592" w14:textId="77777777" w:rsidR="00745FC3" w:rsidRPr="000A2B53" w:rsidRDefault="00745FC3" w:rsidP="00745FC3">
            <w:pPr>
              <w:pStyle w:val="TAL"/>
              <w:keepNext w:val="0"/>
              <w:keepLines w:val="0"/>
            </w:pPr>
            <w:r w:rsidRPr="000A2B53">
              <w:t>UE capability transfer / Success / EN-DC</w:t>
            </w:r>
          </w:p>
        </w:tc>
        <w:tc>
          <w:tcPr>
            <w:tcW w:w="570" w:type="dxa"/>
            <w:tcBorders>
              <w:top w:val="single" w:sz="6" w:space="0" w:color="auto"/>
              <w:left w:val="single" w:sz="6" w:space="0" w:color="auto"/>
              <w:bottom w:val="single" w:sz="6" w:space="0" w:color="auto"/>
              <w:right w:val="single" w:sz="6" w:space="0" w:color="auto"/>
            </w:tcBorders>
          </w:tcPr>
          <w:p w14:paraId="6E62F163"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4D34A84"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8DE84FE"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2BC9E920"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53B28483" w14:textId="77777777" w:rsidR="00745FC3" w:rsidRPr="000A2B53" w:rsidRDefault="00745FC3" w:rsidP="00745FC3">
            <w:pPr>
              <w:pStyle w:val="TAL"/>
              <w:keepNext w:val="0"/>
              <w:keepLines w:val="0"/>
            </w:pPr>
            <w:r w:rsidRPr="000A2B53">
              <w:t>8.2.2.1.1.ENDC</w:t>
            </w:r>
          </w:p>
        </w:tc>
        <w:tc>
          <w:tcPr>
            <w:tcW w:w="6866" w:type="dxa"/>
            <w:tcBorders>
              <w:top w:val="single" w:sz="6" w:space="0" w:color="auto"/>
              <w:left w:val="single" w:sz="6" w:space="0" w:color="auto"/>
              <w:bottom w:val="single" w:sz="6" w:space="0" w:color="auto"/>
              <w:right w:val="single" w:sz="6" w:space="0" w:color="auto"/>
            </w:tcBorders>
          </w:tcPr>
          <w:p w14:paraId="029269D0" w14:textId="77777777" w:rsidR="00745FC3" w:rsidRPr="000A2B53" w:rsidRDefault="00745FC3" w:rsidP="00745FC3">
            <w:pPr>
              <w:pStyle w:val="TAL"/>
              <w:keepNext w:val="0"/>
              <w:keepLines w:val="0"/>
            </w:pPr>
            <w:r w:rsidRPr="000A2B53">
              <w:t>SRB3 Establishment, Reconfiguration and Release / NR addition, modification and release / EN-DC</w:t>
            </w:r>
          </w:p>
        </w:tc>
        <w:tc>
          <w:tcPr>
            <w:tcW w:w="570" w:type="dxa"/>
            <w:tcBorders>
              <w:top w:val="single" w:sz="6" w:space="0" w:color="auto"/>
              <w:left w:val="single" w:sz="6" w:space="0" w:color="auto"/>
              <w:bottom w:val="single" w:sz="6" w:space="0" w:color="auto"/>
              <w:right w:val="single" w:sz="6" w:space="0" w:color="auto"/>
            </w:tcBorders>
          </w:tcPr>
          <w:p w14:paraId="45F20A55"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1833A71"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265F08B"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33104FFC"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4E3355C2" w14:textId="77777777" w:rsidR="00745FC3" w:rsidRPr="000A2B53" w:rsidRDefault="00745FC3" w:rsidP="00745FC3">
            <w:pPr>
              <w:pStyle w:val="TAL"/>
              <w:keepNext w:val="0"/>
              <w:keepLines w:val="0"/>
            </w:pPr>
            <w:r w:rsidRPr="000A2B53">
              <w:t>8.2.2.2.1.ENDC</w:t>
            </w:r>
          </w:p>
        </w:tc>
        <w:tc>
          <w:tcPr>
            <w:tcW w:w="6866" w:type="dxa"/>
            <w:tcBorders>
              <w:top w:val="single" w:sz="6" w:space="0" w:color="auto"/>
              <w:left w:val="single" w:sz="6" w:space="0" w:color="auto"/>
              <w:bottom w:val="single" w:sz="6" w:space="0" w:color="auto"/>
              <w:right w:val="single" w:sz="6" w:space="0" w:color="auto"/>
            </w:tcBorders>
          </w:tcPr>
          <w:p w14:paraId="226DCCF1" w14:textId="77777777" w:rsidR="00745FC3" w:rsidRPr="000A2B53" w:rsidRDefault="00745FC3" w:rsidP="00745FC3">
            <w:pPr>
              <w:pStyle w:val="TAL"/>
              <w:keepNext w:val="0"/>
              <w:keepLines w:val="0"/>
            </w:pPr>
            <w:r w:rsidRPr="000A2B53">
              <w:t>Split SRB Establishment and Release / EN-DC</w:t>
            </w:r>
          </w:p>
        </w:tc>
        <w:tc>
          <w:tcPr>
            <w:tcW w:w="570" w:type="dxa"/>
            <w:tcBorders>
              <w:top w:val="single" w:sz="6" w:space="0" w:color="auto"/>
              <w:left w:val="single" w:sz="6" w:space="0" w:color="auto"/>
              <w:bottom w:val="single" w:sz="6" w:space="0" w:color="auto"/>
              <w:right w:val="single" w:sz="6" w:space="0" w:color="auto"/>
            </w:tcBorders>
          </w:tcPr>
          <w:p w14:paraId="695C0EBE"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BAE7D06" w14:textId="66A6E23F"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FFEF52B"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40A7A71B"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13D93677" w14:textId="77777777" w:rsidR="00745FC3" w:rsidRPr="000A2B53" w:rsidRDefault="00745FC3" w:rsidP="00745FC3">
            <w:pPr>
              <w:pStyle w:val="TAL"/>
              <w:keepNext w:val="0"/>
              <w:keepLines w:val="0"/>
            </w:pPr>
            <w:r w:rsidRPr="000A2B53">
              <w:t>8.2.2.3.1.ENDC</w:t>
            </w:r>
          </w:p>
        </w:tc>
        <w:tc>
          <w:tcPr>
            <w:tcW w:w="6866" w:type="dxa"/>
            <w:tcBorders>
              <w:top w:val="single" w:sz="6" w:space="0" w:color="auto"/>
              <w:left w:val="single" w:sz="6" w:space="0" w:color="auto"/>
              <w:bottom w:val="single" w:sz="6" w:space="0" w:color="auto"/>
              <w:right w:val="single" w:sz="6" w:space="0" w:color="auto"/>
            </w:tcBorders>
          </w:tcPr>
          <w:p w14:paraId="0F0B2463" w14:textId="77777777" w:rsidR="00745FC3" w:rsidRPr="000A2B53" w:rsidRDefault="00745FC3" w:rsidP="00745FC3">
            <w:pPr>
              <w:pStyle w:val="TAL"/>
              <w:keepNext w:val="0"/>
              <w:keepLines w:val="0"/>
            </w:pPr>
            <w:r w:rsidRPr="000A2B53">
              <w:t>Simultaneous SRB3 and Split SRB / Sequential message flow on SRB3 and Split SRB with one UL path / EN-DC</w:t>
            </w:r>
          </w:p>
        </w:tc>
        <w:tc>
          <w:tcPr>
            <w:tcW w:w="570" w:type="dxa"/>
            <w:tcBorders>
              <w:top w:val="single" w:sz="6" w:space="0" w:color="auto"/>
              <w:left w:val="single" w:sz="6" w:space="0" w:color="auto"/>
              <w:bottom w:val="single" w:sz="6" w:space="0" w:color="auto"/>
              <w:right w:val="single" w:sz="6" w:space="0" w:color="auto"/>
            </w:tcBorders>
          </w:tcPr>
          <w:p w14:paraId="397FA370"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0ADBF60" w14:textId="4A9802B9"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493AED9"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40D60517"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7C01484A" w14:textId="77777777" w:rsidR="00745FC3" w:rsidRPr="000A2B53" w:rsidRDefault="00745FC3" w:rsidP="00745FC3">
            <w:pPr>
              <w:pStyle w:val="TAL"/>
              <w:keepNext w:val="0"/>
              <w:keepLines w:val="0"/>
            </w:pPr>
            <w:r w:rsidRPr="000A2B53">
              <w:t>8.2.2.4.1.ENDC</w:t>
            </w:r>
          </w:p>
        </w:tc>
        <w:tc>
          <w:tcPr>
            <w:tcW w:w="6866" w:type="dxa"/>
            <w:tcBorders>
              <w:top w:val="single" w:sz="6" w:space="0" w:color="auto"/>
              <w:left w:val="single" w:sz="6" w:space="0" w:color="auto"/>
              <w:bottom w:val="single" w:sz="6" w:space="0" w:color="auto"/>
              <w:right w:val="single" w:sz="6" w:space="0" w:color="auto"/>
            </w:tcBorders>
          </w:tcPr>
          <w:p w14:paraId="583F2CA7" w14:textId="77777777" w:rsidR="00745FC3" w:rsidRPr="000A2B53" w:rsidRDefault="00745FC3" w:rsidP="00745FC3">
            <w:pPr>
              <w:pStyle w:val="TAL"/>
              <w:keepNext w:val="0"/>
              <w:keepLines w:val="0"/>
            </w:pPr>
            <w:r w:rsidRPr="000A2B53">
              <w:t>PSCell addition, modification and release / SCG DRB / EN-DC</w:t>
            </w:r>
          </w:p>
        </w:tc>
        <w:tc>
          <w:tcPr>
            <w:tcW w:w="570" w:type="dxa"/>
            <w:tcBorders>
              <w:top w:val="single" w:sz="6" w:space="0" w:color="auto"/>
              <w:left w:val="single" w:sz="6" w:space="0" w:color="auto"/>
              <w:bottom w:val="single" w:sz="6" w:space="0" w:color="auto"/>
              <w:right w:val="single" w:sz="6" w:space="0" w:color="auto"/>
            </w:tcBorders>
          </w:tcPr>
          <w:p w14:paraId="0AA0E08F"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8D371EA"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2C5FF0A"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2D50BBB7"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6D8E10C1" w14:textId="77777777" w:rsidR="00745FC3" w:rsidRPr="000A2B53" w:rsidRDefault="00745FC3" w:rsidP="00745FC3">
            <w:pPr>
              <w:pStyle w:val="TAL"/>
              <w:keepNext w:val="0"/>
              <w:keepLines w:val="0"/>
            </w:pPr>
            <w:r w:rsidRPr="000A2B53">
              <w:t>8.2.2.5.1.ENDC</w:t>
            </w:r>
          </w:p>
        </w:tc>
        <w:tc>
          <w:tcPr>
            <w:tcW w:w="6866" w:type="dxa"/>
            <w:tcBorders>
              <w:top w:val="single" w:sz="6" w:space="0" w:color="auto"/>
              <w:left w:val="single" w:sz="6" w:space="0" w:color="auto"/>
              <w:bottom w:val="single" w:sz="6" w:space="0" w:color="auto"/>
              <w:right w:val="single" w:sz="6" w:space="0" w:color="auto"/>
            </w:tcBorders>
          </w:tcPr>
          <w:p w14:paraId="7E25AE4D" w14:textId="77777777" w:rsidR="00745FC3" w:rsidRPr="000A2B53" w:rsidRDefault="00745FC3" w:rsidP="00745FC3">
            <w:pPr>
              <w:pStyle w:val="TAL"/>
              <w:keepNext w:val="0"/>
              <w:keepLines w:val="0"/>
            </w:pPr>
            <w:r w:rsidRPr="000A2B53">
              <w:t>PSCell addition, modification and release / Split DRB / EN-DC</w:t>
            </w:r>
          </w:p>
        </w:tc>
        <w:tc>
          <w:tcPr>
            <w:tcW w:w="570" w:type="dxa"/>
            <w:tcBorders>
              <w:top w:val="single" w:sz="6" w:space="0" w:color="auto"/>
              <w:left w:val="single" w:sz="6" w:space="0" w:color="auto"/>
              <w:bottom w:val="single" w:sz="6" w:space="0" w:color="auto"/>
              <w:right w:val="single" w:sz="6" w:space="0" w:color="auto"/>
            </w:tcBorders>
          </w:tcPr>
          <w:p w14:paraId="069CB949"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57CDBFE"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2107B22"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18D42C95"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0D3E38B2" w14:textId="77777777" w:rsidR="00745FC3" w:rsidRPr="000A2B53" w:rsidRDefault="00745FC3" w:rsidP="00745FC3">
            <w:pPr>
              <w:pStyle w:val="TAL"/>
              <w:keepNext w:val="0"/>
              <w:keepLines w:val="0"/>
            </w:pPr>
            <w:r w:rsidRPr="000A2B53">
              <w:t>8.2.2.6.1.ENDC</w:t>
            </w:r>
          </w:p>
        </w:tc>
        <w:tc>
          <w:tcPr>
            <w:tcW w:w="6866" w:type="dxa"/>
            <w:tcBorders>
              <w:top w:val="single" w:sz="6" w:space="0" w:color="auto"/>
              <w:left w:val="single" w:sz="6" w:space="0" w:color="auto"/>
              <w:bottom w:val="single" w:sz="6" w:space="0" w:color="auto"/>
              <w:right w:val="single" w:sz="6" w:space="0" w:color="auto"/>
            </w:tcBorders>
          </w:tcPr>
          <w:p w14:paraId="2711B6A5" w14:textId="77777777" w:rsidR="00745FC3" w:rsidRPr="000A2B53" w:rsidRDefault="00745FC3" w:rsidP="00745FC3">
            <w:pPr>
              <w:pStyle w:val="TAL"/>
              <w:keepNext w:val="0"/>
              <w:keepLines w:val="0"/>
            </w:pPr>
            <w:r w:rsidRPr="000A2B53">
              <w:t>Bearer Modification / MCG DRB / SRB / PDCP version change / EN-DC</w:t>
            </w:r>
          </w:p>
        </w:tc>
        <w:tc>
          <w:tcPr>
            <w:tcW w:w="570" w:type="dxa"/>
            <w:tcBorders>
              <w:top w:val="single" w:sz="6" w:space="0" w:color="auto"/>
              <w:left w:val="single" w:sz="6" w:space="0" w:color="auto"/>
              <w:bottom w:val="single" w:sz="6" w:space="0" w:color="auto"/>
              <w:right w:val="single" w:sz="6" w:space="0" w:color="auto"/>
            </w:tcBorders>
          </w:tcPr>
          <w:p w14:paraId="6D989156"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10C6F54"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2517B053"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011EB668"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1EBF0E19" w14:textId="77777777" w:rsidR="00745FC3" w:rsidRPr="000A2B53" w:rsidRDefault="00745FC3" w:rsidP="00745FC3">
            <w:pPr>
              <w:pStyle w:val="TAL"/>
              <w:keepNext w:val="0"/>
              <w:keepLines w:val="0"/>
            </w:pPr>
            <w:r w:rsidRPr="000A2B53">
              <w:t>8.2.2.7.1.ENDC</w:t>
            </w:r>
          </w:p>
        </w:tc>
        <w:tc>
          <w:tcPr>
            <w:tcW w:w="6866" w:type="dxa"/>
            <w:tcBorders>
              <w:top w:val="single" w:sz="6" w:space="0" w:color="auto"/>
              <w:left w:val="single" w:sz="6" w:space="0" w:color="auto"/>
              <w:bottom w:val="single" w:sz="6" w:space="0" w:color="auto"/>
              <w:right w:val="single" w:sz="6" w:space="0" w:color="auto"/>
            </w:tcBorders>
          </w:tcPr>
          <w:p w14:paraId="228C90E0" w14:textId="77777777" w:rsidR="00745FC3" w:rsidRPr="000A2B53" w:rsidRDefault="00745FC3" w:rsidP="00745FC3">
            <w:pPr>
              <w:pStyle w:val="TAL"/>
              <w:keepNext w:val="0"/>
              <w:keepLines w:val="0"/>
            </w:pPr>
            <w:r w:rsidRPr="000A2B53">
              <w:t>Bearer Modification / Handling for bearer type change without security key change / EN-DC</w:t>
            </w:r>
          </w:p>
        </w:tc>
        <w:tc>
          <w:tcPr>
            <w:tcW w:w="570" w:type="dxa"/>
            <w:tcBorders>
              <w:top w:val="single" w:sz="6" w:space="0" w:color="auto"/>
              <w:left w:val="single" w:sz="6" w:space="0" w:color="auto"/>
              <w:bottom w:val="single" w:sz="6" w:space="0" w:color="auto"/>
              <w:right w:val="single" w:sz="6" w:space="0" w:color="auto"/>
            </w:tcBorders>
          </w:tcPr>
          <w:p w14:paraId="059EB945"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5364204"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D8F64E6"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2B8ADDF2"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12486829" w14:textId="77777777" w:rsidR="00745FC3" w:rsidRPr="000A2B53" w:rsidRDefault="00745FC3" w:rsidP="00745FC3">
            <w:pPr>
              <w:pStyle w:val="TAL"/>
              <w:keepNext w:val="0"/>
              <w:keepLines w:val="0"/>
            </w:pPr>
            <w:r w:rsidRPr="000A2B53">
              <w:t>8.2.2.8.1.ENDC</w:t>
            </w:r>
          </w:p>
        </w:tc>
        <w:tc>
          <w:tcPr>
            <w:tcW w:w="6866" w:type="dxa"/>
            <w:tcBorders>
              <w:top w:val="single" w:sz="6" w:space="0" w:color="auto"/>
              <w:left w:val="single" w:sz="6" w:space="0" w:color="auto"/>
              <w:bottom w:val="single" w:sz="6" w:space="0" w:color="auto"/>
              <w:right w:val="single" w:sz="6" w:space="0" w:color="auto"/>
            </w:tcBorders>
          </w:tcPr>
          <w:p w14:paraId="7ED09F18" w14:textId="77777777" w:rsidR="00745FC3" w:rsidRPr="000A2B53" w:rsidRDefault="00745FC3" w:rsidP="00745FC3">
            <w:pPr>
              <w:pStyle w:val="TAL"/>
              <w:keepNext w:val="0"/>
              <w:keepLines w:val="0"/>
            </w:pPr>
            <w:r w:rsidRPr="000A2B53">
              <w:t>Bearer Modification / Handling for bearer type change with security key change / EN-DC</w:t>
            </w:r>
          </w:p>
        </w:tc>
        <w:tc>
          <w:tcPr>
            <w:tcW w:w="570" w:type="dxa"/>
            <w:tcBorders>
              <w:top w:val="single" w:sz="6" w:space="0" w:color="auto"/>
              <w:left w:val="single" w:sz="6" w:space="0" w:color="auto"/>
              <w:bottom w:val="single" w:sz="6" w:space="0" w:color="auto"/>
              <w:right w:val="single" w:sz="6" w:space="0" w:color="auto"/>
            </w:tcBorders>
          </w:tcPr>
          <w:p w14:paraId="24745BE3"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EF5CE96"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7031008"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5444C95E"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09715AFE" w14:textId="77777777" w:rsidR="00745FC3" w:rsidRPr="000A2B53" w:rsidRDefault="00745FC3" w:rsidP="00745FC3">
            <w:pPr>
              <w:pStyle w:val="TAL"/>
              <w:keepNext w:val="0"/>
              <w:keepLines w:val="0"/>
            </w:pPr>
            <w:r w:rsidRPr="000A2B53">
              <w:t>8.2.2.9.1.ENDC</w:t>
            </w:r>
          </w:p>
        </w:tc>
        <w:tc>
          <w:tcPr>
            <w:tcW w:w="6866" w:type="dxa"/>
            <w:tcBorders>
              <w:top w:val="single" w:sz="6" w:space="0" w:color="auto"/>
              <w:left w:val="single" w:sz="6" w:space="0" w:color="auto"/>
              <w:bottom w:val="single" w:sz="6" w:space="0" w:color="auto"/>
              <w:right w:val="single" w:sz="6" w:space="0" w:color="auto"/>
            </w:tcBorders>
          </w:tcPr>
          <w:p w14:paraId="5CBC8016" w14:textId="77777777" w:rsidR="00745FC3" w:rsidRPr="000A2B53" w:rsidRDefault="00745FC3" w:rsidP="00745FC3">
            <w:pPr>
              <w:pStyle w:val="TAL"/>
              <w:keepNext w:val="0"/>
              <w:keepLines w:val="0"/>
            </w:pPr>
            <w:r w:rsidRPr="000A2B53">
              <w:t>Bearer Modification / Uplink data path / Split DRB Reconfiguration / EN-DC</w:t>
            </w:r>
          </w:p>
        </w:tc>
        <w:tc>
          <w:tcPr>
            <w:tcW w:w="570" w:type="dxa"/>
            <w:tcBorders>
              <w:top w:val="single" w:sz="6" w:space="0" w:color="auto"/>
              <w:left w:val="single" w:sz="6" w:space="0" w:color="auto"/>
              <w:bottom w:val="single" w:sz="6" w:space="0" w:color="auto"/>
              <w:right w:val="single" w:sz="6" w:space="0" w:color="auto"/>
            </w:tcBorders>
          </w:tcPr>
          <w:p w14:paraId="468AC693"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4F0D589"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63CC455"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18AF21A4"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6DEE08D7" w14:textId="77777777" w:rsidR="00745FC3" w:rsidRPr="000A2B53" w:rsidRDefault="00745FC3" w:rsidP="00745FC3">
            <w:pPr>
              <w:pStyle w:val="TAL"/>
              <w:keepNext w:val="0"/>
              <w:keepLines w:val="0"/>
              <w:rPr>
                <w:snapToGrid w:val="0"/>
                <w:szCs w:val="18"/>
              </w:rPr>
            </w:pPr>
            <w:r w:rsidRPr="000A2B53">
              <w:t>8.2.3.1.1.ENDC</w:t>
            </w:r>
          </w:p>
        </w:tc>
        <w:tc>
          <w:tcPr>
            <w:tcW w:w="6866" w:type="dxa"/>
            <w:tcBorders>
              <w:top w:val="single" w:sz="6" w:space="0" w:color="auto"/>
              <w:left w:val="single" w:sz="6" w:space="0" w:color="auto"/>
              <w:bottom w:val="single" w:sz="6" w:space="0" w:color="auto"/>
              <w:right w:val="single" w:sz="6" w:space="0" w:color="auto"/>
            </w:tcBorders>
          </w:tcPr>
          <w:p w14:paraId="5FD61D4F" w14:textId="77777777" w:rsidR="00745FC3" w:rsidRPr="000A2B53" w:rsidRDefault="00745FC3" w:rsidP="00745FC3">
            <w:pPr>
              <w:pStyle w:val="TAL"/>
              <w:keepNext w:val="0"/>
              <w:keepLines w:val="0"/>
              <w:rPr>
                <w:snapToGrid w:val="0"/>
                <w:szCs w:val="18"/>
              </w:rPr>
            </w:pPr>
            <w:r w:rsidRPr="000A2B53">
              <w:t>Measurement configuration control and reporting / Inter-RAT measurements / Event B1 / Measurement of NR cells / EN-DC</w:t>
            </w:r>
          </w:p>
        </w:tc>
        <w:tc>
          <w:tcPr>
            <w:tcW w:w="570" w:type="dxa"/>
            <w:tcBorders>
              <w:top w:val="single" w:sz="6" w:space="0" w:color="auto"/>
              <w:left w:val="single" w:sz="6" w:space="0" w:color="auto"/>
              <w:bottom w:val="single" w:sz="6" w:space="0" w:color="auto"/>
              <w:right w:val="single" w:sz="6" w:space="0" w:color="auto"/>
            </w:tcBorders>
          </w:tcPr>
          <w:p w14:paraId="342F4D9F"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5C19226"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E1076EC"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17DF6C79"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11AA4542" w14:textId="77777777" w:rsidR="00745FC3" w:rsidRPr="000A2B53" w:rsidRDefault="00745FC3" w:rsidP="00745FC3">
            <w:pPr>
              <w:pStyle w:val="TAL"/>
              <w:keepNext w:val="0"/>
              <w:keepLines w:val="0"/>
            </w:pPr>
            <w:r w:rsidRPr="000A2B53">
              <w:t>8.2.3.2.1.ENDC</w:t>
            </w:r>
          </w:p>
        </w:tc>
        <w:tc>
          <w:tcPr>
            <w:tcW w:w="6866" w:type="dxa"/>
            <w:tcBorders>
              <w:top w:val="single" w:sz="6" w:space="0" w:color="auto"/>
              <w:left w:val="single" w:sz="6" w:space="0" w:color="auto"/>
              <w:bottom w:val="single" w:sz="6" w:space="0" w:color="auto"/>
              <w:right w:val="single" w:sz="6" w:space="0" w:color="auto"/>
            </w:tcBorders>
          </w:tcPr>
          <w:p w14:paraId="4C2F9CB0" w14:textId="77777777" w:rsidR="00745FC3" w:rsidRPr="000A2B53" w:rsidRDefault="00745FC3" w:rsidP="00745FC3">
            <w:pPr>
              <w:pStyle w:val="TAL"/>
              <w:keepNext w:val="0"/>
              <w:keepLines w:val="0"/>
            </w:pPr>
            <w:r w:rsidRPr="000A2B53">
              <w:t>Measurement configuration control and reporting / Inter-RAT measurements / Event B1 / Measurement of NR cells / RSRQ based measurements / EN-DC</w:t>
            </w:r>
          </w:p>
        </w:tc>
        <w:tc>
          <w:tcPr>
            <w:tcW w:w="570" w:type="dxa"/>
            <w:tcBorders>
              <w:top w:val="single" w:sz="6" w:space="0" w:color="auto"/>
              <w:left w:val="single" w:sz="6" w:space="0" w:color="auto"/>
              <w:bottom w:val="single" w:sz="6" w:space="0" w:color="auto"/>
              <w:right w:val="single" w:sz="6" w:space="0" w:color="auto"/>
            </w:tcBorders>
          </w:tcPr>
          <w:p w14:paraId="599AF01E"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27FA831F"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5084F608"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3F77E873"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71511015" w14:textId="77777777" w:rsidR="00745FC3" w:rsidRPr="000A2B53" w:rsidRDefault="00745FC3" w:rsidP="00745FC3">
            <w:pPr>
              <w:pStyle w:val="TAL"/>
              <w:keepNext w:val="0"/>
              <w:keepLines w:val="0"/>
            </w:pPr>
            <w:r w:rsidRPr="000A2B53">
              <w:t>8.2.3.3.1.ENDC</w:t>
            </w:r>
          </w:p>
        </w:tc>
        <w:tc>
          <w:tcPr>
            <w:tcW w:w="6866" w:type="dxa"/>
            <w:tcBorders>
              <w:top w:val="single" w:sz="6" w:space="0" w:color="auto"/>
              <w:left w:val="single" w:sz="6" w:space="0" w:color="auto"/>
              <w:bottom w:val="single" w:sz="6" w:space="0" w:color="auto"/>
              <w:right w:val="single" w:sz="6" w:space="0" w:color="auto"/>
            </w:tcBorders>
          </w:tcPr>
          <w:p w14:paraId="4DE2E353" w14:textId="77777777" w:rsidR="00745FC3" w:rsidRPr="000A2B53" w:rsidRDefault="00745FC3" w:rsidP="00745FC3">
            <w:pPr>
              <w:pStyle w:val="TAL"/>
              <w:keepNext w:val="0"/>
              <w:keepLines w:val="0"/>
            </w:pPr>
            <w:r w:rsidRPr="000A2B53">
              <w:t>Measurement configuration control and reporting / Inter-RAT measurements / Periodic reporting / Measurement of NR cells / EN-DC</w:t>
            </w:r>
          </w:p>
        </w:tc>
        <w:tc>
          <w:tcPr>
            <w:tcW w:w="570" w:type="dxa"/>
            <w:tcBorders>
              <w:top w:val="single" w:sz="6" w:space="0" w:color="auto"/>
              <w:left w:val="single" w:sz="6" w:space="0" w:color="auto"/>
              <w:bottom w:val="single" w:sz="6" w:space="0" w:color="auto"/>
              <w:right w:val="single" w:sz="6" w:space="0" w:color="auto"/>
            </w:tcBorders>
          </w:tcPr>
          <w:p w14:paraId="1437BDFF"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980A71E"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7980EAE"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2B990E17"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761D694D" w14:textId="77777777" w:rsidR="00745FC3" w:rsidRPr="000A2B53" w:rsidRDefault="00745FC3" w:rsidP="00745FC3">
            <w:pPr>
              <w:pStyle w:val="TAL"/>
              <w:keepNext w:val="0"/>
              <w:keepLines w:val="0"/>
              <w:rPr>
                <w:snapToGrid w:val="0"/>
                <w:szCs w:val="18"/>
              </w:rPr>
            </w:pPr>
            <w:r w:rsidRPr="000A2B53">
              <w:t>8.2.3.4.1.ENDC</w:t>
            </w:r>
          </w:p>
        </w:tc>
        <w:tc>
          <w:tcPr>
            <w:tcW w:w="6866" w:type="dxa"/>
            <w:tcBorders>
              <w:top w:val="single" w:sz="6" w:space="0" w:color="auto"/>
              <w:left w:val="single" w:sz="6" w:space="0" w:color="auto"/>
              <w:bottom w:val="single" w:sz="6" w:space="0" w:color="auto"/>
              <w:right w:val="single" w:sz="6" w:space="0" w:color="auto"/>
            </w:tcBorders>
          </w:tcPr>
          <w:p w14:paraId="615DB3E5" w14:textId="77777777" w:rsidR="00745FC3" w:rsidRPr="000A2B53" w:rsidRDefault="00745FC3" w:rsidP="00745FC3">
            <w:pPr>
              <w:pStyle w:val="TAL"/>
              <w:keepNext w:val="0"/>
              <w:keepLines w:val="0"/>
              <w:rPr>
                <w:snapToGrid w:val="0"/>
                <w:szCs w:val="18"/>
              </w:rPr>
            </w:pPr>
            <w:r w:rsidRPr="000A2B53">
              <w:t>Measurement configuration control and reporting / Event A1 / Measurement of NR PSCell / EN-DC</w:t>
            </w:r>
          </w:p>
        </w:tc>
        <w:tc>
          <w:tcPr>
            <w:tcW w:w="570" w:type="dxa"/>
            <w:tcBorders>
              <w:top w:val="single" w:sz="6" w:space="0" w:color="auto"/>
              <w:left w:val="single" w:sz="6" w:space="0" w:color="auto"/>
              <w:bottom w:val="single" w:sz="6" w:space="0" w:color="auto"/>
              <w:right w:val="single" w:sz="6" w:space="0" w:color="auto"/>
            </w:tcBorders>
          </w:tcPr>
          <w:p w14:paraId="62CB3B05"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29A41F10"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848600A"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546A5BA1"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29BE5383" w14:textId="77777777" w:rsidR="00745FC3" w:rsidRPr="000A2B53" w:rsidRDefault="00745FC3" w:rsidP="00745FC3">
            <w:pPr>
              <w:pStyle w:val="TAL"/>
              <w:keepNext w:val="0"/>
              <w:keepLines w:val="0"/>
              <w:rPr>
                <w:snapToGrid w:val="0"/>
                <w:szCs w:val="18"/>
              </w:rPr>
            </w:pPr>
            <w:r w:rsidRPr="000A2B53">
              <w:t>8.2.3.5.1.ENDC</w:t>
            </w:r>
          </w:p>
        </w:tc>
        <w:tc>
          <w:tcPr>
            <w:tcW w:w="6866" w:type="dxa"/>
            <w:tcBorders>
              <w:top w:val="single" w:sz="6" w:space="0" w:color="auto"/>
              <w:left w:val="single" w:sz="6" w:space="0" w:color="auto"/>
              <w:bottom w:val="single" w:sz="6" w:space="0" w:color="auto"/>
              <w:right w:val="single" w:sz="6" w:space="0" w:color="auto"/>
            </w:tcBorders>
          </w:tcPr>
          <w:p w14:paraId="05968330" w14:textId="77777777" w:rsidR="00745FC3" w:rsidRPr="000A2B53" w:rsidRDefault="00745FC3" w:rsidP="00745FC3">
            <w:pPr>
              <w:pStyle w:val="TAL"/>
              <w:keepNext w:val="0"/>
              <w:keepLines w:val="0"/>
              <w:rPr>
                <w:snapToGrid w:val="0"/>
                <w:szCs w:val="18"/>
              </w:rPr>
            </w:pPr>
            <w:r w:rsidRPr="000A2B53">
              <w:t>Measurement configuration control and reporting / Event A2 / Measurement of NR PSCell / EN-DC</w:t>
            </w:r>
          </w:p>
        </w:tc>
        <w:tc>
          <w:tcPr>
            <w:tcW w:w="570" w:type="dxa"/>
            <w:tcBorders>
              <w:top w:val="single" w:sz="6" w:space="0" w:color="auto"/>
              <w:left w:val="single" w:sz="6" w:space="0" w:color="auto"/>
              <w:bottom w:val="single" w:sz="6" w:space="0" w:color="auto"/>
              <w:right w:val="single" w:sz="6" w:space="0" w:color="auto"/>
            </w:tcBorders>
          </w:tcPr>
          <w:p w14:paraId="7A337D8F"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2464CED6"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A5FB332"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5C465864"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0F4A20DC" w14:textId="77777777" w:rsidR="00745FC3" w:rsidRPr="000A2B53" w:rsidRDefault="00745FC3" w:rsidP="00745FC3">
            <w:pPr>
              <w:pStyle w:val="TAL"/>
              <w:keepNext w:val="0"/>
              <w:keepLines w:val="0"/>
            </w:pPr>
            <w:r w:rsidRPr="000A2B53">
              <w:t>8.2.3.6.1.ENDC</w:t>
            </w:r>
          </w:p>
        </w:tc>
        <w:tc>
          <w:tcPr>
            <w:tcW w:w="6866" w:type="dxa"/>
            <w:tcBorders>
              <w:top w:val="single" w:sz="6" w:space="0" w:color="auto"/>
              <w:left w:val="single" w:sz="6" w:space="0" w:color="auto"/>
              <w:bottom w:val="single" w:sz="6" w:space="0" w:color="auto"/>
              <w:right w:val="single" w:sz="6" w:space="0" w:color="auto"/>
            </w:tcBorders>
          </w:tcPr>
          <w:p w14:paraId="29DB4495" w14:textId="72FDBACE" w:rsidR="00745FC3" w:rsidRPr="000A2B53" w:rsidRDefault="00745FC3" w:rsidP="00745FC3">
            <w:pPr>
              <w:pStyle w:val="TAL"/>
              <w:keepNext w:val="0"/>
              <w:keepLines w:val="0"/>
            </w:pPr>
            <w:r w:rsidRPr="000A2B53">
              <w:t>Measurement configuration control and reporting / Event A3 / Measurement of Neighbour NR cell / Intra-frequency measurements / EN-DC</w:t>
            </w:r>
          </w:p>
        </w:tc>
        <w:tc>
          <w:tcPr>
            <w:tcW w:w="570" w:type="dxa"/>
            <w:tcBorders>
              <w:top w:val="single" w:sz="6" w:space="0" w:color="auto"/>
              <w:left w:val="single" w:sz="6" w:space="0" w:color="auto"/>
              <w:bottom w:val="single" w:sz="6" w:space="0" w:color="auto"/>
              <w:right w:val="single" w:sz="6" w:space="0" w:color="auto"/>
            </w:tcBorders>
          </w:tcPr>
          <w:p w14:paraId="5BE2C57E"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25BF69E9"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B4EE224"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6F76661C"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11B9E1F4" w14:textId="77777777" w:rsidR="00745FC3" w:rsidRPr="000A2B53" w:rsidRDefault="00745FC3" w:rsidP="00745FC3">
            <w:pPr>
              <w:pStyle w:val="TAL"/>
              <w:keepNext w:val="0"/>
              <w:keepLines w:val="0"/>
            </w:pPr>
            <w:r w:rsidRPr="000A2B53">
              <w:t>8.2.3.6.1a.ENDC</w:t>
            </w:r>
          </w:p>
        </w:tc>
        <w:tc>
          <w:tcPr>
            <w:tcW w:w="6866" w:type="dxa"/>
            <w:tcBorders>
              <w:top w:val="single" w:sz="6" w:space="0" w:color="auto"/>
              <w:left w:val="single" w:sz="6" w:space="0" w:color="auto"/>
              <w:bottom w:val="single" w:sz="6" w:space="0" w:color="auto"/>
              <w:right w:val="single" w:sz="6" w:space="0" w:color="auto"/>
            </w:tcBorders>
          </w:tcPr>
          <w:p w14:paraId="231DF727" w14:textId="77777777" w:rsidR="00745FC3" w:rsidRPr="000A2B53" w:rsidRDefault="00745FC3" w:rsidP="00745FC3">
            <w:pPr>
              <w:pStyle w:val="TAL"/>
              <w:keepNext w:val="0"/>
              <w:keepLines w:val="0"/>
            </w:pPr>
            <w:r w:rsidRPr="000A2B53">
              <w:t>Measurement configuration control and reporting / Event A3 / Measurement of Neighbour NR cell / Inter-frequency measurements / EN-DC</w:t>
            </w:r>
          </w:p>
        </w:tc>
        <w:tc>
          <w:tcPr>
            <w:tcW w:w="570" w:type="dxa"/>
            <w:tcBorders>
              <w:top w:val="single" w:sz="6" w:space="0" w:color="auto"/>
              <w:left w:val="single" w:sz="6" w:space="0" w:color="auto"/>
              <w:bottom w:val="single" w:sz="6" w:space="0" w:color="auto"/>
              <w:right w:val="single" w:sz="6" w:space="0" w:color="auto"/>
            </w:tcBorders>
          </w:tcPr>
          <w:p w14:paraId="4F9F5EC5"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0038FF9"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3B70639"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03C4D3B3"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2C384339" w14:textId="77777777" w:rsidR="00745FC3" w:rsidRPr="000A2B53" w:rsidRDefault="00745FC3" w:rsidP="00745FC3">
            <w:pPr>
              <w:pStyle w:val="TAL"/>
              <w:keepNext w:val="0"/>
              <w:keepLines w:val="0"/>
            </w:pPr>
            <w:r w:rsidRPr="000A2B53">
              <w:t>8.2.3.6.1b.ENDC</w:t>
            </w:r>
          </w:p>
        </w:tc>
        <w:tc>
          <w:tcPr>
            <w:tcW w:w="6866" w:type="dxa"/>
            <w:tcBorders>
              <w:top w:val="single" w:sz="6" w:space="0" w:color="auto"/>
              <w:left w:val="single" w:sz="6" w:space="0" w:color="auto"/>
              <w:bottom w:val="single" w:sz="6" w:space="0" w:color="auto"/>
              <w:right w:val="single" w:sz="6" w:space="0" w:color="auto"/>
            </w:tcBorders>
          </w:tcPr>
          <w:p w14:paraId="0577AFB6" w14:textId="77777777" w:rsidR="00745FC3" w:rsidRPr="000A2B53" w:rsidRDefault="00745FC3" w:rsidP="00745FC3">
            <w:pPr>
              <w:pStyle w:val="TAL"/>
              <w:keepNext w:val="0"/>
              <w:keepLines w:val="0"/>
            </w:pPr>
            <w:r w:rsidRPr="000A2B53">
              <w:t>Measurement configuration control and reporting / Event A3 / Measurement of Neighbour NR cell / Inter-band measurements / EN-DC</w:t>
            </w:r>
          </w:p>
        </w:tc>
        <w:tc>
          <w:tcPr>
            <w:tcW w:w="570" w:type="dxa"/>
            <w:tcBorders>
              <w:top w:val="single" w:sz="6" w:space="0" w:color="auto"/>
              <w:left w:val="single" w:sz="6" w:space="0" w:color="auto"/>
              <w:bottom w:val="single" w:sz="6" w:space="0" w:color="auto"/>
              <w:right w:val="single" w:sz="6" w:space="0" w:color="auto"/>
            </w:tcBorders>
          </w:tcPr>
          <w:p w14:paraId="5B9C8FF7"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204BCF13" w14:textId="0AC7CB39"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753C54D"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7F342C49"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30FA1A66" w14:textId="77777777" w:rsidR="00745FC3" w:rsidRPr="000A2B53" w:rsidRDefault="00745FC3" w:rsidP="00745FC3">
            <w:pPr>
              <w:pStyle w:val="TAL"/>
              <w:keepNext w:val="0"/>
              <w:keepLines w:val="0"/>
            </w:pPr>
            <w:r w:rsidRPr="000A2B53">
              <w:t>8.2.3.7.1.ENDC</w:t>
            </w:r>
          </w:p>
        </w:tc>
        <w:tc>
          <w:tcPr>
            <w:tcW w:w="6866" w:type="dxa"/>
            <w:tcBorders>
              <w:top w:val="single" w:sz="6" w:space="0" w:color="auto"/>
              <w:left w:val="single" w:sz="6" w:space="0" w:color="auto"/>
              <w:bottom w:val="single" w:sz="6" w:space="0" w:color="auto"/>
              <w:right w:val="single" w:sz="6" w:space="0" w:color="auto"/>
            </w:tcBorders>
          </w:tcPr>
          <w:p w14:paraId="05D38084" w14:textId="6E661CEF" w:rsidR="00745FC3" w:rsidRPr="000A2B53" w:rsidRDefault="00745FC3" w:rsidP="00745FC3">
            <w:pPr>
              <w:pStyle w:val="TAL"/>
              <w:keepNext w:val="0"/>
              <w:keepLines w:val="0"/>
            </w:pPr>
            <w:r w:rsidRPr="000A2B53">
              <w:t>Measurement configuration control and reporting / Event A4 / Measurement of Neighbour NR cell / Intra-frequency measurements / EN-DC</w:t>
            </w:r>
          </w:p>
        </w:tc>
        <w:tc>
          <w:tcPr>
            <w:tcW w:w="570" w:type="dxa"/>
            <w:tcBorders>
              <w:top w:val="single" w:sz="6" w:space="0" w:color="auto"/>
              <w:left w:val="single" w:sz="6" w:space="0" w:color="auto"/>
              <w:bottom w:val="single" w:sz="6" w:space="0" w:color="auto"/>
              <w:right w:val="single" w:sz="6" w:space="0" w:color="auto"/>
            </w:tcBorders>
          </w:tcPr>
          <w:p w14:paraId="1DF60A0B"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2EC036B"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34BD4EC"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646D3DBC"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0F93F977" w14:textId="77777777" w:rsidR="00745FC3" w:rsidRPr="000A2B53" w:rsidRDefault="00745FC3" w:rsidP="00745FC3">
            <w:pPr>
              <w:pStyle w:val="TAL"/>
              <w:keepNext w:val="0"/>
              <w:keepLines w:val="0"/>
            </w:pPr>
            <w:r w:rsidRPr="000A2B53">
              <w:t>8.2.3.7.1a.ENDC</w:t>
            </w:r>
          </w:p>
        </w:tc>
        <w:tc>
          <w:tcPr>
            <w:tcW w:w="6866" w:type="dxa"/>
            <w:tcBorders>
              <w:top w:val="single" w:sz="6" w:space="0" w:color="auto"/>
              <w:left w:val="single" w:sz="6" w:space="0" w:color="auto"/>
              <w:bottom w:val="single" w:sz="6" w:space="0" w:color="auto"/>
              <w:right w:val="single" w:sz="6" w:space="0" w:color="auto"/>
            </w:tcBorders>
          </w:tcPr>
          <w:p w14:paraId="3AD5F0F8" w14:textId="77777777" w:rsidR="00745FC3" w:rsidRPr="000A2B53" w:rsidRDefault="00745FC3" w:rsidP="00745FC3">
            <w:pPr>
              <w:pStyle w:val="TAL"/>
              <w:keepNext w:val="0"/>
              <w:keepLines w:val="0"/>
            </w:pPr>
            <w:r w:rsidRPr="000A2B53">
              <w:t>Measurement configuration control and reporting / Event A4 / Measurement of Neighbour NR cell / Inter-frequency measurements / EN-DC</w:t>
            </w:r>
          </w:p>
        </w:tc>
        <w:tc>
          <w:tcPr>
            <w:tcW w:w="570" w:type="dxa"/>
            <w:tcBorders>
              <w:top w:val="single" w:sz="6" w:space="0" w:color="auto"/>
              <w:left w:val="single" w:sz="6" w:space="0" w:color="auto"/>
              <w:bottom w:val="single" w:sz="6" w:space="0" w:color="auto"/>
              <w:right w:val="single" w:sz="6" w:space="0" w:color="auto"/>
            </w:tcBorders>
          </w:tcPr>
          <w:p w14:paraId="3C8A3069"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C700F94"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21255AB"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1C9A0E09"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4DE6537A" w14:textId="77777777" w:rsidR="00745FC3" w:rsidRPr="000A2B53" w:rsidRDefault="00745FC3" w:rsidP="00745FC3">
            <w:pPr>
              <w:pStyle w:val="TAL"/>
              <w:keepNext w:val="0"/>
              <w:keepLines w:val="0"/>
            </w:pPr>
            <w:r w:rsidRPr="000A2B53">
              <w:t>8.2.3.7.1b.ENDC</w:t>
            </w:r>
          </w:p>
        </w:tc>
        <w:tc>
          <w:tcPr>
            <w:tcW w:w="6866" w:type="dxa"/>
            <w:tcBorders>
              <w:top w:val="single" w:sz="6" w:space="0" w:color="auto"/>
              <w:left w:val="single" w:sz="6" w:space="0" w:color="auto"/>
              <w:bottom w:val="single" w:sz="6" w:space="0" w:color="auto"/>
              <w:right w:val="single" w:sz="6" w:space="0" w:color="auto"/>
            </w:tcBorders>
          </w:tcPr>
          <w:p w14:paraId="181D44AB" w14:textId="77777777" w:rsidR="00745FC3" w:rsidRPr="000A2B53" w:rsidRDefault="00745FC3" w:rsidP="00745FC3">
            <w:pPr>
              <w:pStyle w:val="TAL"/>
              <w:keepNext w:val="0"/>
              <w:keepLines w:val="0"/>
            </w:pPr>
            <w:r w:rsidRPr="000A2B53">
              <w:t>Measurement configuration control and reporting / Event A4 / Measurement of Neighbour NR cell / Inter-band measurements / EN-DC</w:t>
            </w:r>
          </w:p>
        </w:tc>
        <w:tc>
          <w:tcPr>
            <w:tcW w:w="570" w:type="dxa"/>
            <w:tcBorders>
              <w:top w:val="single" w:sz="6" w:space="0" w:color="auto"/>
              <w:left w:val="single" w:sz="6" w:space="0" w:color="auto"/>
              <w:bottom w:val="single" w:sz="6" w:space="0" w:color="auto"/>
              <w:right w:val="single" w:sz="6" w:space="0" w:color="auto"/>
            </w:tcBorders>
          </w:tcPr>
          <w:p w14:paraId="35E00354"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DEC719F" w14:textId="04C52374"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22CFE53D"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1C6A3B3C"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5D191D93" w14:textId="77777777" w:rsidR="00745FC3" w:rsidRPr="000A2B53" w:rsidRDefault="00745FC3" w:rsidP="00745FC3">
            <w:pPr>
              <w:pStyle w:val="TAL"/>
              <w:keepNext w:val="0"/>
              <w:keepLines w:val="0"/>
            </w:pPr>
            <w:r w:rsidRPr="000A2B53">
              <w:t>8.2.3.8.1.ENDC</w:t>
            </w:r>
          </w:p>
        </w:tc>
        <w:tc>
          <w:tcPr>
            <w:tcW w:w="6866" w:type="dxa"/>
            <w:tcBorders>
              <w:top w:val="single" w:sz="6" w:space="0" w:color="auto"/>
              <w:left w:val="single" w:sz="6" w:space="0" w:color="auto"/>
              <w:bottom w:val="single" w:sz="6" w:space="0" w:color="auto"/>
              <w:right w:val="single" w:sz="6" w:space="0" w:color="auto"/>
            </w:tcBorders>
          </w:tcPr>
          <w:p w14:paraId="279073FC" w14:textId="588828A5" w:rsidR="00745FC3" w:rsidRPr="000A2B53" w:rsidRDefault="00745FC3" w:rsidP="00745FC3">
            <w:pPr>
              <w:pStyle w:val="TAL"/>
              <w:keepNext w:val="0"/>
              <w:keepLines w:val="0"/>
            </w:pPr>
            <w:r w:rsidRPr="000A2B53">
              <w:t>Measurement configuration control and reporting / Event A5 / Measurement of Neighbour NR cell / Intra-frequency measurements / EN-DC</w:t>
            </w:r>
          </w:p>
        </w:tc>
        <w:tc>
          <w:tcPr>
            <w:tcW w:w="570" w:type="dxa"/>
            <w:tcBorders>
              <w:top w:val="single" w:sz="6" w:space="0" w:color="auto"/>
              <w:left w:val="single" w:sz="6" w:space="0" w:color="auto"/>
              <w:bottom w:val="single" w:sz="6" w:space="0" w:color="auto"/>
              <w:right w:val="single" w:sz="6" w:space="0" w:color="auto"/>
            </w:tcBorders>
          </w:tcPr>
          <w:p w14:paraId="6BBE4D61"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EAB8356"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4DA7940"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40BF5824"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326F1C01" w14:textId="77777777" w:rsidR="00745FC3" w:rsidRPr="000A2B53" w:rsidRDefault="00745FC3" w:rsidP="00745FC3">
            <w:pPr>
              <w:pStyle w:val="TAL"/>
              <w:keepNext w:val="0"/>
              <w:keepLines w:val="0"/>
            </w:pPr>
            <w:r w:rsidRPr="000A2B53">
              <w:t>8.2.3.8.1a.ENDC</w:t>
            </w:r>
          </w:p>
        </w:tc>
        <w:tc>
          <w:tcPr>
            <w:tcW w:w="6866" w:type="dxa"/>
            <w:tcBorders>
              <w:top w:val="single" w:sz="6" w:space="0" w:color="auto"/>
              <w:left w:val="single" w:sz="6" w:space="0" w:color="auto"/>
              <w:bottom w:val="single" w:sz="6" w:space="0" w:color="auto"/>
              <w:right w:val="single" w:sz="6" w:space="0" w:color="auto"/>
            </w:tcBorders>
          </w:tcPr>
          <w:p w14:paraId="6B921679" w14:textId="77777777" w:rsidR="00745FC3" w:rsidRPr="000A2B53" w:rsidRDefault="00745FC3" w:rsidP="00745FC3">
            <w:pPr>
              <w:pStyle w:val="TAL"/>
              <w:keepNext w:val="0"/>
              <w:keepLines w:val="0"/>
            </w:pPr>
            <w:r w:rsidRPr="000A2B53">
              <w:t>Measurement configuration control and reporting / Event A5 / Measurement of Neighbour NR cell / Inter-frequency measurements / EN-DC</w:t>
            </w:r>
          </w:p>
        </w:tc>
        <w:tc>
          <w:tcPr>
            <w:tcW w:w="570" w:type="dxa"/>
            <w:tcBorders>
              <w:top w:val="single" w:sz="6" w:space="0" w:color="auto"/>
              <w:left w:val="single" w:sz="6" w:space="0" w:color="auto"/>
              <w:bottom w:val="single" w:sz="6" w:space="0" w:color="auto"/>
              <w:right w:val="single" w:sz="6" w:space="0" w:color="auto"/>
            </w:tcBorders>
          </w:tcPr>
          <w:p w14:paraId="5E74FE11"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943B169"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4F9DDD0"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3E41F462"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07A54648" w14:textId="77777777" w:rsidR="00745FC3" w:rsidRPr="000A2B53" w:rsidRDefault="00745FC3" w:rsidP="00745FC3">
            <w:pPr>
              <w:pStyle w:val="TAL"/>
              <w:keepNext w:val="0"/>
              <w:keepLines w:val="0"/>
            </w:pPr>
            <w:r w:rsidRPr="000A2B53">
              <w:t>8.2.3.8.1b.ENDC</w:t>
            </w:r>
          </w:p>
        </w:tc>
        <w:tc>
          <w:tcPr>
            <w:tcW w:w="6866" w:type="dxa"/>
            <w:tcBorders>
              <w:top w:val="single" w:sz="6" w:space="0" w:color="auto"/>
              <w:left w:val="single" w:sz="6" w:space="0" w:color="auto"/>
              <w:bottom w:val="single" w:sz="6" w:space="0" w:color="auto"/>
              <w:right w:val="single" w:sz="6" w:space="0" w:color="auto"/>
            </w:tcBorders>
          </w:tcPr>
          <w:p w14:paraId="6A85EC87" w14:textId="77777777" w:rsidR="00745FC3" w:rsidRPr="000A2B53" w:rsidRDefault="00745FC3" w:rsidP="00745FC3">
            <w:pPr>
              <w:pStyle w:val="TAL"/>
              <w:keepNext w:val="0"/>
              <w:keepLines w:val="0"/>
            </w:pPr>
            <w:r w:rsidRPr="000A2B53">
              <w:t>Measurement configuration control and reporting / Event A5 / Measurement of Neighbour NR cell / Inter-band measurements / EN-DC</w:t>
            </w:r>
          </w:p>
        </w:tc>
        <w:tc>
          <w:tcPr>
            <w:tcW w:w="570" w:type="dxa"/>
            <w:tcBorders>
              <w:top w:val="single" w:sz="6" w:space="0" w:color="auto"/>
              <w:left w:val="single" w:sz="6" w:space="0" w:color="auto"/>
              <w:bottom w:val="single" w:sz="6" w:space="0" w:color="auto"/>
              <w:right w:val="single" w:sz="6" w:space="0" w:color="auto"/>
            </w:tcBorders>
          </w:tcPr>
          <w:p w14:paraId="2ECFF5F9"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B1C1FC1" w14:textId="10D064B6"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0FB2834"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0F25AF22"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44344D32" w14:textId="1AA1B4B6" w:rsidR="00745FC3" w:rsidRPr="000A2B53" w:rsidRDefault="00745FC3" w:rsidP="00745FC3">
            <w:pPr>
              <w:pStyle w:val="TAL"/>
              <w:keepNext w:val="0"/>
              <w:keepLines w:val="0"/>
            </w:pPr>
            <w:r w:rsidRPr="000A2B53">
              <w:t>8.2.3.11.1.ENDC</w:t>
            </w:r>
          </w:p>
        </w:tc>
        <w:tc>
          <w:tcPr>
            <w:tcW w:w="6866" w:type="dxa"/>
            <w:tcBorders>
              <w:top w:val="single" w:sz="6" w:space="0" w:color="auto"/>
              <w:left w:val="single" w:sz="6" w:space="0" w:color="auto"/>
              <w:bottom w:val="single" w:sz="6" w:space="0" w:color="auto"/>
              <w:right w:val="single" w:sz="6" w:space="0" w:color="auto"/>
            </w:tcBorders>
          </w:tcPr>
          <w:p w14:paraId="258255CD" w14:textId="489E750C" w:rsidR="00745FC3" w:rsidRPr="000A2B53" w:rsidRDefault="00745FC3" w:rsidP="00745FC3">
            <w:pPr>
              <w:pStyle w:val="TAL"/>
              <w:keepNext w:val="0"/>
              <w:keepLines w:val="0"/>
            </w:pPr>
            <w:r w:rsidRPr="000A2B53">
              <w:t>Measurement configuration control and reporting / Measurement Gaps / NR FR1 / EN-DC</w:t>
            </w:r>
          </w:p>
        </w:tc>
        <w:tc>
          <w:tcPr>
            <w:tcW w:w="570" w:type="dxa"/>
            <w:tcBorders>
              <w:top w:val="single" w:sz="6" w:space="0" w:color="auto"/>
              <w:left w:val="single" w:sz="6" w:space="0" w:color="auto"/>
              <w:bottom w:val="single" w:sz="6" w:space="0" w:color="auto"/>
              <w:right w:val="single" w:sz="6" w:space="0" w:color="auto"/>
            </w:tcBorders>
          </w:tcPr>
          <w:p w14:paraId="14225CC3" w14:textId="01FD196A"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54D5CAA" w14:textId="65C4B8FE" w:rsidR="00745FC3" w:rsidRPr="000A2B53" w:rsidRDefault="00745FC3" w:rsidP="00745FC3">
            <w:pPr>
              <w:pStyle w:val="TAL"/>
              <w:keepNext w:val="0"/>
              <w:keepLines w:val="0"/>
              <w:jc w:val="center"/>
              <w:rPr>
                <w:snapToGrid w:val="0"/>
                <w:szCs w:val="18"/>
              </w:rPr>
            </w:pPr>
            <w:r w:rsidRPr="000A2B53">
              <w:rPr>
                <w:snapToGrid w:val="0"/>
                <w:szCs w:val="18"/>
              </w:rPr>
              <w:t>-</w:t>
            </w:r>
          </w:p>
        </w:tc>
        <w:tc>
          <w:tcPr>
            <w:tcW w:w="570" w:type="dxa"/>
            <w:tcBorders>
              <w:top w:val="single" w:sz="6" w:space="0" w:color="auto"/>
              <w:left w:val="single" w:sz="6" w:space="0" w:color="auto"/>
              <w:bottom w:val="single" w:sz="6" w:space="0" w:color="auto"/>
              <w:right w:val="single" w:sz="6" w:space="0" w:color="auto"/>
            </w:tcBorders>
          </w:tcPr>
          <w:p w14:paraId="03E8A59A" w14:textId="46F9DF09"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6D65963F"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034934DD" w14:textId="77777777" w:rsidR="00745FC3" w:rsidRPr="000A2B53" w:rsidRDefault="00745FC3" w:rsidP="00745FC3">
            <w:pPr>
              <w:pStyle w:val="TAL"/>
              <w:keepNext w:val="0"/>
              <w:keepLines w:val="0"/>
              <w:rPr>
                <w:snapToGrid w:val="0"/>
                <w:szCs w:val="18"/>
              </w:rPr>
            </w:pPr>
            <w:r w:rsidRPr="000A2B53">
              <w:t>8.2.3.12.1.ENDC</w:t>
            </w:r>
          </w:p>
        </w:tc>
        <w:tc>
          <w:tcPr>
            <w:tcW w:w="6866" w:type="dxa"/>
            <w:tcBorders>
              <w:top w:val="single" w:sz="6" w:space="0" w:color="auto"/>
              <w:left w:val="single" w:sz="6" w:space="0" w:color="auto"/>
              <w:bottom w:val="single" w:sz="6" w:space="0" w:color="auto"/>
              <w:right w:val="single" w:sz="6" w:space="0" w:color="auto"/>
            </w:tcBorders>
          </w:tcPr>
          <w:p w14:paraId="2A7DB863" w14:textId="77777777" w:rsidR="00745FC3" w:rsidRPr="000A2B53" w:rsidRDefault="00745FC3" w:rsidP="00745FC3">
            <w:pPr>
              <w:pStyle w:val="TAL"/>
              <w:keepNext w:val="0"/>
              <w:keepLines w:val="0"/>
              <w:rPr>
                <w:snapToGrid w:val="0"/>
                <w:szCs w:val="18"/>
              </w:rPr>
            </w:pPr>
            <w:r w:rsidRPr="000A2B53">
              <w:t>Measurement configuration control and reporting / Inter-RAT measurements / Event B2 / Measurement of NR cells / EN-DC</w:t>
            </w:r>
          </w:p>
        </w:tc>
        <w:tc>
          <w:tcPr>
            <w:tcW w:w="570" w:type="dxa"/>
            <w:tcBorders>
              <w:top w:val="single" w:sz="6" w:space="0" w:color="auto"/>
              <w:left w:val="single" w:sz="6" w:space="0" w:color="auto"/>
              <w:bottom w:val="single" w:sz="6" w:space="0" w:color="auto"/>
              <w:right w:val="single" w:sz="6" w:space="0" w:color="auto"/>
            </w:tcBorders>
          </w:tcPr>
          <w:p w14:paraId="341766FD"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0D6CB29"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4B3C8FCD"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50FAD439"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6D41CDF8" w14:textId="77777777" w:rsidR="00745FC3" w:rsidRPr="000A2B53" w:rsidRDefault="00745FC3" w:rsidP="00745FC3">
            <w:pPr>
              <w:pStyle w:val="TAL"/>
              <w:keepNext w:val="0"/>
              <w:keepLines w:val="0"/>
            </w:pPr>
            <w:r w:rsidRPr="000A2B53">
              <w:t>8.2.3.13.1.ENDC</w:t>
            </w:r>
          </w:p>
        </w:tc>
        <w:tc>
          <w:tcPr>
            <w:tcW w:w="6866" w:type="dxa"/>
            <w:tcBorders>
              <w:top w:val="single" w:sz="6" w:space="0" w:color="auto"/>
              <w:left w:val="single" w:sz="6" w:space="0" w:color="auto"/>
              <w:bottom w:val="single" w:sz="6" w:space="0" w:color="auto"/>
              <w:right w:val="single" w:sz="6" w:space="0" w:color="auto"/>
            </w:tcBorders>
          </w:tcPr>
          <w:p w14:paraId="10879044" w14:textId="77777777" w:rsidR="00745FC3" w:rsidRPr="000A2B53" w:rsidRDefault="00745FC3" w:rsidP="00745FC3">
            <w:pPr>
              <w:pStyle w:val="TAL"/>
              <w:keepNext w:val="0"/>
              <w:keepLines w:val="0"/>
            </w:pPr>
            <w:r w:rsidRPr="000A2B53">
              <w:t>PCell Handover with SCG change / Reconfiguration with sync / SCG DRB / EN-DC</w:t>
            </w:r>
          </w:p>
        </w:tc>
        <w:tc>
          <w:tcPr>
            <w:tcW w:w="570" w:type="dxa"/>
            <w:tcBorders>
              <w:top w:val="single" w:sz="6" w:space="0" w:color="auto"/>
              <w:left w:val="single" w:sz="6" w:space="0" w:color="auto"/>
              <w:bottom w:val="single" w:sz="6" w:space="0" w:color="auto"/>
              <w:right w:val="single" w:sz="6" w:space="0" w:color="auto"/>
            </w:tcBorders>
          </w:tcPr>
          <w:p w14:paraId="3BB64D35"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BBCAF30"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7099A278"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7D1C6BBC"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41AC67A6" w14:textId="77777777" w:rsidR="00745FC3" w:rsidRPr="000A2B53" w:rsidRDefault="00745FC3" w:rsidP="00745FC3">
            <w:pPr>
              <w:pStyle w:val="TAL"/>
              <w:keepNext w:val="0"/>
              <w:keepLines w:val="0"/>
            </w:pPr>
            <w:r w:rsidRPr="000A2B53">
              <w:t>8.2.3.14.1.ENDC</w:t>
            </w:r>
          </w:p>
        </w:tc>
        <w:tc>
          <w:tcPr>
            <w:tcW w:w="6866" w:type="dxa"/>
            <w:tcBorders>
              <w:top w:val="single" w:sz="6" w:space="0" w:color="auto"/>
              <w:left w:val="single" w:sz="6" w:space="0" w:color="auto"/>
              <w:bottom w:val="single" w:sz="6" w:space="0" w:color="auto"/>
              <w:right w:val="single" w:sz="6" w:space="0" w:color="auto"/>
            </w:tcBorders>
          </w:tcPr>
          <w:p w14:paraId="0E111616" w14:textId="77777777" w:rsidR="00745FC3" w:rsidRPr="000A2B53" w:rsidRDefault="00745FC3" w:rsidP="00745FC3">
            <w:pPr>
              <w:pStyle w:val="TAL"/>
              <w:keepNext w:val="0"/>
              <w:keepLines w:val="0"/>
            </w:pPr>
            <w:r w:rsidRPr="000A2B53">
              <w:t>SCG change / Reconfiguration with sync / Split DRB / EN-DC</w:t>
            </w:r>
          </w:p>
        </w:tc>
        <w:tc>
          <w:tcPr>
            <w:tcW w:w="570" w:type="dxa"/>
            <w:tcBorders>
              <w:top w:val="single" w:sz="6" w:space="0" w:color="auto"/>
              <w:left w:val="single" w:sz="6" w:space="0" w:color="auto"/>
              <w:bottom w:val="single" w:sz="6" w:space="0" w:color="auto"/>
              <w:right w:val="single" w:sz="6" w:space="0" w:color="auto"/>
            </w:tcBorders>
          </w:tcPr>
          <w:p w14:paraId="4089081C"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408E3E6"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41BE491"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28359B4C"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465DFC10" w14:textId="77777777" w:rsidR="00745FC3" w:rsidRPr="000A2B53" w:rsidRDefault="00745FC3" w:rsidP="00745FC3">
            <w:pPr>
              <w:pStyle w:val="TAL"/>
              <w:keepNext w:val="0"/>
              <w:keepLines w:val="0"/>
            </w:pPr>
            <w:r w:rsidRPr="000A2B53">
              <w:t>8.2.3.15.1.ENDC</w:t>
            </w:r>
          </w:p>
        </w:tc>
        <w:tc>
          <w:tcPr>
            <w:tcW w:w="6866" w:type="dxa"/>
            <w:tcBorders>
              <w:top w:val="single" w:sz="6" w:space="0" w:color="auto"/>
              <w:left w:val="single" w:sz="6" w:space="0" w:color="auto"/>
              <w:bottom w:val="single" w:sz="6" w:space="0" w:color="auto"/>
              <w:right w:val="single" w:sz="6" w:space="0" w:color="auto"/>
            </w:tcBorders>
          </w:tcPr>
          <w:p w14:paraId="1E9BD9E4" w14:textId="77777777" w:rsidR="00745FC3" w:rsidRPr="000A2B53" w:rsidRDefault="00745FC3" w:rsidP="00745FC3">
            <w:pPr>
              <w:pStyle w:val="TAL"/>
              <w:keepNext w:val="0"/>
              <w:keepLines w:val="0"/>
            </w:pPr>
            <w:r w:rsidRPr="000A2B53">
              <w:t>Measurement configuration control and reporting / Two simultaneous events A2 and A3 (intra-frequency measurements) / Measurement of Neighbour NR cells / EN-DC</w:t>
            </w:r>
          </w:p>
        </w:tc>
        <w:tc>
          <w:tcPr>
            <w:tcW w:w="570" w:type="dxa"/>
            <w:tcBorders>
              <w:top w:val="single" w:sz="6" w:space="0" w:color="auto"/>
              <w:left w:val="single" w:sz="6" w:space="0" w:color="auto"/>
              <w:bottom w:val="single" w:sz="6" w:space="0" w:color="auto"/>
              <w:right w:val="single" w:sz="6" w:space="0" w:color="auto"/>
            </w:tcBorders>
          </w:tcPr>
          <w:p w14:paraId="5C02BEC4"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05D5538"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479B3463"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2746E6CF"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2B938A94" w14:textId="77777777" w:rsidR="00745FC3" w:rsidRPr="000A2B53" w:rsidRDefault="00745FC3" w:rsidP="00745FC3">
            <w:pPr>
              <w:pStyle w:val="TAL"/>
              <w:keepNext w:val="0"/>
              <w:keepLines w:val="0"/>
            </w:pPr>
            <w:r w:rsidRPr="000A2B53">
              <w:t>8.2.3.16.1.ENDC</w:t>
            </w:r>
          </w:p>
        </w:tc>
        <w:tc>
          <w:tcPr>
            <w:tcW w:w="6866" w:type="dxa"/>
            <w:tcBorders>
              <w:top w:val="single" w:sz="6" w:space="0" w:color="auto"/>
              <w:left w:val="single" w:sz="6" w:space="0" w:color="auto"/>
              <w:bottom w:val="single" w:sz="6" w:space="0" w:color="auto"/>
              <w:right w:val="single" w:sz="6" w:space="0" w:color="auto"/>
            </w:tcBorders>
          </w:tcPr>
          <w:p w14:paraId="56380CAE" w14:textId="77777777" w:rsidR="00745FC3" w:rsidRPr="000A2B53" w:rsidRDefault="00745FC3" w:rsidP="00745FC3">
            <w:pPr>
              <w:pStyle w:val="TAL"/>
              <w:keepNext w:val="0"/>
              <w:keepLines w:val="0"/>
            </w:pPr>
            <w:r w:rsidRPr="000A2B53">
              <w:t>Measurement configuration control and reporting / SRB3 / Intra NR measurements / EN-DC</w:t>
            </w:r>
          </w:p>
        </w:tc>
        <w:tc>
          <w:tcPr>
            <w:tcW w:w="570" w:type="dxa"/>
            <w:tcBorders>
              <w:top w:val="single" w:sz="6" w:space="0" w:color="auto"/>
              <w:left w:val="single" w:sz="6" w:space="0" w:color="auto"/>
              <w:bottom w:val="single" w:sz="6" w:space="0" w:color="auto"/>
              <w:right w:val="single" w:sz="6" w:space="0" w:color="auto"/>
            </w:tcBorders>
          </w:tcPr>
          <w:p w14:paraId="3F4B62E7"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A1DFCC7"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B77355B"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1FC83480"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07A3D277" w14:textId="77777777" w:rsidR="00745FC3" w:rsidRPr="000A2B53" w:rsidRDefault="00745FC3" w:rsidP="00745FC3">
            <w:pPr>
              <w:pStyle w:val="TAL"/>
              <w:keepNext w:val="0"/>
              <w:keepLines w:val="0"/>
            </w:pPr>
            <w:r w:rsidRPr="000A2B53">
              <w:t>8.2.3.17.1.ENDC</w:t>
            </w:r>
          </w:p>
        </w:tc>
        <w:tc>
          <w:tcPr>
            <w:tcW w:w="6866" w:type="dxa"/>
            <w:tcBorders>
              <w:top w:val="single" w:sz="6" w:space="0" w:color="auto"/>
              <w:left w:val="single" w:sz="6" w:space="0" w:color="auto"/>
              <w:bottom w:val="single" w:sz="6" w:space="0" w:color="auto"/>
              <w:right w:val="single" w:sz="6" w:space="0" w:color="auto"/>
            </w:tcBorders>
          </w:tcPr>
          <w:p w14:paraId="32CDE151" w14:textId="77777777" w:rsidR="00745FC3" w:rsidRPr="000A2B53" w:rsidRDefault="00745FC3" w:rsidP="00745FC3">
            <w:pPr>
              <w:pStyle w:val="TAL"/>
              <w:keepNext w:val="0"/>
              <w:keepLines w:val="0"/>
            </w:pPr>
            <w:r w:rsidRPr="000A2B53">
              <w:t>Measurement configuration control and reporting / SFTD / EN-DC</w:t>
            </w:r>
          </w:p>
        </w:tc>
        <w:tc>
          <w:tcPr>
            <w:tcW w:w="570" w:type="dxa"/>
            <w:tcBorders>
              <w:top w:val="single" w:sz="6" w:space="0" w:color="auto"/>
              <w:left w:val="single" w:sz="6" w:space="0" w:color="auto"/>
              <w:bottom w:val="single" w:sz="6" w:space="0" w:color="auto"/>
              <w:right w:val="single" w:sz="6" w:space="0" w:color="auto"/>
            </w:tcBorders>
          </w:tcPr>
          <w:p w14:paraId="1F49C236"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BAC46AA"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4B1FD8AD"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372C8AF3"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66116BB0" w14:textId="77777777" w:rsidR="00745FC3" w:rsidRPr="000A2B53" w:rsidRDefault="00745FC3" w:rsidP="00745FC3">
            <w:pPr>
              <w:pStyle w:val="TAL"/>
              <w:keepNext w:val="0"/>
              <w:keepLines w:val="0"/>
            </w:pPr>
            <w:r w:rsidRPr="000A2B53">
              <w:t>8.2.4.1.1.1.ENDC</w:t>
            </w:r>
          </w:p>
        </w:tc>
        <w:tc>
          <w:tcPr>
            <w:tcW w:w="6866" w:type="dxa"/>
            <w:tcBorders>
              <w:top w:val="single" w:sz="6" w:space="0" w:color="auto"/>
              <w:left w:val="single" w:sz="6" w:space="0" w:color="auto"/>
              <w:bottom w:val="single" w:sz="6" w:space="0" w:color="auto"/>
              <w:right w:val="single" w:sz="6" w:space="0" w:color="auto"/>
            </w:tcBorders>
          </w:tcPr>
          <w:p w14:paraId="455D2CA2" w14:textId="77777777" w:rsidR="00745FC3" w:rsidRPr="000A2B53" w:rsidRDefault="00745FC3" w:rsidP="00745FC3">
            <w:pPr>
              <w:pStyle w:val="TAL"/>
              <w:keepNext w:val="0"/>
              <w:keepLines w:val="0"/>
            </w:pPr>
            <w:r w:rsidRPr="000A2B53">
              <w:t>NR CA / NR SCell addition / modification / release / Success / EN-DC / Intra-band Contiguous CA</w:t>
            </w:r>
          </w:p>
        </w:tc>
        <w:tc>
          <w:tcPr>
            <w:tcW w:w="570" w:type="dxa"/>
            <w:tcBorders>
              <w:top w:val="single" w:sz="6" w:space="0" w:color="auto"/>
              <w:left w:val="single" w:sz="6" w:space="0" w:color="auto"/>
              <w:bottom w:val="single" w:sz="6" w:space="0" w:color="auto"/>
              <w:right w:val="single" w:sz="6" w:space="0" w:color="auto"/>
            </w:tcBorders>
          </w:tcPr>
          <w:p w14:paraId="228619B2"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D948926"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65E3539"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04CBE167"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1788C355" w14:textId="3F8B15A8" w:rsidR="00745FC3" w:rsidRPr="000A2B53" w:rsidRDefault="00745FC3" w:rsidP="00745FC3">
            <w:pPr>
              <w:pStyle w:val="TAL"/>
              <w:keepNext w:val="0"/>
              <w:keepLines w:val="0"/>
            </w:pPr>
            <w:r w:rsidRPr="000A2B53">
              <w:t>8.2.4.1.1.2.ENDC</w:t>
            </w:r>
          </w:p>
        </w:tc>
        <w:tc>
          <w:tcPr>
            <w:tcW w:w="6866" w:type="dxa"/>
            <w:tcBorders>
              <w:top w:val="single" w:sz="6" w:space="0" w:color="auto"/>
              <w:left w:val="single" w:sz="6" w:space="0" w:color="auto"/>
              <w:bottom w:val="single" w:sz="6" w:space="0" w:color="auto"/>
              <w:right w:val="single" w:sz="6" w:space="0" w:color="auto"/>
            </w:tcBorders>
          </w:tcPr>
          <w:p w14:paraId="74BA61A7" w14:textId="55CAB0B6" w:rsidR="00745FC3" w:rsidRPr="000A2B53" w:rsidRDefault="00745FC3" w:rsidP="00745FC3">
            <w:pPr>
              <w:pStyle w:val="TAL"/>
              <w:keepNext w:val="0"/>
              <w:keepLines w:val="0"/>
            </w:pPr>
            <w:r w:rsidRPr="000A2B53">
              <w:t>NR CA / NR SCell addition / modification / release / Success / EN-DC / Intra-band non-Contiguous CA</w:t>
            </w:r>
          </w:p>
        </w:tc>
        <w:tc>
          <w:tcPr>
            <w:tcW w:w="570" w:type="dxa"/>
            <w:tcBorders>
              <w:top w:val="single" w:sz="6" w:space="0" w:color="auto"/>
              <w:left w:val="single" w:sz="6" w:space="0" w:color="auto"/>
              <w:bottom w:val="single" w:sz="6" w:space="0" w:color="auto"/>
              <w:right w:val="single" w:sz="6" w:space="0" w:color="auto"/>
            </w:tcBorders>
          </w:tcPr>
          <w:p w14:paraId="2D413257" w14:textId="5BEA186C"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934F205" w14:textId="3EB7CD10"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F358F6B" w14:textId="2C42B2E2"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27ECE5FA"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42DB4B71" w14:textId="77777777" w:rsidR="00745FC3" w:rsidRPr="000A2B53" w:rsidRDefault="00745FC3" w:rsidP="00745FC3">
            <w:pPr>
              <w:pStyle w:val="TAL"/>
              <w:keepNext w:val="0"/>
              <w:keepLines w:val="0"/>
            </w:pPr>
            <w:r w:rsidRPr="000A2B53">
              <w:t>8.2.4.1.1.3.ENDC</w:t>
            </w:r>
          </w:p>
        </w:tc>
        <w:tc>
          <w:tcPr>
            <w:tcW w:w="6866" w:type="dxa"/>
            <w:tcBorders>
              <w:top w:val="single" w:sz="6" w:space="0" w:color="auto"/>
              <w:left w:val="single" w:sz="6" w:space="0" w:color="auto"/>
              <w:bottom w:val="single" w:sz="6" w:space="0" w:color="auto"/>
              <w:right w:val="single" w:sz="6" w:space="0" w:color="auto"/>
            </w:tcBorders>
          </w:tcPr>
          <w:p w14:paraId="71EA0C9C" w14:textId="77777777" w:rsidR="00745FC3" w:rsidRPr="000A2B53" w:rsidRDefault="00745FC3" w:rsidP="00745FC3">
            <w:pPr>
              <w:pStyle w:val="TAL"/>
              <w:keepNext w:val="0"/>
              <w:keepLines w:val="0"/>
            </w:pPr>
            <w:r w:rsidRPr="000A2B53">
              <w:t>NR CA / NR SCell addition / modification / release / Success / EN-DC / Inter-band CA</w:t>
            </w:r>
          </w:p>
        </w:tc>
        <w:tc>
          <w:tcPr>
            <w:tcW w:w="570" w:type="dxa"/>
            <w:tcBorders>
              <w:top w:val="single" w:sz="6" w:space="0" w:color="auto"/>
              <w:left w:val="single" w:sz="6" w:space="0" w:color="auto"/>
              <w:bottom w:val="single" w:sz="6" w:space="0" w:color="auto"/>
              <w:right w:val="single" w:sz="6" w:space="0" w:color="auto"/>
            </w:tcBorders>
          </w:tcPr>
          <w:p w14:paraId="3AF29F5A"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8D82214"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66A01FB2"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0120B614"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705E0300" w14:textId="1ECE392A" w:rsidR="00745FC3" w:rsidRPr="000A2B53" w:rsidRDefault="00745FC3" w:rsidP="00745FC3">
            <w:pPr>
              <w:pStyle w:val="TAL"/>
              <w:keepNext w:val="0"/>
              <w:keepLines w:val="0"/>
            </w:pPr>
            <w:r w:rsidRPr="000A2B53">
              <w:t>8.2.4.1.1.4.ENDC</w:t>
            </w:r>
          </w:p>
        </w:tc>
        <w:tc>
          <w:tcPr>
            <w:tcW w:w="6866" w:type="dxa"/>
            <w:tcBorders>
              <w:top w:val="single" w:sz="6" w:space="0" w:color="auto"/>
              <w:left w:val="single" w:sz="6" w:space="0" w:color="auto"/>
              <w:bottom w:val="single" w:sz="6" w:space="0" w:color="auto"/>
              <w:right w:val="single" w:sz="6" w:space="0" w:color="auto"/>
            </w:tcBorders>
          </w:tcPr>
          <w:p w14:paraId="61A61148" w14:textId="6873C6EA" w:rsidR="00745FC3" w:rsidRPr="000A2B53" w:rsidRDefault="00745FC3" w:rsidP="00745FC3">
            <w:pPr>
              <w:pStyle w:val="TAL"/>
              <w:keepNext w:val="0"/>
              <w:keepLines w:val="0"/>
            </w:pPr>
            <w:r w:rsidRPr="000A2B53">
              <w:t>NR CA / NR SCell addition / modification / release / Success / EN-DC / Active SCG SCell addition / Intra-band Contiguous CA</w:t>
            </w:r>
          </w:p>
        </w:tc>
        <w:tc>
          <w:tcPr>
            <w:tcW w:w="570" w:type="dxa"/>
            <w:tcBorders>
              <w:top w:val="single" w:sz="6" w:space="0" w:color="auto"/>
              <w:left w:val="single" w:sz="6" w:space="0" w:color="auto"/>
              <w:bottom w:val="single" w:sz="6" w:space="0" w:color="auto"/>
              <w:right w:val="single" w:sz="6" w:space="0" w:color="auto"/>
            </w:tcBorders>
          </w:tcPr>
          <w:p w14:paraId="3AF1E1C8" w14:textId="3CA2E3DD"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C6F7B56" w14:textId="500C5B7E"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BDB8F9A" w14:textId="051ED22F"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16A6A961"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6B00A54D" w14:textId="0A720DA6" w:rsidR="00745FC3" w:rsidRPr="000A2B53" w:rsidRDefault="00745FC3" w:rsidP="00745FC3">
            <w:pPr>
              <w:pStyle w:val="TAL"/>
              <w:keepNext w:val="0"/>
              <w:keepLines w:val="0"/>
            </w:pPr>
            <w:r w:rsidRPr="000A2B53">
              <w:t>8.2.4.1.1.5.ENDC</w:t>
            </w:r>
          </w:p>
        </w:tc>
        <w:tc>
          <w:tcPr>
            <w:tcW w:w="6866" w:type="dxa"/>
            <w:tcBorders>
              <w:top w:val="single" w:sz="6" w:space="0" w:color="auto"/>
              <w:left w:val="single" w:sz="6" w:space="0" w:color="auto"/>
              <w:bottom w:val="single" w:sz="6" w:space="0" w:color="auto"/>
              <w:right w:val="single" w:sz="6" w:space="0" w:color="auto"/>
            </w:tcBorders>
          </w:tcPr>
          <w:p w14:paraId="12D25903" w14:textId="54825219" w:rsidR="00745FC3" w:rsidRPr="000A2B53" w:rsidRDefault="00745FC3" w:rsidP="00745FC3">
            <w:pPr>
              <w:pStyle w:val="TAL"/>
              <w:keepNext w:val="0"/>
              <w:keepLines w:val="0"/>
            </w:pPr>
            <w:r w:rsidRPr="000A2B53">
              <w:t>NR CA / NR SCell addition / modification / release / Success / EN-DC / Active SCG SCell addition / Intra-band non-Contiguous CA</w:t>
            </w:r>
          </w:p>
        </w:tc>
        <w:tc>
          <w:tcPr>
            <w:tcW w:w="570" w:type="dxa"/>
            <w:tcBorders>
              <w:top w:val="single" w:sz="6" w:space="0" w:color="auto"/>
              <w:left w:val="single" w:sz="6" w:space="0" w:color="auto"/>
              <w:bottom w:val="single" w:sz="6" w:space="0" w:color="auto"/>
              <w:right w:val="single" w:sz="6" w:space="0" w:color="auto"/>
            </w:tcBorders>
          </w:tcPr>
          <w:p w14:paraId="2AAD7A12" w14:textId="26947D26"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C30BDEF" w14:textId="3B0885AC" w:rsidR="00745FC3" w:rsidRPr="000A2B53" w:rsidRDefault="001F7EDC" w:rsidP="00745FC3">
            <w:pPr>
              <w:pStyle w:val="TAL"/>
              <w:keepNext w:val="0"/>
              <w:keepLines w:val="0"/>
              <w:jc w:val="center"/>
              <w:rPr>
                <w:snapToGrid w:val="0"/>
                <w:szCs w:val="18"/>
              </w:rPr>
            </w:pPr>
            <w:r w:rsidRPr="001F7EDC">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4F358E8" w14:textId="2991DC25"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6DAC0DFD"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2F5C0B4C" w14:textId="5BB739E7" w:rsidR="00745FC3" w:rsidRPr="000A2B53" w:rsidRDefault="00745FC3" w:rsidP="00745FC3">
            <w:pPr>
              <w:pStyle w:val="TAL"/>
              <w:keepNext w:val="0"/>
              <w:keepLines w:val="0"/>
            </w:pPr>
            <w:r w:rsidRPr="000A2B53">
              <w:t>8.2.4.1.1.6.ENDC</w:t>
            </w:r>
          </w:p>
        </w:tc>
        <w:tc>
          <w:tcPr>
            <w:tcW w:w="6866" w:type="dxa"/>
            <w:tcBorders>
              <w:top w:val="single" w:sz="6" w:space="0" w:color="auto"/>
              <w:left w:val="single" w:sz="6" w:space="0" w:color="auto"/>
              <w:bottom w:val="single" w:sz="6" w:space="0" w:color="auto"/>
              <w:right w:val="single" w:sz="6" w:space="0" w:color="auto"/>
            </w:tcBorders>
          </w:tcPr>
          <w:p w14:paraId="792A3A7F" w14:textId="1F35312E" w:rsidR="00745FC3" w:rsidRPr="000A2B53" w:rsidRDefault="00745FC3" w:rsidP="00745FC3">
            <w:pPr>
              <w:pStyle w:val="TAL"/>
              <w:keepNext w:val="0"/>
              <w:keepLines w:val="0"/>
            </w:pPr>
            <w:r w:rsidRPr="000A2B53">
              <w:t>NR CA / NR SCell addition / modification / release / Success / EN-DC / Active SCG SCell addition / Inter-band CA</w:t>
            </w:r>
          </w:p>
        </w:tc>
        <w:tc>
          <w:tcPr>
            <w:tcW w:w="570" w:type="dxa"/>
            <w:tcBorders>
              <w:top w:val="single" w:sz="6" w:space="0" w:color="auto"/>
              <w:left w:val="single" w:sz="6" w:space="0" w:color="auto"/>
              <w:bottom w:val="single" w:sz="6" w:space="0" w:color="auto"/>
              <w:right w:val="single" w:sz="6" w:space="0" w:color="auto"/>
            </w:tcBorders>
          </w:tcPr>
          <w:p w14:paraId="64131CCF" w14:textId="56AC7884"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C452902"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14431C94" w14:textId="77777777" w:rsidR="00745FC3" w:rsidRPr="000A2B53" w:rsidRDefault="00745FC3" w:rsidP="00745FC3">
            <w:pPr>
              <w:pStyle w:val="TAL"/>
              <w:keepNext w:val="0"/>
              <w:keepLines w:val="0"/>
              <w:jc w:val="center"/>
              <w:rPr>
                <w:snapToGrid w:val="0"/>
                <w:szCs w:val="18"/>
              </w:rPr>
            </w:pPr>
          </w:p>
        </w:tc>
      </w:tr>
      <w:tr w:rsidR="00745FC3" w:rsidRPr="000A2B53" w14:paraId="42A45329"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0CEBBC42" w14:textId="4D27EBEE" w:rsidR="00745FC3" w:rsidRPr="000A2B53" w:rsidRDefault="00745FC3" w:rsidP="00745FC3">
            <w:pPr>
              <w:pStyle w:val="TAL"/>
              <w:keepNext w:val="0"/>
              <w:keepLines w:val="0"/>
            </w:pPr>
            <w:r w:rsidRPr="000A2B53">
              <w:t>8.2.4.2.1.1.ENDC</w:t>
            </w:r>
          </w:p>
        </w:tc>
        <w:tc>
          <w:tcPr>
            <w:tcW w:w="6866" w:type="dxa"/>
            <w:tcBorders>
              <w:top w:val="single" w:sz="6" w:space="0" w:color="auto"/>
              <w:left w:val="single" w:sz="6" w:space="0" w:color="auto"/>
              <w:bottom w:val="single" w:sz="6" w:space="0" w:color="auto"/>
              <w:right w:val="single" w:sz="6" w:space="0" w:color="auto"/>
            </w:tcBorders>
          </w:tcPr>
          <w:p w14:paraId="4AA1E673" w14:textId="0F92EB9F" w:rsidR="00745FC3" w:rsidRPr="000A2B53" w:rsidRDefault="00745FC3" w:rsidP="00745FC3">
            <w:pPr>
              <w:pStyle w:val="TAL"/>
              <w:keepNext w:val="0"/>
              <w:keepLines w:val="0"/>
            </w:pPr>
            <w:r w:rsidRPr="000A2B53">
              <w:t>NR CA / Simultaneous PSCell and SCell addition / PSCell and SCell change / CA Release / EN-DC / Intra-band Contiguous CA</w:t>
            </w:r>
          </w:p>
        </w:tc>
        <w:tc>
          <w:tcPr>
            <w:tcW w:w="570" w:type="dxa"/>
            <w:tcBorders>
              <w:top w:val="single" w:sz="6" w:space="0" w:color="auto"/>
              <w:left w:val="single" w:sz="6" w:space="0" w:color="auto"/>
              <w:bottom w:val="single" w:sz="6" w:space="0" w:color="auto"/>
              <w:right w:val="single" w:sz="6" w:space="0" w:color="auto"/>
            </w:tcBorders>
          </w:tcPr>
          <w:p w14:paraId="4012A5A4" w14:textId="1265E44B"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26695295" w14:textId="30479ED9"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191D4FA" w14:textId="1548727C"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7085B40B"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255CF78A" w14:textId="5A28E7D4" w:rsidR="00745FC3" w:rsidRPr="000A2B53" w:rsidRDefault="00745FC3" w:rsidP="00745FC3">
            <w:pPr>
              <w:pStyle w:val="TAL"/>
              <w:keepNext w:val="0"/>
              <w:keepLines w:val="0"/>
            </w:pPr>
            <w:r w:rsidRPr="000A2B53">
              <w:t>8.2.4.2.1.2.ENDC</w:t>
            </w:r>
          </w:p>
        </w:tc>
        <w:tc>
          <w:tcPr>
            <w:tcW w:w="6866" w:type="dxa"/>
            <w:tcBorders>
              <w:top w:val="single" w:sz="6" w:space="0" w:color="auto"/>
              <w:left w:val="single" w:sz="6" w:space="0" w:color="auto"/>
              <w:bottom w:val="single" w:sz="6" w:space="0" w:color="auto"/>
              <w:right w:val="single" w:sz="6" w:space="0" w:color="auto"/>
            </w:tcBorders>
          </w:tcPr>
          <w:p w14:paraId="7A91296B" w14:textId="6E5287D4" w:rsidR="00745FC3" w:rsidRPr="000A2B53" w:rsidRDefault="00745FC3" w:rsidP="00745FC3">
            <w:pPr>
              <w:pStyle w:val="TAL"/>
              <w:keepNext w:val="0"/>
              <w:keepLines w:val="0"/>
            </w:pPr>
            <w:r w:rsidRPr="000A2B53">
              <w:t>NR CA / Simultaneous PSCell and SCell addition / PSCell and SCell change / CA Release / EN-DC / Intra-band non-Contiguous CA</w:t>
            </w:r>
          </w:p>
        </w:tc>
        <w:tc>
          <w:tcPr>
            <w:tcW w:w="570" w:type="dxa"/>
            <w:tcBorders>
              <w:top w:val="single" w:sz="6" w:space="0" w:color="auto"/>
              <w:left w:val="single" w:sz="6" w:space="0" w:color="auto"/>
              <w:bottom w:val="single" w:sz="6" w:space="0" w:color="auto"/>
              <w:right w:val="single" w:sz="6" w:space="0" w:color="auto"/>
            </w:tcBorders>
          </w:tcPr>
          <w:p w14:paraId="2DEEE83B" w14:textId="6F31CBB8"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414FEABD" w14:textId="27A251CA" w:rsidR="00745FC3" w:rsidRPr="000A2B53" w:rsidRDefault="001F7EDC" w:rsidP="00745FC3">
            <w:pPr>
              <w:pStyle w:val="TAL"/>
              <w:keepNext w:val="0"/>
              <w:keepLines w:val="0"/>
              <w:jc w:val="center"/>
              <w:rPr>
                <w:snapToGrid w:val="0"/>
                <w:szCs w:val="18"/>
              </w:rPr>
            </w:pPr>
            <w:r w:rsidRPr="001F7EDC">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1ED1D31" w14:textId="64614DD9"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020E2081"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001549BC" w14:textId="69F3C731" w:rsidR="00745FC3" w:rsidRPr="000A2B53" w:rsidRDefault="00745FC3" w:rsidP="00745FC3">
            <w:pPr>
              <w:pStyle w:val="TAL"/>
              <w:keepNext w:val="0"/>
              <w:keepLines w:val="0"/>
            </w:pPr>
            <w:r w:rsidRPr="000A2B53">
              <w:t>8.2.4.2.1.3.ENDC</w:t>
            </w:r>
          </w:p>
        </w:tc>
        <w:tc>
          <w:tcPr>
            <w:tcW w:w="6866" w:type="dxa"/>
            <w:tcBorders>
              <w:top w:val="single" w:sz="6" w:space="0" w:color="auto"/>
              <w:left w:val="single" w:sz="6" w:space="0" w:color="auto"/>
              <w:bottom w:val="single" w:sz="6" w:space="0" w:color="auto"/>
              <w:right w:val="single" w:sz="6" w:space="0" w:color="auto"/>
            </w:tcBorders>
          </w:tcPr>
          <w:p w14:paraId="4BBA5DE1" w14:textId="482D9A9C" w:rsidR="00745FC3" w:rsidRPr="000A2B53" w:rsidRDefault="00745FC3" w:rsidP="00745FC3">
            <w:pPr>
              <w:pStyle w:val="TAL"/>
              <w:keepNext w:val="0"/>
              <w:keepLines w:val="0"/>
            </w:pPr>
            <w:r w:rsidRPr="000A2B53">
              <w:t>NR CA / Simultaneous PSCell and SCell addition / PSCell and SCell change / CA Release / EN-DC / Inter-band CA</w:t>
            </w:r>
          </w:p>
        </w:tc>
        <w:tc>
          <w:tcPr>
            <w:tcW w:w="570" w:type="dxa"/>
            <w:tcBorders>
              <w:top w:val="single" w:sz="6" w:space="0" w:color="auto"/>
              <w:left w:val="single" w:sz="6" w:space="0" w:color="auto"/>
              <w:bottom w:val="single" w:sz="6" w:space="0" w:color="auto"/>
              <w:right w:val="single" w:sz="6" w:space="0" w:color="auto"/>
            </w:tcBorders>
          </w:tcPr>
          <w:p w14:paraId="47B05D80" w14:textId="18913D86"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3FFDA08"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195C3947" w14:textId="77777777" w:rsidR="00745FC3" w:rsidRPr="000A2B53" w:rsidRDefault="00745FC3" w:rsidP="00745FC3">
            <w:pPr>
              <w:pStyle w:val="TAL"/>
              <w:keepNext w:val="0"/>
              <w:keepLines w:val="0"/>
              <w:jc w:val="center"/>
              <w:rPr>
                <w:snapToGrid w:val="0"/>
                <w:szCs w:val="18"/>
              </w:rPr>
            </w:pPr>
          </w:p>
        </w:tc>
      </w:tr>
      <w:tr w:rsidR="00745FC3" w:rsidRPr="000A2B53" w14:paraId="247DC08A"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463F7A64" w14:textId="77777777" w:rsidR="00745FC3" w:rsidRPr="000A2B53" w:rsidRDefault="00745FC3" w:rsidP="00745FC3">
            <w:pPr>
              <w:pStyle w:val="TAL"/>
              <w:keepNext w:val="0"/>
              <w:keepLines w:val="0"/>
            </w:pPr>
            <w:r w:rsidRPr="000A2B53">
              <w:t>8.2.4.3.1.1.ENDC</w:t>
            </w:r>
          </w:p>
        </w:tc>
        <w:tc>
          <w:tcPr>
            <w:tcW w:w="6866" w:type="dxa"/>
            <w:tcBorders>
              <w:top w:val="single" w:sz="6" w:space="0" w:color="auto"/>
              <w:left w:val="single" w:sz="6" w:space="0" w:color="auto"/>
              <w:bottom w:val="single" w:sz="6" w:space="0" w:color="auto"/>
              <w:right w:val="single" w:sz="6" w:space="0" w:color="auto"/>
            </w:tcBorders>
          </w:tcPr>
          <w:p w14:paraId="0C472E9D" w14:textId="77777777" w:rsidR="00745FC3" w:rsidRPr="000A2B53" w:rsidRDefault="00745FC3" w:rsidP="00745FC3">
            <w:pPr>
              <w:pStyle w:val="TAL"/>
              <w:keepNext w:val="0"/>
              <w:keepLines w:val="0"/>
            </w:pPr>
            <w:r w:rsidRPr="000A2B53">
              <w:t>NR CA / SCell change / Intra-NR measurement event A6 / SRB3 / EN-DC / Intra-band Contiguous CA</w:t>
            </w:r>
          </w:p>
        </w:tc>
        <w:tc>
          <w:tcPr>
            <w:tcW w:w="570" w:type="dxa"/>
            <w:tcBorders>
              <w:top w:val="single" w:sz="6" w:space="0" w:color="auto"/>
              <w:left w:val="single" w:sz="6" w:space="0" w:color="auto"/>
              <w:bottom w:val="single" w:sz="6" w:space="0" w:color="auto"/>
              <w:right w:val="single" w:sz="6" w:space="0" w:color="auto"/>
            </w:tcBorders>
          </w:tcPr>
          <w:p w14:paraId="21D4002C"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D17683B" w14:textId="558B9D2B"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6068DE0"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444F04C6"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03204454" w14:textId="0CAFBE28" w:rsidR="00745FC3" w:rsidRPr="000A2B53" w:rsidRDefault="00745FC3" w:rsidP="00745FC3">
            <w:pPr>
              <w:pStyle w:val="TAL"/>
              <w:keepNext w:val="0"/>
              <w:keepLines w:val="0"/>
            </w:pPr>
            <w:r w:rsidRPr="000A2B53">
              <w:t>8.2.4.3.1.2.ENDC</w:t>
            </w:r>
          </w:p>
        </w:tc>
        <w:tc>
          <w:tcPr>
            <w:tcW w:w="6866" w:type="dxa"/>
            <w:tcBorders>
              <w:top w:val="single" w:sz="6" w:space="0" w:color="auto"/>
              <w:left w:val="single" w:sz="6" w:space="0" w:color="auto"/>
              <w:bottom w:val="single" w:sz="6" w:space="0" w:color="auto"/>
              <w:right w:val="single" w:sz="6" w:space="0" w:color="auto"/>
            </w:tcBorders>
          </w:tcPr>
          <w:p w14:paraId="07EA032A" w14:textId="4D1EB310" w:rsidR="00745FC3" w:rsidRPr="000A2B53" w:rsidRDefault="00745FC3" w:rsidP="00745FC3">
            <w:pPr>
              <w:pStyle w:val="TAL"/>
              <w:keepNext w:val="0"/>
              <w:keepLines w:val="0"/>
            </w:pPr>
            <w:r w:rsidRPr="000A2B53">
              <w:t>NR CA / SCell change / Intra-NR measurement event A6 / SRB3 / EN-DC / Intra-band non-Contiguous CA</w:t>
            </w:r>
          </w:p>
        </w:tc>
        <w:tc>
          <w:tcPr>
            <w:tcW w:w="570" w:type="dxa"/>
            <w:tcBorders>
              <w:top w:val="single" w:sz="6" w:space="0" w:color="auto"/>
              <w:left w:val="single" w:sz="6" w:space="0" w:color="auto"/>
              <w:bottom w:val="single" w:sz="6" w:space="0" w:color="auto"/>
              <w:right w:val="single" w:sz="6" w:space="0" w:color="auto"/>
            </w:tcBorders>
          </w:tcPr>
          <w:p w14:paraId="37882206" w14:textId="2DC83EEF"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C8E20C0"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738B5BD6" w14:textId="762333A8"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32BB8781"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075032C5" w14:textId="77777777" w:rsidR="00745FC3" w:rsidRPr="000A2B53" w:rsidRDefault="00745FC3" w:rsidP="00745FC3">
            <w:pPr>
              <w:pStyle w:val="TAL"/>
              <w:keepNext w:val="0"/>
              <w:keepLines w:val="0"/>
            </w:pPr>
            <w:r w:rsidRPr="000A2B53">
              <w:t>8.2.4.3.1.3.ENDC</w:t>
            </w:r>
          </w:p>
        </w:tc>
        <w:tc>
          <w:tcPr>
            <w:tcW w:w="6866" w:type="dxa"/>
            <w:tcBorders>
              <w:top w:val="single" w:sz="6" w:space="0" w:color="auto"/>
              <w:left w:val="single" w:sz="6" w:space="0" w:color="auto"/>
              <w:bottom w:val="single" w:sz="6" w:space="0" w:color="auto"/>
              <w:right w:val="single" w:sz="6" w:space="0" w:color="auto"/>
            </w:tcBorders>
          </w:tcPr>
          <w:p w14:paraId="2AB871BB" w14:textId="77777777" w:rsidR="00745FC3" w:rsidRPr="000A2B53" w:rsidRDefault="00745FC3" w:rsidP="00745FC3">
            <w:pPr>
              <w:pStyle w:val="TAL"/>
              <w:keepNext w:val="0"/>
              <w:keepLines w:val="0"/>
            </w:pPr>
            <w:r w:rsidRPr="000A2B53">
              <w:t>NR CA / SCell change / Intra-NR measurement event A6 / SRB3 / EN-DC / Inter-band CA</w:t>
            </w:r>
          </w:p>
        </w:tc>
        <w:tc>
          <w:tcPr>
            <w:tcW w:w="570" w:type="dxa"/>
            <w:tcBorders>
              <w:top w:val="single" w:sz="6" w:space="0" w:color="auto"/>
              <w:left w:val="single" w:sz="6" w:space="0" w:color="auto"/>
              <w:bottom w:val="single" w:sz="6" w:space="0" w:color="auto"/>
              <w:right w:val="single" w:sz="6" w:space="0" w:color="auto"/>
            </w:tcBorders>
          </w:tcPr>
          <w:p w14:paraId="00EFD553"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BD78216" w14:textId="77777777" w:rsidR="00745FC3" w:rsidRPr="000A2B53" w:rsidRDefault="00745FC3" w:rsidP="00745FC3">
            <w:pPr>
              <w:pStyle w:val="TAL"/>
              <w:keepNext w:val="0"/>
              <w:keepLines w:val="0"/>
              <w:jc w:val="center"/>
              <w:rPr>
                <w:snapToGrid w:val="0"/>
                <w:szCs w:val="18"/>
              </w:rPr>
            </w:pPr>
          </w:p>
        </w:tc>
        <w:tc>
          <w:tcPr>
            <w:tcW w:w="570" w:type="dxa"/>
            <w:tcBorders>
              <w:top w:val="single" w:sz="6" w:space="0" w:color="auto"/>
              <w:left w:val="single" w:sz="6" w:space="0" w:color="auto"/>
              <w:bottom w:val="single" w:sz="6" w:space="0" w:color="auto"/>
              <w:right w:val="single" w:sz="6" w:space="0" w:color="auto"/>
            </w:tcBorders>
          </w:tcPr>
          <w:p w14:paraId="65A62A8E" w14:textId="77777777" w:rsidR="00745FC3" w:rsidRPr="000A2B53" w:rsidRDefault="00745FC3" w:rsidP="00745FC3">
            <w:pPr>
              <w:pStyle w:val="TAL"/>
              <w:keepNext w:val="0"/>
              <w:keepLines w:val="0"/>
              <w:jc w:val="center"/>
              <w:rPr>
                <w:snapToGrid w:val="0"/>
                <w:szCs w:val="18"/>
              </w:rPr>
            </w:pPr>
          </w:p>
        </w:tc>
      </w:tr>
      <w:tr w:rsidR="00745FC3" w:rsidRPr="000A2B53" w14:paraId="0846B997"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5F4A3009" w14:textId="77777777" w:rsidR="00745FC3" w:rsidRPr="000A2B53" w:rsidRDefault="00745FC3" w:rsidP="00745FC3">
            <w:pPr>
              <w:pStyle w:val="TAL"/>
              <w:keepNext w:val="0"/>
              <w:keepLines w:val="0"/>
            </w:pPr>
            <w:r w:rsidRPr="000A2B53">
              <w:t>8.2.5.1.1.ENDC</w:t>
            </w:r>
          </w:p>
        </w:tc>
        <w:tc>
          <w:tcPr>
            <w:tcW w:w="6866" w:type="dxa"/>
            <w:tcBorders>
              <w:top w:val="single" w:sz="6" w:space="0" w:color="auto"/>
              <w:left w:val="single" w:sz="6" w:space="0" w:color="auto"/>
              <w:bottom w:val="single" w:sz="6" w:space="0" w:color="auto"/>
              <w:right w:val="single" w:sz="6" w:space="0" w:color="auto"/>
            </w:tcBorders>
          </w:tcPr>
          <w:p w14:paraId="3C21B0BF" w14:textId="77777777" w:rsidR="00745FC3" w:rsidRPr="000A2B53" w:rsidRDefault="00745FC3" w:rsidP="00745FC3">
            <w:pPr>
              <w:pStyle w:val="TAL"/>
              <w:keepNext w:val="0"/>
              <w:keepLines w:val="0"/>
            </w:pPr>
            <w:r w:rsidRPr="000A2B53">
              <w:t>Radio link failure / PSCell addition failure - random access problem / EN-DC</w:t>
            </w:r>
          </w:p>
        </w:tc>
        <w:tc>
          <w:tcPr>
            <w:tcW w:w="570" w:type="dxa"/>
            <w:tcBorders>
              <w:top w:val="single" w:sz="6" w:space="0" w:color="auto"/>
              <w:left w:val="single" w:sz="6" w:space="0" w:color="auto"/>
              <w:bottom w:val="single" w:sz="6" w:space="0" w:color="auto"/>
              <w:right w:val="single" w:sz="6" w:space="0" w:color="auto"/>
            </w:tcBorders>
          </w:tcPr>
          <w:p w14:paraId="7386634E"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59C91F6"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2985020" w14:textId="77777777" w:rsidR="00745FC3" w:rsidRPr="000A2B53" w:rsidRDefault="00745FC3" w:rsidP="00745FC3">
            <w:pPr>
              <w:pStyle w:val="TAL"/>
              <w:keepNext w:val="0"/>
              <w:keepLines w:val="0"/>
              <w:jc w:val="center"/>
              <w:rPr>
                <w:snapToGrid w:val="0"/>
                <w:szCs w:val="18"/>
              </w:rPr>
            </w:pPr>
          </w:p>
        </w:tc>
      </w:tr>
      <w:tr w:rsidR="00745FC3" w:rsidRPr="000A2B53" w14:paraId="68BA2340"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1C4A80CB" w14:textId="77777777" w:rsidR="00745FC3" w:rsidRPr="000A2B53" w:rsidRDefault="00745FC3" w:rsidP="00745FC3">
            <w:pPr>
              <w:pStyle w:val="TAL"/>
              <w:keepNext w:val="0"/>
              <w:keepLines w:val="0"/>
              <w:rPr>
                <w:snapToGrid w:val="0"/>
                <w:szCs w:val="18"/>
              </w:rPr>
            </w:pPr>
            <w:r w:rsidRPr="000A2B53">
              <w:t>8.2.5.2.1.ENDC</w:t>
            </w:r>
          </w:p>
        </w:tc>
        <w:tc>
          <w:tcPr>
            <w:tcW w:w="6866" w:type="dxa"/>
            <w:tcBorders>
              <w:top w:val="single" w:sz="6" w:space="0" w:color="auto"/>
              <w:left w:val="single" w:sz="6" w:space="0" w:color="auto"/>
              <w:bottom w:val="single" w:sz="6" w:space="0" w:color="auto"/>
              <w:right w:val="single" w:sz="6" w:space="0" w:color="auto"/>
            </w:tcBorders>
          </w:tcPr>
          <w:p w14:paraId="713BA24B" w14:textId="77777777" w:rsidR="00745FC3" w:rsidRPr="000A2B53" w:rsidRDefault="00745FC3" w:rsidP="00745FC3">
            <w:pPr>
              <w:pStyle w:val="TAL"/>
              <w:keepNext w:val="0"/>
              <w:keepLines w:val="0"/>
              <w:rPr>
                <w:snapToGrid w:val="0"/>
                <w:szCs w:val="18"/>
              </w:rPr>
            </w:pPr>
            <w:r w:rsidRPr="000A2B53">
              <w:t>Radio link failure / PSCell out of sync indication / Radio link failure / EN-DC</w:t>
            </w:r>
          </w:p>
        </w:tc>
        <w:tc>
          <w:tcPr>
            <w:tcW w:w="570" w:type="dxa"/>
            <w:tcBorders>
              <w:top w:val="single" w:sz="6" w:space="0" w:color="auto"/>
              <w:left w:val="single" w:sz="6" w:space="0" w:color="auto"/>
              <w:bottom w:val="single" w:sz="6" w:space="0" w:color="auto"/>
              <w:right w:val="single" w:sz="6" w:space="0" w:color="auto"/>
            </w:tcBorders>
          </w:tcPr>
          <w:p w14:paraId="17CDFA14"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3FF9B38"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FF297E7"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0EA8DB45"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47E74024" w14:textId="77777777" w:rsidR="00745FC3" w:rsidRPr="000A2B53" w:rsidRDefault="00745FC3" w:rsidP="00745FC3">
            <w:pPr>
              <w:pStyle w:val="TAL"/>
              <w:keepNext w:val="0"/>
              <w:keepLines w:val="0"/>
            </w:pPr>
            <w:r w:rsidRPr="000A2B53">
              <w:t>8.2.5.3.1.ENDC</w:t>
            </w:r>
          </w:p>
        </w:tc>
        <w:tc>
          <w:tcPr>
            <w:tcW w:w="6866" w:type="dxa"/>
            <w:tcBorders>
              <w:top w:val="single" w:sz="6" w:space="0" w:color="auto"/>
              <w:left w:val="single" w:sz="6" w:space="0" w:color="auto"/>
              <w:bottom w:val="single" w:sz="6" w:space="0" w:color="auto"/>
              <w:right w:val="single" w:sz="6" w:space="0" w:color="auto"/>
            </w:tcBorders>
          </w:tcPr>
          <w:p w14:paraId="0D948284" w14:textId="77777777" w:rsidR="00745FC3" w:rsidRPr="000A2B53" w:rsidRDefault="00745FC3" w:rsidP="00745FC3">
            <w:pPr>
              <w:pStyle w:val="TAL"/>
              <w:keepNext w:val="0"/>
              <w:keepLines w:val="0"/>
            </w:pPr>
            <w:r w:rsidRPr="000A2B53">
              <w:t>Radio link failure / rlc-MaxNumRetx failure / EN-DC</w:t>
            </w:r>
          </w:p>
        </w:tc>
        <w:tc>
          <w:tcPr>
            <w:tcW w:w="570" w:type="dxa"/>
            <w:tcBorders>
              <w:top w:val="single" w:sz="6" w:space="0" w:color="auto"/>
              <w:left w:val="single" w:sz="6" w:space="0" w:color="auto"/>
              <w:bottom w:val="single" w:sz="6" w:space="0" w:color="auto"/>
              <w:right w:val="single" w:sz="6" w:space="0" w:color="auto"/>
            </w:tcBorders>
          </w:tcPr>
          <w:p w14:paraId="155FC8D7"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6A88D24"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5B3B57EC" w14:textId="77777777" w:rsidR="00745FC3" w:rsidRPr="000A2B53" w:rsidRDefault="00745FC3" w:rsidP="00745FC3">
            <w:pPr>
              <w:pStyle w:val="TAL"/>
              <w:keepNext w:val="0"/>
              <w:keepLines w:val="0"/>
              <w:jc w:val="center"/>
              <w:rPr>
                <w:snapToGrid w:val="0"/>
                <w:szCs w:val="18"/>
              </w:rPr>
            </w:pPr>
          </w:p>
        </w:tc>
      </w:tr>
      <w:tr w:rsidR="00745FC3" w:rsidRPr="000A2B53" w14:paraId="06C2B47C"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7EF09412" w14:textId="77777777" w:rsidR="00745FC3" w:rsidRPr="000A2B53" w:rsidRDefault="00745FC3" w:rsidP="00745FC3">
            <w:pPr>
              <w:pStyle w:val="TAL"/>
              <w:keepNext w:val="0"/>
              <w:keepLines w:val="0"/>
              <w:rPr>
                <w:snapToGrid w:val="0"/>
                <w:szCs w:val="18"/>
              </w:rPr>
            </w:pPr>
            <w:r w:rsidRPr="000A2B53">
              <w:t>8.2.5.4.1.ENDC</w:t>
            </w:r>
          </w:p>
        </w:tc>
        <w:tc>
          <w:tcPr>
            <w:tcW w:w="6866" w:type="dxa"/>
            <w:tcBorders>
              <w:top w:val="single" w:sz="6" w:space="0" w:color="auto"/>
              <w:left w:val="single" w:sz="6" w:space="0" w:color="auto"/>
              <w:bottom w:val="single" w:sz="6" w:space="0" w:color="auto"/>
              <w:right w:val="single" w:sz="6" w:space="0" w:color="auto"/>
            </w:tcBorders>
          </w:tcPr>
          <w:p w14:paraId="6E6D649B" w14:textId="77777777" w:rsidR="00745FC3" w:rsidRPr="000A2B53" w:rsidRDefault="00745FC3" w:rsidP="00745FC3">
            <w:pPr>
              <w:pStyle w:val="TAL"/>
              <w:keepNext w:val="0"/>
              <w:keepLines w:val="0"/>
              <w:rPr>
                <w:snapToGrid w:val="0"/>
                <w:szCs w:val="18"/>
              </w:rPr>
            </w:pPr>
            <w:r w:rsidRPr="000A2B53">
              <w:t>Reconfiguration failure / SCG change failure / EN-DC</w:t>
            </w:r>
          </w:p>
        </w:tc>
        <w:tc>
          <w:tcPr>
            <w:tcW w:w="570" w:type="dxa"/>
            <w:tcBorders>
              <w:top w:val="single" w:sz="6" w:space="0" w:color="auto"/>
              <w:left w:val="single" w:sz="6" w:space="0" w:color="auto"/>
              <w:bottom w:val="single" w:sz="6" w:space="0" w:color="auto"/>
              <w:right w:val="single" w:sz="6" w:space="0" w:color="auto"/>
            </w:tcBorders>
          </w:tcPr>
          <w:p w14:paraId="75B98810"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9A5D475"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9D47615"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4FAC9EC6"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7692BD01" w14:textId="77777777" w:rsidR="00745FC3" w:rsidRPr="000A2B53" w:rsidRDefault="00745FC3" w:rsidP="00745FC3">
            <w:pPr>
              <w:pStyle w:val="TAL"/>
              <w:keepNext w:val="0"/>
              <w:keepLines w:val="0"/>
            </w:pPr>
            <w:r w:rsidRPr="000A2B53">
              <w:t>8.2.6.2.1.ENDC</w:t>
            </w:r>
          </w:p>
        </w:tc>
        <w:tc>
          <w:tcPr>
            <w:tcW w:w="6866" w:type="dxa"/>
            <w:tcBorders>
              <w:top w:val="single" w:sz="6" w:space="0" w:color="auto"/>
              <w:left w:val="single" w:sz="6" w:space="0" w:color="auto"/>
              <w:bottom w:val="single" w:sz="6" w:space="0" w:color="auto"/>
              <w:right w:val="single" w:sz="6" w:space="0" w:color="auto"/>
            </w:tcBorders>
          </w:tcPr>
          <w:p w14:paraId="7669C5E6" w14:textId="77777777" w:rsidR="00745FC3" w:rsidRPr="000A2B53" w:rsidRDefault="00745FC3" w:rsidP="00745FC3">
            <w:pPr>
              <w:pStyle w:val="TAL"/>
              <w:keepNext w:val="0"/>
              <w:keepLines w:val="0"/>
            </w:pPr>
            <w:r w:rsidRPr="000A2B53">
              <w:t>Processing delay / PSCell addition / SCG DRB / Success / Latency check / EN-DC</w:t>
            </w:r>
          </w:p>
        </w:tc>
        <w:tc>
          <w:tcPr>
            <w:tcW w:w="570" w:type="dxa"/>
            <w:tcBorders>
              <w:top w:val="single" w:sz="6" w:space="0" w:color="auto"/>
              <w:left w:val="single" w:sz="6" w:space="0" w:color="auto"/>
              <w:bottom w:val="single" w:sz="6" w:space="0" w:color="auto"/>
              <w:right w:val="single" w:sz="6" w:space="0" w:color="auto"/>
            </w:tcBorders>
          </w:tcPr>
          <w:p w14:paraId="52D9F02E"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0DDFF6A5"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6405DAED"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625CB544"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2C53E241" w14:textId="77777777" w:rsidR="00745FC3" w:rsidRPr="000A2B53" w:rsidRDefault="00745FC3" w:rsidP="00745FC3">
            <w:pPr>
              <w:pStyle w:val="TAL"/>
              <w:keepNext w:val="0"/>
              <w:keepLines w:val="0"/>
              <w:rPr>
                <w:snapToGrid w:val="0"/>
                <w:szCs w:val="18"/>
              </w:rPr>
            </w:pPr>
            <w:r w:rsidRPr="000A2B53">
              <w:t>10.2.1.1.ENDC</w:t>
            </w:r>
          </w:p>
        </w:tc>
        <w:tc>
          <w:tcPr>
            <w:tcW w:w="6866" w:type="dxa"/>
            <w:tcBorders>
              <w:top w:val="single" w:sz="6" w:space="0" w:color="auto"/>
              <w:left w:val="single" w:sz="6" w:space="0" w:color="auto"/>
              <w:bottom w:val="single" w:sz="6" w:space="0" w:color="auto"/>
              <w:right w:val="single" w:sz="6" w:space="0" w:color="auto"/>
            </w:tcBorders>
          </w:tcPr>
          <w:p w14:paraId="291BA6AA" w14:textId="77777777" w:rsidR="00745FC3" w:rsidRPr="000A2B53" w:rsidRDefault="00745FC3" w:rsidP="00745FC3">
            <w:pPr>
              <w:pStyle w:val="TAL"/>
              <w:keepNext w:val="0"/>
              <w:keepLines w:val="0"/>
              <w:rPr>
                <w:snapToGrid w:val="0"/>
                <w:szCs w:val="18"/>
              </w:rPr>
            </w:pPr>
            <w:r w:rsidRPr="000A2B53">
              <w:t>Default EPS bearer context activation</w:t>
            </w:r>
          </w:p>
        </w:tc>
        <w:tc>
          <w:tcPr>
            <w:tcW w:w="570" w:type="dxa"/>
            <w:tcBorders>
              <w:top w:val="single" w:sz="6" w:space="0" w:color="auto"/>
              <w:left w:val="single" w:sz="6" w:space="0" w:color="auto"/>
              <w:bottom w:val="single" w:sz="6" w:space="0" w:color="auto"/>
              <w:right w:val="single" w:sz="6" w:space="0" w:color="auto"/>
            </w:tcBorders>
          </w:tcPr>
          <w:p w14:paraId="24D59370"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085F4B3"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E0935AB"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3E6E1E88"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19A2CADF" w14:textId="77777777" w:rsidR="00745FC3" w:rsidRPr="000A2B53" w:rsidRDefault="00745FC3" w:rsidP="00745FC3">
            <w:pPr>
              <w:pStyle w:val="TAL"/>
              <w:keepNext w:val="0"/>
              <w:keepLines w:val="0"/>
              <w:rPr>
                <w:snapToGrid w:val="0"/>
                <w:szCs w:val="18"/>
              </w:rPr>
            </w:pPr>
            <w:r w:rsidRPr="000A2B53">
              <w:t>10.2.1.2.ENDC</w:t>
            </w:r>
          </w:p>
        </w:tc>
        <w:tc>
          <w:tcPr>
            <w:tcW w:w="6866" w:type="dxa"/>
            <w:tcBorders>
              <w:top w:val="single" w:sz="6" w:space="0" w:color="auto"/>
              <w:left w:val="single" w:sz="6" w:space="0" w:color="auto"/>
              <w:bottom w:val="single" w:sz="6" w:space="0" w:color="auto"/>
              <w:right w:val="single" w:sz="6" w:space="0" w:color="auto"/>
            </w:tcBorders>
          </w:tcPr>
          <w:p w14:paraId="154D8656" w14:textId="77777777" w:rsidR="00745FC3" w:rsidRPr="000A2B53" w:rsidRDefault="00745FC3" w:rsidP="00745FC3">
            <w:pPr>
              <w:pStyle w:val="TAL"/>
              <w:keepNext w:val="0"/>
              <w:keepLines w:val="0"/>
              <w:rPr>
                <w:snapToGrid w:val="0"/>
                <w:szCs w:val="18"/>
              </w:rPr>
            </w:pPr>
            <w:r w:rsidRPr="000A2B53">
              <w:t>Dedicated EPS bearer context activation</w:t>
            </w:r>
          </w:p>
        </w:tc>
        <w:tc>
          <w:tcPr>
            <w:tcW w:w="570" w:type="dxa"/>
            <w:tcBorders>
              <w:top w:val="single" w:sz="6" w:space="0" w:color="auto"/>
              <w:left w:val="single" w:sz="6" w:space="0" w:color="auto"/>
              <w:bottom w:val="single" w:sz="6" w:space="0" w:color="auto"/>
              <w:right w:val="single" w:sz="6" w:space="0" w:color="auto"/>
            </w:tcBorders>
          </w:tcPr>
          <w:p w14:paraId="5A2742FE"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2F41FB7E"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1159D5DC"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r w:rsidR="00745FC3" w:rsidRPr="000A2B53" w14:paraId="4140C396" w14:textId="77777777" w:rsidTr="00745FC3">
        <w:trPr>
          <w:jc w:val="center"/>
        </w:trPr>
        <w:tc>
          <w:tcPr>
            <w:tcW w:w="1575" w:type="dxa"/>
            <w:tcBorders>
              <w:top w:val="single" w:sz="6" w:space="0" w:color="auto"/>
              <w:left w:val="single" w:sz="6" w:space="0" w:color="auto"/>
              <w:bottom w:val="single" w:sz="6" w:space="0" w:color="auto"/>
              <w:right w:val="single" w:sz="6" w:space="0" w:color="auto"/>
            </w:tcBorders>
          </w:tcPr>
          <w:p w14:paraId="2196176F" w14:textId="77777777" w:rsidR="00745FC3" w:rsidRPr="000A2B53" w:rsidRDefault="00745FC3" w:rsidP="00745FC3">
            <w:pPr>
              <w:pStyle w:val="TAL"/>
              <w:keepNext w:val="0"/>
              <w:keepLines w:val="0"/>
            </w:pPr>
            <w:r w:rsidRPr="000A2B53">
              <w:t>10.2.2.1.ENDC</w:t>
            </w:r>
          </w:p>
        </w:tc>
        <w:tc>
          <w:tcPr>
            <w:tcW w:w="6866" w:type="dxa"/>
            <w:tcBorders>
              <w:top w:val="single" w:sz="6" w:space="0" w:color="auto"/>
              <w:left w:val="single" w:sz="6" w:space="0" w:color="auto"/>
              <w:bottom w:val="single" w:sz="6" w:space="0" w:color="auto"/>
              <w:right w:val="single" w:sz="6" w:space="0" w:color="auto"/>
            </w:tcBorders>
          </w:tcPr>
          <w:p w14:paraId="160DB081" w14:textId="77777777" w:rsidR="00745FC3" w:rsidRPr="000A2B53" w:rsidRDefault="00745FC3" w:rsidP="00745FC3">
            <w:pPr>
              <w:pStyle w:val="TAL"/>
              <w:keepNext w:val="0"/>
              <w:keepLines w:val="0"/>
            </w:pPr>
            <w:r w:rsidRPr="000A2B53">
              <w:t>EPS bearer resource allocation / modification</w:t>
            </w:r>
          </w:p>
        </w:tc>
        <w:tc>
          <w:tcPr>
            <w:tcW w:w="570" w:type="dxa"/>
            <w:tcBorders>
              <w:top w:val="single" w:sz="6" w:space="0" w:color="auto"/>
              <w:left w:val="single" w:sz="6" w:space="0" w:color="auto"/>
              <w:bottom w:val="single" w:sz="6" w:space="0" w:color="auto"/>
              <w:right w:val="single" w:sz="6" w:space="0" w:color="auto"/>
            </w:tcBorders>
          </w:tcPr>
          <w:p w14:paraId="2638FAAA"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72F50F44"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70" w:type="dxa"/>
            <w:tcBorders>
              <w:top w:val="single" w:sz="6" w:space="0" w:color="auto"/>
              <w:left w:val="single" w:sz="6" w:space="0" w:color="auto"/>
              <w:bottom w:val="single" w:sz="6" w:space="0" w:color="auto"/>
              <w:right w:val="single" w:sz="6" w:space="0" w:color="auto"/>
            </w:tcBorders>
          </w:tcPr>
          <w:p w14:paraId="3E5796CB"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r>
    </w:tbl>
    <w:p w14:paraId="6C9C2329" w14:textId="77777777" w:rsidR="0035136B" w:rsidRPr="000A2B53" w:rsidRDefault="0035136B" w:rsidP="0035136B"/>
    <w:p w14:paraId="3CFDDBA6" w14:textId="77777777" w:rsidR="0035136B" w:rsidRPr="000A2B53" w:rsidRDefault="0035136B" w:rsidP="0035136B">
      <w:pPr>
        <w:pStyle w:val="Heading2"/>
      </w:pPr>
      <w:bookmarkStart w:id="2547" w:name="_Toc27473556"/>
      <w:bookmarkStart w:id="2548" w:name="_Toc29377827"/>
      <w:bookmarkStart w:id="2549" w:name="_Toc29378200"/>
      <w:bookmarkStart w:id="2550" w:name="_Toc36040534"/>
      <w:bookmarkStart w:id="2551" w:name="_Toc43923609"/>
      <w:bookmarkStart w:id="2552" w:name="_Toc51925587"/>
      <w:bookmarkStart w:id="2553" w:name="_Toc52278678"/>
      <w:bookmarkStart w:id="2554" w:name="_Toc58250793"/>
      <w:bookmarkStart w:id="2555" w:name="_Toc68072564"/>
      <w:bookmarkStart w:id="2556" w:name="_Toc75372694"/>
      <w:bookmarkStart w:id="2557" w:name="_Toc90561882"/>
      <w:bookmarkStart w:id="2558" w:name="_Toc90578763"/>
      <w:bookmarkStart w:id="2559" w:name="_Toc100004015"/>
      <w:bookmarkStart w:id="2560" w:name="_Toc106705586"/>
      <w:bookmarkStart w:id="2561" w:name="_Toc171008822"/>
      <w:r w:rsidRPr="000A2B53">
        <w:t>A.2.2</w:t>
      </w:r>
      <w:r w:rsidRPr="000A2B53">
        <w:tab/>
        <w:t>NR</w:t>
      </w:r>
      <w:r w:rsidR="0034315E" w:rsidRPr="000A2B53">
        <w:t>/</w:t>
      </w:r>
      <w:r w:rsidRPr="000A2B53">
        <w:t>5GC Test Suites</w:t>
      </w:r>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p>
    <w:p w14:paraId="71E03D9A" w14:textId="77777777" w:rsidR="0035136B" w:rsidRPr="000A2B53" w:rsidRDefault="0035136B" w:rsidP="0035136B">
      <w:r w:rsidRPr="000A2B53">
        <w:t>Table A.2.2-1 lists all approved test cases.</w:t>
      </w:r>
    </w:p>
    <w:p w14:paraId="42A83608" w14:textId="77777777" w:rsidR="0035136B" w:rsidRPr="000A2B53" w:rsidRDefault="0035136B" w:rsidP="0035136B">
      <w:r w:rsidRPr="000A2B53">
        <w:t>For a given test case, the following variants are distinguished (if applicable):</w:t>
      </w:r>
    </w:p>
    <w:p w14:paraId="4A2D98C3" w14:textId="77777777" w:rsidR="0035136B" w:rsidRPr="000A2B53" w:rsidRDefault="0035136B" w:rsidP="0035136B">
      <w:pPr>
        <w:pStyle w:val="B1"/>
      </w:pPr>
      <w:r w:rsidRPr="000A2B53">
        <w:t>-</w:t>
      </w:r>
      <w:r w:rsidRPr="000A2B53">
        <w:tab/>
        <w:t>FR1: FR1 NR frequency band</w:t>
      </w:r>
      <w:r w:rsidR="0034315E" w:rsidRPr="000A2B53">
        <w:t>(s)</w:t>
      </w:r>
      <w:r w:rsidRPr="000A2B53">
        <w:t xml:space="preserve"> in the NR cell(s).</w:t>
      </w:r>
    </w:p>
    <w:p w14:paraId="524A5219" w14:textId="77777777" w:rsidR="0034315E" w:rsidRPr="000A2B53" w:rsidRDefault="0035136B" w:rsidP="0034315E">
      <w:pPr>
        <w:pStyle w:val="B1"/>
      </w:pPr>
      <w:r w:rsidRPr="000A2B53">
        <w:t>-</w:t>
      </w:r>
      <w:r w:rsidRPr="000A2B53">
        <w:tab/>
        <w:t>FR2: FR2 NR frequency band</w:t>
      </w:r>
      <w:r w:rsidR="0034315E" w:rsidRPr="000A2B53">
        <w:t>(s)</w:t>
      </w:r>
      <w:r w:rsidRPr="000A2B53">
        <w:t xml:space="preserve"> in the NR cell(s).</w:t>
      </w:r>
    </w:p>
    <w:p w14:paraId="083C5A15" w14:textId="77777777" w:rsidR="0035136B" w:rsidRPr="000A2B53" w:rsidRDefault="0034315E" w:rsidP="0034315E">
      <w:pPr>
        <w:pStyle w:val="B1"/>
      </w:pPr>
      <w:r w:rsidRPr="000A2B53">
        <w:t>-</w:t>
      </w:r>
      <w:r w:rsidRPr="000A2B53">
        <w:tab/>
        <w:t>FRx: Mix of FR1 NR frequency band(s) and FR2 NR frequency band(s) in the NR cell(s).</w:t>
      </w:r>
    </w:p>
    <w:p w14:paraId="0E5898AC" w14:textId="77777777" w:rsidR="0034315E" w:rsidRPr="000A2B53" w:rsidRDefault="0035136B" w:rsidP="0034315E">
      <w:r w:rsidRPr="000A2B53">
        <w:t>An "X" in columns FR1 or FR2 indicates the test case is approved for the respective variant.</w:t>
      </w:r>
    </w:p>
    <w:p w14:paraId="77E5A512" w14:textId="77777777" w:rsidR="0035136B" w:rsidRPr="000A2B53" w:rsidRDefault="0034315E" w:rsidP="0034315E">
      <w:r w:rsidRPr="000A2B53">
        <w:t>An "-" in columns FR1, FR2 or FRx indicates the test case is not applicable to the respective variant.</w:t>
      </w:r>
    </w:p>
    <w:p w14:paraId="3FFA9249" w14:textId="77777777" w:rsidR="0035136B" w:rsidRPr="000A2B53" w:rsidRDefault="0035136B" w:rsidP="0035136B">
      <w:pPr>
        <w:pStyle w:val="TH"/>
      </w:pPr>
      <w:r w:rsidRPr="000A2B53">
        <w:t>Table A.2.2-1: NR</w:t>
      </w:r>
      <w:r w:rsidR="0034315E" w:rsidRPr="000A2B53">
        <w:t>/</w:t>
      </w:r>
      <w:r w:rsidRPr="000A2B53">
        <w:t>5GC TTCN test cases</w:t>
      </w:r>
    </w:p>
    <w:tbl>
      <w:tblPr>
        <w:tblW w:w="10084" w:type="dxa"/>
        <w:jc w:val="center"/>
        <w:tblLayout w:type="fixed"/>
        <w:tblCellMar>
          <w:left w:w="28" w:type="dxa"/>
          <w:right w:w="27" w:type="dxa"/>
        </w:tblCellMar>
        <w:tblLook w:val="0000" w:firstRow="0" w:lastRow="0" w:firstColumn="0" w:lastColumn="0" w:noHBand="0" w:noVBand="0"/>
      </w:tblPr>
      <w:tblGrid>
        <w:gridCol w:w="66"/>
        <w:gridCol w:w="1465"/>
        <w:gridCol w:w="6554"/>
        <w:gridCol w:w="548"/>
        <w:gridCol w:w="587"/>
        <w:gridCol w:w="107"/>
        <w:gridCol w:w="630"/>
        <w:gridCol w:w="127"/>
      </w:tblGrid>
      <w:tr w:rsidR="0034315E" w:rsidRPr="000A2B53" w14:paraId="14F707A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ACABFFB" w14:textId="77777777" w:rsidR="0034315E" w:rsidRPr="000A2B53" w:rsidRDefault="0034315E" w:rsidP="0034315E">
            <w:pPr>
              <w:pStyle w:val="TAL"/>
              <w:keepLines w:val="0"/>
              <w:rPr>
                <w:b/>
                <w:snapToGrid w:val="0"/>
                <w:szCs w:val="18"/>
              </w:rPr>
            </w:pPr>
            <w:r w:rsidRPr="000A2B53">
              <w:rPr>
                <w:b/>
              </w:rPr>
              <w:t>Test case</w:t>
            </w:r>
          </w:p>
        </w:tc>
        <w:tc>
          <w:tcPr>
            <w:tcW w:w="6554" w:type="dxa"/>
            <w:tcBorders>
              <w:top w:val="single" w:sz="6" w:space="0" w:color="auto"/>
              <w:left w:val="single" w:sz="6" w:space="0" w:color="auto"/>
              <w:bottom w:val="single" w:sz="6" w:space="0" w:color="auto"/>
              <w:right w:val="single" w:sz="6" w:space="0" w:color="auto"/>
            </w:tcBorders>
          </w:tcPr>
          <w:p w14:paraId="1F33C246" w14:textId="77777777" w:rsidR="0034315E" w:rsidRPr="000A2B53" w:rsidRDefault="0034315E" w:rsidP="0034315E">
            <w:pPr>
              <w:pStyle w:val="TAL"/>
              <w:keepLines w:val="0"/>
              <w:rPr>
                <w:b/>
                <w:snapToGrid w:val="0"/>
                <w:szCs w:val="18"/>
              </w:rPr>
            </w:pPr>
            <w:r w:rsidRPr="000A2B53">
              <w:rPr>
                <w:b/>
              </w:rPr>
              <w:t>Description</w:t>
            </w:r>
          </w:p>
        </w:tc>
        <w:tc>
          <w:tcPr>
            <w:tcW w:w="548" w:type="dxa"/>
            <w:tcBorders>
              <w:top w:val="single" w:sz="6" w:space="0" w:color="auto"/>
              <w:left w:val="single" w:sz="6" w:space="0" w:color="auto"/>
              <w:bottom w:val="single" w:sz="6" w:space="0" w:color="auto"/>
              <w:right w:val="single" w:sz="6" w:space="0" w:color="auto"/>
            </w:tcBorders>
          </w:tcPr>
          <w:p w14:paraId="1FB0B2DA" w14:textId="77777777" w:rsidR="0034315E" w:rsidRPr="000A2B53" w:rsidRDefault="0034315E" w:rsidP="0034315E">
            <w:pPr>
              <w:pStyle w:val="TAL"/>
              <w:keepNext w:val="0"/>
              <w:keepLines w:val="0"/>
              <w:jc w:val="center"/>
              <w:rPr>
                <w:b/>
                <w:snapToGrid w:val="0"/>
                <w:szCs w:val="18"/>
              </w:rPr>
            </w:pPr>
            <w:r w:rsidRPr="000A2B53">
              <w:rPr>
                <w:b/>
                <w:snapToGrid w:val="0"/>
                <w:szCs w:val="18"/>
              </w:rPr>
              <w:t>FR1</w:t>
            </w:r>
          </w:p>
        </w:tc>
        <w:tc>
          <w:tcPr>
            <w:tcW w:w="587" w:type="dxa"/>
            <w:tcBorders>
              <w:top w:val="single" w:sz="6" w:space="0" w:color="auto"/>
              <w:left w:val="single" w:sz="6" w:space="0" w:color="auto"/>
              <w:bottom w:val="single" w:sz="6" w:space="0" w:color="auto"/>
              <w:right w:val="single" w:sz="6" w:space="0" w:color="auto"/>
            </w:tcBorders>
          </w:tcPr>
          <w:p w14:paraId="58CA0A3E" w14:textId="77777777" w:rsidR="0034315E" w:rsidRPr="000A2B53" w:rsidRDefault="0034315E" w:rsidP="0034315E">
            <w:pPr>
              <w:pStyle w:val="TAL"/>
              <w:keepNext w:val="0"/>
              <w:keepLines w:val="0"/>
              <w:jc w:val="center"/>
              <w:rPr>
                <w:b/>
                <w:snapToGrid w:val="0"/>
                <w:szCs w:val="18"/>
              </w:rPr>
            </w:pPr>
            <w:r w:rsidRPr="000A2B53">
              <w:rPr>
                <w:b/>
                <w:snapToGrid w:val="0"/>
                <w:szCs w:val="18"/>
              </w:rPr>
              <w:t>FR2</w:t>
            </w:r>
          </w:p>
        </w:tc>
        <w:tc>
          <w:tcPr>
            <w:tcW w:w="737" w:type="dxa"/>
            <w:gridSpan w:val="2"/>
            <w:tcBorders>
              <w:top w:val="single" w:sz="6" w:space="0" w:color="auto"/>
              <w:left w:val="single" w:sz="6" w:space="0" w:color="auto"/>
              <w:bottom w:val="single" w:sz="6" w:space="0" w:color="auto"/>
              <w:right w:val="single" w:sz="6" w:space="0" w:color="auto"/>
            </w:tcBorders>
          </w:tcPr>
          <w:p w14:paraId="59F7DD70" w14:textId="77777777" w:rsidR="0034315E" w:rsidRPr="000A2B53" w:rsidRDefault="0034315E" w:rsidP="0034315E">
            <w:pPr>
              <w:pStyle w:val="TAL"/>
              <w:keepNext w:val="0"/>
              <w:keepLines w:val="0"/>
              <w:jc w:val="center"/>
              <w:rPr>
                <w:b/>
                <w:snapToGrid w:val="0"/>
                <w:szCs w:val="18"/>
              </w:rPr>
            </w:pPr>
            <w:r w:rsidRPr="000A2B53">
              <w:rPr>
                <w:b/>
                <w:snapToGrid w:val="0"/>
                <w:szCs w:val="18"/>
              </w:rPr>
              <w:t>FRx</w:t>
            </w:r>
          </w:p>
        </w:tc>
      </w:tr>
      <w:tr w:rsidR="0034315E" w:rsidRPr="000A2B53" w14:paraId="021F7C1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3EC5B37" w14:textId="77777777" w:rsidR="0034315E" w:rsidRPr="000A2B53" w:rsidRDefault="0034315E" w:rsidP="0034315E">
            <w:pPr>
              <w:pStyle w:val="TAL"/>
              <w:keepNext w:val="0"/>
              <w:keepLines w:val="0"/>
            </w:pPr>
            <w:r w:rsidRPr="000A2B53">
              <w:t>6.1.1.1.NR5GC</w:t>
            </w:r>
          </w:p>
        </w:tc>
        <w:tc>
          <w:tcPr>
            <w:tcW w:w="6554" w:type="dxa"/>
            <w:tcBorders>
              <w:top w:val="single" w:sz="6" w:space="0" w:color="auto"/>
              <w:left w:val="single" w:sz="6" w:space="0" w:color="auto"/>
              <w:bottom w:val="single" w:sz="6" w:space="0" w:color="auto"/>
              <w:right w:val="single" w:sz="6" w:space="0" w:color="auto"/>
            </w:tcBorders>
          </w:tcPr>
          <w:p w14:paraId="7D7441DD" w14:textId="77777777" w:rsidR="0034315E" w:rsidRPr="000A2B53" w:rsidRDefault="0034315E" w:rsidP="0034315E">
            <w:pPr>
              <w:pStyle w:val="TAL"/>
              <w:keepNext w:val="0"/>
              <w:keepLines w:val="0"/>
            </w:pPr>
            <w:r w:rsidRPr="000A2B53">
              <w:t>PLMN selection of RPLMN, HPLMN/EHPLMN, UPLMN and OPLMN / Automatic mode</w:t>
            </w:r>
          </w:p>
        </w:tc>
        <w:tc>
          <w:tcPr>
            <w:tcW w:w="548" w:type="dxa"/>
            <w:tcBorders>
              <w:top w:val="single" w:sz="6" w:space="0" w:color="auto"/>
              <w:left w:val="single" w:sz="6" w:space="0" w:color="auto"/>
              <w:bottom w:val="single" w:sz="6" w:space="0" w:color="auto"/>
              <w:right w:val="single" w:sz="6" w:space="0" w:color="auto"/>
            </w:tcBorders>
          </w:tcPr>
          <w:p w14:paraId="700FC946" w14:textId="77777777" w:rsidR="0034315E" w:rsidRPr="000A2B53" w:rsidRDefault="0034315E" w:rsidP="0034315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8A9645D" w14:textId="77777777" w:rsidR="0034315E" w:rsidRPr="000A2B53" w:rsidRDefault="0034315E" w:rsidP="0034315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057C06DA" w14:textId="77777777" w:rsidR="0034315E" w:rsidRPr="000A2B53" w:rsidRDefault="0034315E" w:rsidP="0034315E">
            <w:pPr>
              <w:pStyle w:val="TAL"/>
              <w:keepNext w:val="0"/>
              <w:keepLines w:val="0"/>
              <w:jc w:val="center"/>
              <w:rPr>
                <w:snapToGrid w:val="0"/>
                <w:szCs w:val="18"/>
              </w:rPr>
            </w:pPr>
            <w:r w:rsidRPr="000A2B53">
              <w:t>-</w:t>
            </w:r>
          </w:p>
        </w:tc>
      </w:tr>
      <w:tr w:rsidR="0034315E" w:rsidRPr="000A2B53" w14:paraId="6265DF6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CE930BE" w14:textId="77777777" w:rsidR="0034315E" w:rsidRPr="000A2B53" w:rsidRDefault="0034315E" w:rsidP="0034315E">
            <w:pPr>
              <w:pStyle w:val="TAL"/>
              <w:keepNext w:val="0"/>
              <w:keepLines w:val="0"/>
            </w:pPr>
            <w:r w:rsidRPr="000A2B53">
              <w:t>6.1.1.2.NR5GC</w:t>
            </w:r>
          </w:p>
        </w:tc>
        <w:tc>
          <w:tcPr>
            <w:tcW w:w="6554" w:type="dxa"/>
            <w:tcBorders>
              <w:top w:val="single" w:sz="6" w:space="0" w:color="auto"/>
              <w:left w:val="single" w:sz="6" w:space="0" w:color="auto"/>
              <w:bottom w:val="single" w:sz="6" w:space="0" w:color="auto"/>
              <w:right w:val="single" w:sz="6" w:space="0" w:color="auto"/>
            </w:tcBorders>
          </w:tcPr>
          <w:p w14:paraId="68FF9216" w14:textId="77777777" w:rsidR="0034315E" w:rsidRPr="000A2B53" w:rsidRDefault="0034315E" w:rsidP="0034315E">
            <w:pPr>
              <w:pStyle w:val="TAL"/>
              <w:keepNext w:val="0"/>
              <w:keepLines w:val="0"/>
            </w:pPr>
            <w:r w:rsidRPr="000A2B53">
              <w:t>PLMN selection of "Other PLMN/access technology combinations" / Automatic mode</w:t>
            </w:r>
          </w:p>
        </w:tc>
        <w:tc>
          <w:tcPr>
            <w:tcW w:w="548" w:type="dxa"/>
            <w:tcBorders>
              <w:top w:val="single" w:sz="6" w:space="0" w:color="auto"/>
              <w:left w:val="single" w:sz="6" w:space="0" w:color="auto"/>
              <w:bottom w:val="single" w:sz="6" w:space="0" w:color="auto"/>
              <w:right w:val="single" w:sz="6" w:space="0" w:color="auto"/>
            </w:tcBorders>
          </w:tcPr>
          <w:p w14:paraId="2F943525" w14:textId="77777777" w:rsidR="0034315E" w:rsidRPr="000A2B53" w:rsidRDefault="0034315E" w:rsidP="0034315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3C78ADB" w14:textId="77777777" w:rsidR="0034315E" w:rsidRPr="000A2B53" w:rsidRDefault="0034315E" w:rsidP="0034315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7926D928" w14:textId="77777777" w:rsidR="0034315E" w:rsidRPr="000A2B53" w:rsidRDefault="0034315E" w:rsidP="0034315E">
            <w:pPr>
              <w:pStyle w:val="TAL"/>
              <w:keepNext w:val="0"/>
              <w:keepLines w:val="0"/>
              <w:jc w:val="center"/>
              <w:rPr>
                <w:snapToGrid w:val="0"/>
                <w:szCs w:val="18"/>
              </w:rPr>
            </w:pPr>
            <w:r w:rsidRPr="000A2B53">
              <w:t>-</w:t>
            </w:r>
          </w:p>
        </w:tc>
      </w:tr>
      <w:tr w:rsidR="0034315E" w:rsidRPr="000A2B53" w14:paraId="241D711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93910DE" w14:textId="77777777" w:rsidR="0034315E" w:rsidRPr="000A2B53" w:rsidRDefault="0034315E" w:rsidP="0034315E">
            <w:pPr>
              <w:pStyle w:val="TAL"/>
              <w:keepNext w:val="0"/>
              <w:keepLines w:val="0"/>
            </w:pPr>
            <w:r w:rsidRPr="000A2B53">
              <w:t>6.1.1.3.NR5GC</w:t>
            </w:r>
          </w:p>
        </w:tc>
        <w:tc>
          <w:tcPr>
            <w:tcW w:w="6554" w:type="dxa"/>
            <w:tcBorders>
              <w:top w:val="single" w:sz="6" w:space="0" w:color="auto"/>
              <w:left w:val="single" w:sz="6" w:space="0" w:color="auto"/>
              <w:bottom w:val="single" w:sz="6" w:space="0" w:color="auto"/>
              <w:right w:val="single" w:sz="6" w:space="0" w:color="auto"/>
            </w:tcBorders>
          </w:tcPr>
          <w:p w14:paraId="1D48FE4D" w14:textId="77777777" w:rsidR="0034315E" w:rsidRPr="000A2B53" w:rsidRDefault="0034315E" w:rsidP="0034315E">
            <w:pPr>
              <w:pStyle w:val="TAL"/>
              <w:keepNext w:val="0"/>
              <w:keepLines w:val="0"/>
            </w:pPr>
            <w:r w:rsidRPr="000A2B53">
              <w:t>Cell reselection of ePLMN in manual mode</w:t>
            </w:r>
          </w:p>
        </w:tc>
        <w:tc>
          <w:tcPr>
            <w:tcW w:w="548" w:type="dxa"/>
            <w:tcBorders>
              <w:top w:val="single" w:sz="6" w:space="0" w:color="auto"/>
              <w:left w:val="single" w:sz="6" w:space="0" w:color="auto"/>
              <w:bottom w:val="single" w:sz="6" w:space="0" w:color="auto"/>
              <w:right w:val="single" w:sz="6" w:space="0" w:color="auto"/>
            </w:tcBorders>
          </w:tcPr>
          <w:p w14:paraId="145087F2" w14:textId="77777777" w:rsidR="0034315E" w:rsidRPr="000A2B53" w:rsidRDefault="0034315E" w:rsidP="0034315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07C1CB0" w14:textId="0BD5DD66" w:rsidR="0034315E" w:rsidRPr="000A2B53" w:rsidRDefault="001F7EDC" w:rsidP="0034315E">
            <w:pPr>
              <w:pStyle w:val="TAL"/>
              <w:keepNext w:val="0"/>
              <w:keepLines w:val="0"/>
              <w:jc w:val="center"/>
              <w:rPr>
                <w:snapToGrid w:val="0"/>
                <w:szCs w:val="18"/>
              </w:rPr>
            </w:pPr>
            <w:r w:rsidRPr="001F7EDC">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4657A9B" w14:textId="77777777" w:rsidR="0034315E" w:rsidRPr="000A2B53" w:rsidRDefault="0034315E" w:rsidP="0034315E">
            <w:pPr>
              <w:pStyle w:val="TAL"/>
              <w:keepNext w:val="0"/>
              <w:keepLines w:val="0"/>
              <w:jc w:val="center"/>
              <w:rPr>
                <w:snapToGrid w:val="0"/>
                <w:szCs w:val="18"/>
              </w:rPr>
            </w:pPr>
            <w:r w:rsidRPr="000A2B53">
              <w:t>-</w:t>
            </w:r>
          </w:p>
        </w:tc>
      </w:tr>
      <w:tr w:rsidR="0034315E" w:rsidRPr="000A2B53" w14:paraId="2144788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8883E99" w14:textId="77777777" w:rsidR="0034315E" w:rsidRPr="000A2B53" w:rsidRDefault="0034315E" w:rsidP="0034315E">
            <w:pPr>
              <w:pStyle w:val="TAL"/>
              <w:keepNext w:val="0"/>
              <w:keepLines w:val="0"/>
            </w:pPr>
            <w:r w:rsidRPr="000A2B53">
              <w:t>6.1.1.4.NR5GC</w:t>
            </w:r>
          </w:p>
        </w:tc>
        <w:tc>
          <w:tcPr>
            <w:tcW w:w="6554" w:type="dxa"/>
            <w:tcBorders>
              <w:top w:val="single" w:sz="6" w:space="0" w:color="auto"/>
              <w:left w:val="single" w:sz="6" w:space="0" w:color="auto"/>
              <w:bottom w:val="single" w:sz="6" w:space="0" w:color="auto"/>
              <w:right w:val="single" w:sz="6" w:space="0" w:color="auto"/>
            </w:tcBorders>
          </w:tcPr>
          <w:p w14:paraId="3DD632BF" w14:textId="77777777" w:rsidR="0034315E" w:rsidRPr="000A2B53" w:rsidRDefault="0034315E" w:rsidP="0034315E">
            <w:pPr>
              <w:pStyle w:val="TAL"/>
              <w:keepNext w:val="0"/>
              <w:keepLines w:val="0"/>
            </w:pPr>
            <w:r w:rsidRPr="000A2B53">
              <w:t>PLMN selection in shared network environment / Automatic mode</w:t>
            </w:r>
          </w:p>
        </w:tc>
        <w:tc>
          <w:tcPr>
            <w:tcW w:w="548" w:type="dxa"/>
            <w:tcBorders>
              <w:top w:val="single" w:sz="6" w:space="0" w:color="auto"/>
              <w:left w:val="single" w:sz="6" w:space="0" w:color="auto"/>
              <w:bottom w:val="single" w:sz="6" w:space="0" w:color="auto"/>
              <w:right w:val="single" w:sz="6" w:space="0" w:color="auto"/>
            </w:tcBorders>
          </w:tcPr>
          <w:p w14:paraId="5D65A7F2" w14:textId="77777777" w:rsidR="0034315E" w:rsidRPr="000A2B53" w:rsidRDefault="0034315E" w:rsidP="0034315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FE8D199" w14:textId="5E8E044C" w:rsidR="0034315E" w:rsidRPr="000A2B53" w:rsidRDefault="00381D39" w:rsidP="0034315E">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1BD9686" w14:textId="77777777" w:rsidR="0034315E" w:rsidRPr="000A2B53" w:rsidRDefault="0034315E" w:rsidP="0034315E">
            <w:pPr>
              <w:pStyle w:val="TAL"/>
              <w:keepNext w:val="0"/>
              <w:keepLines w:val="0"/>
              <w:jc w:val="center"/>
              <w:rPr>
                <w:snapToGrid w:val="0"/>
                <w:szCs w:val="18"/>
              </w:rPr>
            </w:pPr>
            <w:r w:rsidRPr="000A2B53">
              <w:t>-</w:t>
            </w:r>
          </w:p>
        </w:tc>
      </w:tr>
      <w:tr w:rsidR="00DA18FC" w:rsidRPr="000A2B53" w14:paraId="274BE32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D21D34B" w14:textId="6EEC0A8B" w:rsidR="00DA18FC" w:rsidRPr="000A2B53" w:rsidRDefault="00DA18FC" w:rsidP="00DA18FC">
            <w:pPr>
              <w:pStyle w:val="TAL"/>
              <w:keepNext w:val="0"/>
              <w:keepLines w:val="0"/>
            </w:pPr>
            <w:r w:rsidRPr="000A2B53">
              <w:t>6.1.1.4a.NR5GC</w:t>
            </w:r>
          </w:p>
        </w:tc>
        <w:tc>
          <w:tcPr>
            <w:tcW w:w="6554" w:type="dxa"/>
            <w:tcBorders>
              <w:top w:val="single" w:sz="6" w:space="0" w:color="auto"/>
              <w:left w:val="single" w:sz="6" w:space="0" w:color="auto"/>
              <w:bottom w:val="single" w:sz="6" w:space="0" w:color="auto"/>
              <w:right w:val="single" w:sz="6" w:space="0" w:color="auto"/>
            </w:tcBorders>
          </w:tcPr>
          <w:p w14:paraId="45B3D95C" w14:textId="705D69BC" w:rsidR="00DA18FC" w:rsidRPr="000A2B53" w:rsidRDefault="00DA18FC" w:rsidP="00DA18FC">
            <w:pPr>
              <w:pStyle w:val="TAL"/>
              <w:keepNext w:val="0"/>
              <w:keepLines w:val="0"/>
            </w:pPr>
            <w:r w:rsidRPr="000A2B53">
              <w:t>PLMN selection in shared network environment / Automatic mode / Cells broadcasting multiple PLMN IDs with unique TAC's, RAN areas, and cell identities</w:t>
            </w:r>
          </w:p>
        </w:tc>
        <w:tc>
          <w:tcPr>
            <w:tcW w:w="548" w:type="dxa"/>
            <w:tcBorders>
              <w:top w:val="single" w:sz="6" w:space="0" w:color="auto"/>
              <w:left w:val="single" w:sz="6" w:space="0" w:color="auto"/>
              <w:bottom w:val="single" w:sz="6" w:space="0" w:color="auto"/>
              <w:right w:val="single" w:sz="6" w:space="0" w:color="auto"/>
            </w:tcBorders>
          </w:tcPr>
          <w:p w14:paraId="1FA674AB" w14:textId="4AAE3939"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FD67A38" w14:textId="18D6172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721B95BA" w14:textId="6842E5AB" w:rsidR="00DA18FC" w:rsidRPr="000A2B53" w:rsidRDefault="00DA18FC" w:rsidP="00DA18FC">
            <w:pPr>
              <w:pStyle w:val="TAL"/>
              <w:keepNext w:val="0"/>
              <w:keepLines w:val="0"/>
              <w:jc w:val="center"/>
            </w:pPr>
            <w:r w:rsidRPr="000A2B53">
              <w:t>-</w:t>
            </w:r>
          </w:p>
        </w:tc>
      </w:tr>
      <w:tr w:rsidR="00DA18FC" w:rsidRPr="000A2B53" w14:paraId="4DBEC9F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ACFE74B" w14:textId="77777777" w:rsidR="00DA18FC" w:rsidRPr="000A2B53" w:rsidRDefault="00DA18FC" w:rsidP="00DA18FC">
            <w:pPr>
              <w:pStyle w:val="TAL"/>
              <w:keepNext w:val="0"/>
              <w:keepLines w:val="0"/>
            </w:pPr>
            <w:r w:rsidRPr="000A2B53">
              <w:t>6.1.1.5.NR5GC</w:t>
            </w:r>
          </w:p>
        </w:tc>
        <w:tc>
          <w:tcPr>
            <w:tcW w:w="6554" w:type="dxa"/>
            <w:tcBorders>
              <w:top w:val="single" w:sz="6" w:space="0" w:color="auto"/>
              <w:left w:val="single" w:sz="6" w:space="0" w:color="auto"/>
              <w:bottom w:val="single" w:sz="6" w:space="0" w:color="auto"/>
              <w:right w:val="single" w:sz="6" w:space="0" w:color="auto"/>
            </w:tcBorders>
          </w:tcPr>
          <w:p w14:paraId="74E920CE" w14:textId="77777777" w:rsidR="00DA18FC" w:rsidRPr="000A2B53" w:rsidRDefault="00DA18FC" w:rsidP="00DA18FC">
            <w:pPr>
              <w:pStyle w:val="TAL"/>
              <w:keepNext w:val="0"/>
              <w:keepLines w:val="0"/>
            </w:pPr>
            <w:r w:rsidRPr="000A2B53">
              <w:t>PLMN selection of RPLMN, HPLMN/EHPLMN, UPLMN and OPLMN / Automatic mode / User reselection</w:t>
            </w:r>
          </w:p>
        </w:tc>
        <w:tc>
          <w:tcPr>
            <w:tcW w:w="548" w:type="dxa"/>
            <w:tcBorders>
              <w:top w:val="single" w:sz="6" w:space="0" w:color="auto"/>
              <w:left w:val="single" w:sz="6" w:space="0" w:color="auto"/>
              <w:bottom w:val="single" w:sz="6" w:space="0" w:color="auto"/>
              <w:right w:val="single" w:sz="6" w:space="0" w:color="auto"/>
            </w:tcBorders>
          </w:tcPr>
          <w:p w14:paraId="2E9C62A4"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0810552"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0B5E92A"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29B60F38"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2DBFD97" w14:textId="77777777" w:rsidR="00DA18FC" w:rsidRPr="000A2B53" w:rsidRDefault="00DA18FC" w:rsidP="00DA18FC">
            <w:pPr>
              <w:pStyle w:val="TAL"/>
              <w:keepNext w:val="0"/>
              <w:keepLines w:val="0"/>
            </w:pPr>
            <w:r w:rsidRPr="000A2B53">
              <w:t>6.1.1.6.NR5GC</w:t>
            </w:r>
          </w:p>
        </w:tc>
        <w:tc>
          <w:tcPr>
            <w:tcW w:w="6554" w:type="dxa"/>
            <w:tcBorders>
              <w:top w:val="single" w:sz="6" w:space="0" w:color="auto"/>
              <w:left w:val="single" w:sz="6" w:space="0" w:color="auto"/>
              <w:bottom w:val="single" w:sz="6" w:space="0" w:color="auto"/>
              <w:right w:val="single" w:sz="6" w:space="0" w:color="auto"/>
            </w:tcBorders>
          </w:tcPr>
          <w:p w14:paraId="0C9C54B6" w14:textId="77777777" w:rsidR="00DA18FC" w:rsidRPr="000A2B53" w:rsidRDefault="00DA18FC" w:rsidP="00DA18FC">
            <w:pPr>
              <w:pStyle w:val="TAL"/>
              <w:keepNext w:val="0"/>
              <w:keepLines w:val="0"/>
            </w:pPr>
            <w:r w:rsidRPr="000A2B53">
              <w:t>PLMN selection / Periodic reselection / MinimumPeriodicSearchTimer</w:t>
            </w:r>
          </w:p>
        </w:tc>
        <w:tc>
          <w:tcPr>
            <w:tcW w:w="548" w:type="dxa"/>
            <w:tcBorders>
              <w:top w:val="single" w:sz="6" w:space="0" w:color="auto"/>
              <w:left w:val="single" w:sz="6" w:space="0" w:color="auto"/>
              <w:bottom w:val="single" w:sz="6" w:space="0" w:color="auto"/>
              <w:right w:val="single" w:sz="6" w:space="0" w:color="auto"/>
            </w:tcBorders>
          </w:tcPr>
          <w:p w14:paraId="646A8F33"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704837F"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3359586" w14:textId="77777777" w:rsidR="00DA18FC" w:rsidRPr="000A2B53" w:rsidRDefault="00DA18FC" w:rsidP="00DA18FC">
            <w:pPr>
              <w:pStyle w:val="TAL"/>
              <w:keepNext w:val="0"/>
              <w:keepLines w:val="0"/>
              <w:jc w:val="center"/>
            </w:pPr>
            <w:r w:rsidRPr="000A2B53">
              <w:t>-</w:t>
            </w:r>
          </w:p>
        </w:tc>
      </w:tr>
      <w:tr w:rsidR="00DA18FC" w:rsidRPr="000A2B53" w14:paraId="3C7C946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B563304" w14:textId="77777777" w:rsidR="00DA18FC" w:rsidRPr="000A2B53" w:rsidRDefault="00DA18FC" w:rsidP="00DA18FC">
            <w:pPr>
              <w:pStyle w:val="TAL"/>
              <w:keepNext w:val="0"/>
              <w:keepLines w:val="0"/>
            </w:pPr>
            <w:r w:rsidRPr="000A2B53">
              <w:t>6.1.1.7.NR5GC</w:t>
            </w:r>
          </w:p>
        </w:tc>
        <w:tc>
          <w:tcPr>
            <w:tcW w:w="6554" w:type="dxa"/>
            <w:tcBorders>
              <w:top w:val="single" w:sz="6" w:space="0" w:color="auto"/>
              <w:left w:val="single" w:sz="6" w:space="0" w:color="auto"/>
              <w:bottom w:val="single" w:sz="6" w:space="0" w:color="auto"/>
              <w:right w:val="single" w:sz="6" w:space="0" w:color="auto"/>
            </w:tcBorders>
          </w:tcPr>
          <w:p w14:paraId="24EFDBB9" w14:textId="77777777" w:rsidR="00DA18FC" w:rsidRPr="000A2B53" w:rsidRDefault="00DA18FC" w:rsidP="00DA18FC">
            <w:pPr>
              <w:pStyle w:val="TAL"/>
              <w:keepNext w:val="0"/>
              <w:keepLines w:val="0"/>
            </w:pPr>
            <w:r w:rsidRPr="000A2B53">
              <w:t>PLMN selection of RPLMN or (E)HPLMN; Automatic mode</w:t>
            </w:r>
          </w:p>
        </w:tc>
        <w:tc>
          <w:tcPr>
            <w:tcW w:w="548" w:type="dxa"/>
            <w:tcBorders>
              <w:top w:val="single" w:sz="6" w:space="0" w:color="auto"/>
              <w:left w:val="single" w:sz="6" w:space="0" w:color="auto"/>
              <w:bottom w:val="single" w:sz="6" w:space="0" w:color="auto"/>
              <w:right w:val="single" w:sz="6" w:space="0" w:color="auto"/>
            </w:tcBorders>
          </w:tcPr>
          <w:p w14:paraId="20CD15AF"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6C5AD5E"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1898E457"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0D5B29F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2551E9D" w14:textId="77777777" w:rsidR="00DA18FC" w:rsidRPr="000A2B53" w:rsidRDefault="00DA18FC" w:rsidP="00DA18FC">
            <w:pPr>
              <w:pStyle w:val="TAL"/>
              <w:keepNext w:val="0"/>
              <w:keepLines w:val="0"/>
            </w:pPr>
            <w:r w:rsidRPr="000A2B53">
              <w:t>6.1.1.8.NR5GC</w:t>
            </w:r>
          </w:p>
        </w:tc>
        <w:tc>
          <w:tcPr>
            <w:tcW w:w="6554" w:type="dxa"/>
            <w:tcBorders>
              <w:top w:val="single" w:sz="6" w:space="0" w:color="auto"/>
              <w:left w:val="single" w:sz="6" w:space="0" w:color="auto"/>
              <w:bottom w:val="single" w:sz="6" w:space="0" w:color="auto"/>
              <w:right w:val="single" w:sz="6" w:space="0" w:color="auto"/>
            </w:tcBorders>
          </w:tcPr>
          <w:p w14:paraId="66842A8D" w14:textId="77777777" w:rsidR="00DA18FC" w:rsidRPr="000A2B53" w:rsidRDefault="00DA18FC" w:rsidP="00DA18FC">
            <w:pPr>
              <w:pStyle w:val="TAL"/>
              <w:keepNext w:val="0"/>
              <w:keepLines w:val="0"/>
            </w:pPr>
            <w:r w:rsidRPr="000A2B53">
              <w:t>PLMN selection of RPLMN or (E)HPLMN; Manual mode</w:t>
            </w:r>
          </w:p>
        </w:tc>
        <w:tc>
          <w:tcPr>
            <w:tcW w:w="548" w:type="dxa"/>
            <w:tcBorders>
              <w:top w:val="single" w:sz="6" w:space="0" w:color="auto"/>
              <w:left w:val="single" w:sz="6" w:space="0" w:color="auto"/>
              <w:bottom w:val="single" w:sz="6" w:space="0" w:color="auto"/>
              <w:right w:val="single" w:sz="6" w:space="0" w:color="auto"/>
            </w:tcBorders>
          </w:tcPr>
          <w:p w14:paraId="776141EE"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92B3813"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A133168"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16693D5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D65B1A2" w14:textId="77777777" w:rsidR="00DA18FC" w:rsidRPr="000A2B53" w:rsidRDefault="00DA18FC" w:rsidP="00DA18FC">
            <w:pPr>
              <w:pStyle w:val="TAL"/>
              <w:keepNext w:val="0"/>
              <w:keepLines w:val="0"/>
            </w:pPr>
            <w:r w:rsidRPr="000A2B53">
              <w:t>6.1.2.1.NR5GC</w:t>
            </w:r>
          </w:p>
        </w:tc>
        <w:tc>
          <w:tcPr>
            <w:tcW w:w="6554" w:type="dxa"/>
            <w:tcBorders>
              <w:top w:val="single" w:sz="6" w:space="0" w:color="auto"/>
              <w:left w:val="single" w:sz="6" w:space="0" w:color="auto"/>
              <w:bottom w:val="single" w:sz="6" w:space="0" w:color="auto"/>
              <w:right w:val="single" w:sz="6" w:space="0" w:color="auto"/>
            </w:tcBorders>
          </w:tcPr>
          <w:p w14:paraId="415C89F0" w14:textId="77777777" w:rsidR="00DA18FC" w:rsidRPr="000A2B53" w:rsidRDefault="00DA18FC" w:rsidP="00DA18FC">
            <w:pPr>
              <w:pStyle w:val="TAL"/>
              <w:keepNext w:val="0"/>
              <w:keepLines w:val="0"/>
            </w:pPr>
            <w:r w:rsidRPr="000A2B53">
              <w:t>Cell Selection/Qrxlevmin &amp; Cell Reselection (Intra NR)</w:t>
            </w:r>
          </w:p>
        </w:tc>
        <w:tc>
          <w:tcPr>
            <w:tcW w:w="548" w:type="dxa"/>
            <w:tcBorders>
              <w:top w:val="single" w:sz="6" w:space="0" w:color="auto"/>
              <w:left w:val="single" w:sz="6" w:space="0" w:color="auto"/>
              <w:bottom w:val="single" w:sz="6" w:space="0" w:color="auto"/>
              <w:right w:val="single" w:sz="6" w:space="0" w:color="auto"/>
            </w:tcBorders>
          </w:tcPr>
          <w:p w14:paraId="1624A038"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6234AA1" w14:textId="46564F89"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2F2C480"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38AAA89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E620598" w14:textId="77777777" w:rsidR="00DA18FC" w:rsidRPr="000A2B53" w:rsidRDefault="00DA18FC" w:rsidP="00DA18FC">
            <w:pPr>
              <w:pStyle w:val="TAL"/>
              <w:keepNext w:val="0"/>
              <w:keepLines w:val="0"/>
            </w:pPr>
            <w:r w:rsidRPr="000A2B53">
              <w:t>6.1.2.2.NR5GC</w:t>
            </w:r>
          </w:p>
        </w:tc>
        <w:tc>
          <w:tcPr>
            <w:tcW w:w="6554" w:type="dxa"/>
            <w:tcBorders>
              <w:top w:val="single" w:sz="6" w:space="0" w:color="auto"/>
              <w:left w:val="single" w:sz="6" w:space="0" w:color="auto"/>
              <w:bottom w:val="single" w:sz="6" w:space="0" w:color="auto"/>
              <w:right w:val="single" w:sz="6" w:space="0" w:color="auto"/>
            </w:tcBorders>
          </w:tcPr>
          <w:p w14:paraId="717D88C2" w14:textId="77777777" w:rsidR="00DA18FC" w:rsidRPr="000A2B53" w:rsidRDefault="00DA18FC" w:rsidP="00DA18FC">
            <w:pPr>
              <w:pStyle w:val="TAL"/>
              <w:keepNext w:val="0"/>
              <w:keepLines w:val="0"/>
            </w:pPr>
            <w:r w:rsidRPr="000A2B53">
              <w:t>Cell Selection/Qqualmin/Intra NR / Serving cell becomes non-suitable (Srxlev &gt; 0, Squal &lt; 0)</w:t>
            </w:r>
          </w:p>
        </w:tc>
        <w:tc>
          <w:tcPr>
            <w:tcW w:w="548" w:type="dxa"/>
            <w:tcBorders>
              <w:top w:val="single" w:sz="6" w:space="0" w:color="auto"/>
              <w:left w:val="single" w:sz="6" w:space="0" w:color="auto"/>
              <w:bottom w:val="single" w:sz="6" w:space="0" w:color="auto"/>
              <w:right w:val="single" w:sz="6" w:space="0" w:color="auto"/>
            </w:tcBorders>
          </w:tcPr>
          <w:p w14:paraId="77F473EF" w14:textId="77777777" w:rsidR="00DA18FC" w:rsidRPr="000A2B53" w:rsidRDefault="00DA18FC" w:rsidP="00DA18FC">
            <w:pPr>
              <w:pStyle w:val="TAL"/>
              <w:keepNext w:val="0"/>
              <w:keepLines w:val="0"/>
              <w:jc w:val="center"/>
              <w:rPr>
                <w:snapToGrid w:val="0"/>
                <w:szCs w:val="18"/>
              </w:rPr>
            </w:pPr>
          </w:p>
        </w:tc>
        <w:tc>
          <w:tcPr>
            <w:tcW w:w="587" w:type="dxa"/>
            <w:tcBorders>
              <w:top w:val="single" w:sz="6" w:space="0" w:color="auto"/>
              <w:left w:val="single" w:sz="6" w:space="0" w:color="auto"/>
              <w:bottom w:val="single" w:sz="6" w:space="0" w:color="auto"/>
              <w:right w:val="single" w:sz="6" w:space="0" w:color="auto"/>
            </w:tcBorders>
          </w:tcPr>
          <w:p w14:paraId="78108298"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2C6EFB47"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328DDB9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6125B83" w14:textId="77777777" w:rsidR="00DA18FC" w:rsidRPr="000A2B53" w:rsidRDefault="00DA18FC" w:rsidP="00DA18FC">
            <w:pPr>
              <w:pStyle w:val="TAL"/>
              <w:keepNext w:val="0"/>
              <w:keepLines w:val="0"/>
            </w:pPr>
            <w:r w:rsidRPr="000A2B53">
              <w:t>6.1.2.3.NR5GC</w:t>
            </w:r>
          </w:p>
        </w:tc>
        <w:tc>
          <w:tcPr>
            <w:tcW w:w="6554" w:type="dxa"/>
            <w:tcBorders>
              <w:top w:val="single" w:sz="6" w:space="0" w:color="auto"/>
              <w:left w:val="single" w:sz="6" w:space="0" w:color="auto"/>
              <w:bottom w:val="single" w:sz="6" w:space="0" w:color="auto"/>
              <w:right w:val="single" w:sz="6" w:space="0" w:color="auto"/>
            </w:tcBorders>
          </w:tcPr>
          <w:p w14:paraId="094D5BFA" w14:textId="77777777" w:rsidR="00DA18FC" w:rsidRPr="000A2B53" w:rsidRDefault="00DA18FC" w:rsidP="00DA18FC">
            <w:pPr>
              <w:pStyle w:val="TAL"/>
              <w:keepNext w:val="0"/>
              <w:keepLines w:val="0"/>
            </w:pPr>
            <w:r w:rsidRPr="000A2B53">
              <w:t>Cell selection / Intra NR/ Serving cell becomes non-suitable (S&lt;0  , MIB Indicated barred)</w:t>
            </w:r>
          </w:p>
        </w:tc>
        <w:tc>
          <w:tcPr>
            <w:tcW w:w="548" w:type="dxa"/>
            <w:tcBorders>
              <w:top w:val="single" w:sz="6" w:space="0" w:color="auto"/>
              <w:left w:val="single" w:sz="6" w:space="0" w:color="auto"/>
              <w:bottom w:val="single" w:sz="6" w:space="0" w:color="auto"/>
              <w:right w:val="single" w:sz="6" w:space="0" w:color="auto"/>
            </w:tcBorders>
          </w:tcPr>
          <w:p w14:paraId="77CE3FD0"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E72FF08" w14:textId="1D49C1A5"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CAEA21B"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75DB992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72E44BE" w14:textId="77777777" w:rsidR="00DA18FC" w:rsidRPr="000A2B53" w:rsidRDefault="00DA18FC" w:rsidP="00DA18FC">
            <w:pPr>
              <w:pStyle w:val="TAL"/>
              <w:keepNext w:val="0"/>
              <w:keepLines w:val="0"/>
            </w:pPr>
            <w:r w:rsidRPr="000A2B53">
              <w:t>6.1.2.4.NR5GC</w:t>
            </w:r>
          </w:p>
        </w:tc>
        <w:tc>
          <w:tcPr>
            <w:tcW w:w="6554" w:type="dxa"/>
            <w:tcBorders>
              <w:top w:val="single" w:sz="6" w:space="0" w:color="auto"/>
              <w:left w:val="single" w:sz="6" w:space="0" w:color="auto"/>
              <w:bottom w:val="single" w:sz="6" w:space="0" w:color="auto"/>
              <w:right w:val="single" w:sz="6" w:space="0" w:color="auto"/>
            </w:tcBorders>
          </w:tcPr>
          <w:p w14:paraId="150FDD6E" w14:textId="77777777" w:rsidR="00DA18FC" w:rsidRPr="000A2B53" w:rsidRDefault="00DA18FC" w:rsidP="00DA18FC">
            <w:pPr>
              <w:pStyle w:val="TAL"/>
              <w:keepNext w:val="0"/>
              <w:keepLines w:val="0"/>
            </w:pPr>
            <w:r w:rsidRPr="000A2B53">
              <w:t>Cell reselection for interband operation</w:t>
            </w:r>
          </w:p>
        </w:tc>
        <w:tc>
          <w:tcPr>
            <w:tcW w:w="548" w:type="dxa"/>
            <w:tcBorders>
              <w:top w:val="single" w:sz="6" w:space="0" w:color="auto"/>
              <w:left w:val="single" w:sz="6" w:space="0" w:color="auto"/>
              <w:bottom w:val="single" w:sz="6" w:space="0" w:color="auto"/>
              <w:right w:val="single" w:sz="6" w:space="0" w:color="auto"/>
            </w:tcBorders>
          </w:tcPr>
          <w:p w14:paraId="1CAE857A"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E435BDB"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2927C5CA"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7BE9E0C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48EF437" w14:textId="77777777" w:rsidR="00DA18FC" w:rsidRPr="000A2B53" w:rsidRDefault="00DA18FC" w:rsidP="00DA18FC">
            <w:pPr>
              <w:pStyle w:val="TAL"/>
              <w:keepNext w:val="0"/>
              <w:keepLines w:val="0"/>
            </w:pPr>
            <w:r w:rsidRPr="000A2B53">
              <w:t>6.1.2.5.NR5GC</w:t>
            </w:r>
          </w:p>
        </w:tc>
        <w:tc>
          <w:tcPr>
            <w:tcW w:w="6554" w:type="dxa"/>
            <w:tcBorders>
              <w:top w:val="single" w:sz="6" w:space="0" w:color="auto"/>
              <w:left w:val="single" w:sz="6" w:space="0" w:color="auto"/>
              <w:bottom w:val="single" w:sz="6" w:space="0" w:color="auto"/>
              <w:right w:val="single" w:sz="6" w:space="0" w:color="auto"/>
            </w:tcBorders>
          </w:tcPr>
          <w:p w14:paraId="7B3B9873" w14:textId="77777777" w:rsidR="00DA18FC" w:rsidRPr="000A2B53" w:rsidRDefault="00DA18FC" w:rsidP="00DA18FC">
            <w:pPr>
              <w:pStyle w:val="TAL"/>
              <w:keepNext w:val="0"/>
              <w:keepLines w:val="0"/>
            </w:pPr>
            <w:r w:rsidRPr="000A2B53">
              <w:t>Cell reselection for interband operation using Pcompensation / Between FDD and TDD</w:t>
            </w:r>
          </w:p>
        </w:tc>
        <w:tc>
          <w:tcPr>
            <w:tcW w:w="548" w:type="dxa"/>
            <w:tcBorders>
              <w:top w:val="single" w:sz="6" w:space="0" w:color="auto"/>
              <w:left w:val="single" w:sz="6" w:space="0" w:color="auto"/>
              <w:bottom w:val="single" w:sz="6" w:space="0" w:color="auto"/>
              <w:right w:val="single" w:sz="6" w:space="0" w:color="auto"/>
            </w:tcBorders>
          </w:tcPr>
          <w:p w14:paraId="38547601"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B3FD284"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7A7BD6BC"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773074F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660530F" w14:textId="77777777" w:rsidR="00DA18FC" w:rsidRPr="000A2B53" w:rsidRDefault="00DA18FC" w:rsidP="00DA18FC">
            <w:pPr>
              <w:pStyle w:val="TAL"/>
              <w:keepNext w:val="0"/>
              <w:keepLines w:val="0"/>
            </w:pPr>
            <w:r w:rsidRPr="000A2B53">
              <w:t>6.1.2.7.NR5GC</w:t>
            </w:r>
          </w:p>
        </w:tc>
        <w:tc>
          <w:tcPr>
            <w:tcW w:w="6554" w:type="dxa"/>
            <w:tcBorders>
              <w:top w:val="single" w:sz="6" w:space="0" w:color="auto"/>
              <w:left w:val="single" w:sz="6" w:space="0" w:color="auto"/>
              <w:bottom w:val="single" w:sz="6" w:space="0" w:color="auto"/>
              <w:right w:val="single" w:sz="6" w:space="0" w:color="auto"/>
            </w:tcBorders>
          </w:tcPr>
          <w:p w14:paraId="485F4588" w14:textId="77777777" w:rsidR="00DA18FC" w:rsidRPr="000A2B53" w:rsidRDefault="00DA18FC" w:rsidP="00DA18FC">
            <w:pPr>
              <w:pStyle w:val="TAL"/>
              <w:keepNext w:val="0"/>
              <w:keepLines w:val="0"/>
            </w:pPr>
            <w:r w:rsidRPr="000A2B53">
              <w:t>Cell reselection / Equivalent PLMN</w:t>
            </w:r>
          </w:p>
        </w:tc>
        <w:tc>
          <w:tcPr>
            <w:tcW w:w="548" w:type="dxa"/>
            <w:tcBorders>
              <w:top w:val="single" w:sz="6" w:space="0" w:color="auto"/>
              <w:left w:val="single" w:sz="6" w:space="0" w:color="auto"/>
              <w:bottom w:val="single" w:sz="6" w:space="0" w:color="auto"/>
              <w:right w:val="single" w:sz="6" w:space="0" w:color="auto"/>
            </w:tcBorders>
          </w:tcPr>
          <w:p w14:paraId="09FB5F81"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B8B9D53" w14:textId="45A30E4C"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61F3B3E"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3FB53D9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9031CF7" w14:textId="77777777" w:rsidR="00DA18FC" w:rsidRPr="000A2B53" w:rsidRDefault="00DA18FC" w:rsidP="00DA18FC">
            <w:pPr>
              <w:pStyle w:val="TAL"/>
              <w:keepNext w:val="0"/>
              <w:keepLines w:val="0"/>
            </w:pPr>
            <w:r w:rsidRPr="000A2B53">
              <w:t>6.1.2.8.NR5GC</w:t>
            </w:r>
          </w:p>
        </w:tc>
        <w:tc>
          <w:tcPr>
            <w:tcW w:w="6554" w:type="dxa"/>
            <w:tcBorders>
              <w:top w:val="single" w:sz="6" w:space="0" w:color="auto"/>
              <w:left w:val="single" w:sz="6" w:space="0" w:color="auto"/>
              <w:bottom w:val="single" w:sz="6" w:space="0" w:color="auto"/>
              <w:right w:val="single" w:sz="6" w:space="0" w:color="auto"/>
            </w:tcBorders>
          </w:tcPr>
          <w:p w14:paraId="277AFA49" w14:textId="77777777" w:rsidR="00DA18FC" w:rsidRPr="000A2B53" w:rsidRDefault="00DA18FC" w:rsidP="00DA18FC">
            <w:pPr>
              <w:pStyle w:val="TAL"/>
              <w:keepNext w:val="0"/>
              <w:keepLines w:val="0"/>
            </w:pPr>
            <w:r w:rsidRPr="000A2B53">
              <w:t>Cell reselection / Equivalent PLMN / Single Frequency operation</w:t>
            </w:r>
          </w:p>
        </w:tc>
        <w:tc>
          <w:tcPr>
            <w:tcW w:w="548" w:type="dxa"/>
            <w:tcBorders>
              <w:top w:val="single" w:sz="6" w:space="0" w:color="auto"/>
              <w:left w:val="single" w:sz="6" w:space="0" w:color="auto"/>
              <w:bottom w:val="single" w:sz="6" w:space="0" w:color="auto"/>
              <w:right w:val="single" w:sz="6" w:space="0" w:color="auto"/>
            </w:tcBorders>
          </w:tcPr>
          <w:p w14:paraId="33E09218"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95178D0" w14:textId="70F3B68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5949216"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27F4E078"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709B842" w14:textId="77777777" w:rsidR="00DA18FC" w:rsidRPr="000A2B53" w:rsidRDefault="00DA18FC" w:rsidP="00DA18FC">
            <w:pPr>
              <w:pStyle w:val="TAL"/>
              <w:keepNext w:val="0"/>
              <w:keepLines w:val="0"/>
            </w:pPr>
            <w:r w:rsidRPr="000A2B53">
              <w:t>6.1.2.9.NR5GC</w:t>
            </w:r>
          </w:p>
        </w:tc>
        <w:tc>
          <w:tcPr>
            <w:tcW w:w="6554" w:type="dxa"/>
            <w:tcBorders>
              <w:top w:val="single" w:sz="6" w:space="0" w:color="auto"/>
              <w:left w:val="single" w:sz="6" w:space="0" w:color="auto"/>
              <w:bottom w:val="single" w:sz="6" w:space="0" w:color="auto"/>
              <w:right w:val="single" w:sz="6" w:space="0" w:color="auto"/>
            </w:tcBorders>
          </w:tcPr>
          <w:p w14:paraId="3AEE77FF" w14:textId="77777777" w:rsidR="00DA18FC" w:rsidRPr="000A2B53" w:rsidRDefault="00DA18FC" w:rsidP="00DA18FC">
            <w:pPr>
              <w:pStyle w:val="TAL"/>
              <w:keepNext w:val="0"/>
              <w:keepLines w:val="0"/>
            </w:pPr>
            <w:r w:rsidRPr="000A2B53">
              <w:t>Cell reselection using Qhyst, Qoffset and Treselection</w:t>
            </w:r>
          </w:p>
        </w:tc>
        <w:tc>
          <w:tcPr>
            <w:tcW w:w="548" w:type="dxa"/>
            <w:tcBorders>
              <w:top w:val="single" w:sz="6" w:space="0" w:color="auto"/>
              <w:left w:val="single" w:sz="6" w:space="0" w:color="auto"/>
              <w:bottom w:val="single" w:sz="6" w:space="0" w:color="auto"/>
              <w:right w:val="single" w:sz="6" w:space="0" w:color="auto"/>
            </w:tcBorders>
          </w:tcPr>
          <w:p w14:paraId="697E3811"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A39DA7D" w14:textId="02EB6600"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87FBFFC"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6D49D00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8541EBA" w14:textId="77777777" w:rsidR="00DA18FC" w:rsidRPr="000A2B53" w:rsidRDefault="00DA18FC" w:rsidP="00DA18FC">
            <w:pPr>
              <w:pStyle w:val="TAL"/>
              <w:keepNext w:val="0"/>
              <w:keepLines w:val="0"/>
            </w:pPr>
            <w:r w:rsidRPr="000A2B53">
              <w:t>6.1.2.11.NR5GC</w:t>
            </w:r>
          </w:p>
        </w:tc>
        <w:tc>
          <w:tcPr>
            <w:tcW w:w="6554" w:type="dxa"/>
            <w:tcBorders>
              <w:top w:val="single" w:sz="6" w:space="0" w:color="auto"/>
              <w:left w:val="single" w:sz="6" w:space="0" w:color="auto"/>
              <w:bottom w:val="single" w:sz="6" w:space="0" w:color="auto"/>
              <w:right w:val="single" w:sz="6" w:space="0" w:color="auto"/>
            </w:tcBorders>
          </w:tcPr>
          <w:p w14:paraId="4E2BBC2E" w14:textId="77777777" w:rsidR="00DA18FC" w:rsidRPr="000A2B53" w:rsidRDefault="00DA18FC" w:rsidP="00DA18FC">
            <w:pPr>
              <w:pStyle w:val="TAL"/>
              <w:keepNext w:val="0"/>
              <w:keepLines w:val="0"/>
            </w:pPr>
            <w:r w:rsidRPr="000A2B53">
              <w:t xml:space="preserve">Area Specific SIBs using systemInformationAreaID </w:t>
            </w:r>
          </w:p>
        </w:tc>
        <w:tc>
          <w:tcPr>
            <w:tcW w:w="548" w:type="dxa"/>
            <w:tcBorders>
              <w:top w:val="single" w:sz="6" w:space="0" w:color="auto"/>
              <w:left w:val="single" w:sz="6" w:space="0" w:color="auto"/>
              <w:bottom w:val="single" w:sz="6" w:space="0" w:color="auto"/>
              <w:right w:val="single" w:sz="6" w:space="0" w:color="auto"/>
            </w:tcBorders>
          </w:tcPr>
          <w:p w14:paraId="7EDF1F3A"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0BDF133" w14:textId="26075A89" w:rsidR="00DA18FC" w:rsidRPr="000A2B53" w:rsidRDefault="0070767E"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1DB188E"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17D1D7F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3BFAC6F" w14:textId="77777777" w:rsidR="00DA18FC" w:rsidRPr="000A2B53" w:rsidRDefault="00DA18FC" w:rsidP="00DA18FC">
            <w:pPr>
              <w:pStyle w:val="TAL"/>
              <w:keepNext w:val="0"/>
              <w:keepLines w:val="0"/>
            </w:pPr>
            <w:r w:rsidRPr="000A2B53">
              <w:t>6.1.2.12.NR5GC</w:t>
            </w:r>
          </w:p>
        </w:tc>
        <w:tc>
          <w:tcPr>
            <w:tcW w:w="6554" w:type="dxa"/>
            <w:tcBorders>
              <w:top w:val="single" w:sz="6" w:space="0" w:color="auto"/>
              <w:left w:val="single" w:sz="6" w:space="0" w:color="auto"/>
              <w:bottom w:val="single" w:sz="6" w:space="0" w:color="auto"/>
              <w:right w:val="single" w:sz="6" w:space="0" w:color="auto"/>
            </w:tcBorders>
          </w:tcPr>
          <w:p w14:paraId="2B470833" w14:textId="77777777" w:rsidR="00DA18FC" w:rsidRPr="000A2B53" w:rsidRDefault="00DA18FC" w:rsidP="00DA18FC">
            <w:pPr>
              <w:pStyle w:val="TAL"/>
              <w:keepNext w:val="0"/>
              <w:keepLines w:val="0"/>
            </w:pPr>
            <w:r w:rsidRPr="000A2B53">
              <w:t xml:space="preserve">Cell reselection using cell status and cell reservations /  cellReservedForOtherUse </w:t>
            </w:r>
          </w:p>
        </w:tc>
        <w:tc>
          <w:tcPr>
            <w:tcW w:w="548" w:type="dxa"/>
            <w:tcBorders>
              <w:top w:val="single" w:sz="6" w:space="0" w:color="auto"/>
              <w:left w:val="single" w:sz="6" w:space="0" w:color="auto"/>
              <w:bottom w:val="single" w:sz="6" w:space="0" w:color="auto"/>
              <w:right w:val="single" w:sz="6" w:space="0" w:color="auto"/>
            </w:tcBorders>
          </w:tcPr>
          <w:p w14:paraId="5F125941"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DF6EC73" w14:textId="1E30D66E"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4D9EFCF"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1E2B596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85679DD" w14:textId="77777777" w:rsidR="00DA18FC" w:rsidRPr="000A2B53" w:rsidRDefault="00DA18FC" w:rsidP="00DA18FC">
            <w:pPr>
              <w:pStyle w:val="TAL"/>
              <w:keepNext w:val="0"/>
              <w:keepLines w:val="0"/>
            </w:pPr>
            <w:r w:rsidRPr="000A2B53">
              <w:t>6.1.2.13.NR5GC</w:t>
            </w:r>
          </w:p>
        </w:tc>
        <w:tc>
          <w:tcPr>
            <w:tcW w:w="6554" w:type="dxa"/>
            <w:tcBorders>
              <w:top w:val="single" w:sz="6" w:space="0" w:color="auto"/>
              <w:left w:val="single" w:sz="6" w:space="0" w:color="auto"/>
              <w:bottom w:val="single" w:sz="6" w:space="0" w:color="auto"/>
              <w:right w:val="single" w:sz="6" w:space="0" w:color="auto"/>
            </w:tcBorders>
          </w:tcPr>
          <w:p w14:paraId="588E0566" w14:textId="77777777" w:rsidR="00DA18FC" w:rsidRPr="000A2B53" w:rsidRDefault="00DA18FC" w:rsidP="00DA18FC">
            <w:pPr>
              <w:pStyle w:val="TAL"/>
              <w:keepNext w:val="0"/>
              <w:keepLines w:val="0"/>
            </w:pPr>
            <w:r w:rsidRPr="000A2B53">
              <w:t>Cell reselection using cell status and cell reservations / Access Identity 1 , 2 and 12 to 14 - cellReservedForOperatorUse</w:t>
            </w:r>
          </w:p>
        </w:tc>
        <w:tc>
          <w:tcPr>
            <w:tcW w:w="548" w:type="dxa"/>
            <w:tcBorders>
              <w:top w:val="single" w:sz="6" w:space="0" w:color="auto"/>
              <w:left w:val="single" w:sz="6" w:space="0" w:color="auto"/>
              <w:bottom w:val="single" w:sz="6" w:space="0" w:color="auto"/>
              <w:right w:val="single" w:sz="6" w:space="0" w:color="auto"/>
            </w:tcBorders>
          </w:tcPr>
          <w:p w14:paraId="5B720C65"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1525F93" w14:textId="1F09353A"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10295EED"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308C758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010A952" w14:textId="77777777" w:rsidR="00DA18FC" w:rsidRPr="000A2B53" w:rsidRDefault="00DA18FC" w:rsidP="00DA18FC">
            <w:pPr>
              <w:pStyle w:val="TAL"/>
              <w:keepNext w:val="0"/>
              <w:keepLines w:val="0"/>
            </w:pPr>
            <w:r w:rsidRPr="000A2B53">
              <w:t>6.1.2.14.NR5GC</w:t>
            </w:r>
          </w:p>
        </w:tc>
        <w:tc>
          <w:tcPr>
            <w:tcW w:w="6554" w:type="dxa"/>
            <w:tcBorders>
              <w:top w:val="single" w:sz="6" w:space="0" w:color="auto"/>
              <w:left w:val="single" w:sz="6" w:space="0" w:color="auto"/>
              <w:bottom w:val="single" w:sz="6" w:space="0" w:color="auto"/>
              <w:right w:val="single" w:sz="6" w:space="0" w:color="auto"/>
            </w:tcBorders>
          </w:tcPr>
          <w:p w14:paraId="1A3C626B" w14:textId="77777777" w:rsidR="00DA18FC" w:rsidRPr="000A2B53" w:rsidRDefault="00DA18FC" w:rsidP="00DA18FC">
            <w:pPr>
              <w:pStyle w:val="TAL"/>
              <w:keepNext w:val="0"/>
              <w:keepLines w:val="0"/>
            </w:pPr>
            <w:r w:rsidRPr="000A2B53">
              <w:t>Cell reselection using cell status and cell reservations / Access Identity 11 or 15  - cellReservedForOperatorUse</w:t>
            </w:r>
          </w:p>
        </w:tc>
        <w:tc>
          <w:tcPr>
            <w:tcW w:w="548" w:type="dxa"/>
            <w:tcBorders>
              <w:top w:val="single" w:sz="6" w:space="0" w:color="auto"/>
              <w:left w:val="single" w:sz="6" w:space="0" w:color="auto"/>
              <w:bottom w:val="single" w:sz="6" w:space="0" w:color="auto"/>
              <w:right w:val="single" w:sz="6" w:space="0" w:color="auto"/>
            </w:tcBorders>
          </w:tcPr>
          <w:p w14:paraId="19985C1F"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512C9B5"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CD0C7C4"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67C7288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7857CB5" w14:textId="77777777" w:rsidR="00DA18FC" w:rsidRPr="000A2B53" w:rsidRDefault="00DA18FC" w:rsidP="00DA18FC">
            <w:pPr>
              <w:pStyle w:val="TAL"/>
              <w:keepNext w:val="0"/>
              <w:keepLines w:val="0"/>
            </w:pPr>
            <w:r w:rsidRPr="000A2B53">
              <w:t>6.1.2.15.NR5GC</w:t>
            </w:r>
          </w:p>
        </w:tc>
        <w:tc>
          <w:tcPr>
            <w:tcW w:w="6554" w:type="dxa"/>
            <w:tcBorders>
              <w:top w:val="single" w:sz="6" w:space="0" w:color="auto"/>
              <w:left w:val="single" w:sz="6" w:space="0" w:color="auto"/>
              <w:bottom w:val="single" w:sz="6" w:space="0" w:color="auto"/>
              <w:right w:val="single" w:sz="6" w:space="0" w:color="auto"/>
            </w:tcBorders>
          </w:tcPr>
          <w:p w14:paraId="770DFC39" w14:textId="77777777" w:rsidR="00DA18FC" w:rsidRPr="000A2B53" w:rsidRDefault="00DA18FC" w:rsidP="00DA18FC">
            <w:pPr>
              <w:pStyle w:val="TAL"/>
              <w:keepNext w:val="0"/>
              <w:keepLines w:val="0"/>
            </w:pPr>
            <w:r w:rsidRPr="000A2B53">
              <w:t>Cell reselection in shared network environment</w:t>
            </w:r>
          </w:p>
        </w:tc>
        <w:tc>
          <w:tcPr>
            <w:tcW w:w="548" w:type="dxa"/>
            <w:tcBorders>
              <w:top w:val="single" w:sz="6" w:space="0" w:color="auto"/>
              <w:left w:val="single" w:sz="6" w:space="0" w:color="auto"/>
              <w:bottom w:val="single" w:sz="6" w:space="0" w:color="auto"/>
              <w:right w:val="single" w:sz="6" w:space="0" w:color="auto"/>
            </w:tcBorders>
          </w:tcPr>
          <w:p w14:paraId="6E921A0E"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5FE74F5" w14:textId="21A2D884"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3DD9CE2B"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2AD44E6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95CB46F" w14:textId="745D0728" w:rsidR="00DA18FC" w:rsidRPr="000A2B53" w:rsidRDefault="00DA18FC" w:rsidP="00DA18FC">
            <w:pPr>
              <w:pStyle w:val="TAL"/>
              <w:keepNext w:val="0"/>
              <w:keepLines w:val="0"/>
            </w:pPr>
            <w:r w:rsidRPr="000A2B53">
              <w:t>6.1.2.15a.NR5GC</w:t>
            </w:r>
          </w:p>
        </w:tc>
        <w:tc>
          <w:tcPr>
            <w:tcW w:w="6554" w:type="dxa"/>
            <w:tcBorders>
              <w:top w:val="single" w:sz="6" w:space="0" w:color="auto"/>
              <w:left w:val="single" w:sz="6" w:space="0" w:color="auto"/>
              <w:bottom w:val="single" w:sz="6" w:space="0" w:color="auto"/>
              <w:right w:val="single" w:sz="6" w:space="0" w:color="auto"/>
            </w:tcBorders>
          </w:tcPr>
          <w:p w14:paraId="6482CE2E" w14:textId="2FE88876" w:rsidR="00DA18FC" w:rsidRPr="000A2B53" w:rsidRDefault="00DA18FC" w:rsidP="00DA18FC">
            <w:pPr>
              <w:pStyle w:val="TAL"/>
              <w:keepNext w:val="0"/>
              <w:keepLines w:val="0"/>
            </w:pPr>
            <w:r w:rsidRPr="000A2B53">
              <w:t>Cell reselection in shared network environment / Cells broadcasting multiple PLMN IDs with unique TAC's, RAN areas, and cell identities</w:t>
            </w:r>
          </w:p>
        </w:tc>
        <w:tc>
          <w:tcPr>
            <w:tcW w:w="548" w:type="dxa"/>
            <w:tcBorders>
              <w:top w:val="single" w:sz="6" w:space="0" w:color="auto"/>
              <w:left w:val="single" w:sz="6" w:space="0" w:color="auto"/>
              <w:bottom w:val="single" w:sz="6" w:space="0" w:color="auto"/>
              <w:right w:val="single" w:sz="6" w:space="0" w:color="auto"/>
            </w:tcBorders>
          </w:tcPr>
          <w:p w14:paraId="092C9BF9" w14:textId="06C7E552"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F684A18" w14:textId="3DB53515"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EEF3BC2" w14:textId="6BC24C9B" w:rsidR="00DA18FC" w:rsidRPr="000A2B53" w:rsidRDefault="00DA18FC" w:rsidP="00DA18FC">
            <w:pPr>
              <w:pStyle w:val="TAL"/>
              <w:keepNext w:val="0"/>
              <w:keepLines w:val="0"/>
              <w:jc w:val="center"/>
            </w:pPr>
            <w:r w:rsidRPr="000A2B53">
              <w:t>-</w:t>
            </w:r>
          </w:p>
        </w:tc>
      </w:tr>
      <w:tr w:rsidR="00DA18FC" w:rsidRPr="000A2B53" w14:paraId="3561BB4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E69B162" w14:textId="77777777" w:rsidR="00DA18FC" w:rsidRPr="000A2B53" w:rsidRDefault="00DA18FC" w:rsidP="00DA18FC">
            <w:pPr>
              <w:pStyle w:val="TAL"/>
              <w:keepNext w:val="0"/>
              <w:keepLines w:val="0"/>
            </w:pPr>
            <w:r w:rsidRPr="000A2B53">
              <w:t>6.1.2.16.NR5GC</w:t>
            </w:r>
          </w:p>
        </w:tc>
        <w:tc>
          <w:tcPr>
            <w:tcW w:w="6554" w:type="dxa"/>
            <w:tcBorders>
              <w:top w:val="single" w:sz="6" w:space="0" w:color="auto"/>
              <w:left w:val="single" w:sz="6" w:space="0" w:color="auto"/>
              <w:bottom w:val="single" w:sz="6" w:space="0" w:color="auto"/>
              <w:right w:val="single" w:sz="6" w:space="0" w:color="auto"/>
            </w:tcBorders>
          </w:tcPr>
          <w:p w14:paraId="17C6D23F" w14:textId="77777777" w:rsidR="00DA18FC" w:rsidRPr="000A2B53" w:rsidRDefault="00DA18FC" w:rsidP="00DA18FC">
            <w:pPr>
              <w:pStyle w:val="TAL"/>
              <w:keepNext w:val="0"/>
              <w:keepLines w:val="0"/>
            </w:pPr>
            <w:r w:rsidRPr="000A2B53">
              <w:t>Inter-frequency cell reselection (equal priority)</w:t>
            </w:r>
          </w:p>
        </w:tc>
        <w:tc>
          <w:tcPr>
            <w:tcW w:w="548" w:type="dxa"/>
            <w:tcBorders>
              <w:top w:val="single" w:sz="6" w:space="0" w:color="auto"/>
              <w:left w:val="single" w:sz="6" w:space="0" w:color="auto"/>
              <w:bottom w:val="single" w:sz="6" w:space="0" w:color="auto"/>
              <w:right w:val="single" w:sz="6" w:space="0" w:color="auto"/>
            </w:tcBorders>
          </w:tcPr>
          <w:p w14:paraId="417C85F7"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12C2EB8" w14:textId="25E46422" w:rsidR="00DA18FC" w:rsidRPr="000A2B53" w:rsidRDefault="0070767E"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77092873"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493B3AE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15AD4F0" w14:textId="77777777" w:rsidR="00DA18FC" w:rsidRPr="000A2B53" w:rsidRDefault="00DA18FC" w:rsidP="00DA18FC">
            <w:pPr>
              <w:pStyle w:val="TAL"/>
              <w:keepNext w:val="0"/>
              <w:keepLines w:val="0"/>
            </w:pPr>
            <w:r w:rsidRPr="000A2B53">
              <w:t>6.1.2.17.NR5GC</w:t>
            </w:r>
          </w:p>
        </w:tc>
        <w:tc>
          <w:tcPr>
            <w:tcW w:w="6554" w:type="dxa"/>
            <w:tcBorders>
              <w:top w:val="single" w:sz="6" w:space="0" w:color="auto"/>
              <w:left w:val="single" w:sz="6" w:space="0" w:color="auto"/>
              <w:bottom w:val="single" w:sz="6" w:space="0" w:color="auto"/>
              <w:right w:val="single" w:sz="6" w:space="0" w:color="auto"/>
            </w:tcBorders>
          </w:tcPr>
          <w:p w14:paraId="14A7A081" w14:textId="77777777" w:rsidR="00DA18FC" w:rsidRPr="000A2B53" w:rsidRDefault="00DA18FC" w:rsidP="00DA18FC">
            <w:pPr>
              <w:pStyle w:val="TAL"/>
              <w:keepNext w:val="0"/>
              <w:keepLines w:val="0"/>
            </w:pPr>
            <w:r w:rsidRPr="000A2B53">
              <w:t>Cell reselection / Cell-specific reselection parameters provided by the network in a neighbouring cell list</w:t>
            </w:r>
          </w:p>
        </w:tc>
        <w:tc>
          <w:tcPr>
            <w:tcW w:w="548" w:type="dxa"/>
            <w:tcBorders>
              <w:top w:val="single" w:sz="6" w:space="0" w:color="auto"/>
              <w:left w:val="single" w:sz="6" w:space="0" w:color="auto"/>
              <w:bottom w:val="single" w:sz="6" w:space="0" w:color="auto"/>
              <w:right w:val="single" w:sz="6" w:space="0" w:color="auto"/>
            </w:tcBorders>
          </w:tcPr>
          <w:p w14:paraId="7DC539DF"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24A1085" w14:textId="473B6943"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3E687AC9"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6D537C23"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04F6725" w14:textId="77777777" w:rsidR="00DA18FC" w:rsidRPr="000A2B53" w:rsidRDefault="00DA18FC" w:rsidP="00DA18FC">
            <w:pPr>
              <w:pStyle w:val="TAL"/>
              <w:keepNext w:val="0"/>
              <w:keepLines w:val="0"/>
            </w:pPr>
            <w:r w:rsidRPr="000A2B53">
              <w:t>6.1.2.18.NR5GC</w:t>
            </w:r>
          </w:p>
        </w:tc>
        <w:tc>
          <w:tcPr>
            <w:tcW w:w="6554" w:type="dxa"/>
            <w:tcBorders>
              <w:top w:val="single" w:sz="6" w:space="0" w:color="auto"/>
              <w:left w:val="single" w:sz="6" w:space="0" w:color="auto"/>
              <w:bottom w:val="single" w:sz="6" w:space="0" w:color="auto"/>
              <w:right w:val="single" w:sz="6" w:space="0" w:color="auto"/>
            </w:tcBorders>
          </w:tcPr>
          <w:p w14:paraId="0134A4E7" w14:textId="77777777" w:rsidR="00DA18FC" w:rsidRPr="000A2B53" w:rsidRDefault="00DA18FC" w:rsidP="00DA18FC">
            <w:pPr>
              <w:pStyle w:val="TAL"/>
              <w:keepNext w:val="0"/>
              <w:keepLines w:val="0"/>
            </w:pPr>
            <w:r w:rsidRPr="000A2B53">
              <w:t>Cell reselection, Sintrasearch, Snonintrasearch</w:t>
            </w:r>
          </w:p>
        </w:tc>
        <w:tc>
          <w:tcPr>
            <w:tcW w:w="548" w:type="dxa"/>
            <w:tcBorders>
              <w:top w:val="single" w:sz="6" w:space="0" w:color="auto"/>
              <w:left w:val="single" w:sz="6" w:space="0" w:color="auto"/>
              <w:bottom w:val="single" w:sz="6" w:space="0" w:color="auto"/>
              <w:right w:val="single" w:sz="6" w:space="0" w:color="auto"/>
            </w:tcBorders>
          </w:tcPr>
          <w:p w14:paraId="5BA6D6B5"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A87CD16"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6D3904C"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538FBC2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6CE4453" w14:textId="77777777" w:rsidR="00DA18FC" w:rsidRPr="000A2B53" w:rsidRDefault="00DA18FC" w:rsidP="00DA18FC">
            <w:pPr>
              <w:pStyle w:val="TAL"/>
              <w:keepNext w:val="0"/>
              <w:keepLines w:val="0"/>
            </w:pPr>
            <w:r w:rsidRPr="000A2B53">
              <w:t>6.1.2.19.NR5GC</w:t>
            </w:r>
          </w:p>
        </w:tc>
        <w:tc>
          <w:tcPr>
            <w:tcW w:w="6554" w:type="dxa"/>
            <w:tcBorders>
              <w:top w:val="single" w:sz="6" w:space="0" w:color="auto"/>
              <w:left w:val="single" w:sz="6" w:space="0" w:color="auto"/>
              <w:bottom w:val="single" w:sz="6" w:space="0" w:color="auto"/>
              <w:right w:val="single" w:sz="6" w:space="0" w:color="auto"/>
            </w:tcBorders>
          </w:tcPr>
          <w:p w14:paraId="221FF680" w14:textId="77777777" w:rsidR="00DA18FC" w:rsidRPr="000A2B53" w:rsidRDefault="00DA18FC" w:rsidP="00DA18FC">
            <w:pPr>
              <w:pStyle w:val="TAL"/>
              <w:keepNext w:val="0"/>
              <w:keepLines w:val="0"/>
            </w:pPr>
            <w:r w:rsidRPr="000A2B53">
              <w:t>Speed Dependent Cell Reselection</w:t>
            </w:r>
          </w:p>
        </w:tc>
        <w:tc>
          <w:tcPr>
            <w:tcW w:w="548" w:type="dxa"/>
            <w:tcBorders>
              <w:top w:val="single" w:sz="6" w:space="0" w:color="auto"/>
              <w:left w:val="single" w:sz="6" w:space="0" w:color="auto"/>
              <w:bottom w:val="single" w:sz="6" w:space="0" w:color="auto"/>
              <w:right w:val="single" w:sz="6" w:space="0" w:color="auto"/>
            </w:tcBorders>
          </w:tcPr>
          <w:p w14:paraId="3F4057E1"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278223D" w14:textId="2A7E744A"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75C64D48"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13021063"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C327E95" w14:textId="77777777" w:rsidR="00DA18FC" w:rsidRPr="000A2B53" w:rsidRDefault="00DA18FC" w:rsidP="00DA18FC">
            <w:pPr>
              <w:pStyle w:val="TAL"/>
              <w:keepNext w:val="0"/>
              <w:keepLines w:val="0"/>
            </w:pPr>
            <w:r w:rsidRPr="000A2B53">
              <w:t>6.1.2.20.NR5GC</w:t>
            </w:r>
          </w:p>
        </w:tc>
        <w:tc>
          <w:tcPr>
            <w:tcW w:w="6554" w:type="dxa"/>
            <w:tcBorders>
              <w:top w:val="single" w:sz="6" w:space="0" w:color="auto"/>
              <w:left w:val="single" w:sz="6" w:space="0" w:color="auto"/>
              <w:bottom w:val="single" w:sz="6" w:space="0" w:color="auto"/>
              <w:right w:val="single" w:sz="6" w:space="0" w:color="auto"/>
            </w:tcBorders>
          </w:tcPr>
          <w:p w14:paraId="482F067A" w14:textId="77777777" w:rsidR="00DA18FC" w:rsidRPr="000A2B53" w:rsidRDefault="00DA18FC" w:rsidP="00DA18FC">
            <w:pPr>
              <w:pStyle w:val="TAL"/>
              <w:keepNext w:val="0"/>
              <w:keepLines w:val="0"/>
            </w:pPr>
            <w:r w:rsidRPr="000A2B53">
              <w:t>Inter-frequency cell reselection according to cell reselection priority provided by SIBs</w:t>
            </w:r>
          </w:p>
        </w:tc>
        <w:tc>
          <w:tcPr>
            <w:tcW w:w="548" w:type="dxa"/>
            <w:tcBorders>
              <w:top w:val="single" w:sz="6" w:space="0" w:color="auto"/>
              <w:left w:val="single" w:sz="6" w:space="0" w:color="auto"/>
              <w:bottom w:val="single" w:sz="6" w:space="0" w:color="auto"/>
              <w:right w:val="single" w:sz="6" w:space="0" w:color="auto"/>
            </w:tcBorders>
          </w:tcPr>
          <w:p w14:paraId="4F1842D2"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0C85D95"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1BB2187"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7A59643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13B5F5C" w14:textId="77777777" w:rsidR="00DA18FC" w:rsidRPr="000A2B53" w:rsidRDefault="00DA18FC" w:rsidP="00DA18FC">
            <w:pPr>
              <w:pStyle w:val="TAL"/>
              <w:keepNext w:val="0"/>
              <w:keepLines w:val="0"/>
            </w:pPr>
            <w:r w:rsidRPr="000A2B53">
              <w:t>6.1.2.21.NR5GC</w:t>
            </w:r>
          </w:p>
        </w:tc>
        <w:tc>
          <w:tcPr>
            <w:tcW w:w="6554" w:type="dxa"/>
            <w:tcBorders>
              <w:top w:val="single" w:sz="6" w:space="0" w:color="auto"/>
              <w:left w:val="single" w:sz="6" w:space="0" w:color="auto"/>
              <w:bottom w:val="single" w:sz="6" w:space="0" w:color="auto"/>
              <w:right w:val="single" w:sz="6" w:space="0" w:color="auto"/>
            </w:tcBorders>
          </w:tcPr>
          <w:p w14:paraId="6DC62B81" w14:textId="77777777" w:rsidR="00DA18FC" w:rsidRPr="000A2B53" w:rsidRDefault="00DA18FC" w:rsidP="00DA18FC">
            <w:pPr>
              <w:pStyle w:val="TAL"/>
              <w:keepNext w:val="0"/>
              <w:keepLines w:val="0"/>
            </w:pPr>
            <w:r w:rsidRPr="000A2B53">
              <w:t>Cell reselection , SIntraSearchQ and SnonIntraSearchQ</w:t>
            </w:r>
          </w:p>
        </w:tc>
        <w:tc>
          <w:tcPr>
            <w:tcW w:w="548" w:type="dxa"/>
            <w:tcBorders>
              <w:top w:val="single" w:sz="6" w:space="0" w:color="auto"/>
              <w:left w:val="single" w:sz="6" w:space="0" w:color="auto"/>
              <w:bottom w:val="single" w:sz="6" w:space="0" w:color="auto"/>
              <w:right w:val="single" w:sz="6" w:space="0" w:color="auto"/>
            </w:tcBorders>
          </w:tcPr>
          <w:p w14:paraId="667FE0F5"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2E602D3"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D07411A"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4E0CEBBF"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266E07B" w14:textId="77777777" w:rsidR="00DA18FC" w:rsidRPr="000A2B53" w:rsidRDefault="00DA18FC" w:rsidP="00DA18FC">
            <w:pPr>
              <w:pStyle w:val="TAL"/>
              <w:keepNext w:val="0"/>
              <w:keepLines w:val="0"/>
            </w:pPr>
            <w:r w:rsidRPr="000A2B53">
              <w:t>6.1.2.22.NR5GC</w:t>
            </w:r>
          </w:p>
        </w:tc>
        <w:tc>
          <w:tcPr>
            <w:tcW w:w="6554" w:type="dxa"/>
            <w:tcBorders>
              <w:top w:val="single" w:sz="6" w:space="0" w:color="auto"/>
              <w:left w:val="single" w:sz="6" w:space="0" w:color="auto"/>
              <w:bottom w:val="single" w:sz="6" w:space="0" w:color="auto"/>
              <w:right w:val="single" w:sz="6" w:space="0" w:color="auto"/>
            </w:tcBorders>
          </w:tcPr>
          <w:p w14:paraId="4FBEBF9A" w14:textId="77777777" w:rsidR="00DA18FC" w:rsidRPr="000A2B53" w:rsidRDefault="00DA18FC" w:rsidP="00DA18FC">
            <w:pPr>
              <w:pStyle w:val="TAL"/>
              <w:keepNext w:val="0"/>
              <w:keepLines w:val="0"/>
            </w:pPr>
            <w:r w:rsidRPr="000A2B53">
              <w:t>Inter-frequency cell reselection based on common priority information with parameters ThreshX, HighQ, ThreshX, LowQ and ThreshServing, LowQ</w:t>
            </w:r>
          </w:p>
        </w:tc>
        <w:tc>
          <w:tcPr>
            <w:tcW w:w="548" w:type="dxa"/>
            <w:tcBorders>
              <w:top w:val="single" w:sz="6" w:space="0" w:color="auto"/>
              <w:left w:val="single" w:sz="6" w:space="0" w:color="auto"/>
              <w:bottom w:val="single" w:sz="6" w:space="0" w:color="auto"/>
              <w:right w:val="single" w:sz="6" w:space="0" w:color="auto"/>
            </w:tcBorders>
          </w:tcPr>
          <w:p w14:paraId="63C94684"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BA33269"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7ED1B4AA"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578AF498"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0BCE051" w14:textId="77777777" w:rsidR="00DA18FC" w:rsidRPr="000A2B53" w:rsidRDefault="00DA18FC" w:rsidP="00DA18FC">
            <w:pPr>
              <w:pStyle w:val="TAL"/>
              <w:keepNext w:val="0"/>
              <w:keepLines w:val="0"/>
            </w:pPr>
            <w:r w:rsidRPr="000A2B53">
              <w:t>6.1.2.23.NR5GC</w:t>
            </w:r>
          </w:p>
        </w:tc>
        <w:tc>
          <w:tcPr>
            <w:tcW w:w="6554" w:type="dxa"/>
            <w:tcBorders>
              <w:top w:val="single" w:sz="6" w:space="0" w:color="auto"/>
              <w:left w:val="single" w:sz="6" w:space="0" w:color="auto"/>
              <w:bottom w:val="single" w:sz="6" w:space="0" w:color="auto"/>
              <w:right w:val="single" w:sz="6" w:space="0" w:color="auto"/>
            </w:tcBorders>
          </w:tcPr>
          <w:p w14:paraId="48F66CC6" w14:textId="77777777" w:rsidR="00DA18FC" w:rsidRPr="000A2B53" w:rsidRDefault="00DA18FC" w:rsidP="00DA18FC">
            <w:pPr>
              <w:pStyle w:val="TAL"/>
              <w:keepNext w:val="0"/>
              <w:keepLines w:val="0"/>
            </w:pPr>
            <w:r w:rsidRPr="000A2B53">
              <w:t>Cell Reselection / MFBI</w:t>
            </w:r>
          </w:p>
        </w:tc>
        <w:tc>
          <w:tcPr>
            <w:tcW w:w="548" w:type="dxa"/>
            <w:tcBorders>
              <w:top w:val="single" w:sz="6" w:space="0" w:color="auto"/>
              <w:left w:val="single" w:sz="6" w:space="0" w:color="auto"/>
              <w:bottom w:val="single" w:sz="6" w:space="0" w:color="auto"/>
              <w:right w:val="single" w:sz="6" w:space="0" w:color="auto"/>
            </w:tcBorders>
          </w:tcPr>
          <w:p w14:paraId="30B7D09B"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6CA9AA2"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759B07E6" w14:textId="77777777" w:rsidR="00DA18FC" w:rsidRPr="000A2B53" w:rsidRDefault="00DA18FC" w:rsidP="00DA18FC">
            <w:pPr>
              <w:pStyle w:val="TAL"/>
              <w:keepNext w:val="0"/>
              <w:keepLines w:val="0"/>
              <w:jc w:val="center"/>
              <w:rPr>
                <w:snapToGrid w:val="0"/>
                <w:szCs w:val="18"/>
              </w:rPr>
            </w:pPr>
            <w:r w:rsidRPr="000A2B53">
              <w:t>-</w:t>
            </w:r>
          </w:p>
        </w:tc>
      </w:tr>
      <w:tr w:rsidR="001F7EDC" w:rsidRPr="000A2B53" w14:paraId="5FDBA72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EF6A1BD" w14:textId="6B1B4B70" w:rsidR="001F7EDC" w:rsidRPr="000A2B53" w:rsidRDefault="001F7EDC" w:rsidP="001F7EDC">
            <w:pPr>
              <w:pStyle w:val="TAL"/>
              <w:keepNext w:val="0"/>
              <w:keepLines w:val="0"/>
            </w:pPr>
            <w:r w:rsidRPr="003A31CF">
              <w:t>6.1.2.24.NR5GC</w:t>
            </w:r>
          </w:p>
        </w:tc>
        <w:tc>
          <w:tcPr>
            <w:tcW w:w="6554" w:type="dxa"/>
            <w:tcBorders>
              <w:top w:val="single" w:sz="6" w:space="0" w:color="auto"/>
              <w:left w:val="single" w:sz="6" w:space="0" w:color="auto"/>
              <w:bottom w:val="single" w:sz="6" w:space="0" w:color="auto"/>
              <w:right w:val="single" w:sz="6" w:space="0" w:color="auto"/>
            </w:tcBorders>
          </w:tcPr>
          <w:p w14:paraId="06A7C347" w14:textId="1129F589" w:rsidR="001F7EDC" w:rsidRPr="000A2B53" w:rsidRDefault="001F7EDC" w:rsidP="001F7EDC">
            <w:pPr>
              <w:pStyle w:val="TAL"/>
              <w:keepNext w:val="0"/>
              <w:keepLines w:val="0"/>
            </w:pPr>
            <w:r w:rsidRPr="003A31CF">
              <w:t>Slice-based cell reselection / Re-seletion priorities provided by SIB16</w:t>
            </w:r>
          </w:p>
        </w:tc>
        <w:tc>
          <w:tcPr>
            <w:tcW w:w="548" w:type="dxa"/>
            <w:tcBorders>
              <w:top w:val="single" w:sz="6" w:space="0" w:color="auto"/>
              <w:left w:val="single" w:sz="6" w:space="0" w:color="auto"/>
              <w:bottom w:val="single" w:sz="6" w:space="0" w:color="auto"/>
              <w:right w:val="single" w:sz="6" w:space="0" w:color="auto"/>
            </w:tcBorders>
          </w:tcPr>
          <w:p w14:paraId="6CFB38C2" w14:textId="11BD4756" w:rsidR="001F7EDC" w:rsidRPr="000A2B53" w:rsidRDefault="001F7EDC" w:rsidP="001F7EDC">
            <w:pPr>
              <w:pStyle w:val="TAL"/>
              <w:keepNext w:val="0"/>
              <w:keepLines w:val="0"/>
              <w:jc w:val="center"/>
              <w:rPr>
                <w:snapToGrid w:val="0"/>
                <w:szCs w:val="18"/>
              </w:rPr>
            </w:pPr>
            <w:r>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CBD4CA1" w14:textId="77777777" w:rsidR="001F7EDC" w:rsidRPr="000A2B53" w:rsidRDefault="001F7EDC" w:rsidP="001F7ED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0531BAE5" w14:textId="25667B6C" w:rsidR="001F7EDC" w:rsidRPr="000A2B53" w:rsidRDefault="001F7EDC" w:rsidP="001F7EDC">
            <w:pPr>
              <w:pStyle w:val="TAL"/>
              <w:keepNext w:val="0"/>
              <w:keepLines w:val="0"/>
              <w:jc w:val="center"/>
            </w:pPr>
            <w:r>
              <w:t>-</w:t>
            </w:r>
          </w:p>
        </w:tc>
      </w:tr>
      <w:tr w:rsidR="0070767E" w:rsidRPr="000A2B53" w14:paraId="2C90678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C372CC1" w14:textId="4378F88D" w:rsidR="0070767E" w:rsidRPr="000A2B53" w:rsidRDefault="0070767E" w:rsidP="0070767E">
            <w:pPr>
              <w:pStyle w:val="TAL"/>
              <w:keepNext w:val="0"/>
              <w:keepLines w:val="0"/>
            </w:pPr>
            <w:r w:rsidRPr="000A2B53">
              <w:t>6.1.2.25.NR5GC</w:t>
            </w:r>
          </w:p>
        </w:tc>
        <w:tc>
          <w:tcPr>
            <w:tcW w:w="6554" w:type="dxa"/>
            <w:tcBorders>
              <w:top w:val="single" w:sz="6" w:space="0" w:color="auto"/>
              <w:left w:val="single" w:sz="6" w:space="0" w:color="auto"/>
              <w:bottom w:val="single" w:sz="6" w:space="0" w:color="auto"/>
              <w:right w:val="single" w:sz="6" w:space="0" w:color="auto"/>
            </w:tcBorders>
          </w:tcPr>
          <w:p w14:paraId="2BBCBB96" w14:textId="12E416E3" w:rsidR="0070767E" w:rsidRPr="000A2B53" w:rsidRDefault="0070767E" w:rsidP="0070767E">
            <w:pPr>
              <w:pStyle w:val="TAL"/>
              <w:keepNext w:val="0"/>
              <w:keepLines w:val="0"/>
            </w:pPr>
            <w:r w:rsidRPr="000A2B53">
              <w:t>Slice-based cell reselection / Re-derive re-selection priority for frequency</w:t>
            </w:r>
          </w:p>
        </w:tc>
        <w:tc>
          <w:tcPr>
            <w:tcW w:w="548" w:type="dxa"/>
            <w:tcBorders>
              <w:top w:val="single" w:sz="6" w:space="0" w:color="auto"/>
              <w:left w:val="single" w:sz="6" w:space="0" w:color="auto"/>
              <w:bottom w:val="single" w:sz="6" w:space="0" w:color="auto"/>
              <w:right w:val="single" w:sz="6" w:space="0" w:color="auto"/>
            </w:tcBorders>
          </w:tcPr>
          <w:p w14:paraId="02752A4F" w14:textId="534EC646" w:rsidR="0070767E" w:rsidRPr="000A2B53" w:rsidRDefault="0070767E" w:rsidP="0070767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3E4D0BE" w14:textId="77777777" w:rsidR="0070767E" w:rsidRPr="000A2B53" w:rsidRDefault="0070767E" w:rsidP="0070767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C290422" w14:textId="10195408" w:rsidR="0070767E" w:rsidRPr="000A2B53" w:rsidRDefault="0070767E" w:rsidP="0070767E">
            <w:pPr>
              <w:pStyle w:val="TAL"/>
              <w:keepNext w:val="0"/>
              <w:keepLines w:val="0"/>
              <w:jc w:val="center"/>
            </w:pPr>
            <w:r w:rsidRPr="000A2B53">
              <w:t>-</w:t>
            </w:r>
          </w:p>
        </w:tc>
      </w:tr>
      <w:tr w:rsidR="00DA18FC" w:rsidRPr="000A2B53" w14:paraId="54492CA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3560230" w14:textId="607EAE6A" w:rsidR="00DA18FC" w:rsidRPr="000A2B53" w:rsidRDefault="00DA18FC" w:rsidP="00DA18FC">
            <w:pPr>
              <w:pStyle w:val="TAL"/>
              <w:keepNext w:val="0"/>
              <w:keepLines w:val="0"/>
            </w:pPr>
            <w:r w:rsidRPr="000A2B53">
              <w:t>6.1.2.26.NR5GC</w:t>
            </w:r>
          </w:p>
        </w:tc>
        <w:tc>
          <w:tcPr>
            <w:tcW w:w="6554" w:type="dxa"/>
            <w:tcBorders>
              <w:top w:val="single" w:sz="6" w:space="0" w:color="auto"/>
              <w:left w:val="single" w:sz="6" w:space="0" w:color="auto"/>
              <w:bottom w:val="single" w:sz="6" w:space="0" w:color="auto"/>
              <w:right w:val="single" w:sz="6" w:space="0" w:color="auto"/>
            </w:tcBorders>
          </w:tcPr>
          <w:p w14:paraId="759ED4EF" w14:textId="76F613B0" w:rsidR="00DA18FC" w:rsidRPr="000A2B53" w:rsidRDefault="00DA18FC" w:rsidP="00DA18FC">
            <w:pPr>
              <w:pStyle w:val="TAL"/>
              <w:keepNext w:val="0"/>
              <w:keepLines w:val="0"/>
            </w:pPr>
            <w:r w:rsidRPr="000A2B53">
              <w:t>Cell Selection / RedCap</w:t>
            </w:r>
          </w:p>
        </w:tc>
        <w:tc>
          <w:tcPr>
            <w:tcW w:w="548" w:type="dxa"/>
            <w:tcBorders>
              <w:top w:val="single" w:sz="6" w:space="0" w:color="auto"/>
              <w:left w:val="single" w:sz="6" w:space="0" w:color="auto"/>
              <w:bottom w:val="single" w:sz="6" w:space="0" w:color="auto"/>
              <w:right w:val="single" w:sz="6" w:space="0" w:color="auto"/>
            </w:tcBorders>
          </w:tcPr>
          <w:p w14:paraId="695BCB6F" w14:textId="595E3874"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1984FD9"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4B3BE83C" w14:textId="0EA89B2D" w:rsidR="00DA18FC" w:rsidRPr="000A2B53" w:rsidRDefault="00DA18FC" w:rsidP="00DA18FC">
            <w:pPr>
              <w:pStyle w:val="TAL"/>
              <w:keepNext w:val="0"/>
              <w:keepLines w:val="0"/>
              <w:jc w:val="center"/>
            </w:pPr>
            <w:r w:rsidRPr="000A2B53">
              <w:t>-</w:t>
            </w:r>
          </w:p>
        </w:tc>
      </w:tr>
      <w:tr w:rsidR="00DA18FC" w:rsidRPr="000A2B53" w14:paraId="784C395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6A06732" w14:textId="7555C970" w:rsidR="00DA18FC" w:rsidRPr="000A2B53" w:rsidRDefault="00DA18FC" w:rsidP="00DA18FC">
            <w:pPr>
              <w:pStyle w:val="TAL"/>
              <w:keepNext w:val="0"/>
              <w:keepLines w:val="0"/>
            </w:pPr>
            <w:r w:rsidRPr="000A2B53">
              <w:t>6.1.2.27.NR5GC</w:t>
            </w:r>
          </w:p>
        </w:tc>
        <w:tc>
          <w:tcPr>
            <w:tcW w:w="6554" w:type="dxa"/>
            <w:tcBorders>
              <w:top w:val="single" w:sz="6" w:space="0" w:color="auto"/>
              <w:left w:val="single" w:sz="6" w:space="0" w:color="auto"/>
              <w:bottom w:val="single" w:sz="6" w:space="0" w:color="auto"/>
              <w:right w:val="single" w:sz="6" w:space="0" w:color="auto"/>
            </w:tcBorders>
          </w:tcPr>
          <w:p w14:paraId="42A3C7A6" w14:textId="771DC173" w:rsidR="00DA18FC" w:rsidRPr="000A2B53" w:rsidRDefault="00DA18FC" w:rsidP="00DA18FC">
            <w:pPr>
              <w:pStyle w:val="TAL"/>
              <w:keepNext w:val="0"/>
              <w:keepLines w:val="0"/>
            </w:pPr>
            <w:r w:rsidRPr="000A2B53">
              <w:t>Cell reselection / inter-freguency / RedCap</w:t>
            </w:r>
          </w:p>
        </w:tc>
        <w:tc>
          <w:tcPr>
            <w:tcW w:w="548" w:type="dxa"/>
            <w:tcBorders>
              <w:top w:val="single" w:sz="6" w:space="0" w:color="auto"/>
              <w:left w:val="single" w:sz="6" w:space="0" w:color="auto"/>
              <w:bottom w:val="single" w:sz="6" w:space="0" w:color="auto"/>
              <w:right w:val="single" w:sz="6" w:space="0" w:color="auto"/>
            </w:tcBorders>
          </w:tcPr>
          <w:p w14:paraId="202F1568" w14:textId="4B934B0B"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954F20D"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AD6AA32" w14:textId="6CB2BEFC" w:rsidR="00DA18FC" w:rsidRPr="000A2B53" w:rsidRDefault="00DA18FC" w:rsidP="00DA18FC">
            <w:pPr>
              <w:pStyle w:val="TAL"/>
              <w:keepNext w:val="0"/>
              <w:keepLines w:val="0"/>
              <w:jc w:val="center"/>
            </w:pPr>
            <w:r w:rsidRPr="000A2B53">
              <w:t>-</w:t>
            </w:r>
          </w:p>
        </w:tc>
      </w:tr>
      <w:tr w:rsidR="00DA18FC" w:rsidRPr="000A2B53" w14:paraId="63E895CF"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8D656BF" w14:textId="77777777" w:rsidR="00DA18FC" w:rsidRPr="000A2B53" w:rsidRDefault="00DA18FC" w:rsidP="00DA18FC">
            <w:pPr>
              <w:pStyle w:val="TAL"/>
              <w:keepNext w:val="0"/>
              <w:keepLines w:val="0"/>
            </w:pPr>
            <w:r w:rsidRPr="000A2B53">
              <w:t>6.2.1.1.NR5GC</w:t>
            </w:r>
          </w:p>
        </w:tc>
        <w:tc>
          <w:tcPr>
            <w:tcW w:w="6554" w:type="dxa"/>
            <w:tcBorders>
              <w:top w:val="single" w:sz="6" w:space="0" w:color="auto"/>
              <w:left w:val="single" w:sz="6" w:space="0" w:color="auto"/>
              <w:bottom w:val="single" w:sz="6" w:space="0" w:color="auto"/>
              <w:right w:val="single" w:sz="6" w:space="0" w:color="auto"/>
            </w:tcBorders>
          </w:tcPr>
          <w:p w14:paraId="21CA839A" w14:textId="77777777" w:rsidR="00DA18FC" w:rsidRPr="000A2B53" w:rsidRDefault="00DA18FC" w:rsidP="00DA18FC">
            <w:pPr>
              <w:pStyle w:val="TAL"/>
              <w:keepNext w:val="0"/>
              <w:keepLines w:val="0"/>
            </w:pPr>
            <w:r w:rsidRPr="000A2B53">
              <w:t>Inter-RAT PLMN Selection / Selection of correct RAT for OPLMN / Automatic mode</w:t>
            </w:r>
          </w:p>
        </w:tc>
        <w:tc>
          <w:tcPr>
            <w:tcW w:w="548" w:type="dxa"/>
            <w:tcBorders>
              <w:top w:val="single" w:sz="6" w:space="0" w:color="auto"/>
              <w:left w:val="single" w:sz="6" w:space="0" w:color="auto"/>
              <w:bottom w:val="single" w:sz="6" w:space="0" w:color="auto"/>
              <w:right w:val="single" w:sz="6" w:space="0" w:color="auto"/>
            </w:tcBorders>
          </w:tcPr>
          <w:p w14:paraId="712776D8"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2073CC0"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AB24407"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63F1F26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CC81B29" w14:textId="77777777" w:rsidR="00DA18FC" w:rsidRPr="000A2B53" w:rsidRDefault="00DA18FC" w:rsidP="00DA18FC">
            <w:pPr>
              <w:pStyle w:val="TAL"/>
              <w:keepNext w:val="0"/>
              <w:keepLines w:val="0"/>
            </w:pPr>
            <w:r w:rsidRPr="000A2B53">
              <w:t>6.2.1.2.NR5GC</w:t>
            </w:r>
          </w:p>
        </w:tc>
        <w:tc>
          <w:tcPr>
            <w:tcW w:w="6554" w:type="dxa"/>
            <w:tcBorders>
              <w:top w:val="single" w:sz="6" w:space="0" w:color="auto"/>
              <w:left w:val="single" w:sz="6" w:space="0" w:color="auto"/>
              <w:bottom w:val="single" w:sz="6" w:space="0" w:color="auto"/>
              <w:right w:val="single" w:sz="6" w:space="0" w:color="auto"/>
            </w:tcBorders>
          </w:tcPr>
          <w:p w14:paraId="53C6E27D" w14:textId="77777777" w:rsidR="00DA18FC" w:rsidRPr="000A2B53" w:rsidRDefault="00DA18FC" w:rsidP="00DA18FC">
            <w:pPr>
              <w:pStyle w:val="TAL"/>
              <w:keepNext w:val="0"/>
              <w:keepLines w:val="0"/>
            </w:pPr>
            <w:r w:rsidRPr="000A2B53">
              <w:t>Inter-RAT PLMN Selection / Selection of correct RAT for UPLMN / Automatic mode</w:t>
            </w:r>
          </w:p>
        </w:tc>
        <w:tc>
          <w:tcPr>
            <w:tcW w:w="548" w:type="dxa"/>
            <w:tcBorders>
              <w:top w:val="single" w:sz="6" w:space="0" w:color="auto"/>
              <w:left w:val="single" w:sz="6" w:space="0" w:color="auto"/>
              <w:bottom w:val="single" w:sz="6" w:space="0" w:color="auto"/>
              <w:right w:val="single" w:sz="6" w:space="0" w:color="auto"/>
            </w:tcBorders>
          </w:tcPr>
          <w:p w14:paraId="0FEBB326"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0447532"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D50E870"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64A66FA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3ECE122" w14:textId="77777777" w:rsidR="00DA18FC" w:rsidRPr="000A2B53" w:rsidRDefault="00DA18FC" w:rsidP="00DA18FC">
            <w:pPr>
              <w:pStyle w:val="TAL"/>
              <w:keepNext w:val="0"/>
              <w:keepLines w:val="0"/>
            </w:pPr>
            <w:r w:rsidRPr="000A2B53">
              <w:t>6.2.1.3.NR5GC</w:t>
            </w:r>
          </w:p>
        </w:tc>
        <w:tc>
          <w:tcPr>
            <w:tcW w:w="6554" w:type="dxa"/>
            <w:tcBorders>
              <w:top w:val="single" w:sz="6" w:space="0" w:color="auto"/>
              <w:left w:val="single" w:sz="6" w:space="0" w:color="auto"/>
              <w:bottom w:val="single" w:sz="6" w:space="0" w:color="auto"/>
              <w:right w:val="single" w:sz="6" w:space="0" w:color="auto"/>
            </w:tcBorders>
          </w:tcPr>
          <w:p w14:paraId="4185CA64" w14:textId="77777777" w:rsidR="00DA18FC" w:rsidRPr="000A2B53" w:rsidRDefault="00DA18FC" w:rsidP="00DA18FC">
            <w:pPr>
              <w:pStyle w:val="TAL"/>
              <w:keepNext w:val="0"/>
              <w:keepLines w:val="0"/>
            </w:pPr>
            <w:r w:rsidRPr="000A2B53">
              <w:t>Inter-RAT PLMN Selection / Selection of correct PLMN and RAT in shared network environment / Automatic mode</w:t>
            </w:r>
          </w:p>
        </w:tc>
        <w:tc>
          <w:tcPr>
            <w:tcW w:w="548" w:type="dxa"/>
            <w:tcBorders>
              <w:top w:val="single" w:sz="6" w:space="0" w:color="auto"/>
              <w:left w:val="single" w:sz="6" w:space="0" w:color="auto"/>
              <w:bottom w:val="single" w:sz="6" w:space="0" w:color="auto"/>
              <w:right w:val="single" w:sz="6" w:space="0" w:color="auto"/>
            </w:tcBorders>
          </w:tcPr>
          <w:p w14:paraId="44B22D87"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2896DA9"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6D40A929"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5EB35D5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016177B" w14:textId="77777777" w:rsidR="00DA18FC" w:rsidRPr="000A2B53" w:rsidRDefault="00DA18FC" w:rsidP="00DA18FC">
            <w:pPr>
              <w:pStyle w:val="TAL"/>
              <w:keepNext w:val="0"/>
              <w:keepLines w:val="0"/>
            </w:pPr>
            <w:r w:rsidRPr="000A2B53">
              <w:t>6.2.1.4.NR5GC</w:t>
            </w:r>
          </w:p>
        </w:tc>
        <w:tc>
          <w:tcPr>
            <w:tcW w:w="6554" w:type="dxa"/>
            <w:tcBorders>
              <w:top w:val="single" w:sz="6" w:space="0" w:color="auto"/>
              <w:left w:val="single" w:sz="6" w:space="0" w:color="auto"/>
              <w:bottom w:val="single" w:sz="6" w:space="0" w:color="auto"/>
              <w:right w:val="single" w:sz="6" w:space="0" w:color="auto"/>
            </w:tcBorders>
          </w:tcPr>
          <w:p w14:paraId="4A8FC444" w14:textId="77777777" w:rsidR="00DA18FC" w:rsidRPr="000A2B53" w:rsidRDefault="00DA18FC" w:rsidP="00DA18FC">
            <w:pPr>
              <w:pStyle w:val="TAL"/>
              <w:keepNext w:val="0"/>
              <w:keepLines w:val="0"/>
            </w:pPr>
            <w:r w:rsidRPr="000A2B53">
              <w:t>Inter-RAT PLMN Selection / Selection of correct RAT from the OPLMN list / Manual mode</w:t>
            </w:r>
          </w:p>
        </w:tc>
        <w:tc>
          <w:tcPr>
            <w:tcW w:w="548" w:type="dxa"/>
            <w:tcBorders>
              <w:top w:val="single" w:sz="6" w:space="0" w:color="auto"/>
              <w:left w:val="single" w:sz="6" w:space="0" w:color="auto"/>
              <w:bottom w:val="single" w:sz="6" w:space="0" w:color="auto"/>
              <w:right w:val="single" w:sz="6" w:space="0" w:color="auto"/>
            </w:tcBorders>
          </w:tcPr>
          <w:p w14:paraId="086944D7"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982A14E"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37305D4"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0442E86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210F62D" w14:textId="77777777" w:rsidR="00DA18FC" w:rsidRPr="000A2B53" w:rsidRDefault="00DA18FC" w:rsidP="00DA18FC">
            <w:pPr>
              <w:pStyle w:val="TAL"/>
              <w:keepNext w:val="0"/>
              <w:keepLines w:val="0"/>
            </w:pPr>
            <w:r w:rsidRPr="000A2B53">
              <w:t>6.2.1.5.NR5GC</w:t>
            </w:r>
          </w:p>
        </w:tc>
        <w:tc>
          <w:tcPr>
            <w:tcW w:w="6554" w:type="dxa"/>
            <w:tcBorders>
              <w:top w:val="single" w:sz="6" w:space="0" w:color="auto"/>
              <w:left w:val="single" w:sz="6" w:space="0" w:color="auto"/>
              <w:bottom w:val="single" w:sz="6" w:space="0" w:color="auto"/>
              <w:right w:val="single" w:sz="6" w:space="0" w:color="auto"/>
            </w:tcBorders>
          </w:tcPr>
          <w:p w14:paraId="7FC0E3D3" w14:textId="77777777" w:rsidR="00DA18FC" w:rsidRPr="000A2B53" w:rsidRDefault="00DA18FC" w:rsidP="00DA18FC">
            <w:pPr>
              <w:pStyle w:val="TAL"/>
              <w:keepNext w:val="0"/>
              <w:keepLines w:val="0"/>
            </w:pPr>
            <w:r w:rsidRPr="000A2B53">
              <w:t>Inter-RAT Background HPLMN Search / Search for correct RAT for HPLMN / Automatic Mode</w:t>
            </w:r>
          </w:p>
        </w:tc>
        <w:tc>
          <w:tcPr>
            <w:tcW w:w="548" w:type="dxa"/>
            <w:tcBorders>
              <w:top w:val="single" w:sz="6" w:space="0" w:color="auto"/>
              <w:left w:val="single" w:sz="6" w:space="0" w:color="auto"/>
              <w:bottom w:val="single" w:sz="6" w:space="0" w:color="auto"/>
              <w:right w:val="single" w:sz="6" w:space="0" w:color="auto"/>
            </w:tcBorders>
          </w:tcPr>
          <w:p w14:paraId="25F120CC"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E83F16D"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16D1A8BC"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7D308BD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5D96792" w14:textId="77777777" w:rsidR="00DA18FC" w:rsidRPr="000A2B53" w:rsidRDefault="00DA18FC" w:rsidP="00DA18FC">
            <w:pPr>
              <w:pStyle w:val="TAL"/>
              <w:keepNext w:val="0"/>
              <w:keepLines w:val="0"/>
            </w:pPr>
            <w:r w:rsidRPr="000A2B53">
              <w:t>6.2.2.1.NR5GC</w:t>
            </w:r>
          </w:p>
        </w:tc>
        <w:tc>
          <w:tcPr>
            <w:tcW w:w="6554" w:type="dxa"/>
            <w:tcBorders>
              <w:top w:val="single" w:sz="6" w:space="0" w:color="auto"/>
              <w:left w:val="single" w:sz="6" w:space="0" w:color="auto"/>
              <w:bottom w:val="single" w:sz="6" w:space="0" w:color="auto"/>
              <w:right w:val="single" w:sz="6" w:space="0" w:color="auto"/>
            </w:tcBorders>
          </w:tcPr>
          <w:p w14:paraId="50670476" w14:textId="77777777" w:rsidR="00DA18FC" w:rsidRPr="000A2B53" w:rsidRDefault="00DA18FC" w:rsidP="00DA18FC">
            <w:pPr>
              <w:pStyle w:val="TAL"/>
              <w:keepNext w:val="0"/>
              <w:keepLines w:val="0"/>
            </w:pPr>
            <w:r w:rsidRPr="000A2B53">
              <w:t>Inter-RAT cell selection / From NR RRC_IDLE to EUTRA_Idle / Serving cell becomes non-suitable</w:t>
            </w:r>
          </w:p>
        </w:tc>
        <w:tc>
          <w:tcPr>
            <w:tcW w:w="548" w:type="dxa"/>
            <w:tcBorders>
              <w:top w:val="single" w:sz="6" w:space="0" w:color="auto"/>
              <w:left w:val="single" w:sz="6" w:space="0" w:color="auto"/>
              <w:bottom w:val="single" w:sz="6" w:space="0" w:color="auto"/>
              <w:right w:val="single" w:sz="6" w:space="0" w:color="auto"/>
            </w:tcBorders>
          </w:tcPr>
          <w:p w14:paraId="1B22F418"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6FAEC4D"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03480691"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428F53E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A70B209" w14:textId="77777777" w:rsidR="00DA18FC" w:rsidRPr="000A2B53" w:rsidRDefault="00DA18FC" w:rsidP="00DA18FC">
            <w:pPr>
              <w:pStyle w:val="TAL"/>
              <w:keepNext w:val="0"/>
              <w:keepLines w:val="0"/>
            </w:pPr>
            <w:r w:rsidRPr="000A2B53">
              <w:t>6.2.2.2.NR5GC</w:t>
            </w:r>
          </w:p>
        </w:tc>
        <w:tc>
          <w:tcPr>
            <w:tcW w:w="6554" w:type="dxa"/>
            <w:tcBorders>
              <w:top w:val="single" w:sz="6" w:space="0" w:color="auto"/>
              <w:left w:val="single" w:sz="6" w:space="0" w:color="auto"/>
              <w:bottom w:val="single" w:sz="6" w:space="0" w:color="auto"/>
              <w:right w:val="single" w:sz="6" w:space="0" w:color="auto"/>
            </w:tcBorders>
          </w:tcPr>
          <w:p w14:paraId="606ADD68" w14:textId="77777777" w:rsidR="00DA18FC" w:rsidRPr="000A2B53" w:rsidRDefault="00DA18FC" w:rsidP="00DA18FC">
            <w:pPr>
              <w:pStyle w:val="TAL"/>
              <w:keepNext w:val="0"/>
              <w:keepLines w:val="0"/>
            </w:pPr>
            <w:r w:rsidRPr="000A2B53">
              <w:t>Inter-RAT cell selection / From E-UTRA_Idle to NR RRC_IDLE / Serving cell becomes non-suitable</w:t>
            </w:r>
          </w:p>
        </w:tc>
        <w:tc>
          <w:tcPr>
            <w:tcW w:w="548" w:type="dxa"/>
            <w:tcBorders>
              <w:top w:val="single" w:sz="6" w:space="0" w:color="auto"/>
              <w:left w:val="single" w:sz="6" w:space="0" w:color="auto"/>
              <w:bottom w:val="single" w:sz="6" w:space="0" w:color="auto"/>
              <w:right w:val="single" w:sz="6" w:space="0" w:color="auto"/>
            </w:tcBorders>
          </w:tcPr>
          <w:p w14:paraId="7EBCCC53"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BF77B6C"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046AE08"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0CD6A04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F92AD72" w14:textId="77777777" w:rsidR="00DA18FC" w:rsidRPr="000A2B53" w:rsidRDefault="00DA18FC" w:rsidP="00DA18FC">
            <w:pPr>
              <w:pStyle w:val="TAL"/>
              <w:keepNext w:val="0"/>
              <w:keepLines w:val="0"/>
            </w:pPr>
            <w:r w:rsidRPr="000A2B53">
              <w:t>6.2.3.1.NR5GC</w:t>
            </w:r>
          </w:p>
        </w:tc>
        <w:tc>
          <w:tcPr>
            <w:tcW w:w="6554" w:type="dxa"/>
            <w:tcBorders>
              <w:top w:val="single" w:sz="6" w:space="0" w:color="auto"/>
              <w:left w:val="single" w:sz="6" w:space="0" w:color="auto"/>
              <w:bottom w:val="single" w:sz="6" w:space="0" w:color="auto"/>
              <w:right w:val="single" w:sz="6" w:space="0" w:color="auto"/>
            </w:tcBorders>
          </w:tcPr>
          <w:p w14:paraId="0914B0CE" w14:textId="77777777" w:rsidR="00DA18FC" w:rsidRPr="000A2B53" w:rsidRDefault="00DA18FC" w:rsidP="00DA18FC">
            <w:pPr>
              <w:pStyle w:val="TAL"/>
              <w:keepNext w:val="0"/>
              <w:keepLines w:val="0"/>
            </w:pPr>
            <w:r w:rsidRPr="000A2B53">
              <w:t>Inter-RAT cell reselection / From E-UTRA_Idle to NR RRC_IDLE  (lower priority &amp; higher priority , Srxlev based)</w:t>
            </w:r>
          </w:p>
        </w:tc>
        <w:tc>
          <w:tcPr>
            <w:tcW w:w="548" w:type="dxa"/>
            <w:tcBorders>
              <w:top w:val="single" w:sz="6" w:space="0" w:color="auto"/>
              <w:left w:val="single" w:sz="6" w:space="0" w:color="auto"/>
              <w:bottom w:val="single" w:sz="6" w:space="0" w:color="auto"/>
              <w:right w:val="single" w:sz="6" w:space="0" w:color="auto"/>
            </w:tcBorders>
          </w:tcPr>
          <w:p w14:paraId="79CF7FC3"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8654D22"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14CDD67"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400F4D93"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0CF4777" w14:textId="77777777" w:rsidR="00DA18FC" w:rsidRPr="000A2B53" w:rsidRDefault="00DA18FC" w:rsidP="00DA18FC">
            <w:pPr>
              <w:pStyle w:val="TAL"/>
              <w:keepNext w:val="0"/>
              <w:keepLines w:val="0"/>
            </w:pPr>
            <w:r w:rsidRPr="000A2B53">
              <w:t>6.2.3.2.NR5GC</w:t>
            </w:r>
          </w:p>
        </w:tc>
        <w:tc>
          <w:tcPr>
            <w:tcW w:w="6554" w:type="dxa"/>
            <w:tcBorders>
              <w:top w:val="single" w:sz="6" w:space="0" w:color="auto"/>
              <w:left w:val="single" w:sz="6" w:space="0" w:color="auto"/>
              <w:bottom w:val="single" w:sz="6" w:space="0" w:color="auto"/>
              <w:right w:val="single" w:sz="6" w:space="0" w:color="auto"/>
            </w:tcBorders>
          </w:tcPr>
          <w:p w14:paraId="4AF5763F" w14:textId="77777777" w:rsidR="00DA18FC" w:rsidRPr="000A2B53" w:rsidRDefault="00DA18FC" w:rsidP="00DA18FC">
            <w:pPr>
              <w:pStyle w:val="TAL"/>
              <w:keepNext w:val="0"/>
              <w:keepLines w:val="0"/>
            </w:pPr>
            <w:r w:rsidRPr="000A2B53">
              <w:t>Inter-RAT cell reselection / From E-UTRA_Idle to NR RRC_IDLE  (lower priority &amp; higher priority , Squal based)</w:t>
            </w:r>
          </w:p>
        </w:tc>
        <w:tc>
          <w:tcPr>
            <w:tcW w:w="548" w:type="dxa"/>
            <w:tcBorders>
              <w:top w:val="single" w:sz="6" w:space="0" w:color="auto"/>
              <w:left w:val="single" w:sz="6" w:space="0" w:color="auto"/>
              <w:bottom w:val="single" w:sz="6" w:space="0" w:color="auto"/>
              <w:right w:val="single" w:sz="6" w:space="0" w:color="auto"/>
            </w:tcBorders>
          </w:tcPr>
          <w:p w14:paraId="45C63CCE"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1179695"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60F8B39C"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27A6B6F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61FDB71" w14:textId="77777777" w:rsidR="00DA18FC" w:rsidRPr="000A2B53" w:rsidRDefault="00DA18FC" w:rsidP="00DA18FC">
            <w:pPr>
              <w:pStyle w:val="TAL"/>
              <w:keepNext w:val="0"/>
              <w:keepLines w:val="0"/>
            </w:pPr>
            <w:r w:rsidRPr="000A2B53">
              <w:t>6.2.3.3.NR5GC</w:t>
            </w:r>
          </w:p>
        </w:tc>
        <w:tc>
          <w:tcPr>
            <w:tcW w:w="6554" w:type="dxa"/>
            <w:tcBorders>
              <w:top w:val="single" w:sz="6" w:space="0" w:color="auto"/>
              <w:left w:val="single" w:sz="6" w:space="0" w:color="auto"/>
              <w:bottom w:val="single" w:sz="6" w:space="0" w:color="auto"/>
              <w:right w:val="single" w:sz="6" w:space="0" w:color="auto"/>
            </w:tcBorders>
          </w:tcPr>
          <w:p w14:paraId="2F324C21" w14:textId="77777777" w:rsidR="00DA18FC" w:rsidRPr="000A2B53" w:rsidRDefault="00DA18FC" w:rsidP="00DA18FC">
            <w:pPr>
              <w:pStyle w:val="TAL"/>
              <w:keepNext w:val="0"/>
              <w:keepLines w:val="0"/>
            </w:pPr>
            <w:r w:rsidRPr="000A2B53">
              <w:t>Inter-RAT cell reselection / From NR RRC_Idle to E-UTRA_IDLE  (lower priority &amp; higher priority , Srxlev based)</w:t>
            </w:r>
          </w:p>
        </w:tc>
        <w:tc>
          <w:tcPr>
            <w:tcW w:w="548" w:type="dxa"/>
            <w:tcBorders>
              <w:top w:val="single" w:sz="6" w:space="0" w:color="auto"/>
              <w:left w:val="single" w:sz="6" w:space="0" w:color="auto"/>
              <w:bottom w:val="single" w:sz="6" w:space="0" w:color="auto"/>
              <w:right w:val="single" w:sz="6" w:space="0" w:color="auto"/>
            </w:tcBorders>
          </w:tcPr>
          <w:p w14:paraId="379F4BCE"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52BF20D"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1F1E338"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1DADED8B"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1C69AA4" w14:textId="77777777" w:rsidR="00DA18FC" w:rsidRPr="000A2B53" w:rsidRDefault="00DA18FC" w:rsidP="00DA18FC">
            <w:pPr>
              <w:pStyle w:val="TAL"/>
              <w:keepNext w:val="0"/>
              <w:keepLines w:val="0"/>
            </w:pPr>
            <w:r w:rsidRPr="000A2B53">
              <w:t>6.2.3.4.NR5GC</w:t>
            </w:r>
          </w:p>
        </w:tc>
        <w:tc>
          <w:tcPr>
            <w:tcW w:w="6554" w:type="dxa"/>
            <w:tcBorders>
              <w:top w:val="single" w:sz="6" w:space="0" w:color="auto"/>
              <w:left w:val="single" w:sz="6" w:space="0" w:color="auto"/>
              <w:bottom w:val="single" w:sz="6" w:space="0" w:color="auto"/>
              <w:right w:val="single" w:sz="6" w:space="0" w:color="auto"/>
            </w:tcBorders>
          </w:tcPr>
          <w:p w14:paraId="7B276F26" w14:textId="77777777" w:rsidR="00DA18FC" w:rsidRPr="000A2B53" w:rsidRDefault="00DA18FC" w:rsidP="00DA18FC">
            <w:pPr>
              <w:pStyle w:val="TAL"/>
              <w:keepNext w:val="0"/>
              <w:keepLines w:val="0"/>
            </w:pPr>
            <w:r w:rsidRPr="000A2B53">
              <w:t>Inter-RAT cell reselection / From NR RRC_Idle to E-UTRA_IDLE  (lower priority &amp; higher priority , Squal based)</w:t>
            </w:r>
          </w:p>
        </w:tc>
        <w:tc>
          <w:tcPr>
            <w:tcW w:w="548" w:type="dxa"/>
            <w:tcBorders>
              <w:top w:val="single" w:sz="6" w:space="0" w:color="auto"/>
              <w:left w:val="single" w:sz="6" w:space="0" w:color="auto"/>
              <w:bottom w:val="single" w:sz="6" w:space="0" w:color="auto"/>
              <w:right w:val="single" w:sz="6" w:space="0" w:color="auto"/>
            </w:tcBorders>
          </w:tcPr>
          <w:p w14:paraId="32E00263"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6C853EC"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E487B45"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688FD5CB"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47EC16B" w14:textId="77777777" w:rsidR="00DA18FC" w:rsidRPr="000A2B53" w:rsidRDefault="00DA18FC" w:rsidP="00DA18FC">
            <w:pPr>
              <w:pStyle w:val="TAL"/>
              <w:keepNext w:val="0"/>
              <w:keepLines w:val="0"/>
            </w:pPr>
            <w:r w:rsidRPr="000A2B53">
              <w:t>6.2.3.5.NR5GC</w:t>
            </w:r>
          </w:p>
        </w:tc>
        <w:tc>
          <w:tcPr>
            <w:tcW w:w="6554" w:type="dxa"/>
            <w:tcBorders>
              <w:top w:val="single" w:sz="6" w:space="0" w:color="auto"/>
              <w:left w:val="single" w:sz="6" w:space="0" w:color="auto"/>
              <w:bottom w:val="single" w:sz="6" w:space="0" w:color="auto"/>
              <w:right w:val="single" w:sz="6" w:space="0" w:color="auto"/>
            </w:tcBorders>
          </w:tcPr>
          <w:p w14:paraId="7DCEEA21" w14:textId="77777777" w:rsidR="00DA18FC" w:rsidRPr="000A2B53" w:rsidRDefault="00DA18FC" w:rsidP="00DA18FC">
            <w:pPr>
              <w:pStyle w:val="TAL"/>
              <w:keepNext w:val="0"/>
              <w:keepLines w:val="0"/>
            </w:pPr>
            <w:r w:rsidRPr="000A2B53">
              <w:t>Inter-RAT cell reselection / From NR RRC_IDLE to E-UTRA_Idle according to RAT priority provided by dedicated signalling (RRCRelease)</w:t>
            </w:r>
          </w:p>
        </w:tc>
        <w:tc>
          <w:tcPr>
            <w:tcW w:w="548" w:type="dxa"/>
            <w:tcBorders>
              <w:top w:val="single" w:sz="6" w:space="0" w:color="auto"/>
              <w:left w:val="single" w:sz="6" w:space="0" w:color="auto"/>
              <w:bottom w:val="single" w:sz="6" w:space="0" w:color="auto"/>
              <w:right w:val="single" w:sz="6" w:space="0" w:color="auto"/>
            </w:tcBorders>
          </w:tcPr>
          <w:p w14:paraId="05F8E00A"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7B79069"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182BEF81"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7B95E883"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109B3D8" w14:textId="77777777" w:rsidR="00DA18FC" w:rsidRPr="000A2B53" w:rsidRDefault="00DA18FC" w:rsidP="00DA18FC">
            <w:pPr>
              <w:pStyle w:val="TAL"/>
              <w:keepNext w:val="0"/>
              <w:keepLines w:val="0"/>
            </w:pPr>
            <w:r w:rsidRPr="000A2B53">
              <w:t>6.2.3.6.NR5GC</w:t>
            </w:r>
          </w:p>
        </w:tc>
        <w:tc>
          <w:tcPr>
            <w:tcW w:w="6554" w:type="dxa"/>
            <w:tcBorders>
              <w:top w:val="single" w:sz="6" w:space="0" w:color="auto"/>
              <w:left w:val="single" w:sz="6" w:space="0" w:color="auto"/>
              <w:bottom w:val="single" w:sz="6" w:space="0" w:color="auto"/>
              <w:right w:val="single" w:sz="6" w:space="0" w:color="auto"/>
            </w:tcBorders>
          </w:tcPr>
          <w:p w14:paraId="1C456347" w14:textId="77777777" w:rsidR="00DA18FC" w:rsidRPr="000A2B53" w:rsidRDefault="00DA18FC" w:rsidP="00DA18FC">
            <w:pPr>
              <w:pStyle w:val="TAL"/>
              <w:keepNext w:val="0"/>
              <w:keepLines w:val="0"/>
            </w:pPr>
            <w:r w:rsidRPr="000A2B53">
              <w:t>Inter-RAT cell reselection / From E-UTRA_Idle to NR RRC_IDLE according to RAT priority provided by dedicated signalling (RRConnRelease)</w:t>
            </w:r>
          </w:p>
        </w:tc>
        <w:tc>
          <w:tcPr>
            <w:tcW w:w="548" w:type="dxa"/>
            <w:tcBorders>
              <w:top w:val="single" w:sz="6" w:space="0" w:color="auto"/>
              <w:left w:val="single" w:sz="6" w:space="0" w:color="auto"/>
              <w:bottom w:val="single" w:sz="6" w:space="0" w:color="auto"/>
              <w:right w:val="single" w:sz="6" w:space="0" w:color="auto"/>
            </w:tcBorders>
          </w:tcPr>
          <w:p w14:paraId="2CFE4D5F"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2EB004B"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7C76FB5C"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6ACDC60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105DF9A" w14:textId="77777777" w:rsidR="00DA18FC" w:rsidRPr="000A2B53" w:rsidRDefault="00DA18FC" w:rsidP="00DA18FC">
            <w:pPr>
              <w:pStyle w:val="TAL"/>
              <w:keepNext w:val="0"/>
              <w:keepLines w:val="0"/>
            </w:pPr>
            <w:r w:rsidRPr="000A2B53">
              <w:t>6.2.3.7.NR5GC</w:t>
            </w:r>
          </w:p>
        </w:tc>
        <w:tc>
          <w:tcPr>
            <w:tcW w:w="6554" w:type="dxa"/>
            <w:tcBorders>
              <w:top w:val="single" w:sz="6" w:space="0" w:color="auto"/>
              <w:left w:val="single" w:sz="6" w:space="0" w:color="auto"/>
              <w:bottom w:val="single" w:sz="6" w:space="0" w:color="auto"/>
              <w:right w:val="single" w:sz="6" w:space="0" w:color="auto"/>
            </w:tcBorders>
          </w:tcPr>
          <w:p w14:paraId="195FF415" w14:textId="77777777" w:rsidR="00DA18FC" w:rsidRPr="000A2B53" w:rsidRDefault="00DA18FC" w:rsidP="00DA18FC">
            <w:pPr>
              <w:pStyle w:val="TAL"/>
              <w:keepNext w:val="0"/>
              <w:keepLines w:val="0"/>
            </w:pPr>
            <w:r w:rsidRPr="000A2B53">
              <w:t>Inter-RAT cell reselection / From NR RRC_IDLE to E-UTRA RRC_Idle, Snonintrasearch</w:t>
            </w:r>
          </w:p>
        </w:tc>
        <w:tc>
          <w:tcPr>
            <w:tcW w:w="548" w:type="dxa"/>
            <w:tcBorders>
              <w:top w:val="single" w:sz="6" w:space="0" w:color="auto"/>
              <w:left w:val="single" w:sz="6" w:space="0" w:color="auto"/>
              <w:bottom w:val="single" w:sz="6" w:space="0" w:color="auto"/>
              <w:right w:val="single" w:sz="6" w:space="0" w:color="auto"/>
            </w:tcBorders>
          </w:tcPr>
          <w:p w14:paraId="11239B01"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DFE32E2"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BF2C073"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4A45239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332FAF8" w14:textId="77777777" w:rsidR="00DA18FC" w:rsidRPr="000A2B53" w:rsidRDefault="00DA18FC" w:rsidP="00DA18FC">
            <w:pPr>
              <w:pStyle w:val="TAL"/>
              <w:keepNext w:val="0"/>
              <w:keepLines w:val="0"/>
            </w:pPr>
            <w:r w:rsidRPr="000A2B53">
              <w:t>6.2.3.8.NR5GC</w:t>
            </w:r>
          </w:p>
        </w:tc>
        <w:tc>
          <w:tcPr>
            <w:tcW w:w="6554" w:type="dxa"/>
            <w:tcBorders>
              <w:top w:val="single" w:sz="6" w:space="0" w:color="auto"/>
              <w:left w:val="single" w:sz="6" w:space="0" w:color="auto"/>
              <w:bottom w:val="single" w:sz="6" w:space="0" w:color="auto"/>
              <w:right w:val="single" w:sz="6" w:space="0" w:color="auto"/>
            </w:tcBorders>
          </w:tcPr>
          <w:p w14:paraId="05D2E2D3" w14:textId="77777777" w:rsidR="00DA18FC" w:rsidRPr="000A2B53" w:rsidRDefault="00DA18FC" w:rsidP="00DA18FC">
            <w:pPr>
              <w:pStyle w:val="TAL"/>
              <w:keepNext w:val="0"/>
              <w:keepLines w:val="0"/>
            </w:pPr>
            <w:r w:rsidRPr="000A2B53">
              <w:t>Inter-RAT cell reselection / From E-UTRA RRC_IDLE to NR RRC_Idle, Snonintrasearch</w:t>
            </w:r>
          </w:p>
        </w:tc>
        <w:tc>
          <w:tcPr>
            <w:tcW w:w="548" w:type="dxa"/>
            <w:tcBorders>
              <w:top w:val="single" w:sz="6" w:space="0" w:color="auto"/>
              <w:left w:val="single" w:sz="6" w:space="0" w:color="auto"/>
              <w:bottom w:val="single" w:sz="6" w:space="0" w:color="auto"/>
              <w:right w:val="single" w:sz="6" w:space="0" w:color="auto"/>
            </w:tcBorders>
          </w:tcPr>
          <w:p w14:paraId="06546D55"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FF2FD97"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7F76E09"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00B49F2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EB5EB3E" w14:textId="77777777" w:rsidR="00DA18FC" w:rsidRPr="000A2B53" w:rsidRDefault="00DA18FC" w:rsidP="00DA18FC">
            <w:pPr>
              <w:pStyle w:val="TAL"/>
              <w:keepNext w:val="0"/>
              <w:keepLines w:val="0"/>
            </w:pPr>
            <w:r w:rsidRPr="000A2B53">
              <w:t>6.2.3.10.NR5GC</w:t>
            </w:r>
          </w:p>
        </w:tc>
        <w:tc>
          <w:tcPr>
            <w:tcW w:w="6554" w:type="dxa"/>
            <w:tcBorders>
              <w:top w:val="single" w:sz="6" w:space="0" w:color="auto"/>
              <w:left w:val="single" w:sz="6" w:space="0" w:color="auto"/>
              <w:bottom w:val="single" w:sz="6" w:space="0" w:color="auto"/>
              <w:right w:val="single" w:sz="6" w:space="0" w:color="auto"/>
            </w:tcBorders>
          </w:tcPr>
          <w:p w14:paraId="040E81A5" w14:textId="77777777" w:rsidR="00DA18FC" w:rsidRPr="000A2B53" w:rsidRDefault="00DA18FC" w:rsidP="00DA18FC">
            <w:pPr>
              <w:pStyle w:val="TAL"/>
              <w:keepNext w:val="0"/>
              <w:keepLines w:val="0"/>
            </w:pPr>
            <w:r w:rsidRPr="000A2B53">
              <w:t>Inter-RAT cell reselection / From E-UTRA_Idle to NR RRC_IDLE / schedulingInfoList-v12j0</w:t>
            </w:r>
          </w:p>
        </w:tc>
        <w:tc>
          <w:tcPr>
            <w:tcW w:w="548" w:type="dxa"/>
            <w:tcBorders>
              <w:top w:val="single" w:sz="6" w:space="0" w:color="auto"/>
              <w:left w:val="single" w:sz="6" w:space="0" w:color="auto"/>
              <w:bottom w:val="single" w:sz="6" w:space="0" w:color="auto"/>
              <w:right w:val="single" w:sz="6" w:space="0" w:color="auto"/>
            </w:tcBorders>
          </w:tcPr>
          <w:p w14:paraId="3B903B6F"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744D669"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16E23FC1" w14:textId="77777777" w:rsidR="00DA18FC" w:rsidRPr="000A2B53" w:rsidRDefault="00DA18FC" w:rsidP="00DA18FC">
            <w:pPr>
              <w:pStyle w:val="TAL"/>
              <w:keepNext w:val="0"/>
              <w:keepLines w:val="0"/>
              <w:jc w:val="center"/>
            </w:pPr>
            <w:r w:rsidRPr="000A2B53">
              <w:t>-</w:t>
            </w:r>
          </w:p>
        </w:tc>
      </w:tr>
      <w:tr w:rsidR="00DA18FC" w:rsidRPr="000A2B53" w14:paraId="7C26FAF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C49DB41" w14:textId="77777777" w:rsidR="00DA18FC" w:rsidRPr="000A2B53" w:rsidRDefault="00DA18FC" w:rsidP="00DA18FC">
            <w:pPr>
              <w:pStyle w:val="TAL"/>
              <w:keepNext w:val="0"/>
              <w:keepLines w:val="0"/>
            </w:pPr>
            <w:r w:rsidRPr="000A2B53">
              <w:t>6.2.3.11.NR5GC</w:t>
            </w:r>
          </w:p>
        </w:tc>
        <w:tc>
          <w:tcPr>
            <w:tcW w:w="6554" w:type="dxa"/>
            <w:tcBorders>
              <w:top w:val="single" w:sz="6" w:space="0" w:color="auto"/>
              <w:left w:val="single" w:sz="6" w:space="0" w:color="auto"/>
              <w:bottom w:val="single" w:sz="6" w:space="0" w:color="auto"/>
              <w:right w:val="single" w:sz="6" w:space="0" w:color="auto"/>
            </w:tcBorders>
          </w:tcPr>
          <w:p w14:paraId="286D28C7" w14:textId="77777777" w:rsidR="00DA18FC" w:rsidRPr="000A2B53" w:rsidRDefault="00DA18FC" w:rsidP="00DA18FC">
            <w:pPr>
              <w:pStyle w:val="TAL"/>
              <w:keepNext w:val="0"/>
              <w:keepLines w:val="0"/>
            </w:pPr>
            <w:r w:rsidRPr="000A2B53">
              <w:t>Inter-RAT cell reselection / From E-UTRA_Idle to NR RRC_IDLE / schedulingInfoListExt-r12</w:t>
            </w:r>
          </w:p>
        </w:tc>
        <w:tc>
          <w:tcPr>
            <w:tcW w:w="548" w:type="dxa"/>
            <w:tcBorders>
              <w:top w:val="single" w:sz="6" w:space="0" w:color="auto"/>
              <w:left w:val="single" w:sz="6" w:space="0" w:color="auto"/>
              <w:bottom w:val="single" w:sz="6" w:space="0" w:color="auto"/>
              <w:right w:val="single" w:sz="6" w:space="0" w:color="auto"/>
            </w:tcBorders>
          </w:tcPr>
          <w:p w14:paraId="7EC2294D"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9B770B5"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0D6BD069" w14:textId="77777777" w:rsidR="00DA18FC" w:rsidRPr="000A2B53" w:rsidRDefault="00DA18FC" w:rsidP="00DA18FC">
            <w:pPr>
              <w:pStyle w:val="TAL"/>
              <w:keepNext w:val="0"/>
              <w:keepLines w:val="0"/>
              <w:jc w:val="center"/>
            </w:pPr>
            <w:r w:rsidRPr="000A2B53">
              <w:t>-</w:t>
            </w:r>
          </w:p>
        </w:tc>
      </w:tr>
      <w:tr w:rsidR="00DA18FC" w:rsidRPr="000A2B53" w14:paraId="57BC0003"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0C43465" w14:textId="77777777" w:rsidR="00DA18FC" w:rsidRPr="000A2B53" w:rsidRDefault="00DA18FC" w:rsidP="00DA18FC">
            <w:pPr>
              <w:pStyle w:val="TAL"/>
              <w:keepNext w:val="0"/>
              <w:keepLines w:val="0"/>
            </w:pPr>
            <w:r w:rsidRPr="000A2B53">
              <w:t>6.3.1.1.NR5GC</w:t>
            </w:r>
          </w:p>
        </w:tc>
        <w:tc>
          <w:tcPr>
            <w:tcW w:w="6554" w:type="dxa"/>
            <w:tcBorders>
              <w:top w:val="single" w:sz="6" w:space="0" w:color="auto"/>
              <w:left w:val="single" w:sz="6" w:space="0" w:color="auto"/>
              <w:bottom w:val="single" w:sz="6" w:space="0" w:color="auto"/>
              <w:right w:val="single" w:sz="6" w:space="0" w:color="auto"/>
            </w:tcBorders>
          </w:tcPr>
          <w:p w14:paraId="221AD1FF" w14:textId="77777777" w:rsidR="00DA18FC" w:rsidRPr="000A2B53" w:rsidRDefault="00DA18FC" w:rsidP="00DA18FC">
            <w:pPr>
              <w:pStyle w:val="TAL"/>
              <w:keepNext w:val="0"/>
              <w:keepLines w:val="0"/>
            </w:pPr>
            <w:r w:rsidRPr="000A2B53">
              <w:t>Steering of UE in roaming during registration/security check successful using List Type 1</w:t>
            </w:r>
          </w:p>
        </w:tc>
        <w:tc>
          <w:tcPr>
            <w:tcW w:w="548" w:type="dxa"/>
            <w:tcBorders>
              <w:top w:val="single" w:sz="6" w:space="0" w:color="auto"/>
              <w:left w:val="single" w:sz="6" w:space="0" w:color="auto"/>
              <w:bottom w:val="single" w:sz="6" w:space="0" w:color="auto"/>
              <w:right w:val="single" w:sz="6" w:space="0" w:color="auto"/>
            </w:tcBorders>
          </w:tcPr>
          <w:p w14:paraId="79F6EC2A"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0CF00DF"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706116FE"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0C7D3A3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259691A" w14:textId="77777777" w:rsidR="00DA18FC" w:rsidRPr="000A2B53" w:rsidRDefault="00DA18FC" w:rsidP="00DA18FC">
            <w:pPr>
              <w:pStyle w:val="TAL"/>
              <w:keepNext w:val="0"/>
              <w:keepLines w:val="0"/>
            </w:pPr>
            <w:r w:rsidRPr="000A2B53">
              <w:t>6.3.1.2.NR5GC</w:t>
            </w:r>
          </w:p>
        </w:tc>
        <w:tc>
          <w:tcPr>
            <w:tcW w:w="6554" w:type="dxa"/>
            <w:tcBorders>
              <w:top w:val="single" w:sz="6" w:space="0" w:color="auto"/>
              <w:left w:val="single" w:sz="6" w:space="0" w:color="auto"/>
              <w:bottom w:val="single" w:sz="6" w:space="0" w:color="auto"/>
              <w:right w:val="single" w:sz="6" w:space="0" w:color="auto"/>
            </w:tcBorders>
          </w:tcPr>
          <w:p w14:paraId="1B21E782" w14:textId="77777777" w:rsidR="00DA18FC" w:rsidRPr="000A2B53" w:rsidRDefault="00DA18FC" w:rsidP="00DA18FC">
            <w:pPr>
              <w:pStyle w:val="TAL"/>
              <w:keepNext w:val="0"/>
              <w:keepLines w:val="0"/>
            </w:pPr>
            <w:r w:rsidRPr="000A2B53">
              <w:t>Steering of UE in roaming during registration/security check successful but SOR Transparent container indicates ACK has been NOT been requested</w:t>
            </w:r>
          </w:p>
        </w:tc>
        <w:tc>
          <w:tcPr>
            <w:tcW w:w="548" w:type="dxa"/>
            <w:tcBorders>
              <w:top w:val="single" w:sz="6" w:space="0" w:color="auto"/>
              <w:left w:val="single" w:sz="6" w:space="0" w:color="auto"/>
              <w:bottom w:val="single" w:sz="6" w:space="0" w:color="auto"/>
              <w:right w:val="single" w:sz="6" w:space="0" w:color="auto"/>
            </w:tcBorders>
          </w:tcPr>
          <w:p w14:paraId="7EBB30A0"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E45787C"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7A2C31BE"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3CAE2E2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B300583" w14:textId="77777777" w:rsidR="00DA18FC" w:rsidRPr="000A2B53" w:rsidRDefault="00DA18FC" w:rsidP="00DA18FC">
            <w:pPr>
              <w:pStyle w:val="TAL"/>
              <w:keepNext w:val="0"/>
              <w:keepLines w:val="0"/>
            </w:pPr>
            <w:r w:rsidRPr="000A2B53">
              <w:t>6.3.1.3.NR5GC</w:t>
            </w:r>
          </w:p>
        </w:tc>
        <w:tc>
          <w:tcPr>
            <w:tcW w:w="6554" w:type="dxa"/>
            <w:tcBorders>
              <w:top w:val="single" w:sz="6" w:space="0" w:color="auto"/>
              <w:left w:val="single" w:sz="6" w:space="0" w:color="auto"/>
              <w:bottom w:val="single" w:sz="6" w:space="0" w:color="auto"/>
              <w:right w:val="single" w:sz="6" w:space="0" w:color="auto"/>
            </w:tcBorders>
          </w:tcPr>
          <w:p w14:paraId="3C5033C7" w14:textId="77777777" w:rsidR="00DA18FC" w:rsidRPr="000A2B53" w:rsidRDefault="00DA18FC" w:rsidP="00DA18FC">
            <w:pPr>
              <w:pStyle w:val="TAL"/>
              <w:keepNext w:val="0"/>
              <w:keepLines w:val="0"/>
            </w:pPr>
            <w:r w:rsidRPr="000A2B53">
              <w:t>Steering of UE in roaming during registration/security check unsuccessful/Automatic mode</w:t>
            </w:r>
          </w:p>
        </w:tc>
        <w:tc>
          <w:tcPr>
            <w:tcW w:w="548" w:type="dxa"/>
            <w:tcBorders>
              <w:top w:val="single" w:sz="6" w:space="0" w:color="auto"/>
              <w:left w:val="single" w:sz="6" w:space="0" w:color="auto"/>
              <w:bottom w:val="single" w:sz="6" w:space="0" w:color="auto"/>
              <w:right w:val="single" w:sz="6" w:space="0" w:color="auto"/>
            </w:tcBorders>
          </w:tcPr>
          <w:p w14:paraId="6BDF342E"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CE1AF36"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290B970A"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45E4FE1F"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12E627F" w14:textId="77777777" w:rsidR="00DA18FC" w:rsidRPr="000A2B53" w:rsidRDefault="00DA18FC" w:rsidP="00DA18FC">
            <w:pPr>
              <w:pStyle w:val="TAL"/>
              <w:keepNext w:val="0"/>
              <w:keepLines w:val="0"/>
            </w:pPr>
            <w:r w:rsidRPr="000A2B53">
              <w:t>6.3.1.4.NR5GC</w:t>
            </w:r>
          </w:p>
        </w:tc>
        <w:tc>
          <w:tcPr>
            <w:tcW w:w="6554" w:type="dxa"/>
            <w:tcBorders>
              <w:top w:val="single" w:sz="6" w:space="0" w:color="auto"/>
              <w:left w:val="single" w:sz="6" w:space="0" w:color="auto"/>
              <w:bottom w:val="single" w:sz="6" w:space="0" w:color="auto"/>
              <w:right w:val="single" w:sz="6" w:space="0" w:color="auto"/>
            </w:tcBorders>
          </w:tcPr>
          <w:p w14:paraId="6B85560F" w14:textId="77777777" w:rsidR="00DA18FC" w:rsidRPr="000A2B53" w:rsidRDefault="00DA18FC" w:rsidP="00DA18FC">
            <w:pPr>
              <w:pStyle w:val="TAL"/>
              <w:keepNext w:val="0"/>
              <w:keepLines w:val="0"/>
            </w:pPr>
            <w:r w:rsidRPr="000A2B53">
              <w:t>Steering of UE in roaming during registration/security check unsuccessful/Manual mode</w:t>
            </w:r>
          </w:p>
        </w:tc>
        <w:tc>
          <w:tcPr>
            <w:tcW w:w="548" w:type="dxa"/>
            <w:tcBorders>
              <w:top w:val="single" w:sz="6" w:space="0" w:color="auto"/>
              <w:left w:val="single" w:sz="6" w:space="0" w:color="auto"/>
              <w:bottom w:val="single" w:sz="6" w:space="0" w:color="auto"/>
              <w:right w:val="single" w:sz="6" w:space="0" w:color="auto"/>
            </w:tcBorders>
          </w:tcPr>
          <w:p w14:paraId="754378EE"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8833507" w14:textId="6390198D"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1C961D0B"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69D4795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CF5BDE7" w14:textId="77777777" w:rsidR="00DA18FC" w:rsidRPr="000A2B53" w:rsidRDefault="00DA18FC" w:rsidP="00DA18FC">
            <w:pPr>
              <w:pStyle w:val="TAL"/>
              <w:keepNext w:val="0"/>
              <w:keepLines w:val="0"/>
            </w:pPr>
            <w:r w:rsidRPr="000A2B53">
              <w:t>6.3.1.5.NR5GC</w:t>
            </w:r>
          </w:p>
        </w:tc>
        <w:tc>
          <w:tcPr>
            <w:tcW w:w="6554" w:type="dxa"/>
            <w:tcBorders>
              <w:top w:val="single" w:sz="6" w:space="0" w:color="auto"/>
              <w:left w:val="single" w:sz="6" w:space="0" w:color="auto"/>
              <w:bottom w:val="single" w:sz="6" w:space="0" w:color="auto"/>
              <w:right w:val="single" w:sz="6" w:space="0" w:color="auto"/>
            </w:tcBorders>
          </w:tcPr>
          <w:p w14:paraId="7A835487" w14:textId="77777777" w:rsidR="00DA18FC" w:rsidRPr="000A2B53" w:rsidRDefault="00DA18FC" w:rsidP="00DA18FC">
            <w:pPr>
              <w:pStyle w:val="TAL"/>
              <w:keepNext w:val="0"/>
              <w:keepLines w:val="0"/>
            </w:pPr>
            <w:r w:rsidRPr="000A2B53">
              <w:t>Steering of UE in roaming during registration/UE configured to receive Steering of Roaming information but does not receive Steering of Roaming from Network</w:t>
            </w:r>
          </w:p>
        </w:tc>
        <w:tc>
          <w:tcPr>
            <w:tcW w:w="548" w:type="dxa"/>
            <w:tcBorders>
              <w:top w:val="single" w:sz="6" w:space="0" w:color="auto"/>
              <w:left w:val="single" w:sz="6" w:space="0" w:color="auto"/>
              <w:bottom w:val="single" w:sz="6" w:space="0" w:color="auto"/>
              <w:right w:val="single" w:sz="6" w:space="0" w:color="auto"/>
            </w:tcBorders>
          </w:tcPr>
          <w:p w14:paraId="1B4ECAF0" w14:textId="77777777" w:rsidR="00DA18FC" w:rsidRPr="000A2B53" w:rsidRDefault="00DA18FC" w:rsidP="00DA18FC">
            <w:pPr>
              <w:pStyle w:val="TAL"/>
              <w:keepNext w:val="0"/>
              <w:keepLines w:val="0"/>
              <w:jc w:val="center"/>
            </w:pPr>
            <w:r w:rsidRPr="000A2B53">
              <w:t>X</w:t>
            </w:r>
          </w:p>
        </w:tc>
        <w:tc>
          <w:tcPr>
            <w:tcW w:w="587" w:type="dxa"/>
            <w:tcBorders>
              <w:top w:val="single" w:sz="6" w:space="0" w:color="auto"/>
              <w:left w:val="single" w:sz="6" w:space="0" w:color="auto"/>
              <w:bottom w:val="single" w:sz="6" w:space="0" w:color="auto"/>
              <w:right w:val="single" w:sz="6" w:space="0" w:color="auto"/>
            </w:tcBorders>
          </w:tcPr>
          <w:p w14:paraId="38CC1176" w14:textId="77777777" w:rsidR="00DA18FC" w:rsidRPr="000A2B53" w:rsidRDefault="00DA18FC" w:rsidP="00DA18FC">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07C69F28" w14:textId="77777777" w:rsidR="00DA18FC" w:rsidRPr="000A2B53" w:rsidRDefault="00DA18FC" w:rsidP="00DA18FC">
            <w:pPr>
              <w:pStyle w:val="TAL"/>
              <w:keepNext w:val="0"/>
              <w:keepLines w:val="0"/>
              <w:jc w:val="center"/>
            </w:pPr>
            <w:r w:rsidRPr="000A2B53">
              <w:t>-</w:t>
            </w:r>
          </w:p>
        </w:tc>
      </w:tr>
      <w:tr w:rsidR="00DA18FC" w:rsidRPr="000A2B53" w14:paraId="7D96F9C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276BA40" w14:textId="77777777" w:rsidR="00DA18FC" w:rsidRPr="000A2B53" w:rsidRDefault="00DA18FC" w:rsidP="00DA18FC">
            <w:pPr>
              <w:pStyle w:val="TAL"/>
              <w:keepNext w:val="0"/>
              <w:keepLines w:val="0"/>
            </w:pPr>
            <w:r w:rsidRPr="000A2B53">
              <w:t>6.3.1.7.NR5GC</w:t>
            </w:r>
          </w:p>
        </w:tc>
        <w:tc>
          <w:tcPr>
            <w:tcW w:w="6554" w:type="dxa"/>
            <w:tcBorders>
              <w:top w:val="single" w:sz="6" w:space="0" w:color="auto"/>
              <w:left w:val="single" w:sz="6" w:space="0" w:color="auto"/>
              <w:bottom w:val="single" w:sz="6" w:space="0" w:color="auto"/>
              <w:right w:val="single" w:sz="6" w:space="0" w:color="auto"/>
            </w:tcBorders>
          </w:tcPr>
          <w:p w14:paraId="7FD40C4D" w14:textId="77777777" w:rsidR="00DA18FC" w:rsidRPr="000A2B53" w:rsidRDefault="00DA18FC" w:rsidP="00DA18FC">
            <w:pPr>
              <w:pStyle w:val="TAL"/>
              <w:keepNext w:val="0"/>
              <w:keepLines w:val="0"/>
            </w:pPr>
            <w:r w:rsidRPr="000A2B53">
              <w:t>Steering of UE in roaming during registration/security check unsuccessful but emergency service pending to be activated</w:t>
            </w:r>
          </w:p>
        </w:tc>
        <w:tc>
          <w:tcPr>
            <w:tcW w:w="548" w:type="dxa"/>
            <w:tcBorders>
              <w:top w:val="single" w:sz="6" w:space="0" w:color="auto"/>
              <w:left w:val="single" w:sz="6" w:space="0" w:color="auto"/>
              <w:bottom w:val="single" w:sz="6" w:space="0" w:color="auto"/>
              <w:right w:val="single" w:sz="6" w:space="0" w:color="auto"/>
            </w:tcBorders>
          </w:tcPr>
          <w:p w14:paraId="04E8EB20" w14:textId="77777777" w:rsidR="00DA18FC" w:rsidRPr="000A2B53" w:rsidRDefault="00DA18FC" w:rsidP="00DA18FC">
            <w:pPr>
              <w:pStyle w:val="TAL"/>
              <w:keepNext w:val="0"/>
              <w:keepLines w:val="0"/>
              <w:jc w:val="center"/>
            </w:pPr>
            <w:r w:rsidRPr="000A2B53">
              <w:t>X</w:t>
            </w:r>
          </w:p>
        </w:tc>
        <w:tc>
          <w:tcPr>
            <w:tcW w:w="587" w:type="dxa"/>
            <w:tcBorders>
              <w:top w:val="single" w:sz="6" w:space="0" w:color="auto"/>
              <w:left w:val="single" w:sz="6" w:space="0" w:color="auto"/>
              <w:bottom w:val="single" w:sz="6" w:space="0" w:color="auto"/>
              <w:right w:val="single" w:sz="6" w:space="0" w:color="auto"/>
            </w:tcBorders>
          </w:tcPr>
          <w:p w14:paraId="7690D58E" w14:textId="6C80B83E" w:rsidR="00DA18FC" w:rsidRPr="000A2B53" w:rsidRDefault="00DA18FC" w:rsidP="00DA18FC">
            <w:pPr>
              <w:pStyle w:val="TAC"/>
            </w:pPr>
            <w:r w:rsidRPr="000A2B53">
              <w:t>X</w:t>
            </w:r>
          </w:p>
        </w:tc>
        <w:tc>
          <w:tcPr>
            <w:tcW w:w="737" w:type="dxa"/>
            <w:gridSpan w:val="2"/>
            <w:tcBorders>
              <w:top w:val="single" w:sz="6" w:space="0" w:color="auto"/>
              <w:left w:val="single" w:sz="6" w:space="0" w:color="auto"/>
              <w:bottom w:val="single" w:sz="6" w:space="0" w:color="auto"/>
              <w:right w:val="single" w:sz="6" w:space="0" w:color="auto"/>
            </w:tcBorders>
          </w:tcPr>
          <w:p w14:paraId="2D5DABDD" w14:textId="77777777" w:rsidR="00DA18FC" w:rsidRPr="000A2B53" w:rsidRDefault="00DA18FC" w:rsidP="00DA18FC">
            <w:pPr>
              <w:pStyle w:val="TAL"/>
              <w:keepNext w:val="0"/>
              <w:keepLines w:val="0"/>
              <w:jc w:val="center"/>
            </w:pPr>
            <w:r w:rsidRPr="000A2B53">
              <w:t>-</w:t>
            </w:r>
          </w:p>
        </w:tc>
      </w:tr>
      <w:tr w:rsidR="00DA18FC" w:rsidRPr="000A2B53" w14:paraId="65619E6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74057E6" w14:textId="77777777" w:rsidR="00DA18FC" w:rsidRPr="000A2B53" w:rsidRDefault="00DA18FC" w:rsidP="00DA18FC">
            <w:pPr>
              <w:pStyle w:val="TAL"/>
              <w:keepNext w:val="0"/>
              <w:keepLines w:val="0"/>
            </w:pPr>
            <w:r w:rsidRPr="000A2B53">
              <w:t>6.3.1.8.NR5GC</w:t>
            </w:r>
          </w:p>
        </w:tc>
        <w:tc>
          <w:tcPr>
            <w:tcW w:w="6554" w:type="dxa"/>
            <w:tcBorders>
              <w:top w:val="single" w:sz="6" w:space="0" w:color="auto"/>
              <w:left w:val="single" w:sz="6" w:space="0" w:color="auto"/>
              <w:bottom w:val="single" w:sz="6" w:space="0" w:color="auto"/>
              <w:right w:val="single" w:sz="6" w:space="0" w:color="auto"/>
            </w:tcBorders>
          </w:tcPr>
          <w:p w14:paraId="1A78E31B" w14:textId="77777777" w:rsidR="00DA18FC" w:rsidRPr="000A2B53" w:rsidRDefault="00DA18FC" w:rsidP="00DA18FC">
            <w:pPr>
              <w:pStyle w:val="TAL"/>
              <w:keepNext w:val="0"/>
              <w:keepLines w:val="0"/>
            </w:pPr>
            <w:r w:rsidRPr="000A2B53">
              <w:t>Steering of UE in roaming after registration/automatic plmn selection mode</w:t>
            </w:r>
          </w:p>
        </w:tc>
        <w:tc>
          <w:tcPr>
            <w:tcW w:w="548" w:type="dxa"/>
            <w:tcBorders>
              <w:top w:val="single" w:sz="6" w:space="0" w:color="auto"/>
              <w:left w:val="single" w:sz="6" w:space="0" w:color="auto"/>
              <w:bottom w:val="single" w:sz="6" w:space="0" w:color="auto"/>
              <w:right w:val="single" w:sz="6" w:space="0" w:color="auto"/>
            </w:tcBorders>
          </w:tcPr>
          <w:p w14:paraId="2AAD4067"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38C6EBB"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4D80E86E"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160552B5"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D06921C" w14:textId="77777777" w:rsidR="00DA18FC" w:rsidRPr="000A2B53" w:rsidRDefault="00DA18FC" w:rsidP="00DA18FC">
            <w:pPr>
              <w:pStyle w:val="TAL"/>
              <w:keepNext w:val="0"/>
              <w:keepLines w:val="0"/>
            </w:pPr>
            <w:r w:rsidRPr="000A2B53">
              <w:t>6.3.1.9.NR5GC</w:t>
            </w:r>
          </w:p>
        </w:tc>
        <w:tc>
          <w:tcPr>
            <w:tcW w:w="6554" w:type="dxa"/>
            <w:tcBorders>
              <w:top w:val="single" w:sz="6" w:space="0" w:color="auto"/>
              <w:left w:val="single" w:sz="6" w:space="0" w:color="auto"/>
              <w:bottom w:val="single" w:sz="6" w:space="0" w:color="auto"/>
              <w:right w:val="single" w:sz="6" w:space="0" w:color="auto"/>
            </w:tcBorders>
          </w:tcPr>
          <w:p w14:paraId="30201AF5" w14:textId="77777777" w:rsidR="00DA18FC" w:rsidRPr="000A2B53" w:rsidRDefault="00DA18FC" w:rsidP="00DA18FC">
            <w:pPr>
              <w:pStyle w:val="TAL"/>
              <w:keepNext w:val="0"/>
              <w:keepLines w:val="0"/>
            </w:pPr>
            <w:r w:rsidRPr="000A2B53">
              <w:t xml:space="preserve">Steering of UE in roaming after registration/manual plmn selection mode </w:t>
            </w:r>
          </w:p>
        </w:tc>
        <w:tc>
          <w:tcPr>
            <w:tcW w:w="548" w:type="dxa"/>
            <w:tcBorders>
              <w:top w:val="single" w:sz="6" w:space="0" w:color="auto"/>
              <w:left w:val="single" w:sz="6" w:space="0" w:color="auto"/>
              <w:bottom w:val="single" w:sz="6" w:space="0" w:color="auto"/>
              <w:right w:val="single" w:sz="6" w:space="0" w:color="auto"/>
            </w:tcBorders>
          </w:tcPr>
          <w:p w14:paraId="5AB6FA4D"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8AD38E2" w14:textId="0BE31980"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86C18EE"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6A8DDB3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5DA66E2" w14:textId="7D0A868F" w:rsidR="00DA18FC" w:rsidRPr="000A2B53" w:rsidRDefault="00DA18FC" w:rsidP="00DA18FC">
            <w:pPr>
              <w:pStyle w:val="TAL"/>
              <w:keepNext w:val="0"/>
              <w:keepLines w:val="0"/>
            </w:pPr>
            <w:r w:rsidRPr="000A2B53">
              <w:t>6.3.1.10.NR5GC</w:t>
            </w:r>
          </w:p>
        </w:tc>
        <w:tc>
          <w:tcPr>
            <w:tcW w:w="6554" w:type="dxa"/>
            <w:tcBorders>
              <w:top w:val="single" w:sz="6" w:space="0" w:color="auto"/>
              <w:left w:val="single" w:sz="6" w:space="0" w:color="auto"/>
              <w:bottom w:val="single" w:sz="6" w:space="0" w:color="auto"/>
              <w:right w:val="single" w:sz="6" w:space="0" w:color="auto"/>
            </w:tcBorders>
          </w:tcPr>
          <w:p w14:paraId="66A9C2A4" w14:textId="17D92692" w:rsidR="00DA18FC" w:rsidRPr="000A2B53" w:rsidRDefault="00DA18FC" w:rsidP="00DA18FC">
            <w:pPr>
              <w:pStyle w:val="TAL"/>
              <w:keepNext w:val="0"/>
              <w:keepLines w:val="0"/>
            </w:pPr>
            <w:r w:rsidRPr="000A2B53">
              <w:t>Steering of UE in roaming during mobility update registration</w:t>
            </w:r>
          </w:p>
        </w:tc>
        <w:tc>
          <w:tcPr>
            <w:tcW w:w="548" w:type="dxa"/>
            <w:tcBorders>
              <w:top w:val="single" w:sz="6" w:space="0" w:color="auto"/>
              <w:left w:val="single" w:sz="6" w:space="0" w:color="auto"/>
              <w:bottom w:val="single" w:sz="6" w:space="0" w:color="auto"/>
              <w:right w:val="single" w:sz="6" w:space="0" w:color="auto"/>
            </w:tcBorders>
          </w:tcPr>
          <w:p w14:paraId="199D05EA" w14:textId="00A96404"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7F8B0E8"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AA79862" w14:textId="77777777" w:rsidR="00DA18FC" w:rsidRPr="000A2B53" w:rsidRDefault="00DA18FC" w:rsidP="00DA18FC">
            <w:pPr>
              <w:pStyle w:val="TAL"/>
              <w:keepNext w:val="0"/>
              <w:keepLines w:val="0"/>
              <w:jc w:val="center"/>
            </w:pPr>
          </w:p>
        </w:tc>
      </w:tr>
      <w:tr w:rsidR="00DA18FC" w:rsidRPr="000A2B53" w14:paraId="5DE5C6F3"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5FFAFD7" w14:textId="083F6A90" w:rsidR="00DA18FC" w:rsidRPr="000A2B53" w:rsidRDefault="00DA18FC" w:rsidP="00DA18FC">
            <w:pPr>
              <w:pStyle w:val="TAL"/>
              <w:keepNext w:val="0"/>
              <w:keepLines w:val="0"/>
            </w:pPr>
            <w:r w:rsidRPr="000A2B53">
              <w:t>6.3.2.1.NR5GC</w:t>
            </w:r>
          </w:p>
        </w:tc>
        <w:tc>
          <w:tcPr>
            <w:tcW w:w="6554" w:type="dxa"/>
            <w:tcBorders>
              <w:top w:val="single" w:sz="6" w:space="0" w:color="auto"/>
              <w:left w:val="single" w:sz="6" w:space="0" w:color="auto"/>
              <w:bottom w:val="single" w:sz="6" w:space="0" w:color="auto"/>
              <w:right w:val="single" w:sz="6" w:space="0" w:color="auto"/>
            </w:tcBorders>
          </w:tcPr>
          <w:p w14:paraId="3D098FF7" w14:textId="03E7D734" w:rsidR="00DA18FC" w:rsidRPr="000A2B53" w:rsidRDefault="00DA18FC" w:rsidP="00DA18FC">
            <w:pPr>
              <w:pStyle w:val="TAL"/>
              <w:keepNext w:val="0"/>
              <w:keepLines w:val="0"/>
            </w:pPr>
            <w:r w:rsidRPr="000A2B53">
              <w:t>Steering of UE in roaming after registration / SOR-CMCI rule / DNN of the PDU session / DL NAS transport</w:t>
            </w:r>
          </w:p>
        </w:tc>
        <w:tc>
          <w:tcPr>
            <w:tcW w:w="548" w:type="dxa"/>
            <w:tcBorders>
              <w:top w:val="single" w:sz="6" w:space="0" w:color="auto"/>
              <w:left w:val="single" w:sz="6" w:space="0" w:color="auto"/>
              <w:bottom w:val="single" w:sz="6" w:space="0" w:color="auto"/>
              <w:right w:val="single" w:sz="6" w:space="0" w:color="auto"/>
            </w:tcBorders>
          </w:tcPr>
          <w:p w14:paraId="32E4CDCC" w14:textId="7037A4E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EB7E780"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4038CB8D" w14:textId="21BE28E8" w:rsidR="00DA18FC" w:rsidRPr="000A2B53" w:rsidRDefault="00DA18FC" w:rsidP="00DA18FC">
            <w:pPr>
              <w:pStyle w:val="TAL"/>
              <w:keepNext w:val="0"/>
              <w:keepLines w:val="0"/>
              <w:jc w:val="center"/>
            </w:pPr>
            <w:r w:rsidRPr="000A2B53">
              <w:t>-</w:t>
            </w:r>
          </w:p>
        </w:tc>
      </w:tr>
      <w:tr w:rsidR="001F7EDC" w:rsidRPr="000A2B53" w14:paraId="29C4014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210A62E" w14:textId="2367C9CD" w:rsidR="001F7EDC" w:rsidRPr="000A2B53" w:rsidRDefault="001F7EDC" w:rsidP="001F7EDC">
            <w:pPr>
              <w:pStyle w:val="TAL"/>
              <w:keepNext w:val="0"/>
              <w:keepLines w:val="0"/>
            </w:pPr>
            <w:r w:rsidRPr="008274F1">
              <w:t>6.3.2.2.NR5GC</w:t>
            </w:r>
          </w:p>
        </w:tc>
        <w:tc>
          <w:tcPr>
            <w:tcW w:w="6554" w:type="dxa"/>
            <w:tcBorders>
              <w:top w:val="single" w:sz="6" w:space="0" w:color="auto"/>
              <w:left w:val="single" w:sz="6" w:space="0" w:color="auto"/>
              <w:bottom w:val="single" w:sz="6" w:space="0" w:color="auto"/>
              <w:right w:val="single" w:sz="6" w:space="0" w:color="auto"/>
            </w:tcBorders>
          </w:tcPr>
          <w:p w14:paraId="23C3DDF2" w14:textId="5FB579A3" w:rsidR="001F7EDC" w:rsidRPr="000A2B53" w:rsidRDefault="001F7EDC" w:rsidP="001F7EDC">
            <w:pPr>
              <w:pStyle w:val="TAL"/>
              <w:keepNext w:val="0"/>
              <w:keepLines w:val="0"/>
            </w:pPr>
            <w:r w:rsidRPr="008274F1">
              <w:t>Steering of UE in roaming after registration / SOR-CMCI rule / MMTEL voice call / DL NAS transport</w:t>
            </w:r>
          </w:p>
        </w:tc>
        <w:tc>
          <w:tcPr>
            <w:tcW w:w="548" w:type="dxa"/>
            <w:tcBorders>
              <w:top w:val="single" w:sz="6" w:space="0" w:color="auto"/>
              <w:left w:val="single" w:sz="6" w:space="0" w:color="auto"/>
              <w:bottom w:val="single" w:sz="6" w:space="0" w:color="auto"/>
              <w:right w:val="single" w:sz="6" w:space="0" w:color="auto"/>
            </w:tcBorders>
          </w:tcPr>
          <w:p w14:paraId="2C265F56" w14:textId="50085CF2" w:rsidR="001F7EDC" w:rsidRPr="000A2B53" w:rsidRDefault="001F7EDC" w:rsidP="001F7EDC">
            <w:pPr>
              <w:pStyle w:val="TAL"/>
              <w:keepNext w:val="0"/>
              <w:keepLines w:val="0"/>
              <w:jc w:val="center"/>
              <w:rPr>
                <w:snapToGrid w:val="0"/>
                <w:szCs w:val="18"/>
              </w:rPr>
            </w:pPr>
            <w:r>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7243896" w14:textId="77777777" w:rsidR="001F7EDC" w:rsidRPr="000A2B53" w:rsidRDefault="001F7EDC" w:rsidP="001F7ED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239BC43C" w14:textId="6BE29DFB" w:rsidR="001F7EDC" w:rsidRPr="000A2B53" w:rsidRDefault="001F7EDC" w:rsidP="001F7EDC">
            <w:pPr>
              <w:pStyle w:val="TAL"/>
              <w:keepNext w:val="0"/>
              <w:keepLines w:val="0"/>
              <w:jc w:val="center"/>
            </w:pPr>
            <w:r>
              <w:t>-</w:t>
            </w:r>
          </w:p>
        </w:tc>
      </w:tr>
      <w:tr w:rsidR="00DA18FC" w:rsidRPr="000A2B53" w14:paraId="177D6C2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8DC4582" w14:textId="173410D8" w:rsidR="00DA18FC" w:rsidRPr="000A2B53" w:rsidRDefault="00DA18FC" w:rsidP="00DA18FC">
            <w:pPr>
              <w:pStyle w:val="TAL"/>
              <w:keepNext w:val="0"/>
              <w:keepLines w:val="0"/>
            </w:pPr>
            <w:r w:rsidRPr="000A2B53">
              <w:t>6.3.2.3.NR5GC</w:t>
            </w:r>
          </w:p>
        </w:tc>
        <w:tc>
          <w:tcPr>
            <w:tcW w:w="6554" w:type="dxa"/>
            <w:tcBorders>
              <w:top w:val="single" w:sz="6" w:space="0" w:color="auto"/>
              <w:left w:val="single" w:sz="6" w:space="0" w:color="auto"/>
              <w:bottom w:val="single" w:sz="6" w:space="0" w:color="auto"/>
              <w:right w:val="single" w:sz="6" w:space="0" w:color="auto"/>
            </w:tcBorders>
          </w:tcPr>
          <w:p w14:paraId="05634E04" w14:textId="4376E9AA" w:rsidR="00DA18FC" w:rsidRPr="000A2B53" w:rsidRDefault="00DA18FC" w:rsidP="00DA18FC">
            <w:pPr>
              <w:pStyle w:val="TAL"/>
              <w:keepNext w:val="0"/>
              <w:keepLines w:val="0"/>
            </w:pPr>
            <w:r w:rsidRPr="000A2B53">
              <w:t>Steering of UE in roaming after registration / SOR-CMCI rule / match all / DL NAS transport</w:t>
            </w:r>
          </w:p>
        </w:tc>
        <w:tc>
          <w:tcPr>
            <w:tcW w:w="548" w:type="dxa"/>
            <w:tcBorders>
              <w:top w:val="single" w:sz="6" w:space="0" w:color="auto"/>
              <w:left w:val="single" w:sz="6" w:space="0" w:color="auto"/>
              <w:bottom w:val="single" w:sz="6" w:space="0" w:color="auto"/>
              <w:right w:val="single" w:sz="6" w:space="0" w:color="auto"/>
            </w:tcBorders>
          </w:tcPr>
          <w:p w14:paraId="4DB4B55C" w14:textId="43EEE544"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89E7652"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622DF0D8" w14:textId="3EDE389F" w:rsidR="00DA18FC" w:rsidRPr="000A2B53" w:rsidRDefault="00DA18FC" w:rsidP="00DA18FC">
            <w:pPr>
              <w:pStyle w:val="TAL"/>
              <w:keepNext w:val="0"/>
              <w:keepLines w:val="0"/>
              <w:jc w:val="center"/>
            </w:pPr>
            <w:r w:rsidRPr="000A2B53">
              <w:t>-</w:t>
            </w:r>
          </w:p>
        </w:tc>
      </w:tr>
      <w:tr w:rsidR="00DA18FC" w:rsidRPr="000A2B53" w14:paraId="228930CB"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20F06E6" w14:textId="6E2EFA36" w:rsidR="00DA18FC" w:rsidRPr="000A2B53" w:rsidRDefault="00DA18FC" w:rsidP="00DA18FC">
            <w:pPr>
              <w:pStyle w:val="TAL"/>
              <w:keepNext w:val="0"/>
              <w:keepLines w:val="0"/>
            </w:pPr>
            <w:r w:rsidRPr="000A2B53">
              <w:t>6.3.2.4.NR5GC</w:t>
            </w:r>
          </w:p>
        </w:tc>
        <w:tc>
          <w:tcPr>
            <w:tcW w:w="6554" w:type="dxa"/>
            <w:tcBorders>
              <w:top w:val="single" w:sz="6" w:space="0" w:color="auto"/>
              <w:left w:val="single" w:sz="6" w:space="0" w:color="auto"/>
              <w:bottom w:val="single" w:sz="6" w:space="0" w:color="auto"/>
              <w:right w:val="single" w:sz="6" w:space="0" w:color="auto"/>
            </w:tcBorders>
          </w:tcPr>
          <w:p w14:paraId="65885476" w14:textId="1B41CA47" w:rsidR="00DA18FC" w:rsidRPr="000A2B53" w:rsidRDefault="00DA18FC" w:rsidP="00DA18FC">
            <w:pPr>
              <w:pStyle w:val="TAL"/>
              <w:keepNext w:val="0"/>
              <w:keepLines w:val="0"/>
            </w:pPr>
            <w:r w:rsidRPr="000A2B53">
              <w:t>Steering of UE in roaming after registration / SOR-CMCI rule / DNN of the PDU session / update Tsor-cm Timer / DL NAS transport</w:t>
            </w:r>
          </w:p>
        </w:tc>
        <w:tc>
          <w:tcPr>
            <w:tcW w:w="548" w:type="dxa"/>
            <w:tcBorders>
              <w:top w:val="single" w:sz="6" w:space="0" w:color="auto"/>
              <w:left w:val="single" w:sz="6" w:space="0" w:color="auto"/>
              <w:bottom w:val="single" w:sz="6" w:space="0" w:color="auto"/>
              <w:right w:val="single" w:sz="6" w:space="0" w:color="auto"/>
            </w:tcBorders>
          </w:tcPr>
          <w:p w14:paraId="3A1D0CF8" w14:textId="45F9C58F"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7875D04"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6F080A8A" w14:textId="1A1CC888" w:rsidR="00DA18FC" w:rsidRPr="000A2B53" w:rsidRDefault="00DA18FC" w:rsidP="00DA18FC">
            <w:pPr>
              <w:pStyle w:val="TAL"/>
              <w:keepNext w:val="0"/>
              <w:keepLines w:val="0"/>
              <w:jc w:val="center"/>
            </w:pPr>
            <w:r w:rsidRPr="000A2B53">
              <w:t>-</w:t>
            </w:r>
          </w:p>
        </w:tc>
      </w:tr>
      <w:tr w:rsidR="001F7EDC" w:rsidRPr="000A2B53" w14:paraId="688CDC6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5B295EB" w14:textId="28AF9E3A" w:rsidR="001F7EDC" w:rsidRPr="000A2B53" w:rsidRDefault="001F7EDC" w:rsidP="001F7EDC">
            <w:pPr>
              <w:pStyle w:val="TAL"/>
              <w:keepNext w:val="0"/>
              <w:keepLines w:val="0"/>
            </w:pPr>
            <w:r w:rsidRPr="00142D0A">
              <w:t>6.3.2.5.NR5GC</w:t>
            </w:r>
          </w:p>
        </w:tc>
        <w:tc>
          <w:tcPr>
            <w:tcW w:w="6554" w:type="dxa"/>
            <w:tcBorders>
              <w:top w:val="single" w:sz="6" w:space="0" w:color="auto"/>
              <w:left w:val="single" w:sz="6" w:space="0" w:color="auto"/>
              <w:bottom w:val="single" w:sz="6" w:space="0" w:color="auto"/>
              <w:right w:val="single" w:sz="6" w:space="0" w:color="auto"/>
            </w:tcBorders>
          </w:tcPr>
          <w:p w14:paraId="4F2E113E" w14:textId="7455EF09" w:rsidR="001F7EDC" w:rsidRPr="000A2B53" w:rsidRDefault="001F7EDC" w:rsidP="001F7EDC">
            <w:pPr>
              <w:pStyle w:val="TAL"/>
              <w:keepNext w:val="0"/>
              <w:keepLines w:val="0"/>
            </w:pPr>
            <w:r w:rsidRPr="00142D0A">
              <w:t>Steering of UE in roaming after registration / SOR-CMCI rule / DNN of the PDU session / store SOR-CMCI in ME / DL NAS transport</w:t>
            </w:r>
          </w:p>
        </w:tc>
        <w:tc>
          <w:tcPr>
            <w:tcW w:w="548" w:type="dxa"/>
            <w:tcBorders>
              <w:top w:val="single" w:sz="6" w:space="0" w:color="auto"/>
              <w:left w:val="single" w:sz="6" w:space="0" w:color="auto"/>
              <w:bottom w:val="single" w:sz="6" w:space="0" w:color="auto"/>
              <w:right w:val="single" w:sz="6" w:space="0" w:color="auto"/>
            </w:tcBorders>
          </w:tcPr>
          <w:p w14:paraId="35584C32" w14:textId="1FC00F8D" w:rsidR="001F7EDC" w:rsidRPr="000A2B53" w:rsidRDefault="001F7EDC" w:rsidP="001F7EDC">
            <w:pPr>
              <w:pStyle w:val="TAL"/>
              <w:keepNext w:val="0"/>
              <w:keepLines w:val="0"/>
              <w:jc w:val="center"/>
              <w:rPr>
                <w:snapToGrid w:val="0"/>
                <w:szCs w:val="18"/>
              </w:rPr>
            </w:pPr>
            <w:r>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76FD762" w14:textId="77777777" w:rsidR="001F7EDC" w:rsidRPr="000A2B53" w:rsidRDefault="001F7EDC" w:rsidP="001F7ED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8A68D70" w14:textId="262161A0" w:rsidR="001F7EDC" w:rsidRPr="000A2B53" w:rsidRDefault="001F7EDC" w:rsidP="001F7EDC">
            <w:pPr>
              <w:pStyle w:val="TAL"/>
              <w:keepNext w:val="0"/>
              <w:keepLines w:val="0"/>
              <w:jc w:val="center"/>
            </w:pPr>
            <w:r>
              <w:t>-</w:t>
            </w:r>
          </w:p>
        </w:tc>
      </w:tr>
      <w:tr w:rsidR="00DA18FC" w:rsidRPr="000A2B53" w14:paraId="6B24CC0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8213E1A" w14:textId="5D45CB1E" w:rsidR="00DA18FC" w:rsidRPr="000A2B53" w:rsidRDefault="00DA18FC" w:rsidP="00DA18FC">
            <w:pPr>
              <w:pStyle w:val="TAL"/>
              <w:keepNext w:val="0"/>
              <w:keepLines w:val="0"/>
            </w:pPr>
            <w:r w:rsidRPr="000A2B53">
              <w:t>6.3.2.6.NR5GC</w:t>
            </w:r>
          </w:p>
        </w:tc>
        <w:tc>
          <w:tcPr>
            <w:tcW w:w="6554" w:type="dxa"/>
            <w:tcBorders>
              <w:top w:val="single" w:sz="6" w:space="0" w:color="auto"/>
              <w:left w:val="single" w:sz="6" w:space="0" w:color="auto"/>
              <w:bottom w:val="single" w:sz="6" w:space="0" w:color="auto"/>
              <w:right w:val="single" w:sz="6" w:space="0" w:color="auto"/>
            </w:tcBorders>
          </w:tcPr>
          <w:p w14:paraId="6E583300" w14:textId="598E2333" w:rsidR="00DA18FC" w:rsidRPr="000A2B53" w:rsidRDefault="00DA18FC" w:rsidP="00DA18FC">
            <w:pPr>
              <w:pStyle w:val="TAL"/>
              <w:keepNext w:val="0"/>
              <w:keepLines w:val="0"/>
            </w:pPr>
            <w:r w:rsidRPr="000A2B53">
              <w:t>Steering of UE in roaming after registration / SOR-CMCI rule / match all / Emergency call / DL NAS transport</w:t>
            </w:r>
          </w:p>
        </w:tc>
        <w:tc>
          <w:tcPr>
            <w:tcW w:w="548" w:type="dxa"/>
            <w:tcBorders>
              <w:top w:val="single" w:sz="6" w:space="0" w:color="auto"/>
              <w:left w:val="single" w:sz="6" w:space="0" w:color="auto"/>
              <w:bottom w:val="single" w:sz="6" w:space="0" w:color="auto"/>
              <w:right w:val="single" w:sz="6" w:space="0" w:color="auto"/>
            </w:tcBorders>
          </w:tcPr>
          <w:p w14:paraId="48A972BF" w14:textId="3CE94B8C"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7A3EB05"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67BEC4B" w14:textId="5D04028A" w:rsidR="00DA18FC" w:rsidRPr="000A2B53" w:rsidRDefault="00DA18FC" w:rsidP="00DA18FC">
            <w:pPr>
              <w:pStyle w:val="TAL"/>
              <w:keepNext w:val="0"/>
              <w:keepLines w:val="0"/>
              <w:jc w:val="center"/>
            </w:pPr>
            <w:r w:rsidRPr="000A2B53">
              <w:t>-</w:t>
            </w:r>
          </w:p>
        </w:tc>
      </w:tr>
      <w:tr w:rsidR="00DA18FC" w:rsidRPr="000A2B53" w14:paraId="0491E9F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542A0F9" w14:textId="77777777" w:rsidR="00DA18FC" w:rsidRPr="000A2B53" w:rsidRDefault="00DA18FC" w:rsidP="00DA18FC">
            <w:pPr>
              <w:pStyle w:val="TAL"/>
              <w:keepNext w:val="0"/>
              <w:keepLines w:val="0"/>
            </w:pPr>
            <w:r w:rsidRPr="000A2B53">
              <w:t>6.4.1.1.NR5GC</w:t>
            </w:r>
          </w:p>
        </w:tc>
        <w:tc>
          <w:tcPr>
            <w:tcW w:w="6554" w:type="dxa"/>
            <w:tcBorders>
              <w:top w:val="single" w:sz="6" w:space="0" w:color="auto"/>
              <w:left w:val="single" w:sz="6" w:space="0" w:color="auto"/>
              <w:bottom w:val="single" w:sz="6" w:space="0" w:color="auto"/>
              <w:right w:val="single" w:sz="6" w:space="0" w:color="auto"/>
            </w:tcBorders>
          </w:tcPr>
          <w:p w14:paraId="48266BA4" w14:textId="77777777" w:rsidR="00DA18FC" w:rsidRPr="000A2B53" w:rsidRDefault="00DA18FC" w:rsidP="00DA18FC">
            <w:pPr>
              <w:pStyle w:val="TAL"/>
              <w:keepNext w:val="0"/>
              <w:keepLines w:val="0"/>
            </w:pPr>
            <w:r w:rsidRPr="000A2B53">
              <w:t>PLMN Selection/Higher priority/HPLMN in Automatic PLMN Selection Mode</w:t>
            </w:r>
          </w:p>
        </w:tc>
        <w:tc>
          <w:tcPr>
            <w:tcW w:w="548" w:type="dxa"/>
            <w:tcBorders>
              <w:top w:val="single" w:sz="6" w:space="0" w:color="auto"/>
              <w:left w:val="single" w:sz="6" w:space="0" w:color="auto"/>
              <w:bottom w:val="single" w:sz="6" w:space="0" w:color="auto"/>
              <w:right w:val="single" w:sz="6" w:space="0" w:color="auto"/>
            </w:tcBorders>
          </w:tcPr>
          <w:p w14:paraId="04FC3DBC"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BD90FE4"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1437951"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571EAA3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CC8DABA" w14:textId="77777777" w:rsidR="00DA18FC" w:rsidRPr="000A2B53" w:rsidRDefault="00DA18FC" w:rsidP="00DA18FC">
            <w:pPr>
              <w:pStyle w:val="TAL"/>
              <w:keepNext w:val="0"/>
              <w:keepLines w:val="0"/>
            </w:pPr>
            <w:r w:rsidRPr="000A2B53">
              <w:t>6.4.1.2.NR5GC</w:t>
            </w:r>
          </w:p>
        </w:tc>
        <w:tc>
          <w:tcPr>
            <w:tcW w:w="6554" w:type="dxa"/>
            <w:tcBorders>
              <w:top w:val="single" w:sz="6" w:space="0" w:color="auto"/>
              <w:left w:val="single" w:sz="6" w:space="0" w:color="auto"/>
              <w:bottom w:val="single" w:sz="6" w:space="0" w:color="auto"/>
              <w:right w:val="single" w:sz="6" w:space="0" w:color="auto"/>
            </w:tcBorders>
          </w:tcPr>
          <w:p w14:paraId="707C0E66" w14:textId="77777777" w:rsidR="00DA18FC" w:rsidRPr="000A2B53" w:rsidRDefault="00DA18FC" w:rsidP="00DA18FC">
            <w:pPr>
              <w:pStyle w:val="TAL"/>
              <w:keepNext w:val="0"/>
              <w:keepLines w:val="0"/>
            </w:pPr>
            <w:r w:rsidRPr="000A2B53">
              <w:t>Cell reselection of ePLMN in manual mode</w:t>
            </w:r>
          </w:p>
        </w:tc>
        <w:tc>
          <w:tcPr>
            <w:tcW w:w="548" w:type="dxa"/>
            <w:tcBorders>
              <w:top w:val="single" w:sz="6" w:space="0" w:color="auto"/>
              <w:left w:val="single" w:sz="6" w:space="0" w:color="auto"/>
              <w:bottom w:val="single" w:sz="6" w:space="0" w:color="auto"/>
              <w:right w:val="single" w:sz="6" w:space="0" w:color="auto"/>
            </w:tcBorders>
          </w:tcPr>
          <w:p w14:paraId="62415092"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EBCD211" w14:textId="25131F49" w:rsidR="00DA18FC" w:rsidRPr="000A2B53" w:rsidRDefault="0070767E"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CD3DEFF"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4E2CE0D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E73CD33" w14:textId="77777777" w:rsidR="00DA18FC" w:rsidRPr="000A2B53" w:rsidRDefault="00DA18FC" w:rsidP="00DA18FC">
            <w:pPr>
              <w:pStyle w:val="TAL"/>
              <w:keepNext w:val="0"/>
              <w:keepLines w:val="0"/>
            </w:pPr>
            <w:r w:rsidRPr="000A2B53">
              <w:t>6.4.2.1.NR5GC</w:t>
            </w:r>
          </w:p>
        </w:tc>
        <w:tc>
          <w:tcPr>
            <w:tcW w:w="6554" w:type="dxa"/>
            <w:tcBorders>
              <w:top w:val="single" w:sz="6" w:space="0" w:color="auto"/>
              <w:left w:val="single" w:sz="6" w:space="0" w:color="auto"/>
              <w:bottom w:val="single" w:sz="6" w:space="0" w:color="auto"/>
              <w:right w:val="single" w:sz="6" w:space="0" w:color="auto"/>
            </w:tcBorders>
          </w:tcPr>
          <w:p w14:paraId="4B940E98" w14:textId="77777777" w:rsidR="00DA18FC" w:rsidRPr="000A2B53" w:rsidRDefault="00DA18FC" w:rsidP="00DA18FC">
            <w:pPr>
              <w:pStyle w:val="TAL"/>
              <w:keepNext w:val="0"/>
              <w:keepLines w:val="0"/>
            </w:pPr>
            <w:r w:rsidRPr="000A2B53">
              <w:t>Cell Selection/Qrxlevmin &amp; Cell Reselection (Intra NR in RRC_INACTIVE state)</w:t>
            </w:r>
          </w:p>
        </w:tc>
        <w:tc>
          <w:tcPr>
            <w:tcW w:w="548" w:type="dxa"/>
            <w:tcBorders>
              <w:top w:val="single" w:sz="6" w:space="0" w:color="auto"/>
              <w:left w:val="single" w:sz="6" w:space="0" w:color="auto"/>
              <w:bottom w:val="single" w:sz="6" w:space="0" w:color="auto"/>
              <w:right w:val="single" w:sz="6" w:space="0" w:color="auto"/>
            </w:tcBorders>
          </w:tcPr>
          <w:p w14:paraId="0A00BABC"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90865C8"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2359F4B"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5A1FC24B"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ABA0407" w14:textId="77777777" w:rsidR="00DA18FC" w:rsidRPr="000A2B53" w:rsidRDefault="00DA18FC" w:rsidP="00DA18FC">
            <w:pPr>
              <w:pStyle w:val="TAL"/>
              <w:keepNext w:val="0"/>
              <w:keepLines w:val="0"/>
            </w:pPr>
            <w:r w:rsidRPr="000A2B53">
              <w:t>6.4.2.2.NR5GC</w:t>
            </w:r>
          </w:p>
        </w:tc>
        <w:tc>
          <w:tcPr>
            <w:tcW w:w="6554" w:type="dxa"/>
            <w:tcBorders>
              <w:top w:val="single" w:sz="6" w:space="0" w:color="auto"/>
              <w:left w:val="single" w:sz="6" w:space="0" w:color="auto"/>
              <w:bottom w:val="single" w:sz="6" w:space="0" w:color="auto"/>
              <w:right w:val="single" w:sz="6" w:space="0" w:color="auto"/>
            </w:tcBorders>
          </w:tcPr>
          <w:p w14:paraId="3D39404F" w14:textId="77777777" w:rsidR="00DA18FC" w:rsidRPr="000A2B53" w:rsidRDefault="00DA18FC" w:rsidP="00DA18FC">
            <w:pPr>
              <w:pStyle w:val="TAL"/>
              <w:keepNext w:val="0"/>
              <w:keepLines w:val="0"/>
            </w:pPr>
            <w:r w:rsidRPr="000A2B53">
              <w:t>Inter-frequency cell reselection according to cell reselection priority provided by SIBs in RRC_INACTIVE state</w:t>
            </w:r>
          </w:p>
        </w:tc>
        <w:tc>
          <w:tcPr>
            <w:tcW w:w="548" w:type="dxa"/>
            <w:tcBorders>
              <w:top w:val="single" w:sz="6" w:space="0" w:color="auto"/>
              <w:left w:val="single" w:sz="6" w:space="0" w:color="auto"/>
              <w:bottom w:val="single" w:sz="6" w:space="0" w:color="auto"/>
              <w:right w:val="single" w:sz="6" w:space="0" w:color="auto"/>
            </w:tcBorders>
          </w:tcPr>
          <w:p w14:paraId="5864E047"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0FCEBDF"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71F188F3" w14:textId="77777777" w:rsidR="00DA18FC" w:rsidRPr="000A2B53" w:rsidRDefault="00DA18FC" w:rsidP="00DA18FC">
            <w:pPr>
              <w:pStyle w:val="TAL"/>
              <w:keepNext w:val="0"/>
              <w:keepLines w:val="0"/>
              <w:jc w:val="center"/>
              <w:rPr>
                <w:snapToGrid w:val="0"/>
                <w:szCs w:val="18"/>
              </w:rPr>
            </w:pPr>
            <w:r w:rsidRPr="000A2B53">
              <w:t>-</w:t>
            </w:r>
          </w:p>
        </w:tc>
      </w:tr>
      <w:tr w:rsidR="001F7EDC" w:rsidRPr="000A2B53" w14:paraId="1AF9C758"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98FB53B" w14:textId="2D0610AC" w:rsidR="001F7EDC" w:rsidRPr="000A2B53" w:rsidRDefault="001F7EDC" w:rsidP="001F7EDC">
            <w:pPr>
              <w:pStyle w:val="TAL"/>
              <w:keepNext w:val="0"/>
              <w:keepLines w:val="0"/>
            </w:pPr>
            <w:r w:rsidRPr="00F90146">
              <w:t>6.4.2.3.NR5GC</w:t>
            </w:r>
          </w:p>
        </w:tc>
        <w:tc>
          <w:tcPr>
            <w:tcW w:w="6554" w:type="dxa"/>
            <w:tcBorders>
              <w:top w:val="single" w:sz="6" w:space="0" w:color="auto"/>
              <w:left w:val="single" w:sz="6" w:space="0" w:color="auto"/>
              <w:bottom w:val="single" w:sz="6" w:space="0" w:color="auto"/>
              <w:right w:val="single" w:sz="6" w:space="0" w:color="auto"/>
            </w:tcBorders>
          </w:tcPr>
          <w:p w14:paraId="09286769" w14:textId="5CBA744B" w:rsidR="001F7EDC" w:rsidRPr="000A2B53" w:rsidRDefault="001F7EDC" w:rsidP="001F7EDC">
            <w:pPr>
              <w:pStyle w:val="TAL"/>
              <w:keepNext w:val="0"/>
              <w:keepLines w:val="0"/>
            </w:pPr>
            <w:r w:rsidRPr="00F90146">
              <w:t>Slice-based cell reselection in RRC_INACTIVE state / Re-seletion priorities provided by SIB16</w:t>
            </w:r>
          </w:p>
        </w:tc>
        <w:tc>
          <w:tcPr>
            <w:tcW w:w="548" w:type="dxa"/>
            <w:tcBorders>
              <w:top w:val="single" w:sz="6" w:space="0" w:color="auto"/>
              <w:left w:val="single" w:sz="6" w:space="0" w:color="auto"/>
              <w:bottom w:val="single" w:sz="6" w:space="0" w:color="auto"/>
              <w:right w:val="single" w:sz="6" w:space="0" w:color="auto"/>
            </w:tcBorders>
          </w:tcPr>
          <w:p w14:paraId="6E13EBDA" w14:textId="780C4AF8" w:rsidR="001F7EDC" w:rsidRPr="000A2B53" w:rsidRDefault="001F7EDC" w:rsidP="001F7EDC">
            <w:pPr>
              <w:pStyle w:val="TAL"/>
              <w:keepNext w:val="0"/>
              <w:keepLines w:val="0"/>
              <w:jc w:val="center"/>
              <w:rPr>
                <w:snapToGrid w:val="0"/>
                <w:szCs w:val="18"/>
              </w:rPr>
            </w:pPr>
            <w:r>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D4BF9B1" w14:textId="77777777" w:rsidR="001F7EDC" w:rsidRPr="000A2B53" w:rsidRDefault="001F7EDC" w:rsidP="001F7ED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6B6B991" w14:textId="0AA4F140" w:rsidR="001F7EDC" w:rsidRPr="000A2B53" w:rsidRDefault="001F7EDC" w:rsidP="001F7EDC">
            <w:pPr>
              <w:pStyle w:val="TAL"/>
              <w:keepNext w:val="0"/>
              <w:keepLines w:val="0"/>
              <w:jc w:val="center"/>
            </w:pPr>
            <w:r>
              <w:t>-</w:t>
            </w:r>
          </w:p>
        </w:tc>
      </w:tr>
      <w:tr w:rsidR="00DA18FC" w:rsidRPr="000A2B53" w14:paraId="0F0411B3"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F6DA65E" w14:textId="77777777" w:rsidR="00DA18FC" w:rsidRPr="000A2B53" w:rsidRDefault="00DA18FC" w:rsidP="00DA18FC">
            <w:pPr>
              <w:pStyle w:val="TAL"/>
              <w:keepNext w:val="0"/>
              <w:keepLines w:val="0"/>
            </w:pPr>
            <w:r w:rsidRPr="000A2B53">
              <w:t>6.4.3.1.NR5GC</w:t>
            </w:r>
          </w:p>
        </w:tc>
        <w:tc>
          <w:tcPr>
            <w:tcW w:w="6554" w:type="dxa"/>
            <w:tcBorders>
              <w:top w:val="single" w:sz="6" w:space="0" w:color="auto"/>
              <w:left w:val="single" w:sz="6" w:space="0" w:color="auto"/>
              <w:bottom w:val="single" w:sz="6" w:space="0" w:color="auto"/>
              <w:right w:val="single" w:sz="6" w:space="0" w:color="auto"/>
            </w:tcBorders>
          </w:tcPr>
          <w:p w14:paraId="7C9425EF" w14:textId="77777777" w:rsidR="00DA18FC" w:rsidRPr="000A2B53" w:rsidRDefault="00DA18FC" w:rsidP="00DA18FC">
            <w:pPr>
              <w:pStyle w:val="TAL"/>
              <w:keepNext w:val="0"/>
              <w:keepLines w:val="0"/>
            </w:pPr>
            <w:r w:rsidRPr="000A2B53">
              <w:t>Inter-RAT cell reselection / From NR RRC_INACTIVE to E-UTRA RRC_IDLE  (lower priority &amp; higher priority , Srxlev based)</w:t>
            </w:r>
          </w:p>
        </w:tc>
        <w:tc>
          <w:tcPr>
            <w:tcW w:w="548" w:type="dxa"/>
            <w:tcBorders>
              <w:top w:val="single" w:sz="6" w:space="0" w:color="auto"/>
              <w:left w:val="single" w:sz="6" w:space="0" w:color="auto"/>
              <w:bottom w:val="single" w:sz="6" w:space="0" w:color="auto"/>
              <w:right w:val="single" w:sz="6" w:space="0" w:color="auto"/>
            </w:tcBorders>
          </w:tcPr>
          <w:p w14:paraId="5A802E18"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2753AB2"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66596852"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70A97C2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EBC2302" w14:textId="25AB44C8" w:rsidR="00DA18FC" w:rsidRPr="000A2B53" w:rsidRDefault="00DA18FC" w:rsidP="00DA18FC">
            <w:pPr>
              <w:pStyle w:val="TAL"/>
              <w:keepNext w:val="0"/>
              <w:keepLines w:val="0"/>
            </w:pPr>
            <w:r w:rsidRPr="000A2B53">
              <w:t>6.5.1.1.NR5GC</w:t>
            </w:r>
          </w:p>
        </w:tc>
        <w:tc>
          <w:tcPr>
            <w:tcW w:w="6554" w:type="dxa"/>
            <w:tcBorders>
              <w:top w:val="single" w:sz="6" w:space="0" w:color="auto"/>
              <w:left w:val="single" w:sz="6" w:space="0" w:color="auto"/>
              <w:bottom w:val="single" w:sz="6" w:space="0" w:color="auto"/>
              <w:right w:val="single" w:sz="6" w:space="0" w:color="auto"/>
            </w:tcBorders>
          </w:tcPr>
          <w:p w14:paraId="6297C849" w14:textId="367A7111" w:rsidR="00DA18FC" w:rsidRPr="000A2B53" w:rsidRDefault="00DA18FC" w:rsidP="00DA18FC">
            <w:pPr>
              <w:pStyle w:val="TAL"/>
              <w:keepNext w:val="0"/>
              <w:keepLines w:val="0"/>
            </w:pPr>
            <w:r w:rsidRPr="000A2B53">
              <w:t>SNPN Selection in Manual Mode</w:t>
            </w:r>
          </w:p>
        </w:tc>
        <w:tc>
          <w:tcPr>
            <w:tcW w:w="548" w:type="dxa"/>
            <w:tcBorders>
              <w:top w:val="single" w:sz="6" w:space="0" w:color="auto"/>
              <w:left w:val="single" w:sz="6" w:space="0" w:color="auto"/>
              <w:bottom w:val="single" w:sz="6" w:space="0" w:color="auto"/>
              <w:right w:val="single" w:sz="6" w:space="0" w:color="auto"/>
            </w:tcBorders>
          </w:tcPr>
          <w:p w14:paraId="73EB7A13" w14:textId="12506CCD"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BB717C6"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2A17DDEC" w14:textId="326A9CDC" w:rsidR="00DA18FC" w:rsidRPr="000A2B53" w:rsidRDefault="00DA18FC" w:rsidP="00DA18FC">
            <w:pPr>
              <w:pStyle w:val="TAL"/>
              <w:keepNext w:val="0"/>
              <w:keepLines w:val="0"/>
              <w:jc w:val="center"/>
            </w:pPr>
            <w:r w:rsidRPr="000A2B53">
              <w:t>-</w:t>
            </w:r>
          </w:p>
        </w:tc>
      </w:tr>
      <w:tr w:rsidR="00DA18FC" w:rsidRPr="000A2B53" w14:paraId="2654B2B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A2FF01E" w14:textId="3F107A17" w:rsidR="00DA18FC" w:rsidRPr="000A2B53" w:rsidRDefault="00DA18FC" w:rsidP="00DA18FC">
            <w:pPr>
              <w:pStyle w:val="TAL"/>
              <w:keepNext w:val="0"/>
              <w:keepLines w:val="0"/>
            </w:pPr>
            <w:r w:rsidRPr="000A2B53">
              <w:t>6.5.1.2.NR5GC</w:t>
            </w:r>
          </w:p>
        </w:tc>
        <w:tc>
          <w:tcPr>
            <w:tcW w:w="6554" w:type="dxa"/>
            <w:tcBorders>
              <w:top w:val="single" w:sz="6" w:space="0" w:color="auto"/>
              <w:left w:val="single" w:sz="6" w:space="0" w:color="auto"/>
              <w:bottom w:val="single" w:sz="6" w:space="0" w:color="auto"/>
              <w:right w:val="single" w:sz="6" w:space="0" w:color="auto"/>
            </w:tcBorders>
          </w:tcPr>
          <w:p w14:paraId="5C1B860A" w14:textId="762899D8" w:rsidR="00DA18FC" w:rsidRPr="000A2B53" w:rsidRDefault="00DA18FC" w:rsidP="00DA18FC">
            <w:pPr>
              <w:pStyle w:val="TAL"/>
              <w:keepNext w:val="0"/>
              <w:keepLines w:val="0"/>
            </w:pPr>
            <w:r w:rsidRPr="000A2B53">
              <w:t>SNPN Selection in Automatic Mode</w:t>
            </w:r>
          </w:p>
        </w:tc>
        <w:tc>
          <w:tcPr>
            <w:tcW w:w="548" w:type="dxa"/>
            <w:tcBorders>
              <w:top w:val="single" w:sz="6" w:space="0" w:color="auto"/>
              <w:left w:val="single" w:sz="6" w:space="0" w:color="auto"/>
              <w:bottom w:val="single" w:sz="6" w:space="0" w:color="auto"/>
              <w:right w:val="single" w:sz="6" w:space="0" w:color="auto"/>
            </w:tcBorders>
          </w:tcPr>
          <w:p w14:paraId="26F210FD" w14:textId="0EA2FD5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F828E35"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E9647FE" w14:textId="1DDDAE7A" w:rsidR="00DA18FC" w:rsidRPr="000A2B53" w:rsidRDefault="00DA18FC" w:rsidP="00DA18FC">
            <w:pPr>
              <w:pStyle w:val="TAL"/>
              <w:keepNext w:val="0"/>
              <w:keepLines w:val="0"/>
              <w:jc w:val="center"/>
            </w:pPr>
            <w:r w:rsidRPr="000A2B53">
              <w:t>-</w:t>
            </w:r>
          </w:p>
        </w:tc>
      </w:tr>
      <w:tr w:rsidR="00DA18FC" w:rsidRPr="000A2B53" w14:paraId="612FDDC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D44544D" w14:textId="77777777" w:rsidR="00DA18FC" w:rsidRPr="000A2B53" w:rsidRDefault="00DA18FC" w:rsidP="00DA18FC">
            <w:pPr>
              <w:pStyle w:val="TAL"/>
              <w:keepNext w:val="0"/>
              <w:keepLines w:val="0"/>
            </w:pPr>
            <w:r w:rsidRPr="000A2B53">
              <w:t>6.5.2.1.NR5GC</w:t>
            </w:r>
          </w:p>
        </w:tc>
        <w:tc>
          <w:tcPr>
            <w:tcW w:w="6554" w:type="dxa"/>
            <w:tcBorders>
              <w:top w:val="single" w:sz="6" w:space="0" w:color="auto"/>
              <w:left w:val="single" w:sz="6" w:space="0" w:color="auto"/>
              <w:bottom w:val="single" w:sz="6" w:space="0" w:color="auto"/>
              <w:right w:val="single" w:sz="6" w:space="0" w:color="auto"/>
            </w:tcBorders>
          </w:tcPr>
          <w:p w14:paraId="3162E437" w14:textId="77777777" w:rsidR="00DA18FC" w:rsidRPr="000A2B53" w:rsidRDefault="00DA18FC" w:rsidP="00DA18FC">
            <w:pPr>
              <w:pStyle w:val="TAL"/>
              <w:keepNext w:val="0"/>
              <w:keepLines w:val="0"/>
            </w:pPr>
            <w:r w:rsidRPr="000A2B53">
              <w:t>CAG Selection in Manual Mode</w:t>
            </w:r>
          </w:p>
        </w:tc>
        <w:tc>
          <w:tcPr>
            <w:tcW w:w="548" w:type="dxa"/>
            <w:tcBorders>
              <w:top w:val="single" w:sz="6" w:space="0" w:color="auto"/>
              <w:left w:val="single" w:sz="6" w:space="0" w:color="auto"/>
              <w:bottom w:val="single" w:sz="6" w:space="0" w:color="auto"/>
              <w:right w:val="single" w:sz="6" w:space="0" w:color="auto"/>
            </w:tcBorders>
          </w:tcPr>
          <w:p w14:paraId="39D9EE71"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89D446E"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445738EE" w14:textId="77777777" w:rsidR="00DA18FC" w:rsidRPr="000A2B53" w:rsidRDefault="00DA18FC" w:rsidP="00DA18FC">
            <w:pPr>
              <w:pStyle w:val="TAL"/>
              <w:keepNext w:val="0"/>
              <w:keepLines w:val="0"/>
              <w:jc w:val="center"/>
            </w:pPr>
            <w:r w:rsidRPr="000A2B53">
              <w:t>-</w:t>
            </w:r>
          </w:p>
        </w:tc>
      </w:tr>
      <w:tr w:rsidR="00DA18FC" w:rsidRPr="000A2B53" w14:paraId="7A1E1ED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45CC510" w14:textId="77777777" w:rsidR="00DA18FC" w:rsidRPr="000A2B53" w:rsidRDefault="00DA18FC" w:rsidP="00DA18FC">
            <w:pPr>
              <w:pStyle w:val="TAL"/>
              <w:keepNext w:val="0"/>
              <w:keepLines w:val="0"/>
            </w:pPr>
            <w:r w:rsidRPr="000A2B53">
              <w:t>6.5.2.2.NR5GC</w:t>
            </w:r>
          </w:p>
        </w:tc>
        <w:tc>
          <w:tcPr>
            <w:tcW w:w="6554" w:type="dxa"/>
            <w:tcBorders>
              <w:top w:val="single" w:sz="6" w:space="0" w:color="auto"/>
              <w:left w:val="single" w:sz="6" w:space="0" w:color="auto"/>
              <w:bottom w:val="single" w:sz="6" w:space="0" w:color="auto"/>
              <w:right w:val="single" w:sz="6" w:space="0" w:color="auto"/>
            </w:tcBorders>
          </w:tcPr>
          <w:p w14:paraId="7600A424" w14:textId="77777777" w:rsidR="00DA18FC" w:rsidRPr="000A2B53" w:rsidRDefault="00DA18FC" w:rsidP="00DA18FC">
            <w:pPr>
              <w:pStyle w:val="TAL"/>
              <w:keepNext w:val="0"/>
              <w:keepLines w:val="0"/>
            </w:pPr>
            <w:r w:rsidRPr="000A2B53">
              <w:t>CAG Selection in Automatic Mode</w:t>
            </w:r>
          </w:p>
        </w:tc>
        <w:tc>
          <w:tcPr>
            <w:tcW w:w="548" w:type="dxa"/>
            <w:tcBorders>
              <w:top w:val="single" w:sz="6" w:space="0" w:color="auto"/>
              <w:left w:val="single" w:sz="6" w:space="0" w:color="auto"/>
              <w:bottom w:val="single" w:sz="6" w:space="0" w:color="auto"/>
              <w:right w:val="single" w:sz="6" w:space="0" w:color="auto"/>
            </w:tcBorders>
          </w:tcPr>
          <w:p w14:paraId="11A5F52A"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6BAF7F1"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6DC6AE6B" w14:textId="77777777" w:rsidR="00DA18FC" w:rsidRPr="000A2B53" w:rsidRDefault="00DA18FC" w:rsidP="00DA18FC">
            <w:pPr>
              <w:pStyle w:val="TAL"/>
              <w:keepNext w:val="0"/>
              <w:keepLines w:val="0"/>
              <w:jc w:val="center"/>
            </w:pPr>
            <w:r w:rsidRPr="000A2B53">
              <w:t>-</w:t>
            </w:r>
          </w:p>
        </w:tc>
      </w:tr>
      <w:tr w:rsidR="00DA18FC" w:rsidRPr="000A2B53" w14:paraId="2A5E492B"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0928542" w14:textId="77777777" w:rsidR="00DA18FC" w:rsidRPr="000A2B53" w:rsidRDefault="00DA18FC" w:rsidP="00DA18FC">
            <w:pPr>
              <w:pStyle w:val="TAL"/>
              <w:keepNext w:val="0"/>
              <w:keepLines w:val="0"/>
            </w:pPr>
            <w:r w:rsidRPr="000A2B53">
              <w:t>6.5.2.3.NR5GC</w:t>
            </w:r>
          </w:p>
        </w:tc>
        <w:tc>
          <w:tcPr>
            <w:tcW w:w="6554" w:type="dxa"/>
            <w:tcBorders>
              <w:top w:val="single" w:sz="6" w:space="0" w:color="auto"/>
              <w:left w:val="single" w:sz="6" w:space="0" w:color="auto"/>
              <w:bottom w:val="single" w:sz="6" w:space="0" w:color="auto"/>
              <w:right w:val="single" w:sz="6" w:space="0" w:color="auto"/>
            </w:tcBorders>
          </w:tcPr>
          <w:p w14:paraId="400F1CC1" w14:textId="77777777" w:rsidR="00DA18FC" w:rsidRPr="000A2B53" w:rsidRDefault="00DA18FC" w:rsidP="00DA18FC">
            <w:pPr>
              <w:pStyle w:val="TAL"/>
              <w:keepNext w:val="0"/>
              <w:keepLines w:val="0"/>
            </w:pPr>
            <w:r w:rsidRPr="000A2B53">
              <w:t>CAG / Limited Service / No Suitable cell</w:t>
            </w:r>
          </w:p>
        </w:tc>
        <w:tc>
          <w:tcPr>
            <w:tcW w:w="548" w:type="dxa"/>
            <w:tcBorders>
              <w:top w:val="single" w:sz="6" w:space="0" w:color="auto"/>
              <w:left w:val="single" w:sz="6" w:space="0" w:color="auto"/>
              <w:bottom w:val="single" w:sz="6" w:space="0" w:color="auto"/>
              <w:right w:val="single" w:sz="6" w:space="0" w:color="auto"/>
            </w:tcBorders>
          </w:tcPr>
          <w:p w14:paraId="1ECEE19F"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1B24B82"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0077D4A" w14:textId="77777777" w:rsidR="00DA18FC" w:rsidRPr="000A2B53" w:rsidRDefault="00DA18FC" w:rsidP="00DA18FC">
            <w:pPr>
              <w:pStyle w:val="TAL"/>
              <w:keepNext w:val="0"/>
              <w:keepLines w:val="0"/>
              <w:jc w:val="center"/>
            </w:pPr>
            <w:r w:rsidRPr="000A2B53">
              <w:t>-</w:t>
            </w:r>
          </w:p>
        </w:tc>
      </w:tr>
      <w:tr w:rsidR="00DA18FC" w:rsidRPr="000A2B53" w14:paraId="1611C5A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E29B376" w14:textId="77777777" w:rsidR="00DA18FC" w:rsidRPr="000A2B53" w:rsidRDefault="00DA18FC" w:rsidP="00DA18FC">
            <w:pPr>
              <w:pStyle w:val="TAL"/>
              <w:keepNext w:val="0"/>
              <w:keepLines w:val="0"/>
            </w:pPr>
            <w:r w:rsidRPr="000A2B53">
              <w:t>6.5.2.4.NR5GC</w:t>
            </w:r>
          </w:p>
        </w:tc>
        <w:tc>
          <w:tcPr>
            <w:tcW w:w="6554" w:type="dxa"/>
            <w:tcBorders>
              <w:top w:val="single" w:sz="6" w:space="0" w:color="auto"/>
              <w:left w:val="single" w:sz="6" w:space="0" w:color="auto"/>
              <w:bottom w:val="single" w:sz="6" w:space="0" w:color="auto"/>
              <w:right w:val="single" w:sz="6" w:space="0" w:color="auto"/>
            </w:tcBorders>
          </w:tcPr>
          <w:p w14:paraId="20D6A297" w14:textId="77777777" w:rsidR="00DA18FC" w:rsidRPr="000A2B53" w:rsidRDefault="00DA18FC" w:rsidP="00DA18FC">
            <w:pPr>
              <w:pStyle w:val="TAL"/>
              <w:keepNext w:val="0"/>
              <w:keepLines w:val="0"/>
            </w:pPr>
            <w:r w:rsidRPr="000A2B53">
              <w:t>CAG / cell reselection / Within allowed CAG/ non-CAG cell to CAG cell</w:t>
            </w:r>
          </w:p>
        </w:tc>
        <w:tc>
          <w:tcPr>
            <w:tcW w:w="548" w:type="dxa"/>
            <w:tcBorders>
              <w:top w:val="single" w:sz="6" w:space="0" w:color="auto"/>
              <w:left w:val="single" w:sz="6" w:space="0" w:color="auto"/>
              <w:bottom w:val="single" w:sz="6" w:space="0" w:color="auto"/>
              <w:right w:val="single" w:sz="6" w:space="0" w:color="auto"/>
            </w:tcBorders>
          </w:tcPr>
          <w:p w14:paraId="652843E9"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4C21F4E"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637CF20" w14:textId="77777777" w:rsidR="00DA18FC" w:rsidRPr="000A2B53" w:rsidRDefault="00DA18FC" w:rsidP="00DA18FC">
            <w:pPr>
              <w:pStyle w:val="TAL"/>
              <w:keepNext w:val="0"/>
              <w:keepLines w:val="0"/>
              <w:jc w:val="center"/>
            </w:pPr>
            <w:r w:rsidRPr="000A2B53">
              <w:t>-</w:t>
            </w:r>
          </w:p>
        </w:tc>
      </w:tr>
      <w:tr w:rsidR="00DA18FC" w:rsidRPr="000A2B53" w14:paraId="4692CDB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1020C5F" w14:textId="2EB5C66C" w:rsidR="00DA18FC" w:rsidRPr="000A2B53" w:rsidRDefault="00DA18FC" w:rsidP="00DA18FC">
            <w:pPr>
              <w:pStyle w:val="TAL"/>
              <w:keepNext w:val="0"/>
              <w:keepLines w:val="0"/>
            </w:pPr>
            <w:r w:rsidRPr="000A2B53">
              <w:t>6.5.2.6.NR5GC</w:t>
            </w:r>
          </w:p>
        </w:tc>
        <w:tc>
          <w:tcPr>
            <w:tcW w:w="6554" w:type="dxa"/>
            <w:tcBorders>
              <w:top w:val="single" w:sz="6" w:space="0" w:color="auto"/>
              <w:left w:val="single" w:sz="6" w:space="0" w:color="auto"/>
              <w:bottom w:val="single" w:sz="6" w:space="0" w:color="auto"/>
              <w:right w:val="single" w:sz="6" w:space="0" w:color="auto"/>
            </w:tcBorders>
          </w:tcPr>
          <w:p w14:paraId="26A195CB" w14:textId="0E89D8F5" w:rsidR="00DA18FC" w:rsidRPr="000A2B53" w:rsidRDefault="00DA18FC" w:rsidP="00DA18FC">
            <w:pPr>
              <w:pStyle w:val="TAL"/>
              <w:keepNext w:val="0"/>
              <w:keepLines w:val="0"/>
            </w:pPr>
            <w:r w:rsidRPr="000A2B53">
              <w:t>CAG/ Cell Reservation</w:t>
            </w:r>
          </w:p>
        </w:tc>
        <w:tc>
          <w:tcPr>
            <w:tcW w:w="548" w:type="dxa"/>
            <w:tcBorders>
              <w:top w:val="single" w:sz="6" w:space="0" w:color="auto"/>
              <w:left w:val="single" w:sz="6" w:space="0" w:color="auto"/>
              <w:bottom w:val="single" w:sz="6" w:space="0" w:color="auto"/>
              <w:right w:val="single" w:sz="6" w:space="0" w:color="auto"/>
            </w:tcBorders>
          </w:tcPr>
          <w:p w14:paraId="1FFC5B33" w14:textId="5954D990"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F436DD3"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48D8F744" w14:textId="272B49BF" w:rsidR="00DA18FC" w:rsidRPr="000A2B53" w:rsidRDefault="00DA18FC" w:rsidP="00DA18FC">
            <w:pPr>
              <w:pStyle w:val="TAL"/>
              <w:keepNext w:val="0"/>
              <w:keepLines w:val="0"/>
              <w:jc w:val="center"/>
            </w:pPr>
            <w:r w:rsidRPr="000A2B53">
              <w:t>-</w:t>
            </w:r>
          </w:p>
        </w:tc>
      </w:tr>
      <w:tr w:rsidR="00DA18FC" w:rsidRPr="000A2B53" w14:paraId="191C65C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A27A678" w14:textId="77777777" w:rsidR="00DA18FC" w:rsidRPr="000A2B53" w:rsidRDefault="00DA18FC" w:rsidP="00DA18FC">
            <w:pPr>
              <w:pStyle w:val="TAL"/>
              <w:keepNext w:val="0"/>
              <w:keepLines w:val="0"/>
            </w:pPr>
            <w:r w:rsidRPr="000A2B53">
              <w:t>7.1.1.1.1.NR5GC</w:t>
            </w:r>
          </w:p>
        </w:tc>
        <w:tc>
          <w:tcPr>
            <w:tcW w:w="6554" w:type="dxa"/>
            <w:tcBorders>
              <w:top w:val="single" w:sz="6" w:space="0" w:color="auto"/>
              <w:left w:val="single" w:sz="6" w:space="0" w:color="auto"/>
              <w:bottom w:val="single" w:sz="6" w:space="0" w:color="auto"/>
              <w:right w:val="single" w:sz="6" w:space="0" w:color="auto"/>
            </w:tcBorders>
          </w:tcPr>
          <w:p w14:paraId="4E2A040A" w14:textId="77777777" w:rsidR="00DA18FC" w:rsidRPr="000A2B53" w:rsidRDefault="00DA18FC" w:rsidP="00DA18FC">
            <w:pPr>
              <w:pStyle w:val="TAL"/>
              <w:keepNext w:val="0"/>
              <w:keepLines w:val="0"/>
            </w:pPr>
            <w:r w:rsidRPr="000A2B53">
              <w:t>Correct selection of RACH parameters / Random access preamble and PRACH resource explicitly signalled to the UE by RRC / contention free random access procedure</w:t>
            </w:r>
          </w:p>
        </w:tc>
        <w:tc>
          <w:tcPr>
            <w:tcW w:w="548" w:type="dxa"/>
            <w:tcBorders>
              <w:top w:val="single" w:sz="6" w:space="0" w:color="auto"/>
              <w:left w:val="single" w:sz="6" w:space="0" w:color="auto"/>
              <w:bottom w:val="single" w:sz="6" w:space="0" w:color="auto"/>
              <w:right w:val="single" w:sz="6" w:space="0" w:color="auto"/>
            </w:tcBorders>
          </w:tcPr>
          <w:p w14:paraId="3CE9C12F"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EA501D6" w14:textId="143C2F6E"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B445FCF"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23D252E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179A4D6" w14:textId="77777777" w:rsidR="00DA18FC" w:rsidRPr="000A2B53" w:rsidRDefault="00DA18FC" w:rsidP="00DA18FC">
            <w:pPr>
              <w:pStyle w:val="TAL"/>
              <w:keepNext w:val="0"/>
              <w:keepLines w:val="0"/>
            </w:pPr>
            <w:r w:rsidRPr="000A2B53">
              <w:t>7.1.1.1.1a.NR5GC</w:t>
            </w:r>
          </w:p>
        </w:tc>
        <w:tc>
          <w:tcPr>
            <w:tcW w:w="6554" w:type="dxa"/>
            <w:tcBorders>
              <w:top w:val="single" w:sz="6" w:space="0" w:color="auto"/>
              <w:left w:val="single" w:sz="6" w:space="0" w:color="auto"/>
              <w:bottom w:val="single" w:sz="6" w:space="0" w:color="auto"/>
              <w:right w:val="single" w:sz="6" w:space="0" w:color="auto"/>
            </w:tcBorders>
          </w:tcPr>
          <w:p w14:paraId="62B59742" w14:textId="77777777" w:rsidR="00DA18FC" w:rsidRPr="000A2B53" w:rsidRDefault="00DA18FC" w:rsidP="00DA18FC">
            <w:pPr>
              <w:pStyle w:val="TAL"/>
              <w:keepNext w:val="0"/>
              <w:keepLines w:val="0"/>
            </w:pPr>
            <w:r w:rsidRPr="000A2B53">
              <w:t>Correct selection of RACH parameters / Random access preamble and PRACH resource explicitly signalled to the UE by PDCCH Order / contention free random access procedure</w:t>
            </w:r>
          </w:p>
        </w:tc>
        <w:tc>
          <w:tcPr>
            <w:tcW w:w="548" w:type="dxa"/>
            <w:tcBorders>
              <w:top w:val="single" w:sz="6" w:space="0" w:color="auto"/>
              <w:left w:val="single" w:sz="6" w:space="0" w:color="auto"/>
              <w:bottom w:val="single" w:sz="6" w:space="0" w:color="auto"/>
              <w:right w:val="single" w:sz="6" w:space="0" w:color="auto"/>
            </w:tcBorders>
          </w:tcPr>
          <w:p w14:paraId="6B78A002"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D9F4F30" w14:textId="05C6B1F0"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33AD8BA0"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0204124B"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6C2BF88" w14:textId="77777777" w:rsidR="00DA18FC" w:rsidRPr="000A2B53" w:rsidRDefault="00DA18FC" w:rsidP="00DA18FC">
            <w:pPr>
              <w:pStyle w:val="TAL"/>
              <w:keepNext w:val="0"/>
              <w:keepLines w:val="0"/>
            </w:pPr>
            <w:r w:rsidRPr="000A2B53">
              <w:t>7.1.1.1.2.NR5GC</w:t>
            </w:r>
          </w:p>
        </w:tc>
        <w:tc>
          <w:tcPr>
            <w:tcW w:w="6554" w:type="dxa"/>
            <w:tcBorders>
              <w:top w:val="single" w:sz="6" w:space="0" w:color="auto"/>
              <w:left w:val="single" w:sz="6" w:space="0" w:color="auto"/>
              <w:bottom w:val="single" w:sz="6" w:space="0" w:color="auto"/>
              <w:right w:val="single" w:sz="6" w:space="0" w:color="auto"/>
            </w:tcBorders>
          </w:tcPr>
          <w:p w14:paraId="083AA1EC" w14:textId="77777777" w:rsidR="00DA18FC" w:rsidRPr="000A2B53" w:rsidRDefault="00DA18FC" w:rsidP="00DA18FC">
            <w:pPr>
              <w:pStyle w:val="TAL"/>
              <w:keepNext w:val="0"/>
              <w:keepLines w:val="0"/>
            </w:pPr>
            <w:r w:rsidRPr="000A2B53">
              <w:t>Random access procedure / Successful/ C-RNTI Based/Preamble selected by MAC itself</w:t>
            </w:r>
          </w:p>
        </w:tc>
        <w:tc>
          <w:tcPr>
            <w:tcW w:w="548" w:type="dxa"/>
            <w:tcBorders>
              <w:top w:val="single" w:sz="6" w:space="0" w:color="auto"/>
              <w:left w:val="single" w:sz="6" w:space="0" w:color="auto"/>
              <w:bottom w:val="single" w:sz="6" w:space="0" w:color="auto"/>
              <w:right w:val="single" w:sz="6" w:space="0" w:color="auto"/>
            </w:tcBorders>
          </w:tcPr>
          <w:p w14:paraId="4C628239"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A2A93FA" w14:textId="1BD82E95"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E7BE4C4"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532B6FAD"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13E679D" w14:textId="77777777" w:rsidR="00DA18FC" w:rsidRPr="000A2B53" w:rsidRDefault="00DA18FC" w:rsidP="00DA18FC">
            <w:pPr>
              <w:pStyle w:val="TAL"/>
              <w:keepNext w:val="0"/>
              <w:keepLines w:val="0"/>
            </w:pPr>
            <w:r w:rsidRPr="000A2B53">
              <w:t>7.1.1.1.3.NR5GC</w:t>
            </w:r>
          </w:p>
        </w:tc>
        <w:tc>
          <w:tcPr>
            <w:tcW w:w="6554" w:type="dxa"/>
            <w:tcBorders>
              <w:top w:val="single" w:sz="6" w:space="0" w:color="auto"/>
              <w:left w:val="single" w:sz="6" w:space="0" w:color="auto"/>
              <w:bottom w:val="single" w:sz="6" w:space="0" w:color="auto"/>
              <w:right w:val="single" w:sz="6" w:space="0" w:color="auto"/>
            </w:tcBorders>
          </w:tcPr>
          <w:p w14:paraId="0219DDDD" w14:textId="77777777" w:rsidR="00DA18FC" w:rsidRPr="000A2B53" w:rsidRDefault="00DA18FC" w:rsidP="00DA18FC">
            <w:pPr>
              <w:pStyle w:val="TAL"/>
              <w:keepNext w:val="0"/>
              <w:keepLines w:val="0"/>
            </w:pPr>
            <w:r w:rsidRPr="000A2B53">
              <w:t>Random access procedure / Successful/SI request</w:t>
            </w:r>
          </w:p>
        </w:tc>
        <w:tc>
          <w:tcPr>
            <w:tcW w:w="548" w:type="dxa"/>
            <w:tcBorders>
              <w:top w:val="single" w:sz="6" w:space="0" w:color="auto"/>
              <w:left w:val="single" w:sz="6" w:space="0" w:color="auto"/>
              <w:bottom w:val="single" w:sz="6" w:space="0" w:color="auto"/>
              <w:right w:val="single" w:sz="6" w:space="0" w:color="auto"/>
            </w:tcBorders>
          </w:tcPr>
          <w:p w14:paraId="35611A03"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92FBDCE" w14:textId="77F401FC"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7917B13"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03D0645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4682FA4" w14:textId="77777777" w:rsidR="00DA18FC" w:rsidRPr="000A2B53" w:rsidRDefault="00DA18FC" w:rsidP="00DA18FC">
            <w:pPr>
              <w:pStyle w:val="TAL"/>
              <w:keepNext w:val="0"/>
              <w:keepLines w:val="0"/>
            </w:pPr>
            <w:r w:rsidRPr="000A2B53">
              <w:t>7.1.1.1.6.NR5GC</w:t>
            </w:r>
          </w:p>
        </w:tc>
        <w:tc>
          <w:tcPr>
            <w:tcW w:w="6554" w:type="dxa"/>
            <w:tcBorders>
              <w:top w:val="single" w:sz="6" w:space="0" w:color="auto"/>
              <w:left w:val="single" w:sz="6" w:space="0" w:color="auto"/>
              <w:bottom w:val="single" w:sz="6" w:space="0" w:color="auto"/>
              <w:right w:val="single" w:sz="6" w:space="0" w:color="auto"/>
            </w:tcBorders>
          </w:tcPr>
          <w:p w14:paraId="6BF880B7" w14:textId="77777777" w:rsidR="00DA18FC" w:rsidRPr="000A2B53" w:rsidRDefault="00DA18FC" w:rsidP="00DA18FC">
            <w:pPr>
              <w:pStyle w:val="TAL"/>
              <w:keepNext w:val="0"/>
              <w:keepLines w:val="0"/>
            </w:pPr>
            <w:r w:rsidRPr="000A2B53">
              <w:t xml:space="preserve">Random access procedure / Successful/ Temporary C-RNTI Based/Preamble selected by MAC itself </w:t>
            </w:r>
          </w:p>
        </w:tc>
        <w:tc>
          <w:tcPr>
            <w:tcW w:w="548" w:type="dxa"/>
            <w:tcBorders>
              <w:top w:val="single" w:sz="6" w:space="0" w:color="auto"/>
              <w:left w:val="single" w:sz="6" w:space="0" w:color="auto"/>
              <w:bottom w:val="single" w:sz="6" w:space="0" w:color="auto"/>
              <w:right w:val="single" w:sz="6" w:space="0" w:color="auto"/>
            </w:tcBorders>
          </w:tcPr>
          <w:p w14:paraId="376EDA07"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2AF0799" w14:textId="3D233A5E"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7FC3563D"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5866F16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A547DDB" w14:textId="7AA9E0F6" w:rsidR="00DA18FC" w:rsidRPr="000A2B53" w:rsidRDefault="00DA18FC" w:rsidP="00DA18FC">
            <w:pPr>
              <w:pStyle w:val="TAL"/>
              <w:keepNext w:val="0"/>
              <w:keepLines w:val="0"/>
            </w:pPr>
            <w:r w:rsidRPr="000A2B53">
              <w:t>7.1.1.1.16.NR5GC</w:t>
            </w:r>
          </w:p>
        </w:tc>
        <w:tc>
          <w:tcPr>
            <w:tcW w:w="6554" w:type="dxa"/>
            <w:tcBorders>
              <w:top w:val="single" w:sz="6" w:space="0" w:color="auto"/>
              <w:left w:val="single" w:sz="6" w:space="0" w:color="auto"/>
              <w:bottom w:val="single" w:sz="6" w:space="0" w:color="auto"/>
              <w:right w:val="single" w:sz="6" w:space="0" w:color="auto"/>
            </w:tcBorders>
          </w:tcPr>
          <w:p w14:paraId="766D2B79" w14:textId="622849DB" w:rsidR="00DA18FC" w:rsidRPr="000A2B53" w:rsidRDefault="00DA18FC" w:rsidP="00DA18FC">
            <w:pPr>
              <w:pStyle w:val="TAL"/>
              <w:keepNext w:val="0"/>
              <w:keepLines w:val="0"/>
            </w:pPr>
            <w:r w:rsidRPr="000A2B53">
              <w:t>Random access procedure / RedCap UE identification / Msg3-based / CCCH1</w:t>
            </w:r>
          </w:p>
        </w:tc>
        <w:tc>
          <w:tcPr>
            <w:tcW w:w="548" w:type="dxa"/>
            <w:tcBorders>
              <w:top w:val="single" w:sz="6" w:space="0" w:color="auto"/>
              <w:left w:val="single" w:sz="6" w:space="0" w:color="auto"/>
              <w:bottom w:val="single" w:sz="6" w:space="0" w:color="auto"/>
              <w:right w:val="single" w:sz="6" w:space="0" w:color="auto"/>
            </w:tcBorders>
          </w:tcPr>
          <w:p w14:paraId="5529B6E5" w14:textId="3EA64694"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C5A456F"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6E268FC9" w14:textId="0BEE6473" w:rsidR="00DA18FC" w:rsidRPr="000A2B53" w:rsidRDefault="00DA18FC" w:rsidP="00DA18FC">
            <w:pPr>
              <w:pStyle w:val="TAL"/>
              <w:keepNext w:val="0"/>
              <w:keepLines w:val="0"/>
              <w:jc w:val="center"/>
            </w:pPr>
            <w:r w:rsidRPr="000A2B53">
              <w:t>-</w:t>
            </w:r>
          </w:p>
        </w:tc>
      </w:tr>
      <w:tr w:rsidR="00DA18FC" w:rsidRPr="000A2B53" w14:paraId="6F4FB39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BFEE384" w14:textId="2EE27072" w:rsidR="00DA18FC" w:rsidRPr="000A2B53" w:rsidRDefault="00DA18FC" w:rsidP="00DA18FC">
            <w:pPr>
              <w:pStyle w:val="TAL"/>
              <w:keepNext w:val="0"/>
              <w:keepLines w:val="0"/>
            </w:pPr>
            <w:r w:rsidRPr="000A2B53">
              <w:t>7.1.1.1.17.NR5GC</w:t>
            </w:r>
          </w:p>
        </w:tc>
        <w:tc>
          <w:tcPr>
            <w:tcW w:w="6554" w:type="dxa"/>
            <w:tcBorders>
              <w:top w:val="single" w:sz="6" w:space="0" w:color="auto"/>
              <w:left w:val="single" w:sz="6" w:space="0" w:color="auto"/>
              <w:bottom w:val="single" w:sz="6" w:space="0" w:color="auto"/>
              <w:right w:val="single" w:sz="6" w:space="0" w:color="auto"/>
            </w:tcBorders>
          </w:tcPr>
          <w:p w14:paraId="0C6B1D4B" w14:textId="400095D0" w:rsidR="00DA18FC" w:rsidRPr="000A2B53" w:rsidRDefault="00DA18FC" w:rsidP="00DA18FC">
            <w:pPr>
              <w:pStyle w:val="TAL"/>
              <w:keepNext w:val="0"/>
              <w:keepLines w:val="0"/>
            </w:pPr>
            <w:r w:rsidRPr="000A2B53">
              <w:t>Random access procedure / RedCap UE identification</w:t>
            </w:r>
          </w:p>
        </w:tc>
        <w:tc>
          <w:tcPr>
            <w:tcW w:w="548" w:type="dxa"/>
            <w:tcBorders>
              <w:top w:val="single" w:sz="6" w:space="0" w:color="auto"/>
              <w:left w:val="single" w:sz="6" w:space="0" w:color="auto"/>
              <w:bottom w:val="single" w:sz="6" w:space="0" w:color="auto"/>
              <w:right w:val="single" w:sz="6" w:space="0" w:color="auto"/>
            </w:tcBorders>
          </w:tcPr>
          <w:p w14:paraId="044F6DAA" w14:textId="71802294"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62EB4B3"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78D71BBA" w14:textId="5BBB75AF" w:rsidR="00DA18FC" w:rsidRPr="000A2B53" w:rsidRDefault="00DA18FC" w:rsidP="00DA18FC">
            <w:pPr>
              <w:pStyle w:val="TAL"/>
              <w:keepNext w:val="0"/>
              <w:keepLines w:val="0"/>
              <w:jc w:val="center"/>
            </w:pPr>
            <w:r w:rsidRPr="000A2B53">
              <w:t>-</w:t>
            </w:r>
          </w:p>
        </w:tc>
      </w:tr>
      <w:tr w:rsidR="00DA18FC" w:rsidRPr="000A2B53" w14:paraId="3559921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31B6143" w14:textId="53904A98" w:rsidR="00DA18FC" w:rsidRPr="000A2B53" w:rsidRDefault="00DA18FC" w:rsidP="00DA18FC">
            <w:pPr>
              <w:pStyle w:val="TAL"/>
              <w:keepNext w:val="0"/>
              <w:keepLines w:val="0"/>
            </w:pPr>
            <w:r w:rsidRPr="000A2B53">
              <w:t>7.1.1.2.1.NR5GC</w:t>
            </w:r>
          </w:p>
        </w:tc>
        <w:tc>
          <w:tcPr>
            <w:tcW w:w="6554" w:type="dxa"/>
            <w:tcBorders>
              <w:top w:val="single" w:sz="6" w:space="0" w:color="auto"/>
              <w:left w:val="single" w:sz="6" w:space="0" w:color="auto"/>
              <w:bottom w:val="single" w:sz="6" w:space="0" w:color="auto"/>
              <w:right w:val="single" w:sz="6" w:space="0" w:color="auto"/>
            </w:tcBorders>
          </w:tcPr>
          <w:p w14:paraId="2C6F22C1" w14:textId="618A999C" w:rsidR="00DA18FC" w:rsidRPr="000A2B53" w:rsidRDefault="00DA18FC" w:rsidP="00DA18FC">
            <w:pPr>
              <w:pStyle w:val="TAL"/>
              <w:keepNext w:val="0"/>
              <w:keepLines w:val="0"/>
            </w:pPr>
            <w:r w:rsidRPr="000A2B53">
              <w:t>Correct Handling of DL MAC PDU / Assignment / HARQ process</w:t>
            </w:r>
          </w:p>
        </w:tc>
        <w:tc>
          <w:tcPr>
            <w:tcW w:w="548" w:type="dxa"/>
            <w:tcBorders>
              <w:top w:val="single" w:sz="6" w:space="0" w:color="auto"/>
              <w:left w:val="single" w:sz="6" w:space="0" w:color="auto"/>
              <w:bottom w:val="single" w:sz="6" w:space="0" w:color="auto"/>
              <w:right w:val="single" w:sz="6" w:space="0" w:color="auto"/>
            </w:tcBorders>
          </w:tcPr>
          <w:p w14:paraId="3E9510AB" w14:textId="1D33E132"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7AD3FB1" w14:textId="6A5307BD"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C7165C2" w14:textId="0E5CCFEE" w:rsidR="00DA18FC" w:rsidRPr="000A2B53" w:rsidRDefault="00DA18FC" w:rsidP="00DA18FC">
            <w:pPr>
              <w:pStyle w:val="TAL"/>
              <w:keepNext w:val="0"/>
              <w:keepLines w:val="0"/>
              <w:jc w:val="center"/>
            </w:pPr>
            <w:r w:rsidRPr="000A2B53">
              <w:t>-</w:t>
            </w:r>
          </w:p>
        </w:tc>
      </w:tr>
      <w:tr w:rsidR="00DA18FC" w:rsidRPr="000A2B53" w14:paraId="3758A27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9BA45F7" w14:textId="19A19104" w:rsidR="00DA18FC" w:rsidRPr="000A2B53" w:rsidRDefault="00DA18FC" w:rsidP="00DA18FC">
            <w:pPr>
              <w:pStyle w:val="TAL"/>
              <w:keepNext w:val="0"/>
              <w:keepLines w:val="0"/>
            </w:pPr>
            <w:r w:rsidRPr="000A2B53">
              <w:t>7.1.1.2.2.NR5GC</w:t>
            </w:r>
          </w:p>
        </w:tc>
        <w:tc>
          <w:tcPr>
            <w:tcW w:w="6554" w:type="dxa"/>
            <w:tcBorders>
              <w:top w:val="single" w:sz="6" w:space="0" w:color="auto"/>
              <w:left w:val="single" w:sz="6" w:space="0" w:color="auto"/>
              <w:bottom w:val="single" w:sz="6" w:space="0" w:color="auto"/>
              <w:right w:val="single" w:sz="6" w:space="0" w:color="auto"/>
            </w:tcBorders>
          </w:tcPr>
          <w:p w14:paraId="1A1AD2DA" w14:textId="6644F8BA" w:rsidR="00DA18FC" w:rsidRPr="000A2B53" w:rsidRDefault="00DA18FC" w:rsidP="00DA18FC">
            <w:pPr>
              <w:pStyle w:val="TAL"/>
              <w:keepNext w:val="0"/>
              <w:keepLines w:val="0"/>
            </w:pPr>
            <w:r w:rsidRPr="000A2B53">
              <w:t>Correct Handling of DL HARQ process PDSCH Aggregation</w:t>
            </w:r>
          </w:p>
        </w:tc>
        <w:tc>
          <w:tcPr>
            <w:tcW w:w="548" w:type="dxa"/>
            <w:tcBorders>
              <w:top w:val="single" w:sz="6" w:space="0" w:color="auto"/>
              <w:left w:val="single" w:sz="6" w:space="0" w:color="auto"/>
              <w:bottom w:val="single" w:sz="6" w:space="0" w:color="auto"/>
              <w:right w:val="single" w:sz="6" w:space="0" w:color="auto"/>
            </w:tcBorders>
          </w:tcPr>
          <w:p w14:paraId="1217A411" w14:textId="7F06F333"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FFDD81C"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85887A5" w14:textId="48ACE07D" w:rsidR="00DA18FC" w:rsidRPr="000A2B53" w:rsidRDefault="00DA18FC" w:rsidP="00DA18FC">
            <w:pPr>
              <w:pStyle w:val="TAL"/>
              <w:keepNext w:val="0"/>
              <w:keepLines w:val="0"/>
              <w:jc w:val="center"/>
            </w:pPr>
            <w:r w:rsidRPr="000A2B53">
              <w:t>-</w:t>
            </w:r>
          </w:p>
        </w:tc>
      </w:tr>
      <w:tr w:rsidR="00DA18FC" w:rsidRPr="000A2B53" w14:paraId="4C2D9293"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6922210" w14:textId="77777777" w:rsidR="00DA18FC" w:rsidRPr="000A2B53" w:rsidRDefault="00DA18FC" w:rsidP="00DA18FC">
            <w:pPr>
              <w:pStyle w:val="TAL"/>
              <w:keepNext w:val="0"/>
              <w:keepLines w:val="0"/>
            </w:pPr>
            <w:r w:rsidRPr="000A2B53">
              <w:t>7.1.1.2.3.NR5GC</w:t>
            </w:r>
          </w:p>
        </w:tc>
        <w:tc>
          <w:tcPr>
            <w:tcW w:w="6554" w:type="dxa"/>
            <w:tcBorders>
              <w:top w:val="single" w:sz="6" w:space="0" w:color="auto"/>
              <w:left w:val="single" w:sz="6" w:space="0" w:color="auto"/>
              <w:bottom w:val="single" w:sz="6" w:space="0" w:color="auto"/>
              <w:right w:val="single" w:sz="6" w:space="0" w:color="auto"/>
            </w:tcBorders>
          </w:tcPr>
          <w:p w14:paraId="4F318678" w14:textId="77777777" w:rsidR="00DA18FC" w:rsidRPr="000A2B53" w:rsidRDefault="00DA18FC" w:rsidP="00DA18FC">
            <w:pPr>
              <w:pStyle w:val="TAL"/>
              <w:keepNext w:val="0"/>
              <w:keepLines w:val="0"/>
            </w:pPr>
            <w:r w:rsidRPr="000A2B53">
              <w:t>Correct HARQ process handling / CCCH</w:t>
            </w:r>
          </w:p>
        </w:tc>
        <w:tc>
          <w:tcPr>
            <w:tcW w:w="548" w:type="dxa"/>
            <w:tcBorders>
              <w:top w:val="single" w:sz="6" w:space="0" w:color="auto"/>
              <w:left w:val="single" w:sz="6" w:space="0" w:color="auto"/>
              <w:bottom w:val="single" w:sz="6" w:space="0" w:color="auto"/>
              <w:right w:val="single" w:sz="6" w:space="0" w:color="auto"/>
            </w:tcBorders>
          </w:tcPr>
          <w:p w14:paraId="3A008E73"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26597FC" w14:textId="3852823A"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E847FF4"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55A3D3C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B5CF091" w14:textId="77777777" w:rsidR="00DA18FC" w:rsidRPr="000A2B53" w:rsidRDefault="00DA18FC" w:rsidP="00DA18FC">
            <w:pPr>
              <w:pStyle w:val="TAL"/>
              <w:keepNext w:val="0"/>
              <w:keepLines w:val="0"/>
            </w:pPr>
            <w:r w:rsidRPr="000A2B53">
              <w:t>7.1.1.2.4.NR5GC</w:t>
            </w:r>
          </w:p>
        </w:tc>
        <w:tc>
          <w:tcPr>
            <w:tcW w:w="6554" w:type="dxa"/>
            <w:tcBorders>
              <w:top w:val="single" w:sz="6" w:space="0" w:color="auto"/>
              <w:left w:val="single" w:sz="6" w:space="0" w:color="auto"/>
              <w:bottom w:val="single" w:sz="6" w:space="0" w:color="auto"/>
              <w:right w:val="single" w:sz="6" w:space="0" w:color="auto"/>
            </w:tcBorders>
          </w:tcPr>
          <w:p w14:paraId="07859204" w14:textId="77777777" w:rsidR="00DA18FC" w:rsidRPr="000A2B53" w:rsidRDefault="00DA18FC" w:rsidP="00DA18FC">
            <w:pPr>
              <w:pStyle w:val="TAL"/>
              <w:keepNext w:val="0"/>
              <w:keepLines w:val="0"/>
            </w:pPr>
            <w:r w:rsidRPr="000A2B53">
              <w:t>Correct HARQ process handling / BCCH</w:t>
            </w:r>
          </w:p>
        </w:tc>
        <w:tc>
          <w:tcPr>
            <w:tcW w:w="548" w:type="dxa"/>
            <w:tcBorders>
              <w:top w:val="single" w:sz="6" w:space="0" w:color="auto"/>
              <w:left w:val="single" w:sz="6" w:space="0" w:color="auto"/>
              <w:bottom w:val="single" w:sz="6" w:space="0" w:color="auto"/>
              <w:right w:val="single" w:sz="6" w:space="0" w:color="auto"/>
            </w:tcBorders>
          </w:tcPr>
          <w:p w14:paraId="2A3F64CB" w14:textId="625E0263"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D0A8235" w14:textId="0AD01F84"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77320983"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09A5DD7D"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8FFAC58" w14:textId="77777777" w:rsidR="00DA18FC" w:rsidRPr="000A2B53" w:rsidRDefault="00DA18FC" w:rsidP="00DA18FC">
            <w:pPr>
              <w:pStyle w:val="TAL"/>
              <w:keepNext w:val="0"/>
              <w:keepLines w:val="0"/>
            </w:pPr>
            <w:r w:rsidRPr="000A2B53">
              <w:t>7.1.1.3.1.NR5GC</w:t>
            </w:r>
          </w:p>
        </w:tc>
        <w:tc>
          <w:tcPr>
            <w:tcW w:w="6554" w:type="dxa"/>
            <w:tcBorders>
              <w:top w:val="single" w:sz="6" w:space="0" w:color="auto"/>
              <w:left w:val="single" w:sz="6" w:space="0" w:color="auto"/>
              <w:bottom w:val="single" w:sz="6" w:space="0" w:color="auto"/>
              <w:right w:val="single" w:sz="6" w:space="0" w:color="auto"/>
            </w:tcBorders>
          </w:tcPr>
          <w:p w14:paraId="538370E7" w14:textId="77777777" w:rsidR="00DA18FC" w:rsidRPr="000A2B53" w:rsidRDefault="00DA18FC" w:rsidP="00DA18FC">
            <w:pPr>
              <w:pStyle w:val="TAL"/>
              <w:keepNext w:val="0"/>
              <w:keepLines w:val="0"/>
            </w:pPr>
            <w:r w:rsidRPr="000A2B53">
              <w:t>Correct Handling of UL MAC PDU / Assignment / HARQ process</w:t>
            </w:r>
          </w:p>
        </w:tc>
        <w:tc>
          <w:tcPr>
            <w:tcW w:w="548" w:type="dxa"/>
            <w:tcBorders>
              <w:top w:val="single" w:sz="6" w:space="0" w:color="auto"/>
              <w:left w:val="single" w:sz="6" w:space="0" w:color="auto"/>
              <w:bottom w:val="single" w:sz="6" w:space="0" w:color="auto"/>
              <w:right w:val="single" w:sz="6" w:space="0" w:color="auto"/>
            </w:tcBorders>
          </w:tcPr>
          <w:p w14:paraId="748F2BF3"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39607E8" w14:textId="1531861E"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1DBA2839"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3EAA02DF"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B2EC287" w14:textId="77777777" w:rsidR="00DA18FC" w:rsidRPr="000A2B53" w:rsidRDefault="00DA18FC" w:rsidP="00DA18FC">
            <w:pPr>
              <w:pStyle w:val="TAL"/>
              <w:keepNext w:val="0"/>
              <w:keepLines w:val="0"/>
            </w:pPr>
            <w:r w:rsidRPr="000A2B53">
              <w:t>7.1.1.3.2.NR5GC</w:t>
            </w:r>
          </w:p>
        </w:tc>
        <w:tc>
          <w:tcPr>
            <w:tcW w:w="6554" w:type="dxa"/>
            <w:tcBorders>
              <w:top w:val="single" w:sz="6" w:space="0" w:color="auto"/>
              <w:left w:val="single" w:sz="6" w:space="0" w:color="auto"/>
              <w:bottom w:val="single" w:sz="6" w:space="0" w:color="auto"/>
              <w:right w:val="single" w:sz="6" w:space="0" w:color="auto"/>
            </w:tcBorders>
          </w:tcPr>
          <w:p w14:paraId="0BE97EC7" w14:textId="77777777" w:rsidR="00DA18FC" w:rsidRPr="000A2B53" w:rsidRDefault="00DA18FC" w:rsidP="00DA18FC">
            <w:pPr>
              <w:pStyle w:val="TAL"/>
              <w:keepNext w:val="0"/>
              <w:keepLines w:val="0"/>
            </w:pPr>
            <w:r w:rsidRPr="000A2B53">
              <w:t>Logical channel prioritization handling</w:t>
            </w:r>
          </w:p>
        </w:tc>
        <w:tc>
          <w:tcPr>
            <w:tcW w:w="548" w:type="dxa"/>
            <w:tcBorders>
              <w:top w:val="single" w:sz="6" w:space="0" w:color="auto"/>
              <w:left w:val="single" w:sz="6" w:space="0" w:color="auto"/>
              <w:bottom w:val="single" w:sz="6" w:space="0" w:color="auto"/>
              <w:right w:val="single" w:sz="6" w:space="0" w:color="auto"/>
            </w:tcBorders>
          </w:tcPr>
          <w:p w14:paraId="17B14195"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62DA7D5" w14:textId="27F2FB33"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08C3A6C"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56D86B9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4DC26A7" w14:textId="542475FF" w:rsidR="00DA18FC" w:rsidRPr="000A2B53" w:rsidRDefault="00DA18FC" w:rsidP="00DA18FC">
            <w:pPr>
              <w:pStyle w:val="TAL"/>
              <w:keepNext w:val="0"/>
              <w:keepLines w:val="0"/>
            </w:pPr>
            <w:r w:rsidRPr="000A2B53">
              <w:rPr>
                <w:rFonts w:cs="Arial"/>
                <w:szCs w:val="18"/>
              </w:rPr>
              <w:t>7.1.1.3.2b.NR5GC</w:t>
            </w:r>
          </w:p>
        </w:tc>
        <w:tc>
          <w:tcPr>
            <w:tcW w:w="6554" w:type="dxa"/>
            <w:tcBorders>
              <w:top w:val="single" w:sz="6" w:space="0" w:color="auto"/>
              <w:left w:val="single" w:sz="6" w:space="0" w:color="auto"/>
              <w:bottom w:val="single" w:sz="6" w:space="0" w:color="auto"/>
              <w:right w:val="single" w:sz="6" w:space="0" w:color="auto"/>
            </w:tcBorders>
          </w:tcPr>
          <w:p w14:paraId="1CC3C942" w14:textId="15CF9A3F" w:rsidR="00DA18FC" w:rsidRPr="000A2B53" w:rsidRDefault="00DA18FC" w:rsidP="00DA18FC">
            <w:pPr>
              <w:pStyle w:val="TAL"/>
              <w:keepNext w:val="0"/>
              <w:keepLines w:val="0"/>
            </w:pPr>
            <w:r w:rsidRPr="000A2B53">
              <w:rPr>
                <w:rFonts w:cs="Arial"/>
                <w:szCs w:val="18"/>
              </w:rPr>
              <w:t>Logical channel prioritization handling with Mapping restrictions</w:t>
            </w:r>
          </w:p>
        </w:tc>
        <w:tc>
          <w:tcPr>
            <w:tcW w:w="548" w:type="dxa"/>
            <w:tcBorders>
              <w:top w:val="single" w:sz="6" w:space="0" w:color="auto"/>
              <w:left w:val="single" w:sz="6" w:space="0" w:color="auto"/>
              <w:bottom w:val="single" w:sz="6" w:space="0" w:color="auto"/>
              <w:right w:val="single" w:sz="6" w:space="0" w:color="auto"/>
            </w:tcBorders>
          </w:tcPr>
          <w:p w14:paraId="1E0CB4BB" w14:textId="585D17DC"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87E35E9" w14:textId="17251AF4"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CE70C87" w14:textId="06693CE0" w:rsidR="00DA18FC" w:rsidRPr="000A2B53" w:rsidRDefault="00DA18FC" w:rsidP="00DA18FC">
            <w:pPr>
              <w:pStyle w:val="TAL"/>
              <w:keepNext w:val="0"/>
              <w:keepLines w:val="0"/>
              <w:jc w:val="center"/>
            </w:pPr>
            <w:r w:rsidRPr="000A2B53">
              <w:rPr>
                <w:szCs w:val="18"/>
              </w:rPr>
              <w:t>-</w:t>
            </w:r>
          </w:p>
        </w:tc>
      </w:tr>
      <w:tr w:rsidR="00DA18FC" w:rsidRPr="000A2B53" w14:paraId="6A1FB8DD"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B3D0359" w14:textId="77777777" w:rsidR="00DA18FC" w:rsidRPr="000A2B53" w:rsidRDefault="00DA18FC" w:rsidP="00DA18FC">
            <w:pPr>
              <w:pStyle w:val="TAL"/>
              <w:keepNext w:val="0"/>
              <w:keepLines w:val="0"/>
            </w:pPr>
            <w:r w:rsidRPr="000A2B53">
              <w:t>7.1.1.3.3.NR5GC</w:t>
            </w:r>
          </w:p>
        </w:tc>
        <w:tc>
          <w:tcPr>
            <w:tcW w:w="6554" w:type="dxa"/>
            <w:tcBorders>
              <w:top w:val="single" w:sz="6" w:space="0" w:color="auto"/>
              <w:left w:val="single" w:sz="6" w:space="0" w:color="auto"/>
              <w:bottom w:val="single" w:sz="6" w:space="0" w:color="auto"/>
              <w:right w:val="single" w:sz="6" w:space="0" w:color="auto"/>
            </w:tcBorders>
          </w:tcPr>
          <w:p w14:paraId="0EB63B1C" w14:textId="77777777" w:rsidR="00DA18FC" w:rsidRPr="000A2B53" w:rsidRDefault="00DA18FC" w:rsidP="00DA18FC">
            <w:pPr>
              <w:pStyle w:val="TAL"/>
              <w:keepNext w:val="0"/>
              <w:keepLines w:val="0"/>
            </w:pPr>
            <w:r w:rsidRPr="000A2B53">
              <w:t>Correct handling of MAC control information / Scheduling requests</w:t>
            </w:r>
          </w:p>
        </w:tc>
        <w:tc>
          <w:tcPr>
            <w:tcW w:w="548" w:type="dxa"/>
            <w:tcBorders>
              <w:top w:val="single" w:sz="6" w:space="0" w:color="auto"/>
              <w:left w:val="single" w:sz="6" w:space="0" w:color="auto"/>
              <w:bottom w:val="single" w:sz="6" w:space="0" w:color="auto"/>
              <w:right w:val="single" w:sz="6" w:space="0" w:color="auto"/>
            </w:tcBorders>
          </w:tcPr>
          <w:p w14:paraId="0006697B"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1095207" w14:textId="383B9312"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D9C8ED1"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4736815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E03F536" w14:textId="77777777" w:rsidR="00DA18FC" w:rsidRPr="000A2B53" w:rsidRDefault="00DA18FC" w:rsidP="00DA18FC">
            <w:pPr>
              <w:pStyle w:val="TAL"/>
              <w:keepNext w:val="0"/>
              <w:keepLines w:val="0"/>
            </w:pPr>
            <w:r w:rsidRPr="000A2B53">
              <w:t>7.1.1.3.4.NR5GC</w:t>
            </w:r>
          </w:p>
        </w:tc>
        <w:tc>
          <w:tcPr>
            <w:tcW w:w="6554" w:type="dxa"/>
            <w:tcBorders>
              <w:top w:val="single" w:sz="6" w:space="0" w:color="auto"/>
              <w:left w:val="single" w:sz="6" w:space="0" w:color="auto"/>
              <w:bottom w:val="single" w:sz="6" w:space="0" w:color="auto"/>
              <w:right w:val="single" w:sz="6" w:space="0" w:color="auto"/>
            </w:tcBorders>
          </w:tcPr>
          <w:p w14:paraId="58E30D48" w14:textId="77777777" w:rsidR="00DA18FC" w:rsidRPr="000A2B53" w:rsidRDefault="00DA18FC" w:rsidP="00DA18FC">
            <w:pPr>
              <w:pStyle w:val="TAL"/>
              <w:keepNext w:val="0"/>
              <w:keepLines w:val="0"/>
            </w:pPr>
            <w:r w:rsidRPr="000A2B53">
              <w:t>Correct handling of MAC control information / Buffer status / UL data arrive in the UE Tx buffer / Regular BSR</w:t>
            </w:r>
          </w:p>
        </w:tc>
        <w:tc>
          <w:tcPr>
            <w:tcW w:w="548" w:type="dxa"/>
            <w:tcBorders>
              <w:top w:val="single" w:sz="6" w:space="0" w:color="auto"/>
              <w:left w:val="single" w:sz="6" w:space="0" w:color="auto"/>
              <w:bottom w:val="single" w:sz="6" w:space="0" w:color="auto"/>
              <w:right w:val="single" w:sz="6" w:space="0" w:color="auto"/>
            </w:tcBorders>
          </w:tcPr>
          <w:p w14:paraId="198155E1"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1C86099" w14:textId="6085E60A"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F2E887A"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2824440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10BE7D4" w14:textId="77777777" w:rsidR="00DA18FC" w:rsidRPr="000A2B53" w:rsidRDefault="00DA18FC" w:rsidP="00DA18FC">
            <w:pPr>
              <w:pStyle w:val="TAL"/>
              <w:keepNext w:val="0"/>
              <w:keepLines w:val="0"/>
            </w:pPr>
            <w:r w:rsidRPr="000A2B53">
              <w:t>7.1.1.3.5.NR5GC</w:t>
            </w:r>
          </w:p>
        </w:tc>
        <w:tc>
          <w:tcPr>
            <w:tcW w:w="6554" w:type="dxa"/>
            <w:tcBorders>
              <w:top w:val="single" w:sz="6" w:space="0" w:color="auto"/>
              <w:left w:val="single" w:sz="6" w:space="0" w:color="auto"/>
              <w:bottom w:val="single" w:sz="6" w:space="0" w:color="auto"/>
              <w:right w:val="single" w:sz="6" w:space="0" w:color="auto"/>
            </w:tcBorders>
          </w:tcPr>
          <w:p w14:paraId="10C97CF8" w14:textId="77777777" w:rsidR="00DA18FC" w:rsidRPr="000A2B53" w:rsidRDefault="00DA18FC" w:rsidP="00DA18FC">
            <w:pPr>
              <w:pStyle w:val="TAL"/>
              <w:keepNext w:val="0"/>
              <w:keepLines w:val="0"/>
            </w:pPr>
            <w:r w:rsidRPr="000A2B53">
              <w:t>Correct handling of MAC control information / Buffer Status / UL resources are allocated / Padding BSR</w:t>
            </w:r>
          </w:p>
        </w:tc>
        <w:tc>
          <w:tcPr>
            <w:tcW w:w="548" w:type="dxa"/>
            <w:tcBorders>
              <w:top w:val="single" w:sz="6" w:space="0" w:color="auto"/>
              <w:left w:val="single" w:sz="6" w:space="0" w:color="auto"/>
              <w:bottom w:val="single" w:sz="6" w:space="0" w:color="auto"/>
              <w:right w:val="single" w:sz="6" w:space="0" w:color="auto"/>
            </w:tcBorders>
          </w:tcPr>
          <w:p w14:paraId="1CCBFE7A"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8EE53A1" w14:textId="0BD6F8EF"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A0B2200"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1FDAB0A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25274D9" w14:textId="77777777" w:rsidR="00DA18FC" w:rsidRPr="000A2B53" w:rsidRDefault="00DA18FC" w:rsidP="00DA18FC">
            <w:pPr>
              <w:pStyle w:val="TAL"/>
              <w:keepNext w:val="0"/>
              <w:keepLines w:val="0"/>
            </w:pPr>
            <w:r w:rsidRPr="000A2B53">
              <w:t>7.1.1.3.6.NR5GC</w:t>
            </w:r>
          </w:p>
        </w:tc>
        <w:tc>
          <w:tcPr>
            <w:tcW w:w="6554" w:type="dxa"/>
            <w:tcBorders>
              <w:top w:val="single" w:sz="6" w:space="0" w:color="auto"/>
              <w:left w:val="single" w:sz="6" w:space="0" w:color="auto"/>
              <w:bottom w:val="single" w:sz="6" w:space="0" w:color="auto"/>
              <w:right w:val="single" w:sz="6" w:space="0" w:color="auto"/>
            </w:tcBorders>
          </w:tcPr>
          <w:p w14:paraId="00595412" w14:textId="77777777" w:rsidR="00DA18FC" w:rsidRPr="000A2B53" w:rsidRDefault="00DA18FC" w:rsidP="00DA18FC">
            <w:pPr>
              <w:pStyle w:val="TAL"/>
              <w:keepNext w:val="0"/>
              <w:keepLines w:val="0"/>
            </w:pPr>
            <w:r w:rsidRPr="000A2B53">
              <w:t>Correct handling of MAC control information / Buffer status / Periodic BSR timer expires</w:t>
            </w:r>
          </w:p>
        </w:tc>
        <w:tc>
          <w:tcPr>
            <w:tcW w:w="548" w:type="dxa"/>
            <w:tcBorders>
              <w:top w:val="single" w:sz="6" w:space="0" w:color="auto"/>
              <w:left w:val="single" w:sz="6" w:space="0" w:color="auto"/>
              <w:bottom w:val="single" w:sz="6" w:space="0" w:color="auto"/>
              <w:right w:val="single" w:sz="6" w:space="0" w:color="auto"/>
            </w:tcBorders>
          </w:tcPr>
          <w:p w14:paraId="7DFAE298"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CD3D9EF" w14:textId="5118A07F"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65C594E"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5A925AB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3B78355" w14:textId="77777777" w:rsidR="00DA18FC" w:rsidRPr="000A2B53" w:rsidRDefault="00DA18FC" w:rsidP="00DA18FC">
            <w:pPr>
              <w:pStyle w:val="TAL"/>
              <w:keepNext w:val="0"/>
              <w:keepLines w:val="0"/>
            </w:pPr>
            <w:r w:rsidRPr="000A2B53">
              <w:t>7.1.1.3.7.NR5GC</w:t>
            </w:r>
          </w:p>
        </w:tc>
        <w:tc>
          <w:tcPr>
            <w:tcW w:w="6554" w:type="dxa"/>
            <w:tcBorders>
              <w:top w:val="single" w:sz="6" w:space="0" w:color="auto"/>
              <w:left w:val="single" w:sz="6" w:space="0" w:color="auto"/>
              <w:bottom w:val="single" w:sz="6" w:space="0" w:color="auto"/>
              <w:right w:val="single" w:sz="6" w:space="0" w:color="auto"/>
            </w:tcBorders>
          </w:tcPr>
          <w:p w14:paraId="5236221A" w14:textId="77777777" w:rsidR="00DA18FC" w:rsidRPr="000A2B53" w:rsidRDefault="00DA18FC" w:rsidP="00DA18FC">
            <w:pPr>
              <w:pStyle w:val="TAL"/>
              <w:keepNext w:val="0"/>
              <w:keepLines w:val="0"/>
            </w:pPr>
            <w:r w:rsidRPr="000A2B53">
              <w:t>UE power headroom reporting / Periodic reporting / DL pathloss change reporting</w:t>
            </w:r>
          </w:p>
        </w:tc>
        <w:tc>
          <w:tcPr>
            <w:tcW w:w="548" w:type="dxa"/>
            <w:tcBorders>
              <w:top w:val="single" w:sz="6" w:space="0" w:color="auto"/>
              <w:left w:val="single" w:sz="6" w:space="0" w:color="auto"/>
              <w:bottom w:val="single" w:sz="6" w:space="0" w:color="auto"/>
              <w:right w:val="single" w:sz="6" w:space="0" w:color="auto"/>
            </w:tcBorders>
          </w:tcPr>
          <w:p w14:paraId="01C73191"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1C52D4A" w14:textId="38D2006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146750C5"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69DE66B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93B9A7E" w14:textId="77777777" w:rsidR="00DA18FC" w:rsidRPr="000A2B53" w:rsidRDefault="00DA18FC" w:rsidP="00DA18FC">
            <w:pPr>
              <w:pStyle w:val="TAL"/>
              <w:keepNext w:val="0"/>
              <w:keepLines w:val="0"/>
            </w:pPr>
            <w:r w:rsidRPr="000A2B53">
              <w:t>7.1.1.3.8.1.NR5GC</w:t>
            </w:r>
          </w:p>
        </w:tc>
        <w:tc>
          <w:tcPr>
            <w:tcW w:w="6554" w:type="dxa"/>
            <w:tcBorders>
              <w:top w:val="single" w:sz="6" w:space="0" w:color="auto"/>
              <w:left w:val="single" w:sz="6" w:space="0" w:color="auto"/>
              <w:bottom w:val="single" w:sz="6" w:space="0" w:color="auto"/>
              <w:right w:val="single" w:sz="6" w:space="0" w:color="auto"/>
            </w:tcBorders>
          </w:tcPr>
          <w:p w14:paraId="1EA29C88" w14:textId="77777777" w:rsidR="00DA18FC" w:rsidRPr="000A2B53" w:rsidRDefault="00DA18FC" w:rsidP="00DA18FC">
            <w:pPr>
              <w:pStyle w:val="TAL"/>
              <w:keepNext w:val="0"/>
              <w:keepLines w:val="0"/>
            </w:pPr>
            <w:r w:rsidRPr="000A2B53">
              <w:t>UE power headroom reporting / SCell activation / DL pathloss change reporting / Intra-band Contiguous CA</w:t>
            </w:r>
          </w:p>
        </w:tc>
        <w:tc>
          <w:tcPr>
            <w:tcW w:w="548" w:type="dxa"/>
            <w:tcBorders>
              <w:top w:val="single" w:sz="6" w:space="0" w:color="auto"/>
              <w:left w:val="single" w:sz="6" w:space="0" w:color="auto"/>
              <w:bottom w:val="single" w:sz="6" w:space="0" w:color="auto"/>
              <w:right w:val="single" w:sz="6" w:space="0" w:color="auto"/>
            </w:tcBorders>
          </w:tcPr>
          <w:p w14:paraId="5F5BCF31"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0287712"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0B6CD970" w14:textId="77777777" w:rsidR="00DA18FC" w:rsidRPr="000A2B53" w:rsidRDefault="00DA18FC" w:rsidP="00DA18FC">
            <w:pPr>
              <w:pStyle w:val="TAL"/>
              <w:keepNext w:val="0"/>
              <w:keepLines w:val="0"/>
              <w:jc w:val="center"/>
            </w:pPr>
            <w:r w:rsidRPr="000A2B53">
              <w:t>-</w:t>
            </w:r>
          </w:p>
        </w:tc>
      </w:tr>
      <w:tr w:rsidR="00DA18FC" w:rsidRPr="000A2B53" w14:paraId="3EA541D5"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41864B0" w14:textId="77777777" w:rsidR="00DA18FC" w:rsidRPr="000A2B53" w:rsidRDefault="00DA18FC" w:rsidP="00DA18FC">
            <w:pPr>
              <w:pStyle w:val="TAL"/>
              <w:keepNext w:val="0"/>
              <w:keepLines w:val="0"/>
            </w:pPr>
            <w:r w:rsidRPr="000A2B53">
              <w:t>7.1.1.3.8.2.NR5GC</w:t>
            </w:r>
          </w:p>
        </w:tc>
        <w:tc>
          <w:tcPr>
            <w:tcW w:w="6554" w:type="dxa"/>
            <w:tcBorders>
              <w:top w:val="single" w:sz="6" w:space="0" w:color="auto"/>
              <w:left w:val="single" w:sz="6" w:space="0" w:color="auto"/>
              <w:bottom w:val="single" w:sz="6" w:space="0" w:color="auto"/>
              <w:right w:val="single" w:sz="6" w:space="0" w:color="auto"/>
            </w:tcBorders>
          </w:tcPr>
          <w:p w14:paraId="06DB695D" w14:textId="77777777" w:rsidR="00DA18FC" w:rsidRPr="000A2B53" w:rsidRDefault="00DA18FC" w:rsidP="00DA18FC">
            <w:pPr>
              <w:pStyle w:val="TAL"/>
              <w:keepNext w:val="0"/>
              <w:keepLines w:val="0"/>
            </w:pPr>
            <w:r w:rsidRPr="000A2B53">
              <w:t>UE power headroom reporting / SCell activation / DL pathloss change reporting/ Inter-band CA</w:t>
            </w:r>
          </w:p>
        </w:tc>
        <w:tc>
          <w:tcPr>
            <w:tcW w:w="548" w:type="dxa"/>
            <w:tcBorders>
              <w:top w:val="single" w:sz="6" w:space="0" w:color="auto"/>
              <w:left w:val="single" w:sz="6" w:space="0" w:color="auto"/>
              <w:bottom w:val="single" w:sz="6" w:space="0" w:color="auto"/>
              <w:right w:val="single" w:sz="6" w:space="0" w:color="auto"/>
            </w:tcBorders>
          </w:tcPr>
          <w:p w14:paraId="2A65DBD2"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0AEC243"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6B5F35F1" w14:textId="77777777" w:rsidR="00DA18FC" w:rsidRPr="000A2B53" w:rsidRDefault="00DA18FC" w:rsidP="00DA18FC">
            <w:pPr>
              <w:pStyle w:val="TAL"/>
              <w:keepNext w:val="0"/>
              <w:keepLines w:val="0"/>
              <w:jc w:val="center"/>
            </w:pPr>
          </w:p>
        </w:tc>
      </w:tr>
      <w:tr w:rsidR="00DA18FC" w:rsidRPr="000A2B53" w14:paraId="2D73024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C9F077C" w14:textId="2CA97110" w:rsidR="00DA18FC" w:rsidRPr="000A2B53" w:rsidRDefault="00DA18FC" w:rsidP="00DA18FC">
            <w:pPr>
              <w:pStyle w:val="TAL"/>
              <w:keepNext w:val="0"/>
              <w:keepLines w:val="0"/>
            </w:pPr>
            <w:r w:rsidRPr="000A2B53">
              <w:t>7.1.1.3.9.NR5GC</w:t>
            </w:r>
          </w:p>
        </w:tc>
        <w:tc>
          <w:tcPr>
            <w:tcW w:w="6554" w:type="dxa"/>
            <w:tcBorders>
              <w:top w:val="single" w:sz="6" w:space="0" w:color="auto"/>
              <w:left w:val="single" w:sz="6" w:space="0" w:color="auto"/>
              <w:bottom w:val="single" w:sz="6" w:space="0" w:color="auto"/>
              <w:right w:val="single" w:sz="6" w:space="0" w:color="auto"/>
            </w:tcBorders>
          </w:tcPr>
          <w:p w14:paraId="4BEEE295" w14:textId="7B633798" w:rsidR="00DA18FC" w:rsidRPr="000A2B53" w:rsidRDefault="00DA18FC" w:rsidP="00DA18FC">
            <w:pPr>
              <w:pStyle w:val="TAL"/>
              <w:keepNext w:val="0"/>
              <w:keepLines w:val="0"/>
            </w:pPr>
            <w:r w:rsidRPr="000A2B53">
              <w:t>Correct Handling of UL  HARQ process/ PUSCH Aggregation</w:t>
            </w:r>
          </w:p>
        </w:tc>
        <w:tc>
          <w:tcPr>
            <w:tcW w:w="548" w:type="dxa"/>
            <w:tcBorders>
              <w:top w:val="single" w:sz="6" w:space="0" w:color="auto"/>
              <w:left w:val="single" w:sz="6" w:space="0" w:color="auto"/>
              <w:bottom w:val="single" w:sz="6" w:space="0" w:color="auto"/>
              <w:right w:val="single" w:sz="6" w:space="0" w:color="auto"/>
            </w:tcBorders>
          </w:tcPr>
          <w:p w14:paraId="2677535C" w14:textId="2858B8AF"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AC5B31C" w14:textId="18F39DBB" w:rsidR="00DA18FC" w:rsidRPr="000A2B53" w:rsidRDefault="0070767E"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1D7505FA" w14:textId="6EB1CBCA" w:rsidR="00DA18FC" w:rsidRPr="000A2B53" w:rsidRDefault="00DA18FC" w:rsidP="00DA18FC">
            <w:pPr>
              <w:pStyle w:val="TAL"/>
              <w:keepNext w:val="0"/>
              <w:keepLines w:val="0"/>
              <w:jc w:val="center"/>
            </w:pPr>
            <w:r w:rsidRPr="000A2B53">
              <w:rPr>
                <w:szCs w:val="22"/>
              </w:rPr>
              <w:t>-</w:t>
            </w:r>
          </w:p>
        </w:tc>
      </w:tr>
      <w:tr w:rsidR="00DA18FC" w:rsidRPr="000A2B53" w14:paraId="0D4D3EC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BAF5E26" w14:textId="77777777" w:rsidR="00DA18FC" w:rsidRPr="000A2B53" w:rsidRDefault="00DA18FC" w:rsidP="00DA18FC">
            <w:pPr>
              <w:pStyle w:val="TAL"/>
              <w:keepNext w:val="0"/>
              <w:keepLines w:val="0"/>
            </w:pPr>
            <w:r w:rsidRPr="000A2B53">
              <w:t>7.1.1.4.1.1.NR5GC</w:t>
            </w:r>
          </w:p>
        </w:tc>
        <w:tc>
          <w:tcPr>
            <w:tcW w:w="6554" w:type="dxa"/>
            <w:tcBorders>
              <w:top w:val="single" w:sz="6" w:space="0" w:color="auto"/>
              <w:left w:val="single" w:sz="6" w:space="0" w:color="auto"/>
              <w:bottom w:val="single" w:sz="6" w:space="0" w:color="auto"/>
              <w:right w:val="single" w:sz="6" w:space="0" w:color="auto"/>
            </w:tcBorders>
          </w:tcPr>
          <w:p w14:paraId="51BBA3B5" w14:textId="77777777" w:rsidR="00DA18FC" w:rsidRPr="000A2B53" w:rsidRDefault="00DA18FC" w:rsidP="00DA18FC">
            <w:pPr>
              <w:pStyle w:val="TAL"/>
              <w:keepNext w:val="0"/>
              <w:keepLines w:val="0"/>
            </w:pPr>
            <w:r w:rsidRPr="000A2B53">
              <w:t>DL-SCH Transport Block Size selection / DCI format 1_0</w:t>
            </w:r>
          </w:p>
        </w:tc>
        <w:tc>
          <w:tcPr>
            <w:tcW w:w="548" w:type="dxa"/>
            <w:tcBorders>
              <w:top w:val="single" w:sz="6" w:space="0" w:color="auto"/>
              <w:left w:val="single" w:sz="6" w:space="0" w:color="auto"/>
              <w:bottom w:val="single" w:sz="6" w:space="0" w:color="auto"/>
              <w:right w:val="single" w:sz="6" w:space="0" w:color="auto"/>
            </w:tcBorders>
          </w:tcPr>
          <w:p w14:paraId="268430AB"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84BE8C3"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32D561B"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7FA1577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76DFA29" w14:textId="77777777" w:rsidR="00DA18FC" w:rsidRPr="000A2B53" w:rsidRDefault="00DA18FC" w:rsidP="00DA18FC">
            <w:pPr>
              <w:pStyle w:val="TAL"/>
              <w:keepNext w:val="0"/>
              <w:keepLines w:val="0"/>
            </w:pPr>
            <w:r w:rsidRPr="000A2B53">
              <w:t>7.1.1.4.2.1.NR5GC</w:t>
            </w:r>
          </w:p>
        </w:tc>
        <w:tc>
          <w:tcPr>
            <w:tcW w:w="6554" w:type="dxa"/>
            <w:tcBorders>
              <w:top w:val="single" w:sz="6" w:space="0" w:color="auto"/>
              <w:left w:val="single" w:sz="6" w:space="0" w:color="auto"/>
              <w:bottom w:val="single" w:sz="6" w:space="0" w:color="auto"/>
              <w:right w:val="single" w:sz="6" w:space="0" w:color="auto"/>
            </w:tcBorders>
          </w:tcPr>
          <w:p w14:paraId="0122D4A2" w14:textId="77777777" w:rsidR="00DA18FC" w:rsidRPr="000A2B53" w:rsidRDefault="00DA18FC" w:rsidP="00DA18FC">
            <w:pPr>
              <w:pStyle w:val="TAL"/>
              <w:keepNext w:val="0"/>
              <w:keepLines w:val="0"/>
            </w:pPr>
            <w:r w:rsidRPr="000A2B53">
              <w:t>UL-SCH transport block size selection / DCI format 0_0 / Transform precoding disabled</w:t>
            </w:r>
          </w:p>
        </w:tc>
        <w:tc>
          <w:tcPr>
            <w:tcW w:w="548" w:type="dxa"/>
            <w:tcBorders>
              <w:top w:val="single" w:sz="6" w:space="0" w:color="auto"/>
              <w:left w:val="single" w:sz="6" w:space="0" w:color="auto"/>
              <w:bottom w:val="single" w:sz="6" w:space="0" w:color="auto"/>
              <w:right w:val="single" w:sz="6" w:space="0" w:color="auto"/>
            </w:tcBorders>
          </w:tcPr>
          <w:p w14:paraId="3044073F"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CD6BECD"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15628552"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38646775"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BA5E877" w14:textId="77777777" w:rsidR="00DA18FC" w:rsidRPr="000A2B53" w:rsidRDefault="00DA18FC" w:rsidP="00DA18FC">
            <w:pPr>
              <w:pStyle w:val="TAL"/>
              <w:keepNext w:val="0"/>
              <w:keepLines w:val="0"/>
            </w:pPr>
            <w:r w:rsidRPr="000A2B53">
              <w:t>7.1.1.4.2.3.NR5GC</w:t>
            </w:r>
          </w:p>
        </w:tc>
        <w:tc>
          <w:tcPr>
            <w:tcW w:w="6554" w:type="dxa"/>
            <w:tcBorders>
              <w:top w:val="single" w:sz="6" w:space="0" w:color="auto"/>
              <w:left w:val="single" w:sz="6" w:space="0" w:color="auto"/>
              <w:bottom w:val="single" w:sz="6" w:space="0" w:color="auto"/>
              <w:right w:val="single" w:sz="6" w:space="0" w:color="auto"/>
            </w:tcBorders>
          </w:tcPr>
          <w:p w14:paraId="56D414E4" w14:textId="77777777" w:rsidR="00DA18FC" w:rsidRPr="000A2B53" w:rsidRDefault="00DA18FC" w:rsidP="00DA18FC">
            <w:pPr>
              <w:pStyle w:val="TAL"/>
              <w:keepNext w:val="0"/>
              <w:keepLines w:val="0"/>
            </w:pPr>
            <w:r w:rsidRPr="000A2B53">
              <w:t>UL-SCH transport block size selection / DCI format 1_1 / RA type 0 / RA Type 1 / Transform precoding disabled</w:t>
            </w:r>
          </w:p>
        </w:tc>
        <w:tc>
          <w:tcPr>
            <w:tcW w:w="548" w:type="dxa"/>
            <w:tcBorders>
              <w:top w:val="single" w:sz="6" w:space="0" w:color="auto"/>
              <w:left w:val="single" w:sz="6" w:space="0" w:color="auto"/>
              <w:bottom w:val="single" w:sz="6" w:space="0" w:color="auto"/>
              <w:right w:val="single" w:sz="6" w:space="0" w:color="auto"/>
            </w:tcBorders>
          </w:tcPr>
          <w:p w14:paraId="21324BD1"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193545D"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2C18398C"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74E94BC5"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A86B6CA" w14:textId="22337DA1" w:rsidR="00DA18FC" w:rsidRPr="000A2B53" w:rsidRDefault="00DA18FC" w:rsidP="00DA18FC">
            <w:pPr>
              <w:pStyle w:val="TAL"/>
              <w:keepNext w:val="0"/>
              <w:keepLines w:val="0"/>
            </w:pPr>
            <w:r w:rsidRPr="000A2B53">
              <w:t>7.1.1.4.2.4.NR5GC</w:t>
            </w:r>
          </w:p>
        </w:tc>
        <w:tc>
          <w:tcPr>
            <w:tcW w:w="6554" w:type="dxa"/>
            <w:tcBorders>
              <w:top w:val="single" w:sz="6" w:space="0" w:color="auto"/>
              <w:left w:val="single" w:sz="6" w:space="0" w:color="auto"/>
              <w:bottom w:val="single" w:sz="6" w:space="0" w:color="auto"/>
              <w:right w:val="single" w:sz="6" w:space="0" w:color="auto"/>
            </w:tcBorders>
          </w:tcPr>
          <w:p w14:paraId="3D1F19C8" w14:textId="2C6746EE" w:rsidR="00DA18FC" w:rsidRPr="000A2B53" w:rsidRDefault="00DA18FC" w:rsidP="00DA18FC">
            <w:pPr>
              <w:pStyle w:val="TAL"/>
              <w:keepNext w:val="0"/>
              <w:keepLines w:val="0"/>
            </w:pPr>
            <w:r w:rsidRPr="000A2B53">
              <w:t>UL-SCH transport block size selection / DCI format 0_1 / RA type 0/RA Type 1 / 256QAM / Transform precoding disabled</w:t>
            </w:r>
          </w:p>
        </w:tc>
        <w:tc>
          <w:tcPr>
            <w:tcW w:w="548" w:type="dxa"/>
            <w:tcBorders>
              <w:top w:val="single" w:sz="6" w:space="0" w:color="auto"/>
              <w:left w:val="single" w:sz="6" w:space="0" w:color="auto"/>
              <w:bottom w:val="single" w:sz="6" w:space="0" w:color="auto"/>
              <w:right w:val="single" w:sz="6" w:space="0" w:color="auto"/>
            </w:tcBorders>
          </w:tcPr>
          <w:p w14:paraId="6D2CE28C" w14:textId="1118F035"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DFC0D57"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7998C5CD" w14:textId="04C3C945" w:rsidR="00DA18FC" w:rsidRPr="000A2B53" w:rsidRDefault="00DA18FC" w:rsidP="00DA18FC">
            <w:pPr>
              <w:pStyle w:val="TAL"/>
              <w:keepNext w:val="0"/>
              <w:keepLines w:val="0"/>
              <w:jc w:val="center"/>
            </w:pPr>
            <w:r w:rsidRPr="000A2B53">
              <w:t>-</w:t>
            </w:r>
          </w:p>
        </w:tc>
      </w:tr>
      <w:tr w:rsidR="00DA18FC" w:rsidRPr="000A2B53" w14:paraId="537FA3E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EE1C4CC" w14:textId="77777777" w:rsidR="00DA18FC" w:rsidRPr="000A2B53" w:rsidRDefault="00DA18FC" w:rsidP="00DA18FC">
            <w:pPr>
              <w:pStyle w:val="TAL"/>
              <w:keepNext w:val="0"/>
              <w:keepLines w:val="0"/>
            </w:pPr>
            <w:r w:rsidRPr="000A2B53">
              <w:t>7.1.1.4.2.5.NR5GC</w:t>
            </w:r>
          </w:p>
        </w:tc>
        <w:tc>
          <w:tcPr>
            <w:tcW w:w="6554" w:type="dxa"/>
            <w:tcBorders>
              <w:top w:val="single" w:sz="6" w:space="0" w:color="auto"/>
              <w:left w:val="single" w:sz="6" w:space="0" w:color="auto"/>
              <w:bottom w:val="single" w:sz="6" w:space="0" w:color="auto"/>
              <w:right w:val="single" w:sz="6" w:space="0" w:color="auto"/>
            </w:tcBorders>
          </w:tcPr>
          <w:p w14:paraId="3647C962" w14:textId="77777777" w:rsidR="00DA18FC" w:rsidRPr="000A2B53" w:rsidRDefault="00DA18FC" w:rsidP="00DA18FC">
            <w:pPr>
              <w:pStyle w:val="TAL"/>
              <w:keepNext w:val="0"/>
              <w:keepLines w:val="0"/>
            </w:pPr>
            <w:r w:rsidRPr="000A2B53">
              <w:t>UL-SCH Transport Block Size selection / DCI format 0_0 / Transform precoding and 64QAM</w:t>
            </w:r>
          </w:p>
        </w:tc>
        <w:tc>
          <w:tcPr>
            <w:tcW w:w="548" w:type="dxa"/>
            <w:tcBorders>
              <w:top w:val="single" w:sz="6" w:space="0" w:color="auto"/>
              <w:left w:val="single" w:sz="6" w:space="0" w:color="auto"/>
              <w:bottom w:val="single" w:sz="6" w:space="0" w:color="auto"/>
              <w:right w:val="single" w:sz="6" w:space="0" w:color="auto"/>
            </w:tcBorders>
          </w:tcPr>
          <w:p w14:paraId="7B05976E"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08F4735"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3AB73A1"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0E2FEC7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2BED803" w14:textId="77777777" w:rsidR="00DA18FC" w:rsidRPr="000A2B53" w:rsidRDefault="00DA18FC" w:rsidP="00DA18FC">
            <w:pPr>
              <w:pStyle w:val="TAL"/>
              <w:keepNext w:val="0"/>
              <w:keepLines w:val="0"/>
            </w:pPr>
            <w:r w:rsidRPr="000A2B53">
              <w:t>7.1.1.5.1.NR5GC</w:t>
            </w:r>
          </w:p>
        </w:tc>
        <w:tc>
          <w:tcPr>
            <w:tcW w:w="6554" w:type="dxa"/>
            <w:tcBorders>
              <w:top w:val="single" w:sz="6" w:space="0" w:color="auto"/>
              <w:left w:val="single" w:sz="6" w:space="0" w:color="auto"/>
              <w:bottom w:val="single" w:sz="6" w:space="0" w:color="auto"/>
              <w:right w:val="single" w:sz="6" w:space="0" w:color="auto"/>
            </w:tcBorders>
          </w:tcPr>
          <w:p w14:paraId="4E71CCCC" w14:textId="77777777" w:rsidR="00DA18FC" w:rsidRPr="000A2B53" w:rsidRDefault="00DA18FC" w:rsidP="00DA18FC">
            <w:pPr>
              <w:pStyle w:val="TAL"/>
              <w:keepNext w:val="0"/>
              <w:keepLines w:val="0"/>
            </w:pPr>
            <w:r w:rsidRPr="000A2B53">
              <w:t>DRX operation / Short cycle not configured / Parameters configured by RRC</w:t>
            </w:r>
          </w:p>
        </w:tc>
        <w:tc>
          <w:tcPr>
            <w:tcW w:w="548" w:type="dxa"/>
            <w:tcBorders>
              <w:top w:val="single" w:sz="6" w:space="0" w:color="auto"/>
              <w:left w:val="single" w:sz="6" w:space="0" w:color="auto"/>
              <w:bottom w:val="single" w:sz="6" w:space="0" w:color="auto"/>
              <w:right w:val="single" w:sz="6" w:space="0" w:color="auto"/>
            </w:tcBorders>
          </w:tcPr>
          <w:p w14:paraId="7ECA828D"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9FF5043" w14:textId="38675189"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12B6E9B1"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40B9D5F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F90524C" w14:textId="77777777" w:rsidR="00DA18FC" w:rsidRPr="000A2B53" w:rsidRDefault="00DA18FC" w:rsidP="00DA18FC">
            <w:pPr>
              <w:pStyle w:val="TAL"/>
              <w:keepNext w:val="0"/>
              <w:keepLines w:val="0"/>
            </w:pPr>
            <w:r w:rsidRPr="000A2B53">
              <w:t>7.1.1.5.2.NR5GC</w:t>
            </w:r>
          </w:p>
        </w:tc>
        <w:tc>
          <w:tcPr>
            <w:tcW w:w="6554" w:type="dxa"/>
            <w:tcBorders>
              <w:top w:val="single" w:sz="6" w:space="0" w:color="auto"/>
              <w:left w:val="single" w:sz="6" w:space="0" w:color="auto"/>
              <w:bottom w:val="single" w:sz="6" w:space="0" w:color="auto"/>
              <w:right w:val="single" w:sz="6" w:space="0" w:color="auto"/>
            </w:tcBorders>
          </w:tcPr>
          <w:p w14:paraId="3EB2141D" w14:textId="77777777" w:rsidR="00DA18FC" w:rsidRPr="000A2B53" w:rsidRDefault="00DA18FC" w:rsidP="00DA18FC">
            <w:pPr>
              <w:pStyle w:val="TAL"/>
              <w:keepNext w:val="0"/>
              <w:keepLines w:val="0"/>
            </w:pPr>
            <w:r w:rsidRPr="000A2B53">
              <w:t>DRX operation / Short cycle not configured /Long DRX command MAC control element reception</w:t>
            </w:r>
          </w:p>
        </w:tc>
        <w:tc>
          <w:tcPr>
            <w:tcW w:w="548" w:type="dxa"/>
            <w:tcBorders>
              <w:top w:val="single" w:sz="6" w:space="0" w:color="auto"/>
              <w:left w:val="single" w:sz="6" w:space="0" w:color="auto"/>
              <w:bottom w:val="single" w:sz="6" w:space="0" w:color="auto"/>
              <w:right w:val="single" w:sz="6" w:space="0" w:color="auto"/>
            </w:tcBorders>
          </w:tcPr>
          <w:p w14:paraId="50BA6298"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96534B1" w14:textId="6EAFCA43"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AA32B1D"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12E8440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45179A9" w14:textId="77777777" w:rsidR="00DA18FC" w:rsidRPr="000A2B53" w:rsidRDefault="00DA18FC" w:rsidP="00DA18FC">
            <w:pPr>
              <w:pStyle w:val="TAL"/>
              <w:keepNext w:val="0"/>
              <w:keepLines w:val="0"/>
            </w:pPr>
            <w:r w:rsidRPr="000A2B53">
              <w:t>7.1.1.5.3.NR5GC</w:t>
            </w:r>
          </w:p>
        </w:tc>
        <w:tc>
          <w:tcPr>
            <w:tcW w:w="6554" w:type="dxa"/>
            <w:tcBorders>
              <w:top w:val="single" w:sz="6" w:space="0" w:color="auto"/>
              <w:left w:val="single" w:sz="6" w:space="0" w:color="auto"/>
              <w:bottom w:val="single" w:sz="6" w:space="0" w:color="auto"/>
              <w:right w:val="single" w:sz="6" w:space="0" w:color="auto"/>
            </w:tcBorders>
          </w:tcPr>
          <w:p w14:paraId="34B50C95" w14:textId="77777777" w:rsidR="00DA18FC" w:rsidRPr="000A2B53" w:rsidRDefault="00DA18FC" w:rsidP="00DA18FC">
            <w:pPr>
              <w:pStyle w:val="TAL"/>
              <w:keepNext w:val="0"/>
              <w:keepLines w:val="0"/>
            </w:pPr>
            <w:r w:rsidRPr="000A2B53">
              <w:t>DRX operation / Short cycle configured / Parameters configured by RRC</w:t>
            </w:r>
          </w:p>
        </w:tc>
        <w:tc>
          <w:tcPr>
            <w:tcW w:w="548" w:type="dxa"/>
            <w:tcBorders>
              <w:top w:val="single" w:sz="6" w:space="0" w:color="auto"/>
              <w:left w:val="single" w:sz="6" w:space="0" w:color="auto"/>
              <w:bottom w:val="single" w:sz="6" w:space="0" w:color="auto"/>
              <w:right w:val="single" w:sz="6" w:space="0" w:color="auto"/>
            </w:tcBorders>
          </w:tcPr>
          <w:p w14:paraId="20B06ED9"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B992F95" w14:textId="68EF4FD8"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EC33C2D"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6115CEAB"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3872E96" w14:textId="77777777" w:rsidR="00DA18FC" w:rsidRPr="000A2B53" w:rsidRDefault="00DA18FC" w:rsidP="00DA18FC">
            <w:pPr>
              <w:pStyle w:val="TAL"/>
              <w:keepNext w:val="0"/>
              <w:keepLines w:val="0"/>
            </w:pPr>
            <w:r w:rsidRPr="000A2B53">
              <w:t>7.1.1.5.4.NR5GC</w:t>
            </w:r>
          </w:p>
        </w:tc>
        <w:tc>
          <w:tcPr>
            <w:tcW w:w="6554" w:type="dxa"/>
            <w:tcBorders>
              <w:top w:val="single" w:sz="6" w:space="0" w:color="auto"/>
              <w:left w:val="single" w:sz="6" w:space="0" w:color="auto"/>
              <w:bottom w:val="single" w:sz="6" w:space="0" w:color="auto"/>
              <w:right w:val="single" w:sz="6" w:space="0" w:color="auto"/>
            </w:tcBorders>
          </w:tcPr>
          <w:p w14:paraId="24133378" w14:textId="77777777" w:rsidR="00DA18FC" w:rsidRPr="000A2B53" w:rsidRDefault="00DA18FC" w:rsidP="00DA18FC">
            <w:pPr>
              <w:pStyle w:val="TAL"/>
              <w:keepNext w:val="0"/>
              <w:keepLines w:val="0"/>
            </w:pPr>
            <w:r w:rsidRPr="000A2B53">
              <w:t>DRX Operation / Short cycle configured / DRX command MAC control element reception</w:t>
            </w:r>
          </w:p>
        </w:tc>
        <w:tc>
          <w:tcPr>
            <w:tcW w:w="548" w:type="dxa"/>
            <w:tcBorders>
              <w:top w:val="single" w:sz="6" w:space="0" w:color="auto"/>
              <w:left w:val="single" w:sz="6" w:space="0" w:color="auto"/>
              <w:bottom w:val="single" w:sz="6" w:space="0" w:color="auto"/>
              <w:right w:val="single" w:sz="6" w:space="0" w:color="auto"/>
            </w:tcBorders>
          </w:tcPr>
          <w:p w14:paraId="0FAA498E"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2D48097" w14:textId="3FD6F3B3"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7D55D693"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1AC823B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0D16F30" w14:textId="77777777" w:rsidR="00DA18FC" w:rsidRPr="000A2B53" w:rsidRDefault="00DA18FC" w:rsidP="00DA18FC">
            <w:pPr>
              <w:pStyle w:val="TAL"/>
              <w:keepNext w:val="0"/>
              <w:keepLines w:val="0"/>
            </w:pPr>
            <w:r w:rsidRPr="000A2B53">
              <w:t>7.1.1.5.5.NR5GC</w:t>
            </w:r>
          </w:p>
        </w:tc>
        <w:tc>
          <w:tcPr>
            <w:tcW w:w="6554" w:type="dxa"/>
            <w:tcBorders>
              <w:top w:val="single" w:sz="6" w:space="0" w:color="auto"/>
              <w:left w:val="single" w:sz="6" w:space="0" w:color="auto"/>
              <w:bottom w:val="single" w:sz="6" w:space="0" w:color="auto"/>
              <w:right w:val="single" w:sz="6" w:space="0" w:color="auto"/>
            </w:tcBorders>
          </w:tcPr>
          <w:p w14:paraId="4DA347F3" w14:textId="77777777" w:rsidR="00DA18FC" w:rsidRPr="000A2B53" w:rsidRDefault="00DA18FC" w:rsidP="00DA18FC">
            <w:pPr>
              <w:pStyle w:val="TAL"/>
              <w:keepNext w:val="0"/>
              <w:keepLines w:val="0"/>
            </w:pPr>
            <w:r w:rsidRPr="000A2B53">
              <w:t>DRX Operation / Short cycle configured / Long DRX command MAC control element reception</w:t>
            </w:r>
          </w:p>
        </w:tc>
        <w:tc>
          <w:tcPr>
            <w:tcW w:w="548" w:type="dxa"/>
            <w:tcBorders>
              <w:top w:val="single" w:sz="6" w:space="0" w:color="auto"/>
              <w:left w:val="single" w:sz="6" w:space="0" w:color="auto"/>
              <w:bottom w:val="single" w:sz="6" w:space="0" w:color="auto"/>
              <w:right w:val="single" w:sz="6" w:space="0" w:color="auto"/>
            </w:tcBorders>
          </w:tcPr>
          <w:p w14:paraId="0C0C0202"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3B5BA34" w14:textId="344FF8E3"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DB52E90" w14:textId="77777777" w:rsidR="00DA18FC" w:rsidRPr="000A2B53" w:rsidRDefault="00DA18FC" w:rsidP="00DA18FC">
            <w:pPr>
              <w:pStyle w:val="TAL"/>
              <w:keepNext w:val="0"/>
              <w:keepLines w:val="0"/>
              <w:jc w:val="center"/>
            </w:pPr>
            <w:r w:rsidRPr="000A2B53">
              <w:t>-</w:t>
            </w:r>
          </w:p>
        </w:tc>
      </w:tr>
      <w:tr w:rsidR="00DA18FC" w:rsidRPr="000A2B53" w14:paraId="26E786A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025A714" w14:textId="322CA3BB" w:rsidR="00DA18FC" w:rsidRPr="000A2B53" w:rsidRDefault="00DA18FC" w:rsidP="00DA18FC">
            <w:pPr>
              <w:pStyle w:val="TAL"/>
              <w:keepNext w:val="0"/>
              <w:keepLines w:val="0"/>
            </w:pPr>
            <w:r w:rsidRPr="000A2B53">
              <w:t>7.1.1.6.1.NR5GC</w:t>
            </w:r>
          </w:p>
        </w:tc>
        <w:tc>
          <w:tcPr>
            <w:tcW w:w="6554" w:type="dxa"/>
            <w:tcBorders>
              <w:top w:val="single" w:sz="6" w:space="0" w:color="auto"/>
              <w:left w:val="single" w:sz="6" w:space="0" w:color="auto"/>
              <w:bottom w:val="single" w:sz="6" w:space="0" w:color="auto"/>
              <w:right w:val="single" w:sz="6" w:space="0" w:color="auto"/>
            </w:tcBorders>
          </w:tcPr>
          <w:p w14:paraId="5F876E26" w14:textId="759203AA" w:rsidR="00DA18FC" w:rsidRPr="000A2B53" w:rsidRDefault="00DA18FC" w:rsidP="00DA18FC">
            <w:pPr>
              <w:pStyle w:val="TAL"/>
              <w:keepNext w:val="0"/>
              <w:keepLines w:val="0"/>
            </w:pPr>
            <w:r w:rsidRPr="000A2B53">
              <w:t>Correct handling of DL assignment / Semi-persistent case</w:t>
            </w:r>
          </w:p>
        </w:tc>
        <w:tc>
          <w:tcPr>
            <w:tcW w:w="548" w:type="dxa"/>
            <w:tcBorders>
              <w:top w:val="single" w:sz="6" w:space="0" w:color="auto"/>
              <w:left w:val="single" w:sz="6" w:space="0" w:color="auto"/>
              <w:bottom w:val="single" w:sz="6" w:space="0" w:color="auto"/>
              <w:right w:val="single" w:sz="6" w:space="0" w:color="auto"/>
            </w:tcBorders>
          </w:tcPr>
          <w:p w14:paraId="6999975F" w14:textId="7DA37C94"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451031C"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72F11CB7" w14:textId="03EF224B" w:rsidR="00DA18FC" w:rsidRPr="000A2B53" w:rsidRDefault="00DA18FC" w:rsidP="00DA18FC">
            <w:pPr>
              <w:pStyle w:val="TAL"/>
              <w:keepNext w:val="0"/>
              <w:keepLines w:val="0"/>
              <w:jc w:val="center"/>
            </w:pPr>
            <w:r w:rsidRPr="000A2B53">
              <w:t>-</w:t>
            </w:r>
          </w:p>
        </w:tc>
      </w:tr>
      <w:tr w:rsidR="00DA18FC" w:rsidRPr="000A2B53" w14:paraId="50503AB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E30BC4F" w14:textId="2924A2D1" w:rsidR="00DA18FC" w:rsidRPr="000A2B53" w:rsidRDefault="00DA18FC" w:rsidP="00DA18FC">
            <w:pPr>
              <w:pStyle w:val="TAL"/>
              <w:keepNext w:val="0"/>
              <w:keepLines w:val="0"/>
            </w:pPr>
            <w:r w:rsidRPr="000A2B53">
              <w:t>7.1.1.6.2.NR5GC</w:t>
            </w:r>
          </w:p>
        </w:tc>
        <w:tc>
          <w:tcPr>
            <w:tcW w:w="6554" w:type="dxa"/>
            <w:tcBorders>
              <w:top w:val="single" w:sz="6" w:space="0" w:color="auto"/>
              <w:left w:val="single" w:sz="6" w:space="0" w:color="auto"/>
              <w:bottom w:val="single" w:sz="6" w:space="0" w:color="auto"/>
              <w:right w:val="single" w:sz="6" w:space="0" w:color="auto"/>
            </w:tcBorders>
          </w:tcPr>
          <w:p w14:paraId="3EB504EE" w14:textId="7D86E64B" w:rsidR="00DA18FC" w:rsidRPr="000A2B53" w:rsidRDefault="00DA18FC" w:rsidP="00DA18FC">
            <w:pPr>
              <w:pStyle w:val="TAL"/>
              <w:keepNext w:val="0"/>
              <w:keepLines w:val="0"/>
            </w:pPr>
            <w:r w:rsidRPr="000A2B53">
              <w:t xml:space="preserve">Correct handling of UL grant / configured grant Type 1 </w:t>
            </w:r>
          </w:p>
        </w:tc>
        <w:tc>
          <w:tcPr>
            <w:tcW w:w="548" w:type="dxa"/>
            <w:tcBorders>
              <w:top w:val="single" w:sz="6" w:space="0" w:color="auto"/>
              <w:left w:val="single" w:sz="6" w:space="0" w:color="auto"/>
              <w:bottom w:val="single" w:sz="6" w:space="0" w:color="auto"/>
              <w:right w:val="single" w:sz="6" w:space="0" w:color="auto"/>
            </w:tcBorders>
          </w:tcPr>
          <w:p w14:paraId="418AFD52" w14:textId="3B3DB831"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C250AFC"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04231102" w14:textId="77777777" w:rsidR="00DA18FC" w:rsidRPr="000A2B53" w:rsidRDefault="00DA18FC" w:rsidP="00DA18FC">
            <w:pPr>
              <w:pStyle w:val="TAL"/>
              <w:keepNext w:val="0"/>
              <w:keepLines w:val="0"/>
              <w:jc w:val="center"/>
            </w:pPr>
          </w:p>
        </w:tc>
      </w:tr>
      <w:tr w:rsidR="00DA18FC" w:rsidRPr="000A2B53" w14:paraId="53DDE3D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90BAC73" w14:textId="080359B6" w:rsidR="00DA18FC" w:rsidRPr="000A2B53" w:rsidRDefault="00DA18FC" w:rsidP="00DA18FC">
            <w:pPr>
              <w:pStyle w:val="TAL"/>
              <w:keepNext w:val="0"/>
              <w:keepLines w:val="0"/>
            </w:pPr>
            <w:r w:rsidRPr="000A2B53">
              <w:t>7.1.1.6.3.NR5GC</w:t>
            </w:r>
          </w:p>
        </w:tc>
        <w:tc>
          <w:tcPr>
            <w:tcW w:w="6554" w:type="dxa"/>
            <w:tcBorders>
              <w:top w:val="single" w:sz="6" w:space="0" w:color="auto"/>
              <w:left w:val="single" w:sz="6" w:space="0" w:color="auto"/>
              <w:bottom w:val="single" w:sz="6" w:space="0" w:color="auto"/>
              <w:right w:val="single" w:sz="6" w:space="0" w:color="auto"/>
            </w:tcBorders>
          </w:tcPr>
          <w:p w14:paraId="2FE39DD5" w14:textId="03955305" w:rsidR="00DA18FC" w:rsidRPr="000A2B53" w:rsidRDefault="00DA18FC" w:rsidP="00DA18FC">
            <w:pPr>
              <w:pStyle w:val="TAL"/>
              <w:keepNext w:val="0"/>
              <w:keepLines w:val="0"/>
            </w:pPr>
            <w:r w:rsidRPr="000A2B53">
              <w:t xml:space="preserve">Correct handling of UL grant / configured grant Type 2 </w:t>
            </w:r>
          </w:p>
        </w:tc>
        <w:tc>
          <w:tcPr>
            <w:tcW w:w="548" w:type="dxa"/>
            <w:tcBorders>
              <w:top w:val="single" w:sz="6" w:space="0" w:color="auto"/>
              <w:left w:val="single" w:sz="6" w:space="0" w:color="auto"/>
              <w:bottom w:val="single" w:sz="6" w:space="0" w:color="auto"/>
              <w:right w:val="single" w:sz="6" w:space="0" w:color="auto"/>
            </w:tcBorders>
          </w:tcPr>
          <w:p w14:paraId="4A2AB6FD" w14:textId="129E8743"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3BAF41B"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163394BD" w14:textId="66B7E1C4" w:rsidR="00DA18FC" w:rsidRPr="000A2B53" w:rsidRDefault="00DA18FC" w:rsidP="00DA18FC">
            <w:pPr>
              <w:pStyle w:val="TAL"/>
              <w:keepNext w:val="0"/>
              <w:keepLines w:val="0"/>
              <w:jc w:val="center"/>
            </w:pPr>
            <w:r w:rsidRPr="000A2B53">
              <w:t>-</w:t>
            </w:r>
          </w:p>
        </w:tc>
      </w:tr>
      <w:tr w:rsidR="00DA18FC" w:rsidRPr="000A2B53" w14:paraId="6084BF2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B0E7E9F" w14:textId="77777777" w:rsidR="00DA18FC" w:rsidRPr="000A2B53" w:rsidRDefault="00DA18FC" w:rsidP="00DA18FC">
            <w:pPr>
              <w:pStyle w:val="TAL"/>
              <w:keepNext w:val="0"/>
              <w:keepLines w:val="0"/>
            </w:pPr>
            <w:r w:rsidRPr="000A2B53">
              <w:t>7.1.1.7.1.1.NR5GC</w:t>
            </w:r>
          </w:p>
        </w:tc>
        <w:tc>
          <w:tcPr>
            <w:tcW w:w="6554" w:type="dxa"/>
            <w:tcBorders>
              <w:top w:val="single" w:sz="6" w:space="0" w:color="auto"/>
              <w:left w:val="single" w:sz="6" w:space="0" w:color="auto"/>
              <w:bottom w:val="single" w:sz="6" w:space="0" w:color="auto"/>
              <w:right w:val="single" w:sz="6" w:space="0" w:color="auto"/>
            </w:tcBorders>
          </w:tcPr>
          <w:p w14:paraId="461C3F27" w14:textId="77777777" w:rsidR="00DA18FC" w:rsidRPr="000A2B53" w:rsidRDefault="00DA18FC" w:rsidP="00DA18FC">
            <w:pPr>
              <w:pStyle w:val="TAL"/>
              <w:keepNext w:val="0"/>
              <w:keepLines w:val="0"/>
            </w:pPr>
            <w:r w:rsidRPr="000A2B53">
              <w:t>Activation/Deactivation of SCells / Activation/Deactivation MAC control element reception / sCellDeactivationTimer / Intra-band Contiguous CA</w:t>
            </w:r>
          </w:p>
        </w:tc>
        <w:tc>
          <w:tcPr>
            <w:tcW w:w="548" w:type="dxa"/>
            <w:tcBorders>
              <w:top w:val="single" w:sz="6" w:space="0" w:color="auto"/>
              <w:left w:val="single" w:sz="6" w:space="0" w:color="auto"/>
              <w:bottom w:val="single" w:sz="6" w:space="0" w:color="auto"/>
              <w:right w:val="single" w:sz="6" w:space="0" w:color="auto"/>
            </w:tcBorders>
          </w:tcPr>
          <w:p w14:paraId="44AF8725"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CE07753" w14:textId="7B0BF4A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A4E7FAB" w14:textId="77777777" w:rsidR="00DA18FC" w:rsidRPr="000A2B53" w:rsidRDefault="00DA18FC" w:rsidP="00DA18FC">
            <w:pPr>
              <w:pStyle w:val="TAL"/>
              <w:keepNext w:val="0"/>
              <w:keepLines w:val="0"/>
              <w:jc w:val="center"/>
            </w:pPr>
            <w:r w:rsidRPr="000A2B53">
              <w:t>-</w:t>
            </w:r>
          </w:p>
        </w:tc>
      </w:tr>
      <w:tr w:rsidR="00DA18FC" w:rsidRPr="000A2B53" w14:paraId="291282B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FA52011" w14:textId="77777777" w:rsidR="00DA18FC" w:rsidRPr="000A2B53" w:rsidRDefault="00DA18FC" w:rsidP="00DA18FC">
            <w:pPr>
              <w:pStyle w:val="TAL"/>
              <w:keepNext w:val="0"/>
              <w:keepLines w:val="0"/>
            </w:pPr>
            <w:r w:rsidRPr="000A2B53">
              <w:t>7.1.1.7.1.2.NR5GC</w:t>
            </w:r>
          </w:p>
        </w:tc>
        <w:tc>
          <w:tcPr>
            <w:tcW w:w="6554" w:type="dxa"/>
            <w:tcBorders>
              <w:top w:val="single" w:sz="6" w:space="0" w:color="auto"/>
              <w:left w:val="single" w:sz="6" w:space="0" w:color="auto"/>
              <w:bottom w:val="single" w:sz="6" w:space="0" w:color="auto"/>
              <w:right w:val="single" w:sz="6" w:space="0" w:color="auto"/>
            </w:tcBorders>
          </w:tcPr>
          <w:p w14:paraId="5CCC062A" w14:textId="77777777" w:rsidR="00DA18FC" w:rsidRPr="000A2B53" w:rsidRDefault="00DA18FC" w:rsidP="00DA18FC">
            <w:pPr>
              <w:pStyle w:val="TAL"/>
              <w:keepNext w:val="0"/>
              <w:keepLines w:val="0"/>
            </w:pPr>
            <w:r w:rsidRPr="000A2B53">
              <w:t>Activation/Deactivation of SCells / Activation/Deactivation MAC control element reception / sCellDeactivationTimer / Inter-band CA</w:t>
            </w:r>
          </w:p>
        </w:tc>
        <w:tc>
          <w:tcPr>
            <w:tcW w:w="548" w:type="dxa"/>
            <w:tcBorders>
              <w:top w:val="single" w:sz="6" w:space="0" w:color="auto"/>
              <w:left w:val="single" w:sz="6" w:space="0" w:color="auto"/>
              <w:bottom w:val="single" w:sz="6" w:space="0" w:color="auto"/>
              <w:right w:val="single" w:sz="6" w:space="0" w:color="auto"/>
            </w:tcBorders>
          </w:tcPr>
          <w:p w14:paraId="1A1558DE"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FFF0DCC"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6C11A16" w14:textId="77777777" w:rsidR="00DA18FC" w:rsidRPr="000A2B53" w:rsidRDefault="00DA18FC" w:rsidP="00DA18FC">
            <w:pPr>
              <w:pStyle w:val="TAL"/>
              <w:keepNext w:val="0"/>
              <w:keepLines w:val="0"/>
              <w:jc w:val="center"/>
            </w:pPr>
          </w:p>
        </w:tc>
      </w:tr>
      <w:tr w:rsidR="00DA18FC" w:rsidRPr="000A2B53" w14:paraId="04F8065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142F0B5" w14:textId="081FC09E" w:rsidR="00DA18FC" w:rsidRPr="000A2B53" w:rsidRDefault="00DA18FC" w:rsidP="00DA18FC">
            <w:pPr>
              <w:pStyle w:val="TAL"/>
              <w:keepNext w:val="0"/>
              <w:keepLines w:val="0"/>
            </w:pPr>
            <w:r w:rsidRPr="000A2B53">
              <w:t>7.1.1.7.1.3.NR5GC</w:t>
            </w:r>
          </w:p>
        </w:tc>
        <w:tc>
          <w:tcPr>
            <w:tcW w:w="6554" w:type="dxa"/>
            <w:tcBorders>
              <w:top w:val="single" w:sz="6" w:space="0" w:color="auto"/>
              <w:left w:val="single" w:sz="6" w:space="0" w:color="auto"/>
              <w:bottom w:val="single" w:sz="6" w:space="0" w:color="auto"/>
              <w:right w:val="single" w:sz="6" w:space="0" w:color="auto"/>
            </w:tcBorders>
          </w:tcPr>
          <w:p w14:paraId="10192C25" w14:textId="452D2DFD" w:rsidR="00DA18FC" w:rsidRPr="000A2B53" w:rsidRDefault="00DA18FC" w:rsidP="00DA18FC">
            <w:pPr>
              <w:pStyle w:val="TAL"/>
              <w:keepNext w:val="0"/>
              <w:keepLines w:val="0"/>
            </w:pPr>
            <w:r w:rsidRPr="000A2B53">
              <w:t>Activation/Deactivation of SCells / Activation/Deactivation MAC control element reception / sCellDeactivationTimer / Intra-band non-Contiguous CA</w:t>
            </w:r>
          </w:p>
        </w:tc>
        <w:tc>
          <w:tcPr>
            <w:tcW w:w="548" w:type="dxa"/>
            <w:tcBorders>
              <w:top w:val="single" w:sz="6" w:space="0" w:color="auto"/>
              <w:left w:val="single" w:sz="6" w:space="0" w:color="auto"/>
              <w:bottom w:val="single" w:sz="6" w:space="0" w:color="auto"/>
              <w:right w:val="single" w:sz="6" w:space="0" w:color="auto"/>
            </w:tcBorders>
          </w:tcPr>
          <w:p w14:paraId="30BF397F" w14:textId="714A0C6A" w:rsidR="00DA18FC" w:rsidRPr="000A2B53" w:rsidRDefault="00DA18FC" w:rsidP="00DA18FC">
            <w:pPr>
              <w:pStyle w:val="TAL"/>
              <w:keepNext w:val="0"/>
              <w:keepLines w:val="0"/>
              <w:jc w:val="center"/>
              <w:rPr>
                <w:snapToGrid w:val="0"/>
                <w:szCs w:val="18"/>
              </w:rPr>
            </w:pPr>
            <w:r w:rsidRPr="000A2B53">
              <w:t>X</w:t>
            </w:r>
          </w:p>
        </w:tc>
        <w:tc>
          <w:tcPr>
            <w:tcW w:w="587" w:type="dxa"/>
            <w:tcBorders>
              <w:top w:val="single" w:sz="6" w:space="0" w:color="auto"/>
              <w:left w:val="single" w:sz="6" w:space="0" w:color="auto"/>
              <w:bottom w:val="single" w:sz="6" w:space="0" w:color="auto"/>
              <w:right w:val="single" w:sz="6" w:space="0" w:color="auto"/>
            </w:tcBorders>
          </w:tcPr>
          <w:p w14:paraId="330D7D80"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27947277" w14:textId="40CB1F9D" w:rsidR="00DA18FC" w:rsidRPr="000A2B53" w:rsidRDefault="00DA18FC" w:rsidP="00DA18FC">
            <w:pPr>
              <w:pStyle w:val="TAL"/>
              <w:keepNext w:val="0"/>
              <w:keepLines w:val="0"/>
              <w:jc w:val="center"/>
            </w:pPr>
            <w:r w:rsidRPr="000A2B53">
              <w:t>-</w:t>
            </w:r>
          </w:p>
        </w:tc>
      </w:tr>
      <w:tr w:rsidR="00DA18FC" w:rsidRPr="000A2B53" w14:paraId="22F356D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455D35B" w14:textId="5B82AFE5" w:rsidR="00DA18FC" w:rsidRPr="000A2B53" w:rsidRDefault="00DA18FC" w:rsidP="00DA18FC">
            <w:pPr>
              <w:pStyle w:val="TAL"/>
              <w:keepNext w:val="0"/>
              <w:keepLines w:val="0"/>
            </w:pPr>
            <w:r w:rsidRPr="000A2B53">
              <w:t>7.1.1.8.1.NR5GC</w:t>
            </w:r>
          </w:p>
        </w:tc>
        <w:tc>
          <w:tcPr>
            <w:tcW w:w="6554" w:type="dxa"/>
            <w:tcBorders>
              <w:top w:val="single" w:sz="6" w:space="0" w:color="auto"/>
              <w:left w:val="single" w:sz="6" w:space="0" w:color="auto"/>
              <w:bottom w:val="single" w:sz="6" w:space="0" w:color="auto"/>
              <w:right w:val="single" w:sz="6" w:space="0" w:color="auto"/>
            </w:tcBorders>
          </w:tcPr>
          <w:p w14:paraId="3B9A0960" w14:textId="3FA2B9AF" w:rsidR="00DA18FC" w:rsidRPr="000A2B53" w:rsidRDefault="00DA18FC" w:rsidP="00DA18FC">
            <w:pPr>
              <w:pStyle w:val="TAL"/>
              <w:keepNext w:val="0"/>
              <w:keepLines w:val="0"/>
            </w:pPr>
            <w:r w:rsidRPr="000A2B53">
              <w:t>Bandwidth Part (BWP) operation UL/DL</w:t>
            </w:r>
          </w:p>
        </w:tc>
        <w:tc>
          <w:tcPr>
            <w:tcW w:w="548" w:type="dxa"/>
            <w:tcBorders>
              <w:top w:val="single" w:sz="6" w:space="0" w:color="auto"/>
              <w:left w:val="single" w:sz="6" w:space="0" w:color="auto"/>
              <w:bottom w:val="single" w:sz="6" w:space="0" w:color="auto"/>
              <w:right w:val="single" w:sz="6" w:space="0" w:color="auto"/>
            </w:tcBorders>
          </w:tcPr>
          <w:p w14:paraId="1F666E03" w14:textId="60BA5214" w:rsidR="00DA18FC" w:rsidRPr="000A2B53" w:rsidRDefault="00DA18FC" w:rsidP="00DA18FC">
            <w:pPr>
              <w:pStyle w:val="TAL"/>
              <w:keepNext w:val="0"/>
              <w:keepLines w:val="0"/>
              <w:jc w:val="center"/>
            </w:pPr>
            <w:r w:rsidRPr="000A2B53">
              <w:t>X</w:t>
            </w:r>
          </w:p>
        </w:tc>
        <w:tc>
          <w:tcPr>
            <w:tcW w:w="587" w:type="dxa"/>
            <w:tcBorders>
              <w:top w:val="single" w:sz="6" w:space="0" w:color="auto"/>
              <w:left w:val="single" w:sz="6" w:space="0" w:color="auto"/>
              <w:bottom w:val="single" w:sz="6" w:space="0" w:color="auto"/>
              <w:right w:val="single" w:sz="6" w:space="0" w:color="auto"/>
            </w:tcBorders>
          </w:tcPr>
          <w:p w14:paraId="37971D2A"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B46B750" w14:textId="77777777" w:rsidR="00DA18FC" w:rsidRPr="000A2B53" w:rsidRDefault="00DA18FC" w:rsidP="00DA18FC">
            <w:pPr>
              <w:pStyle w:val="TAL"/>
              <w:keepNext w:val="0"/>
              <w:keepLines w:val="0"/>
              <w:jc w:val="center"/>
            </w:pPr>
          </w:p>
        </w:tc>
      </w:tr>
      <w:tr w:rsidR="0070767E" w:rsidRPr="000A2B53" w14:paraId="1EF14E25"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8FA28B1" w14:textId="6BC5760E" w:rsidR="0070767E" w:rsidRPr="000A2B53" w:rsidRDefault="0070767E" w:rsidP="0070767E">
            <w:pPr>
              <w:pStyle w:val="TAL"/>
              <w:keepNext w:val="0"/>
              <w:keepLines w:val="0"/>
            </w:pPr>
            <w:r w:rsidRPr="000A2B53">
              <w:t>7.1.1.8.3.NR5GC</w:t>
            </w:r>
          </w:p>
        </w:tc>
        <w:tc>
          <w:tcPr>
            <w:tcW w:w="6554" w:type="dxa"/>
            <w:tcBorders>
              <w:top w:val="single" w:sz="6" w:space="0" w:color="auto"/>
              <w:left w:val="single" w:sz="6" w:space="0" w:color="auto"/>
              <w:bottom w:val="single" w:sz="6" w:space="0" w:color="auto"/>
              <w:right w:val="single" w:sz="6" w:space="0" w:color="auto"/>
            </w:tcBorders>
          </w:tcPr>
          <w:p w14:paraId="1FF7D017" w14:textId="114EF711" w:rsidR="0070767E" w:rsidRPr="000A2B53" w:rsidRDefault="0070767E" w:rsidP="0070767E">
            <w:pPr>
              <w:pStyle w:val="TAL"/>
              <w:keepNext w:val="0"/>
              <w:keepLines w:val="0"/>
            </w:pPr>
            <w:r w:rsidRPr="000A2B53">
              <w:t>Separate BWP / IDLE / RedCap</w:t>
            </w:r>
          </w:p>
        </w:tc>
        <w:tc>
          <w:tcPr>
            <w:tcW w:w="548" w:type="dxa"/>
            <w:tcBorders>
              <w:top w:val="single" w:sz="6" w:space="0" w:color="auto"/>
              <w:left w:val="single" w:sz="6" w:space="0" w:color="auto"/>
              <w:bottom w:val="single" w:sz="6" w:space="0" w:color="auto"/>
              <w:right w:val="single" w:sz="6" w:space="0" w:color="auto"/>
            </w:tcBorders>
          </w:tcPr>
          <w:p w14:paraId="00F6C845" w14:textId="1D6903F2" w:rsidR="0070767E" w:rsidRPr="000A2B53" w:rsidRDefault="0070767E" w:rsidP="0070767E">
            <w:pPr>
              <w:pStyle w:val="TAL"/>
              <w:keepNext w:val="0"/>
              <w:keepLines w:val="0"/>
              <w:jc w:val="center"/>
            </w:pPr>
            <w:r w:rsidRPr="000A2B53">
              <w:t>X</w:t>
            </w:r>
          </w:p>
        </w:tc>
        <w:tc>
          <w:tcPr>
            <w:tcW w:w="587" w:type="dxa"/>
            <w:tcBorders>
              <w:top w:val="single" w:sz="6" w:space="0" w:color="auto"/>
              <w:left w:val="single" w:sz="6" w:space="0" w:color="auto"/>
              <w:bottom w:val="single" w:sz="6" w:space="0" w:color="auto"/>
              <w:right w:val="single" w:sz="6" w:space="0" w:color="auto"/>
            </w:tcBorders>
          </w:tcPr>
          <w:p w14:paraId="166D9E3D" w14:textId="77777777" w:rsidR="0070767E" w:rsidRPr="000A2B53" w:rsidRDefault="0070767E" w:rsidP="0070767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065C5338" w14:textId="60C91A4D" w:rsidR="0070767E" w:rsidRPr="000A2B53" w:rsidRDefault="0070767E" w:rsidP="0070767E">
            <w:pPr>
              <w:pStyle w:val="TAL"/>
              <w:keepNext w:val="0"/>
              <w:keepLines w:val="0"/>
              <w:jc w:val="center"/>
            </w:pPr>
            <w:r w:rsidRPr="000A2B53">
              <w:t>-</w:t>
            </w:r>
          </w:p>
        </w:tc>
      </w:tr>
      <w:tr w:rsidR="00DA18FC" w:rsidRPr="000A2B53" w14:paraId="31D71713"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CA66D56" w14:textId="77777777" w:rsidR="00DA18FC" w:rsidRPr="000A2B53" w:rsidRDefault="00DA18FC" w:rsidP="00DA18FC">
            <w:pPr>
              <w:pStyle w:val="TAL"/>
              <w:keepNext w:val="0"/>
              <w:keepLines w:val="0"/>
            </w:pPr>
            <w:r w:rsidRPr="000A2B53">
              <w:t>7.1.1.9.1.NR5GC</w:t>
            </w:r>
          </w:p>
        </w:tc>
        <w:tc>
          <w:tcPr>
            <w:tcW w:w="6554" w:type="dxa"/>
            <w:tcBorders>
              <w:top w:val="single" w:sz="6" w:space="0" w:color="auto"/>
              <w:left w:val="single" w:sz="6" w:space="0" w:color="auto"/>
              <w:bottom w:val="single" w:sz="6" w:space="0" w:color="auto"/>
              <w:right w:val="single" w:sz="6" w:space="0" w:color="auto"/>
            </w:tcBorders>
          </w:tcPr>
          <w:p w14:paraId="37BD2F58" w14:textId="77777777" w:rsidR="00DA18FC" w:rsidRPr="000A2B53" w:rsidRDefault="00DA18FC" w:rsidP="00DA18FC">
            <w:pPr>
              <w:pStyle w:val="TAL"/>
              <w:keepNext w:val="0"/>
              <w:keepLines w:val="0"/>
            </w:pPr>
            <w:r w:rsidRPr="000A2B53">
              <w:t>MAC Reset</w:t>
            </w:r>
          </w:p>
        </w:tc>
        <w:tc>
          <w:tcPr>
            <w:tcW w:w="548" w:type="dxa"/>
            <w:tcBorders>
              <w:top w:val="single" w:sz="6" w:space="0" w:color="auto"/>
              <w:left w:val="single" w:sz="6" w:space="0" w:color="auto"/>
              <w:bottom w:val="single" w:sz="6" w:space="0" w:color="auto"/>
              <w:right w:val="single" w:sz="6" w:space="0" w:color="auto"/>
            </w:tcBorders>
          </w:tcPr>
          <w:p w14:paraId="6FCE1829" w14:textId="77777777" w:rsidR="00DA18FC" w:rsidRPr="000A2B53" w:rsidRDefault="00DA18FC" w:rsidP="00DA18FC">
            <w:pPr>
              <w:pStyle w:val="TAL"/>
              <w:keepNext w:val="0"/>
              <w:keepLines w:val="0"/>
              <w:jc w:val="center"/>
            </w:pPr>
            <w:r w:rsidRPr="000A2B53">
              <w:t>X</w:t>
            </w:r>
          </w:p>
        </w:tc>
        <w:tc>
          <w:tcPr>
            <w:tcW w:w="587" w:type="dxa"/>
            <w:tcBorders>
              <w:top w:val="single" w:sz="6" w:space="0" w:color="auto"/>
              <w:left w:val="single" w:sz="6" w:space="0" w:color="auto"/>
              <w:bottom w:val="single" w:sz="6" w:space="0" w:color="auto"/>
              <w:right w:val="single" w:sz="6" w:space="0" w:color="auto"/>
            </w:tcBorders>
          </w:tcPr>
          <w:p w14:paraId="5081CAE3" w14:textId="4E853F2A" w:rsidR="00DA18FC" w:rsidRPr="000A2B53" w:rsidRDefault="00DA18FC" w:rsidP="00DA18FC">
            <w:pPr>
              <w:pStyle w:val="TAC"/>
            </w:pPr>
            <w:r w:rsidRPr="000A2B53">
              <w:t>X</w:t>
            </w:r>
          </w:p>
        </w:tc>
        <w:tc>
          <w:tcPr>
            <w:tcW w:w="737" w:type="dxa"/>
            <w:gridSpan w:val="2"/>
            <w:tcBorders>
              <w:top w:val="single" w:sz="6" w:space="0" w:color="auto"/>
              <w:left w:val="single" w:sz="6" w:space="0" w:color="auto"/>
              <w:bottom w:val="single" w:sz="6" w:space="0" w:color="auto"/>
              <w:right w:val="single" w:sz="6" w:space="0" w:color="auto"/>
            </w:tcBorders>
          </w:tcPr>
          <w:p w14:paraId="1E51592F" w14:textId="77777777" w:rsidR="00DA18FC" w:rsidRPr="000A2B53" w:rsidRDefault="00DA18FC" w:rsidP="00DA18FC">
            <w:pPr>
              <w:pStyle w:val="TAL"/>
              <w:keepNext w:val="0"/>
              <w:keepLines w:val="0"/>
              <w:jc w:val="center"/>
            </w:pPr>
            <w:r w:rsidRPr="000A2B53">
              <w:t>-</w:t>
            </w:r>
          </w:p>
        </w:tc>
      </w:tr>
      <w:tr w:rsidR="00DA18FC" w:rsidRPr="000A2B53" w14:paraId="49966D25"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64AB479" w14:textId="77777777" w:rsidR="00DA18FC" w:rsidRPr="000A2B53" w:rsidRDefault="00DA18FC" w:rsidP="00DA18FC">
            <w:pPr>
              <w:pStyle w:val="TAL"/>
              <w:keepNext w:val="0"/>
              <w:keepLines w:val="0"/>
            </w:pPr>
            <w:r w:rsidRPr="000A2B53">
              <w:t>7.1.1.10.1.NR5GC</w:t>
            </w:r>
          </w:p>
        </w:tc>
        <w:tc>
          <w:tcPr>
            <w:tcW w:w="6554" w:type="dxa"/>
            <w:tcBorders>
              <w:top w:val="single" w:sz="6" w:space="0" w:color="auto"/>
              <w:left w:val="single" w:sz="6" w:space="0" w:color="auto"/>
              <w:bottom w:val="single" w:sz="6" w:space="0" w:color="auto"/>
              <w:right w:val="single" w:sz="6" w:space="0" w:color="auto"/>
            </w:tcBorders>
          </w:tcPr>
          <w:p w14:paraId="4AFA30AA" w14:textId="77777777" w:rsidR="00DA18FC" w:rsidRPr="000A2B53" w:rsidRDefault="00DA18FC" w:rsidP="00DA18FC">
            <w:pPr>
              <w:pStyle w:val="TAL"/>
              <w:keepNext w:val="0"/>
              <w:keepLines w:val="0"/>
            </w:pPr>
            <w:r w:rsidRPr="000A2B53">
              <w:t>DataInactivityTimer expiry</w:t>
            </w:r>
          </w:p>
        </w:tc>
        <w:tc>
          <w:tcPr>
            <w:tcW w:w="548" w:type="dxa"/>
            <w:tcBorders>
              <w:top w:val="single" w:sz="6" w:space="0" w:color="auto"/>
              <w:left w:val="single" w:sz="6" w:space="0" w:color="auto"/>
              <w:bottom w:val="single" w:sz="6" w:space="0" w:color="auto"/>
              <w:right w:val="single" w:sz="6" w:space="0" w:color="auto"/>
            </w:tcBorders>
          </w:tcPr>
          <w:p w14:paraId="7B29D820" w14:textId="77777777" w:rsidR="00DA18FC" w:rsidRPr="000A2B53" w:rsidRDefault="00DA18FC" w:rsidP="00DA18FC">
            <w:pPr>
              <w:pStyle w:val="TAL"/>
              <w:keepNext w:val="0"/>
              <w:keepLines w:val="0"/>
              <w:jc w:val="center"/>
            </w:pPr>
            <w:r w:rsidRPr="000A2B53">
              <w:t>X</w:t>
            </w:r>
          </w:p>
        </w:tc>
        <w:tc>
          <w:tcPr>
            <w:tcW w:w="587" w:type="dxa"/>
            <w:tcBorders>
              <w:top w:val="single" w:sz="6" w:space="0" w:color="auto"/>
              <w:left w:val="single" w:sz="6" w:space="0" w:color="auto"/>
              <w:bottom w:val="single" w:sz="6" w:space="0" w:color="auto"/>
              <w:right w:val="single" w:sz="6" w:space="0" w:color="auto"/>
            </w:tcBorders>
          </w:tcPr>
          <w:p w14:paraId="0F5532D2" w14:textId="07C5DB27" w:rsidR="00DA18FC" w:rsidRPr="000A2B53" w:rsidRDefault="00DA18FC" w:rsidP="00DA18FC">
            <w:pPr>
              <w:pStyle w:val="TAC"/>
            </w:pPr>
            <w:r w:rsidRPr="000A2B53">
              <w:t>X</w:t>
            </w:r>
          </w:p>
        </w:tc>
        <w:tc>
          <w:tcPr>
            <w:tcW w:w="737" w:type="dxa"/>
            <w:gridSpan w:val="2"/>
            <w:tcBorders>
              <w:top w:val="single" w:sz="6" w:space="0" w:color="auto"/>
              <w:left w:val="single" w:sz="6" w:space="0" w:color="auto"/>
              <w:bottom w:val="single" w:sz="6" w:space="0" w:color="auto"/>
              <w:right w:val="single" w:sz="6" w:space="0" w:color="auto"/>
            </w:tcBorders>
          </w:tcPr>
          <w:p w14:paraId="528B6B0B" w14:textId="77777777" w:rsidR="00DA18FC" w:rsidRPr="000A2B53" w:rsidRDefault="00DA18FC" w:rsidP="00DA18FC">
            <w:pPr>
              <w:pStyle w:val="TAL"/>
              <w:keepNext w:val="0"/>
              <w:keepLines w:val="0"/>
              <w:jc w:val="center"/>
            </w:pPr>
            <w:r w:rsidRPr="000A2B53">
              <w:t>-</w:t>
            </w:r>
          </w:p>
        </w:tc>
      </w:tr>
      <w:tr w:rsidR="00DA18FC" w:rsidRPr="000A2B53" w14:paraId="6FD49918"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D0C64BA" w14:textId="77777777" w:rsidR="00DA18FC" w:rsidRPr="000A2B53" w:rsidRDefault="00DA18FC" w:rsidP="00DA18FC">
            <w:pPr>
              <w:pStyle w:val="TAL"/>
              <w:keepNext w:val="0"/>
              <w:keepLines w:val="0"/>
            </w:pPr>
            <w:r w:rsidRPr="000A2B53">
              <w:t>7.1.1.12.3.NR5GC</w:t>
            </w:r>
          </w:p>
        </w:tc>
        <w:tc>
          <w:tcPr>
            <w:tcW w:w="6554" w:type="dxa"/>
            <w:tcBorders>
              <w:top w:val="single" w:sz="6" w:space="0" w:color="auto"/>
              <w:left w:val="single" w:sz="6" w:space="0" w:color="auto"/>
              <w:bottom w:val="single" w:sz="6" w:space="0" w:color="auto"/>
              <w:right w:val="single" w:sz="6" w:space="0" w:color="auto"/>
            </w:tcBorders>
          </w:tcPr>
          <w:p w14:paraId="1F811308" w14:textId="77777777" w:rsidR="00DA18FC" w:rsidRPr="000A2B53" w:rsidRDefault="00DA18FC" w:rsidP="00DA18FC">
            <w:pPr>
              <w:pStyle w:val="TAL"/>
              <w:keepNext w:val="0"/>
              <w:keepLines w:val="0"/>
            </w:pPr>
            <w:r w:rsidRPr="000A2B53">
              <w:t>DRX adaptation / UE wakeup indication</w:t>
            </w:r>
          </w:p>
        </w:tc>
        <w:tc>
          <w:tcPr>
            <w:tcW w:w="548" w:type="dxa"/>
            <w:tcBorders>
              <w:top w:val="single" w:sz="6" w:space="0" w:color="auto"/>
              <w:left w:val="single" w:sz="6" w:space="0" w:color="auto"/>
              <w:bottom w:val="single" w:sz="6" w:space="0" w:color="auto"/>
              <w:right w:val="single" w:sz="6" w:space="0" w:color="auto"/>
            </w:tcBorders>
          </w:tcPr>
          <w:p w14:paraId="35C3DD1E" w14:textId="77777777" w:rsidR="00DA18FC" w:rsidRPr="000A2B53" w:rsidRDefault="00DA18FC" w:rsidP="00DA18FC">
            <w:pPr>
              <w:pStyle w:val="TAL"/>
              <w:keepNext w:val="0"/>
              <w:keepLines w:val="0"/>
              <w:jc w:val="center"/>
            </w:pPr>
            <w:r w:rsidRPr="000A2B53">
              <w:t>X</w:t>
            </w:r>
          </w:p>
        </w:tc>
        <w:tc>
          <w:tcPr>
            <w:tcW w:w="587" w:type="dxa"/>
            <w:tcBorders>
              <w:top w:val="single" w:sz="6" w:space="0" w:color="auto"/>
              <w:left w:val="single" w:sz="6" w:space="0" w:color="auto"/>
              <w:bottom w:val="single" w:sz="6" w:space="0" w:color="auto"/>
              <w:right w:val="single" w:sz="6" w:space="0" w:color="auto"/>
            </w:tcBorders>
          </w:tcPr>
          <w:p w14:paraId="36069F1E" w14:textId="77777777" w:rsidR="00DA18FC" w:rsidRPr="000A2B53" w:rsidRDefault="00DA18FC" w:rsidP="00DA18FC">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371305DC" w14:textId="77777777" w:rsidR="00DA18FC" w:rsidRPr="000A2B53" w:rsidRDefault="00DA18FC" w:rsidP="00DA18FC">
            <w:pPr>
              <w:pStyle w:val="TAL"/>
              <w:keepNext w:val="0"/>
              <w:keepLines w:val="0"/>
              <w:jc w:val="center"/>
            </w:pPr>
            <w:r w:rsidRPr="000A2B53">
              <w:t>-</w:t>
            </w:r>
          </w:p>
        </w:tc>
      </w:tr>
      <w:tr w:rsidR="00DA18FC" w:rsidRPr="000A2B53" w14:paraId="66C6C84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39CF3D1" w14:textId="77777777" w:rsidR="00DA18FC" w:rsidRPr="000A2B53" w:rsidRDefault="00DA18FC" w:rsidP="00DA18FC">
            <w:pPr>
              <w:pStyle w:val="TAL"/>
              <w:keepNext w:val="0"/>
              <w:keepLines w:val="0"/>
            </w:pPr>
            <w:r w:rsidRPr="000A2B53">
              <w:t>7.1.2.2.1.NR5GC</w:t>
            </w:r>
          </w:p>
        </w:tc>
        <w:tc>
          <w:tcPr>
            <w:tcW w:w="6554" w:type="dxa"/>
            <w:tcBorders>
              <w:top w:val="single" w:sz="6" w:space="0" w:color="auto"/>
              <w:left w:val="single" w:sz="6" w:space="0" w:color="auto"/>
              <w:bottom w:val="single" w:sz="6" w:space="0" w:color="auto"/>
              <w:right w:val="single" w:sz="6" w:space="0" w:color="auto"/>
            </w:tcBorders>
          </w:tcPr>
          <w:p w14:paraId="57427071" w14:textId="77777777" w:rsidR="00DA18FC" w:rsidRPr="000A2B53" w:rsidRDefault="00DA18FC" w:rsidP="00DA18FC">
            <w:pPr>
              <w:pStyle w:val="TAL"/>
              <w:keepNext w:val="0"/>
              <w:keepLines w:val="0"/>
            </w:pPr>
            <w:r w:rsidRPr="000A2B53">
              <w:t>UM RLC / Segmentation and reassembly / 6-bit SN / Segmentation Info (SI) field</w:t>
            </w:r>
          </w:p>
        </w:tc>
        <w:tc>
          <w:tcPr>
            <w:tcW w:w="548" w:type="dxa"/>
            <w:tcBorders>
              <w:top w:val="single" w:sz="6" w:space="0" w:color="auto"/>
              <w:left w:val="single" w:sz="6" w:space="0" w:color="auto"/>
              <w:bottom w:val="single" w:sz="6" w:space="0" w:color="auto"/>
              <w:right w:val="single" w:sz="6" w:space="0" w:color="auto"/>
            </w:tcBorders>
          </w:tcPr>
          <w:p w14:paraId="2AE07EE3"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1708A28" w14:textId="6CED8C43"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570E324"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0366EEE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2FE15D2" w14:textId="77777777" w:rsidR="00DA18FC" w:rsidRPr="000A2B53" w:rsidRDefault="00DA18FC" w:rsidP="00DA18FC">
            <w:pPr>
              <w:pStyle w:val="TAL"/>
              <w:keepNext w:val="0"/>
              <w:keepLines w:val="0"/>
            </w:pPr>
            <w:r w:rsidRPr="000A2B53">
              <w:t>7.1.2.2.2.NR5GC</w:t>
            </w:r>
          </w:p>
        </w:tc>
        <w:tc>
          <w:tcPr>
            <w:tcW w:w="6554" w:type="dxa"/>
            <w:tcBorders>
              <w:top w:val="single" w:sz="6" w:space="0" w:color="auto"/>
              <w:left w:val="single" w:sz="6" w:space="0" w:color="auto"/>
              <w:bottom w:val="single" w:sz="6" w:space="0" w:color="auto"/>
              <w:right w:val="single" w:sz="6" w:space="0" w:color="auto"/>
            </w:tcBorders>
          </w:tcPr>
          <w:p w14:paraId="189804D0" w14:textId="77777777" w:rsidR="00DA18FC" w:rsidRPr="000A2B53" w:rsidRDefault="00DA18FC" w:rsidP="00DA18FC">
            <w:pPr>
              <w:pStyle w:val="TAL"/>
              <w:keepNext w:val="0"/>
              <w:keepLines w:val="0"/>
            </w:pPr>
            <w:r w:rsidRPr="000A2B53">
              <w:t>UM RLC / Segmentation and reassembly / 12-bit SN / Segmentation Info (SI) field</w:t>
            </w:r>
          </w:p>
        </w:tc>
        <w:tc>
          <w:tcPr>
            <w:tcW w:w="548" w:type="dxa"/>
            <w:tcBorders>
              <w:top w:val="single" w:sz="6" w:space="0" w:color="auto"/>
              <w:left w:val="single" w:sz="6" w:space="0" w:color="auto"/>
              <w:bottom w:val="single" w:sz="6" w:space="0" w:color="auto"/>
              <w:right w:val="single" w:sz="6" w:space="0" w:color="auto"/>
            </w:tcBorders>
          </w:tcPr>
          <w:p w14:paraId="1AFD6C37"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72D4CDB" w14:textId="702AD6C4"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FEA1CFC"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6888304B"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EE8CBD9" w14:textId="77777777" w:rsidR="00DA18FC" w:rsidRPr="000A2B53" w:rsidRDefault="00DA18FC" w:rsidP="00DA18FC">
            <w:pPr>
              <w:pStyle w:val="TAL"/>
              <w:keepNext w:val="0"/>
              <w:keepLines w:val="0"/>
            </w:pPr>
            <w:r w:rsidRPr="000A2B53">
              <w:t>7.1.2.2.3.NR5GC</w:t>
            </w:r>
          </w:p>
        </w:tc>
        <w:tc>
          <w:tcPr>
            <w:tcW w:w="6554" w:type="dxa"/>
            <w:tcBorders>
              <w:top w:val="single" w:sz="6" w:space="0" w:color="auto"/>
              <w:left w:val="single" w:sz="6" w:space="0" w:color="auto"/>
              <w:bottom w:val="single" w:sz="6" w:space="0" w:color="auto"/>
              <w:right w:val="single" w:sz="6" w:space="0" w:color="auto"/>
            </w:tcBorders>
          </w:tcPr>
          <w:p w14:paraId="63E0FDD3" w14:textId="77777777" w:rsidR="00DA18FC" w:rsidRPr="000A2B53" w:rsidRDefault="00DA18FC" w:rsidP="00DA18FC">
            <w:pPr>
              <w:pStyle w:val="TAL"/>
              <w:keepNext w:val="0"/>
              <w:keepLines w:val="0"/>
            </w:pPr>
            <w:r w:rsidRPr="000A2B53">
              <w:t>UM RLC / 6-bit SN / Correct use of sequence numbering</w:t>
            </w:r>
          </w:p>
        </w:tc>
        <w:tc>
          <w:tcPr>
            <w:tcW w:w="548" w:type="dxa"/>
            <w:tcBorders>
              <w:top w:val="single" w:sz="6" w:space="0" w:color="auto"/>
              <w:left w:val="single" w:sz="6" w:space="0" w:color="auto"/>
              <w:bottom w:val="single" w:sz="6" w:space="0" w:color="auto"/>
              <w:right w:val="single" w:sz="6" w:space="0" w:color="auto"/>
            </w:tcBorders>
          </w:tcPr>
          <w:p w14:paraId="4976781F"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0EB0963" w14:textId="367E1F81"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33D409C9"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6F4A60A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BB1AA00" w14:textId="77777777" w:rsidR="00DA18FC" w:rsidRPr="000A2B53" w:rsidRDefault="00DA18FC" w:rsidP="00DA18FC">
            <w:pPr>
              <w:pStyle w:val="TAL"/>
              <w:keepNext w:val="0"/>
              <w:keepLines w:val="0"/>
            </w:pPr>
            <w:r w:rsidRPr="000A2B53">
              <w:t>7.1.2.2.4.NR5GC</w:t>
            </w:r>
          </w:p>
        </w:tc>
        <w:tc>
          <w:tcPr>
            <w:tcW w:w="6554" w:type="dxa"/>
            <w:tcBorders>
              <w:top w:val="single" w:sz="6" w:space="0" w:color="auto"/>
              <w:left w:val="single" w:sz="6" w:space="0" w:color="auto"/>
              <w:bottom w:val="single" w:sz="6" w:space="0" w:color="auto"/>
              <w:right w:val="single" w:sz="6" w:space="0" w:color="auto"/>
            </w:tcBorders>
          </w:tcPr>
          <w:p w14:paraId="79D3AC65" w14:textId="77777777" w:rsidR="00DA18FC" w:rsidRPr="000A2B53" w:rsidRDefault="00DA18FC" w:rsidP="00DA18FC">
            <w:pPr>
              <w:pStyle w:val="TAL"/>
              <w:keepNext w:val="0"/>
              <w:keepLines w:val="0"/>
            </w:pPr>
            <w:r w:rsidRPr="000A2B53">
              <w:t>UM RLC / 12-bit SN / Correct use of sequence numbering</w:t>
            </w:r>
          </w:p>
        </w:tc>
        <w:tc>
          <w:tcPr>
            <w:tcW w:w="548" w:type="dxa"/>
            <w:tcBorders>
              <w:top w:val="single" w:sz="6" w:space="0" w:color="auto"/>
              <w:left w:val="single" w:sz="6" w:space="0" w:color="auto"/>
              <w:bottom w:val="single" w:sz="6" w:space="0" w:color="auto"/>
              <w:right w:val="single" w:sz="6" w:space="0" w:color="auto"/>
            </w:tcBorders>
          </w:tcPr>
          <w:p w14:paraId="48899C32"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23A0D98" w14:textId="1F8B6CE9"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8285B7B"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59B4072D"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36B3194" w14:textId="77777777" w:rsidR="00DA18FC" w:rsidRPr="000A2B53" w:rsidRDefault="00DA18FC" w:rsidP="00DA18FC">
            <w:pPr>
              <w:pStyle w:val="TAL"/>
              <w:keepNext w:val="0"/>
              <w:keepLines w:val="0"/>
            </w:pPr>
            <w:r w:rsidRPr="000A2B53">
              <w:t>7.1.2.2.5.NR5GC</w:t>
            </w:r>
          </w:p>
        </w:tc>
        <w:tc>
          <w:tcPr>
            <w:tcW w:w="6554" w:type="dxa"/>
            <w:tcBorders>
              <w:top w:val="single" w:sz="6" w:space="0" w:color="auto"/>
              <w:left w:val="single" w:sz="6" w:space="0" w:color="auto"/>
              <w:bottom w:val="single" w:sz="6" w:space="0" w:color="auto"/>
              <w:right w:val="single" w:sz="6" w:space="0" w:color="auto"/>
            </w:tcBorders>
          </w:tcPr>
          <w:p w14:paraId="1259A9C0" w14:textId="77777777" w:rsidR="00DA18FC" w:rsidRPr="000A2B53" w:rsidRDefault="00DA18FC" w:rsidP="00DA18FC">
            <w:pPr>
              <w:pStyle w:val="TAL"/>
              <w:keepNext w:val="0"/>
              <w:keepLines w:val="0"/>
            </w:pPr>
            <w:r w:rsidRPr="000A2B53">
              <w:t>UM RLC / Receive Window operation and t-Reassembly expiry</w:t>
            </w:r>
          </w:p>
        </w:tc>
        <w:tc>
          <w:tcPr>
            <w:tcW w:w="548" w:type="dxa"/>
            <w:tcBorders>
              <w:top w:val="single" w:sz="6" w:space="0" w:color="auto"/>
              <w:left w:val="single" w:sz="6" w:space="0" w:color="auto"/>
              <w:bottom w:val="single" w:sz="6" w:space="0" w:color="auto"/>
              <w:right w:val="single" w:sz="6" w:space="0" w:color="auto"/>
            </w:tcBorders>
          </w:tcPr>
          <w:p w14:paraId="14D1D9F5"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1A3501D" w14:textId="42DDE05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14546A6"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10B8776F"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A841E04" w14:textId="77777777" w:rsidR="00DA18FC" w:rsidRPr="000A2B53" w:rsidRDefault="00DA18FC" w:rsidP="00DA18FC">
            <w:pPr>
              <w:pStyle w:val="TAL"/>
              <w:keepNext w:val="0"/>
              <w:keepLines w:val="0"/>
            </w:pPr>
            <w:r w:rsidRPr="000A2B53">
              <w:t>7.1.2.2.6.NR5GC</w:t>
            </w:r>
          </w:p>
        </w:tc>
        <w:tc>
          <w:tcPr>
            <w:tcW w:w="6554" w:type="dxa"/>
            <w:tcBorders>
              <w:top w:val="single" w:sz="6" w:space="0" w:color="auto"/>
              <w:left w:val="single" w:sz="6" w:space="0" w:color="auto"/>
              <w:bottom w:val="single" w:sz="6" w:space="0" w:color="auto"/>
              <w:right w:val="single" w:sz="6" w:space="0" w:color="auto"/>
            </w:tcBorders>
          </w:tcPr>
          <w:p w14:paraId="69806E7F" w14:textId="77777777" w:rsidR="00DA18FC" w:rsidRPr="000A2B53" w:rsidRDefault="00DA18FC" w:rsidP="00DA18FC">
            <w:pPr>
              <w:pStyle w:val="TAL"/>
              <w:keepNext w:val="0"/>
              <w:keepLines w:val="0"/>
            </w:pPr>
            <w:r w:rsidRPr="000A2B53">
              <w:t>UM RLC / RLC re-establishment procedure</w:t>
            </w:r>
          </w:p>
        </w:tc>
        <w:tc>
          <w:tcPr>
            <w:tcW w:w="548" w:type="dxa"/>
            <w:tcBorders>
              <w:top w:val="single" w:sz="6" w:space="0" w:color="auto"/>
              <w:left w:val="single" w:sz="6" w:space="0" w:color="auto"/>
              <w:bottom w:val="single" w:sz="6" w:space="0" w:color="auto"/>
              <w:right w:val="single" w:sz="6" w:space="0" w:color="auto"/>
            </w:tcBorders>
          </w:tcPr>
          <w:p w14:paraId="7F1BDF51"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B5316D1" w14:textId="54F43E33"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D9F3B72"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31D0836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FCA89E9" w14:textId="77777777" w:rsidR="00DA18FC" w:rsidRPr="000A2B53" w:rsidRDefault="00DA18FC" w:rsidP="00DA18FC">
            <w:pPr>
              <w:pStyle w:val="TAL"/>
              <w:keepNext w:val="0"/>
              <w:keepLines w:val="0"/>
            </w:pPr>
            <w:r w:rsidRPr="000A2B53">
              <w:t>7.1.2.3.1.NR5GC</w:t>
            </w:r>
          </w:p>
        </w:tc>
        <w:tc>
          <w:tcPr>
            <w:tcW w:w="6554" w:type="dxa"/>
            <w:tcBorders>
              <w:top w:val="single" w:sz="6" w:space="0" w:color="auto"/>
              <w:left w:val="single" w:sz="6" w:space="0" w:color="auto"/>
              <w:bottom w:val="single" w:sz="6" w:space="0" w:color="auto"/>
              <w:right w:val="single" w:sz="6" w:space="0" w:color="auto"/>
            </w:tcBorders>
          </w:tcPr>
          <w:p w14:paraId="6819660A" w14:textId="77777777" w:rsidR="00DA18FC" w:rsidRPr="000A2B53" w:rsidRDefault="00DA18FC" w:rsidP="00DA18FC">
            <w:pPr>
              <w:pStyle w:val="TAL"/>
              <w:keepNext w:val="0"/>
              <w:keepLines w:val="0"/>
            </w:pPr>
            <w:r w:rsidRPr="000A2B53">
              <w:t>AM RLC / 12-bit SN/Segmentation and reassembly / Segmentation Info (SI) field</w:t>
            </w:r>
          </w:p>
        </w:tc>
        <w:tc>
          <w:tcPr>
            <w:tcW w:w="548" w:type="dxa"/>
            <w:tcBorders>
              <w:top w:val="single" w:sz="6" w:space="0" w:color="auto"/>
              <w:left w:val="single" w:sz="6" w:space="0" w:color="auto"/>
              <w:bottom w:val="single" w:sz="6" w:space="0" w:color="auto"/>
              <w:right w:val="single" w:sz="6" w:space="0" w:color="auto"/>
            </w:tcBorders>
          </w:tcPr>
          <w:p w14:paraId="316C88E4"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BCC64F3" w14:textId="39030724"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B499B1D"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245DEECB"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74DAE0F" w14:textId="77777777" w:rsidR="00DA18FC" w:rsidRPr="000A2B53" w:rsidRDefault="00DA18FC" w:rsidP="00DA18FC">
            <w:pPr>
              <w:pStyle w:val="TAL"/>
              <w:keepNext w:val="0"/>
              <w:keepLines w:val="0"/>
            </w:pPr>
            <w:r w:rsidRPr="000A2B53">
              <w:t>7.1.2.3.2.NR5GC</w:t>
            </w:r>
          </w:p>
        </w:tc>
        <w:tc>
          <w:tcPr>
            <w:tcW w:w="6554" w:type="dxa"/>
            <w:tcBorders>
              <w:top w:val="single" w:sz="6" w:space="0" w:color="auto"/>
              <w:left w:val="single" w:sz="6" w:space="0" w:color="auto"/>
              <w:bottom w:val="single" w:sz="6" w:space="0" w:color="auto"/>
              <w:right w:val="single" w:sz="6" w:space="0" w:color="auto"/>
            </w:tcBorders>
          </w:tcPr>
          <w:p w14:paraId="6A1B2C4B" w14:textId="77777777" w:rsidR="00DA18FC" w:rsidRPr="000A2B53" w:rsidRDefault="00DA18FC" w:rsidP="00DA18FC">
            <w:pPr>
              <w:pStyle w:val="TAL"/>
              <w:keepNext w:val="0"/>
              <w:keepLines w:val="0"/>
            </w:pPr>
            <w:r w:rsidRPr="000A2B53">
              <w:t>AM RLC / 18-bit SN/Segmentation and reassembly / Segmentation Info (SI) field</w:t>
            </w:r>
          </w:p>
        </w:tc>
        <w:tc>
          <w:tcPr>
            <w:tcW w:w="548" w:type="dxa"/>
            <w:tcBorders>
              <w:top w:val="single" w:sz="6" w:space="0" w:color="auto"/>
              <w:left w:val="single" w:sz="6" w:space="0" w:color="auto"/>
              <w:bottom w:val="single" w:sz="6" w:space="0" w:color="auto"/>
              <w:right w:val="single" w:sz="6" w:space="0" w:color="auto"/>
            </w:tcBorders>
          </w:tcPr>
          <w:p w14:paraId="2F7F37F3"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E924509" w14:textId="4435B709"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C6F495B"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455EB05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29EA734" w14:textId="77777777" w:rsidR="00DA18FC" w:rsidRPr="000A2B53" w:rsidRDefault="00DA18FC" w:rsidP="00DA18FC">
            <w:pPr>
              <w:pStyle w:val="TAL"/>
              <w:keepNext w:val="0"/>
              <w:keepLines w:val="0"/>
            </w:pPr>
            <w:r w:rsidRPr="000A2B53">
              <w:t>7.1.2.3.3.NR5GC</w:t>
            </w:r>
          </w:p>
        </w:tc>
        <w:tc>
          <w:tcPr>
            <w:tcW w:w="6554" w:type="dxa"/>
            <w:tcBorders>
              <w:top w:val="single" w:sz="6" w:space="0" w:color="auto"/>
              <w:left w:val="single" w:sz="6" w:space="0" w:color="auto"/>
              <w:bottom w:val="single" w:sz="6" w:space="0" w:color="auto"/>
              <w:right w:val="single" w:sz="6" w:space="0" w:color="auto"/>
            </w:tcBorders>
          </w:tcPr>
          <w:p w14:paraId="5B815E57" w14:textId="77777777" w:rsidR="00DA18FC" w:rsidRPr="000A2B53" w:rsidRDefault="00DA18FC" w:rsidP="00DA18FC">
            <w:pPr>
              <w:pStyle w:val="TAL"/>
              <w:keepNext w:val="0"/>
              <w:keepLines w:val="0"/>
            </w:pPr>
            <w:r w:rsidRPr="000A2B53">
              <w:t>AM RLC / 12-bit SN / Correct use of sequence numbering</w:t>
            </w:r>
          </w:p>
        </w:tc>
        <w:tc>
          <w:tcPr>
            <w:tcW w:w="548" w:type="dxa"/>
            <w:tcBorders>
              <w:top w:val="single" w:sz="6" w:space="0" w:color="auto"/>
              <w:left w:val="single" w:sz="6" w:space="0" w:color="auto"/>
              <w:bottom w:val="single" w:sz="6" w:space="0" w:color="auto"/>
              <w:right w:val="single" w:sz="6" w:space="0" w:color="auto"/>
            </w:tcBorders>
          </w:tcPr>
          <w:p w14:paraId="0D0D1164"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960DE61" w14:textId="5BBBAEA2"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43FF9CB"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341DFBEB"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96FF31A" w14:textId="77777777" w:rsidR="00DA18FC" w:rsidRPr="000A2B53" w:rsidRDefault="00DA18FC" w:rsidP="00DA18FC">
            <w:pPr>
              <w:pStyle w:val="TAL"/>
              <w:keepNext w:val="0"/>
              <w:keepLines w:val="0"/>
            </w:pPr>
            <w:r w:rsidRPr="000A2B53">
              <w:t>7.1.2.3.4.NR5GC</w:t>
            </w:r>
          </w:p>
        </w:tc>
        <w:tc>
          <w:tcPr>
            <w:tcW w:w="6554" w:type="dxa"/>
            <w:tcBorders>
              <w:top w:val="single" w:sz="6" w:space="0" w:color="auto"/>
              <w:left w:val="single" w:sz="6" w:space="0" w:color="auto"/>
              <w:bottom w:val="single" w:sz="6" w:space="0" w:color="auto"/>
              <w:right w:val="single" w:sz="6" w:space="0" w:color="auto"/>
            </w:tcBorders>
          </w:tcPr>
          <w:p w14:paraId="66CE04C9" w14:textId="77777777" w:rsidR="00DA18FC" w:rsidRPr="000A2B53" w:rsidRDefault="00DA18FC" w:rsidP="00DA18FC">
            <w:pPr>
              <w:pStyle w:val="TAL"/>
              <w:keepNext w:val="0"/>
              <w:keepLines w:val="0"/>
            </w:pPr>
            <w:r w:rsidRPr="000A2B53">
              <w:t>AM RLC / 18-bit SN / Correct use of sequence numbering</w:t>
            </w:r>
          </w:p>
        </w:tc>
        <w:tc>
          <w:tcPr>
            <w:tcW w:w="548" w:type="dxa"/>
            <w:tcBorders>
              <w:top w:val="single" w:sz="6" w:space="0" w:color="auto"/>
              <w:left w:val="single" w:sz="6" w:space="0" w:color="auto"/>
              <w:bottom w:val="single" w:sz="6" w:space="0" w:color="auto"/>
              <w:right w:val="single" w:sz="6" w:space="0" w:color="auto"/>
            </w:tcBorders>
          </w:tcPr>
          <w:p w14:paraId="089A72C8"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8321B61" w14:textId="4A2758F0"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5511EF9" w14:textId="77777777" w:rsidR="00DA18FC" w:rsidRPr="000A2B53" w:rsidRDefault="00DA18FC" w:rsidP="00DA18FC">
            <w:pPr>
              <w:pStyle w:val="TAL"/>
              <w:keepNext w:val="0"/>
              <w:keepLines w:val="0"/>
              <w:jc w:val="center"/>
            </w:pPr>
            <w:r w:rsidRPr="000A2B53">
              <w:t>-</w:t>
            </w:r>
          </w:p>
        </w:tc>
      </w:tr>
      <w:tr w:rsidR="00DA18FC" w:rsidRPr="000A2B53" w14:paraId="03804BBD"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C9F0FE1" w14:textId="77777777" w:rsidR="00DA18FC" w:rsidRPr="000A2B53" w:rsidRDefault="00DA18FC" w:rsidP="00DA18FC">
            <w:pPr>
              <w:pStyle w:val="TAL"/>
              <w:keepNext w:val="0"/>
              <w:keepLines w:val="0"/>
            </w:pPr>
            <w:r w:rsidRPr="000A2B53">
              <w:t>7.1.2.3.5.NR5GC</w:t>
            </w:r>
          </w:p>
        </w:tc>
        <w:tc>
          <w:tcPr>
            <w:tcW w:w="6554" w:type="dxa"/>
            <w:tcBorders>
              <w:top w:val="single" w:sz="6" w:space="0" w:color="auto"/>
              <w:left w:val="single" w:sz="6" w:space="0" w:color="auto"/>
              <w:bottom w:val="single" w:sz="6" w:space="0" w:color="auto"/>
              <w:right w:val="single" w:sz="6" w:space="0" w:color="auto"/>
            </w:tcBorders>
          </w:tcPr>
          <w:p w14:paraId="5D311FA0" w14:textId="77777777" w:rsidR="00DA18FC" w:rsidRPr="000A2B53" w:rsidRDefault="00DA18FC" w:rsidP="00DA18FC">
            <w:pPr>
              <w:pStyle w:val="TAL"/>
              <w:keepNext w:val="0"/>
              <w:keepLines w:val="0"/>
            </w:pPr>
            <w:r w:rsidRPr="000A2B53">
              <w:t>AM RLC / Control of transmit window / Control of receive window</w:t>
            </w:r>
          </w:p>
        </w:tc>
        <w:tc>
          <w:tcPr>
            <w:tcW w:w="548" w:type="dxa"/>
            <w:tcBorders>
              <w:top w:val="single" w:sz="6" w:space="0" w:color="auto"/>
              <w:left w:val="single" w:sz="6" w:space="0" w:color="auto"/>
              <w:bottom w:val="single" w:sz="6" w:space="0" w:color="auto"/>
              <w:right w:val="single" w:sz="6" w:space="0" w:color="auto"/>
            </w:tcBorders>
          </w:tcPr>
          <w:p w14:paraId="409724C0"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169BB9C" w14:textId="6CE50663"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04F0BB0" w14:textId="77777777" w:rsidR="00DA18FC" w:rsidRPr="000A2B53" w:rsidRDefault="00DA18FC" w:rsidP="00DA18FC">
            <w:pPr>
              <w:pStyle w:val="TAL"/>
              <w:keepNext w:val="0"/>
              <w:keepLines w:val="0"/>
              <w:jc w:val="center"/>
              <w:rPr>
                <w:snapToGrid w:val="0"/>
                <w:szCs w:val="18"/>
              </w:rPr>
            </w:pPr>
            <w:r w:rsidRPr="000A2B53">
              <w:t>-</w:t>
            </w:r>
          </w:p>
        </w:tc>
      </w:tr>
      <w:tr w:rsidR="0070767E" w:rsidRPr="000A2B53" w14:paraId="58D6547F"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94657B1" w14:textId="1DCF268D" w:rsidR="0070767E" w:rsidRPr="000A2B53" w:rsidRDefault="0070767E" w:rsidP="0070767E">
            <w:pPr>
              <w:pStyle w:val="TAL"/>
              <w:keepNext w:val="0"/>
              <w:keepLines w:val="0"/>
            </w:pPr>
            <w:r w:rsidRPr="000A2B53">
              <w:t>7.1.2.3.5a.NR5GC</w:t>
            </w:r>
          </w:p>
        </w:tc>
        <w:tc>
          <w:tcPr>
            <w:tcW w:w="6554" w:type="dxa"/>
            <w:tcBorders>
              <w:top w:val="single" w:sz="6" w:space="0" w:color="auto"/>
              <w:left w:val="single" w:sz="6" w:space="0" w:color="auto"/>
              <w:bottom w:val="single" w:sz="6" w:space="0" w:color="auto"/>
              <w:right w:val="single" w:sz="6" w:space="0" w:color="auto"/>
            </w:tcBorders>
          </w:tcPr>
          <w:p w14:paraId="6A9EE7F5" w14:textId="2F06A59F" w:rsidR="0070767E" w:rsidRPr="000A2B53" w:rsidRDefault="0070767E" w:rsidP="0070767E">
            <w:pPr>
              <w:pStyle w:val="TAL"/>
              <w:keepNext w:val="0"/>
              <w:keepLines w:val="0"/>
            </w:pPr>
            <w:r w:rsidRPr="000A2B53">
              <w:t>AM RLC / 18-bit SN / Control of transmit window / Control of receive window</w:t>
            </w:r>
          </w:p>
        </w:tc>
        <w:tc>
          <w:tcPr>
            <w:tcW w:w="548" w:type="dxa"/>
            <w:tcBorders>
              <w:top w:val="single" w:sz="6" w:space="0" w:color="auto"/>
              <w:left w:val="single" w:sz="6" w:space="0" w:color="auto"/>
              <w:bottom w:val="single" w:sz="6" w:space="0" w:color="auto"/>
              <w:right w:val="single" w:sz="6" w:space="0" w:color="auto"/>
            </w:tcBorders>
          </w:tcPr>
          <w:p w14:paraId="6D3586DB" w14:textId="2D0C99A8" w:rsidR="0070767E" w:rsidRPr="000A2B53" w:rsidRDefault="0070767E" w:rsidP="0070767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9836C21" w14:textId="352BCAE2" w:rsidR="0070767E" w:rsidRPr="000A2B53" w:rsidRDefault="001F7EDC" w:rsidP="0070767E">
            <w:pPr>
              <w:pStyle w:val="TAL"/>
              <w:keepNext w:val="0"/>
              <w:keepLines w:val="0"/>
              <w:jc w:val="center"/>
              <w:rPr>
                <w:snapToGrid w:val="0"/>
                <w:szCs w:val="18"/>
              </w:rPr>
            </w:pPr>
            <w:r w:rsidRPr="001F7EDC">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1D80F79" w14:textId="576F9427" w:rsidR="0070767E" w:rsidRPr="000A2B53" w:rsidRDefault="0070767E" w:rsidP="0070767E">
            <w:pPr>
              <w:pStyle w:val="TAL"/>
              <w:keepNext w:val="0"/>
              <w:keepLines w:val="0"/>
              <w:jc w:val="center"/>
            </w:pPr>
            <w:r w:rsidRPr="000A2B53">
              <w:t>-</w:t>
            </w:r>
          </w:p>
        </w:tc>
      </w:tr>
      <w:tr w:rsidR="00DA18FC" w:rsidRPr="000A2B53" w14:paraId="1F0FE18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BE646B5" w14:textId="77777777" w:rsidR="00DA18FC" w:rsidRPr="000A2B53" w:rsidRDefault="00DA18FC" w:rsidP="00DA18FC">
            <w:pPr>
              <w:pStyle w:val="TAL"/>
              <w:keepNext w:val="0"/>
              <w:keepLines w:val="0"/>
            </w:pPr>
            <w:r w:rsidRPr="000A2B53">
              <w:t>7.1.2.3.6.NR5GC</w:t>
            </w:r>
          </w:p>
        </w:tc>
        <w:tc>
          <w:tcPr>
            <w:tcW w:w="6554" w:type="dxa"/>
            <w:tcBorders>
              <w:top w:val="single" w:sz="6" w:space="0" w:color="auto"/>
              <w:left w:val="single" w:sz="6" w:space="0" w:color="auto"/>
              <w:bottom w:val="single" w:sz="6" w:space="0" w:color="auto"/>
              <w:right w:val="single" w:sz="6" w:space="0" w:color="auto"/>
            </w:tcBorders>
          </w:tcPr>
          <w:p w14:paraId="7C337EAB" w14:textId="77777777" w:rsidR="00DA18FC" w:rsidRPr="000A2B53" w:rsidRDefault="00DA18FC" w:rsidP="00DA18FC">
            <w:pPr>
              <w:pStyle w:val="TAL"/>
              <w:keepNext w:val="0"/>
              <w:keepLines w:val="0"/>
            </w:pPr>
            <w:r w:rsidRPr="000A2B53">
              <w:t>AM RLC / Polling for status</w:t>
            </w:r>
          </w:p>
        </w:tc>
        <w:tc>
          <w:tcPr>
            <w:tcW w:w="548" w:type="dxa"/>
            <w:tcBorders>
              <w:top w:val="single" w:sz="6" w:space="0" w:color="auto"/>
              <w:left w:val="single" w:sz="6" w:space="0" w:color="auto"/>
              <w:bottom w:val="single" w:sz="6" w:space="0" w:color="auto"/>
              <w:right w:val="single" w:sz="6" w:space="0" w:color="auto"/>
            </w:tcBorders>
          </w:tcPr>
          <w:p w14:paraId="5E8F5C22"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CCE617D" w14:textId="435D4A3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47EC9C8"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294DD85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F4C237B" w14:textId="77777777" w:rsidR="00DA18FC" w:rsidRPr="000A2B53" w:rsidRDefault="00DA18FC" w:rsidP="00DA18FC">
            <w:pPr>
              <w:pStyle w:val="TAL"/>
              <w:keepNext w:val="0"/>
              <w:keepLines w:val="0"/>
            </w:pPr>
            <w:r w:rsidRPr="000A2B53">
              <w:t>7.1.2.3.7.NR5GC</w:t>
            </w:r>
          </w:p>
        </w:tc>
        <w:tc>
          <w:tcPr>
            <w:tcW w:w="6554" w:type="dxa"/>
            <w:tcBorders>
              <w:top w:val="single" w:sz="6" w:space="0" w:color="auto"/>
              <w:left w:val="single" w:sz="6" w:space="0" w:color="auto"/>
              <w:bottom w:val="single" w:sz="6" w:space="0" w:color="auto"/>
              <w:right w:val="single" w:sz="6" w:space="0" w:color="auto"/>
            </w:tcBorders>
          </w:tcPr>
          <w:p w14:paraId="66F9EFEF" w14:textId="77777777" w:rsidR="00DA18FC" w:rsidRPr="000A2B53" w:rsidRDefault="00DA18FC" w:rsidP="00DA18FC">
            <w:pPr>
              <w:pStyle w:val="TAL"/>
              <w:keepNext w:val="0"/>
              <w:keepLines w:val="0"/>
            </w:pPr>
            <w:r w:rsidRPr="000A2B53">
              <w:t>AM RLC / Receiver status triggers</w:t>
            </w:r>
          </w:p>
        </w:tc>
        <w:tc>
          <w:tcPr>
            <w:tcW w:w="548" w:type="dxa"/>
            <w:tcBorders>
              <w:top w:val="single" w:sz="6" w:space="0" w:color="auto"/>
              <w:left w:val="single" w:sz="6" w:space="0" w:color="auto"/>
              <w:bottom w:val="single" w:sz="6" w:space="0" w:color="auto"/>
              <w:right w:val="single" w:sz="6" w:space="0" w:color="auto"/>
            </w:tcBorders>
          </w:tcPr>
          <w:p w14:paraId="1D76A441"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B8811D3" w14:textId="6CF4F0D3"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E20BF0A"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5B23275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6002BCF" w14:textId="46B66516" w:rsidR="00DA18FC" w:rsidRPr="000A2B53" w:rsidRDefault="00DA18FC" w:rsidP="00DA18FC">
            <w:pPr>
              <w:pStyle w:val="TAL"/>
              <w:keepNext w:val="0"/>
              <w:keepLines w:val="0"/>
            </w:pPr>
            <w:r w:rsidRPr="000A2B53">
              <w:rPr>
                <w:szCs w:val="18"/>
              </w:rPr>
              <w:t>7.1.2.3.8.NR5GC</w:t>
            </w:r>
          </w:p>
        </w:tc>
        <w:tc>
          <w:tcPr>
            <w:tcW w:w="6554" w:type="dxa"/>
            <w:tcBorders>
              <w:top w:val="single" w:sz="6" w:space="0" w:color="auto"/>
              <w:left w:val="single" w:sz="6" w:space="0" w:color="auto"/>
              <w:bottom w:val="single" w:sz="6" w:space="0" w:color="auto"/>
              <w:right w:val="single" w:sz="6" w:space="0" w:color="auto"/>
            </w:tcBorders>
          </w:tcPr>
          <w:p w14:paraId="5F9D89E0" w14:textId="5E50E6DD" w:rsidR="00DA18FC" w:rsidRPr="000A2B53" w:rsidRDefault="00DA18FC" w:rsidP="00DA18FC">
            <w:pPr>
              <w:pStyle w:val="TAL"/>
              <w:keepNext w:val="0"/>
              <w:keepLines w:val="0"/>
            </w:pPr>
            <w:r w:rsidRPr="000A2B53">
              <w:rPr>
                <w:szCs w:val="18"/>
              </w:rPr>
              <w:t>AM RLC / Reconfiguration of RLC parameters by upper layers</w:t>
            </w:r>
          </w:p>
        </w:tc>
        <w:tc>
          <w:tcPr>
            <w:tcW w:w="548" w:type="dxa"/>
            <w:tcBorders>
              <w:top w:val="single" w:sz="6" w:space="0" w:color="auto"/>
              <w:left w:val="single" w:sz="6" w:space="0" w:color="auto"/>
              <w:bottom w:val="single" w:sz="6" w:space="0" w:color="auto"/>
              <w:right w:val="single" w:sz="6" w:space="0" w:color="auto"/>
            </w:tcBorders>
          </w:tcPr>
          <w:p w14:paraId="39BF42DF" w14:textId="60B59F60"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9753F72" w14:textId="32AFFFB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21001D6" w14:textId="24F1E127" w:rsidR="00DA18FC" w:rsidRPr="000A2B53" w:rsidRDefault="00DA18FC" w:rsidP="00DA18FC">
            <w:pPr>
              <w:pStyle w:val="TAL"/>
              <w:keepNext w:val="0"/>
              <w:keepLines w:val="0"/>
              <w:jc w:val="center"/>
            </w:pPr>
            <w:r w:rsidRPr="000A2B53">
              <w:rPr>
                <w:szCs w:val="18"/>
              </w:rPr>
              <w:t>-</w:t>
            </w:r>
          </w:p>
        </w:tc>
      </w:tr>
      <w:tr w:rsidR="00DA18FC" w:rsidRPr="000A2B53" w14:paraId="0E90F98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A718F85" w14:textId="77777777" w:rsidR="00DA18FC" w:rsidRPr="000A2B53" w:rsidRDefault="00DA18FC" w:rsidP="00DA18FC">
            <w:pPr>
              <w:pStyle w:val="TAL"/>
              <w:keepNext w:val="0"/>
              <w:keepLines w:val="0"/>
            </w:pPr>
            <w:r w:rsidRPr="000A2B53">
              <w:t>7.1.2.3.9.NR5GC</w:t>
            </w:r>
          </w:p>
        </w:tc>
        <w:tc>
          <w:tcPr>
            <w:tcW w:w="6554" w:type="dxa"/>
            <w:tcBorders>
              <w:top w:val="single" w:sz="6" w:space="0" w:color="auto"/>
              <w:left w:val="single" w:sz="6" w:space="0" w:color="auto"/>
              <w:bottom w:val="single" w:sz="6" w:space="0" w:color="auto"/>
              <w:right w:val="single" w:sz="6" w:space="0" w:color="auto"/>
            </w:tcBorders>
          </w:tcPr>
          <w:p w14:paraId="619BBC34" w14:textId="77777777" w:rsidR="00DA18FC" w:rsidRPr="000A2B53" w:rsidRDefault="00DA18FC" w:rsidP="00DA18FC">
            <w:pPr>
              <w:pStyle w:val="TAL"/>
              <w:keepNext w:val="0"/>
              <w:keepLines w:val="0"/>
            </w:pPr>
            <w:r w:rsidRPr="000A2B53">
              <w:t>AM RLC / Reassembling of AMD PDUs</w:t>
            </w:r>
          </w:p>
        </w:tc>
        <w:tc>
          <w:tcPr>
            <w:tcW w:w="548" w:type="dxa"/>
            <w:tcBorders>
              <w:top w:val="single" w:sz="6" w:space="0" w:color="auto"/>
              <w:left w:val="single" w:sz="6" w:space="0" w:color="auto"/>
              <w:bottom w:val="single" w:sz="6" w:space="0" w:color="auto"/>
              <w:right w:val="single" w:sz="6" w:space="0" w:color="auto"/>
            </w:tcBorders>
          </w:tcPr>
          <w:p w14:paraId="2E8FFD65"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4F8D1BF" w14:textId="06F6FDD4"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38938639"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2EC4452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5D6F6A9" w14:textId="77777777" w:rsidR="00DA18FC" w:rsidRPr="000A2B53" w:rsidRDefault="00DA18FC" w:rsidP="00DA18FC">
            <w:pPr>
              <w:pStyle w:val="TAL"/>
              <w:keepNext w:val="0"/>
              <w:keepLines w:val="0"/>
            </w:pPr>
            <w:r w:rsidRPr="000A2B53">
              <w:t>7.1.2.3.10.NR5GC</w:t>
            </w:r>
          </w:p>
        </w:tc>
        <w:tc>
          <w:tcPr>
            <w:tcW w:w="6554" w:type="dxa"/>
            <w:tcBorders>
              <w:top w:val="single" w:sz="6" w:space="0" w:color="auto"/>
              <w:left w:val="single" w:sz="6" w:space="0" w:color="auto"/>
              <w:bottom w:val="single" w:sz="6" w:space="0" w:color="auto"/>
              <w:right w:val="single" w:sz="6" w:space="0" w:color="auto"/>
            </w:tcBorders>
          </w:tcPr>
          <w:p w14:paraId="72C17128" w14:textId="77777777" w:rsidR="00DA18FC" w:rsidRPr="000A2B53" w:rsidRDefault="00DA18FC" w:rsidP="00DA18FC">
            <w:pPr>
              <w:pStyle w:val="TAL"/>
              <w:keepNext w:val="0"/>
              <w:keepLines w:val="0"/>
            </w:pPr>
            <w:r w:rsidRPr="000A2B53">
              <w:t>AM RLC / Re-transmission of RLC PDU with and without re-segmentation</w:t>
            </w:r>
          </w:p>
        </w:tc>
        <w:tc>
          <w:tcPr>
            <w:tcW w:w="548" w:type="dxa"/>
            <w:tcBorders>
              <w:top w:val="single" w:sz="6" w:space="0" w:color="auto"/>
              <w:left w:val="single" w:sz="6" w:space="0" w:color="auto"/>
              <w:bottom w:val="single" w:sz="6" w:space="0" w:color="auto"/>
              <w:right w:val="single" w:sz="6" w:space="0" w:color="auto"/>
            </w:tcBorders>
          </w:tcPr>
          <w:p w14:paraId="021EFB7A"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9A2392E" w14:textId="31565733"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F788CF4"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30B3577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A9CF0AF" w14:textId="77777777" w:rsidR="00DA18FC" w:rsidRPr="000A2B53" w:rsidRDefault="00DA18FC" w:rsidP="00DA18FC">
            <w:pPr>
              <w:pStyle w:val="TAL"/>
              <w:keepNext w:val="0"/>
              <w:keepLines w:val="0"/>
            </w:pPr>
            <w:r w:rsidRPr="000A2B53">
              <w:t>7.1.2.3.11.NR5GC</w:t>
            </w:r>
          </w:p>
        </w:tc>
        <w:tc>
          <w:tcPr>
            <w:tcW w:w="6554" w:type="dxa"/>
            <w:tcBorders>
              <w:top w:val="single" w:sz="6" w:space="0" w:color="auto"/>
              <w:left w:val="single" w:sz="6" w:space="0" w:color="auto"/>
              <w:bottom w:val="single" w:sz="6" w:space="0" w:color="auto"/>
              <w:right w:val="single" w:sz="6" w:space="0" w:color="auto"/>
            </w:tcBorders>
          </w:tcPr>
          <w:p w14:paraId="31CA406B" w14:textId="77777777" w:rsidR="00DA18FC" w:rsidRPr="000A2B53" w:rsidRDefault="00DA18FC" w:rsidP="00DA18FC">
            <w:pPr>
              <w:pStyle w:val="TAL"/>
              <w:keepNext w:val="0"/>
              <w:keepLines w:val="0"/>
            </w:pPr>
            <w:r w:rsidRPr="000A2B53">
              <w:t>AM RLC / RLC re-establishment procedure</w:t>
            </w:r>
          </w:p>
        </w:tc>
        <w:tc>
          <w:tcPr>
            <w:tcW w:w="548" w:type="dxa"/>
            <w:tcBorders>
              <w:top w:val="single" w:sz="6" w:space="0" w:color="auto"/>
              <w:left w:val="single" w:sz="6" w:space="0" w:color="auto"/>
              <w:bottom w:val="single" w:sz="6" w:space="0" w:color="auto"/>
              <w:right w:val="single" w:sz="6" w:space="0" w:color="auto"/>
            </w:tcBorders>
          </w:tcPr>
          <w:p w14:paraId="3716105B"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47E3179" w14:textId="585C097B"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83CD48F"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76CCF74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B2FC1E1" w14:textId="77777777" w:rsidR="00DA18FC" w:rsidRPr="000A2B53" w:rsidRDefault="00DA18FC" w:rsidP="00DA18FC">
            <w:pPr>
              <w:pStyle w:val="TAL"/>
              <w:keepNext w:val="0"/>
              <w:keepLines w:val="0"/>
            </w:pPr>
            <w:r w:rsidRPr="000A2B53">
              <w:t>7.1.3.1.1.NR5GC</w:t>
            </w:r>
          </w:p>
        </w:tc>
        <w:tc>
          <w:tcPr>
            <w:tcW w:w="6554" w:type="dxa"/>
            <w:tcBorders>
              <w:top w:val="single" w:sz="6" w:space="0" w:color="auto"/>
              <w:left w:val="single" w:sz="6" w:space="0" w:color="auto"/>
              <w:bottom w:val="single" w:sz="6" w:space="0" w:color="auto"/>
              <w:right w:val="single" w:sz="6" w:space="0" w:color="auto"/>
            </w:tcBorders>
          </w:tcPr>
          <w:p w14:paraId="222DB76C" w14:textId="77777777" w:rsidR="00DA18FC" w:rsidRPr="000A2B53" w:rsidRDefault="00DA18FC" w:rsidP="00DA18FC">
            <w:pPr>
              <w:pStyle w:val="TAL"/>
              <w:keepNext w:val="0"/>
              <w:keepLines w:val="0"/>
            </w:pPr>
            <w:r w:rsidRPr="000A2B53">
              <w:t>Maintenance of PDCP sequence numbers / User plane / 12-bit SN</w:t>
            </w:r>
          </w:p>
        </w:tc>
        <w:tc>
          <w:tcPr>
            <w:tcW w:w="548" w:type="dxa"/>
            <w:tcBorders>
              <w:top w:val="single" w:sz="6" w:space="0" w:color="auto"/>
              <w:left w:val="single" w:sz="6" w:space="0" w:color="auto"/>
              <w:bottom w:val="single" w:sz="6" w:space="0" w:color="auto"/>
              <w:right w:val="single" w:sz="6" w:space="0" w:color="auto"/>
            </w:tcBorders>
          </w:tcPr>
          <w:p w14:paraId="4EE26640"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E79920B" w14:textId="5DE4983C"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78E4A64E"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7EEA91EB"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036F280" w14:textId="77777777" w:rsidR="00DA18FC" w:rsidRPr="000A2B53" w:rsidRDefault="00DA18FC" w:rsidP="00DA18FC">
            <w:pPr>
              <w:pStyle w:val="TAL"/>
              <w:keepNext w:val="0"/>
              <w:keepLines w:val="0"/>
            </w:pPr>
            <w:r w:rsidRPr="000A2B53">
              <w:t>7.1.3.1.2.NR5GC</w:t>
            </w:r>
          </w:p>
        </w:tc>
        <w:tc>
          <w:tcPr>
            <w:tcW w:w="6554" w:type="dxa"/>
            <w:tcBorders>
              <w:top w:val="single" w:sz="6" w:space="0" w:color="auto"/>
              <w:left w:val="single" w:sz="6" w:space="0" w:color="auto"/>
              <w:bottom w:val="single" w:sz="6" w:space="0" w:color="auto"/>
              <w:right w:val="single" w:sz="6" w:space="0" w:color="auto"/>
            </w:tcBorders>
          </w:tcPr>
          <w:p w14:paraId="4701E9A6" w14:textId="77777777" w:rsidR="00DA18FC" w:rsidRPr="000A2B53" w:rsidRDefault="00DA18FC" w:rsidP="00DA18FC">
            <w:pPr>
              <w:pStyle w:val="TAL"/>
              <w:keepNext w:val="0"/>
              <w:keepLines w:val="0"/>
            </w:pPr>
            <w:r w:rsidRPr="000A2B53">
              <w:t>Maintenance of PDCP sequence numbers / User plane / 18-bit SN</w:t>
            </w:r>
          </w:p>
        </w:tc>
        <w:tc>
          <w:tcPr>
            <w:tcW w:w="548" w:type="dxa"/>
            <w:tcBorders>
              <w:top w:val="single" w:sz="6" w:space="0" w:color="auto"/>
              <w:left w:val="single" w:sz="6" w:space="0" w:color="auto"/>
              <w:bottom w:val="single" w:sz="6" w:space="0" w:color="auto"/>
              <w:right w:val="single" w:sz="6" w:space="0" w:color="auto"/>
            </w:tcBorders>
          </w:tcPr>
          <w:p w14:paraId="2F6D5448"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04712DE" w14:textId="25B12CDC"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11AB97C8"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341D9F8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7ECE267" w14:textId="77777777" w:rsidR="00DA18FC" w:rsidRPr="000A2B53" w:rsidRDefault="00DA18FC" w:rsidP="00DA18FC">
            <w:pPr>
              <w:pStyle w:val="TAL"/>
              <w:keepNext w:val="0"/>
              <w:keepLines w:val="0"/>
            </w:pPr>
            <w:r w:rsidRPr="000A2B53">
              <w:t>7.1.3.2.1.NR5GC</w:t>
            </w:r>
          </w:p>
        </w:tc>
        <w:tc>
          <w:tcPr>
            <w:tcW w:w="6554" w:type="dxa"/>
            <w:tcBorders>
              <w:top w:val="single" w:sz="6" w:space="0" w:color="auto"/>
              <w:left w:val="single" w:sz="6" w:space="0" w:color="auto"/>
              <w:bottom w:val="single" w:sz="6" w:space="0" w:color="auto"/>
              <w:right w:val="single" w:sz="6" w:space="0" w:color="auto"/>
            </w:tcBorders>
          </w:tcPr>
          <w:p w14:paraId="25B650FA" w14:textId="77777777" w:rsidR="00DA18FC" w:rsidRPr="000A2B53" w:rsidRDefault="00DA18FC" w:rsidP="00DA18FC">
            <w:pPr>
              <w:pStyle w:val="TAL"/>
              <w:keepNext w:val="0"/>
              <w:keepLines w:val="0"/>
            </w:pPr>
            <w:r w:rsidRPr="000A2B53">
              <w:t>Integrity protection / Correct functionality of encryption algorithm SNOW3G / SRB / DRB</w:t>
            </w:r>
          </w:p>
        </w:tc>
        <w:tc>
          <w:tcPr>
            <w:tcW w:w="548" w:type="dxa"/>
            <w:tcBorders>
              <w:top w:val="single" w:sz="6" w:space="0" w:color="auto"/>
              <w:left w:val="single" w:sz="6" w:space="0" w:color="auto"/>
              <w:bottom w:val="single" w:sz="6" w:space="0" w:color="auto"/>
              <w:right w:val="single" w:sz="6" w:space="0" w:color="auto"/>
            </w:tcBorders>
          </w:tcPr>
          <w:p w14:paraId="5E4D4C34"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671485F" w14:textId="1912BF74"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2F24A6A"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3835219D"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F7E8BEF" w14:textId="77777777" w:rsidR="00DA18FC" w:rsidRPr="000A2B53" w:rsidRDefault="00DA18FC" w:rsidP="00DA18FC">
            <w:pPr>
              <w:pStyle w:val="TAL"/>
              <w:keepNext w:val="0"/>
              <w:keepLines w:val="0"/>
            </w:pPr>
            <w:r w:rsidRPr="000A2B53">
              <w:t>7.1.3.2.2.NR5GC</w:t>
            </w:r>
          </w:p>
        </w:tc>
        <w:tc>
          <w:tcPr>
            <w:tcW w:w="6554" w:type="dxa"/>
            <w:tcBorders>
              <w:top w:val="single" w:sz="6" w:space="0" w:color="auto"/>
              <w:left w:val="single" w:sz="6" w:space="0" w:color="auto"/>
              <w:bottom w:val="single" w:sz="6" w:space="0" w:color="auto"/>
              <w:right w:val="single" w:sz="6" w:space="0" w:color="auto"/>
            </w:tcBorders>
          </w:tcPr>
          <w:p w14:paraId="64CB3400" w14:textId="77777777" w:rsidR="00DA18FC" w:rsidRPr="000A2B53" w:rsidRDefault="00DA18FC" w:rsidP="00DA18FC">
            <w:pPr>
              <w:pStyle w:val="TAL"/>
              <w:keepNext w:val="0"/>
              <w:keepLines w:val="0"/>
            </w:pPr>
            <w:r w:rsidRPr="000A2B53">
              <w:t>Integrity protection / Correct functionality of encryption algorithm AES / SRB / DRB</w:t>
            </w:r>
          </w:p>
        </w:tc>
        <w:tc>
          <w:tcPr>
            <w:tcW w:w="548" w:type="dxa"/>
            <w:tcBorders>
              <w:top w:val="single" w:sz="6" w:space="0" w:color="auto"/>
              <w:left w:val="single" w:sz="6" w:space="0" w:color="auto"/>
              <w:bottom w:val="single" w:sz="6" w:space="0" w:color="auto"/>
              <w:right w:val="single" w:sz="6" w:space="0" w:color="auto"/>
            </w:tcBorders>
          </w:tcPr>
          <w:p w14:paraId="6296DEA8"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0E8BA22" w14:textId="7F477C36"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B3981CC"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14FD86E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95747D8" w14:textId="77777777" w:rsidR="00DA18FC" w:rsidRPr="000A2B53" w:rsidRDefault="00DA18FC" w:rsidP="00DA18FC">
            <w:pPr>
              <w:pStyle w:val="TAL"/>
              <w:keepNext w:val="0"/>
              <w:keepLines w:val="0"/>
            </w:pPr>
            <w:r w:rsidRPr="000A2B53">
              <w:t>7.1.3.2.3.NR5GC</w:t>
            </w:r>
          </w:p>
        </w:tc>
        <w:tc>
          <w:tcPr>
            <w:tcW w:w="6554" w:type="dxa"/>
            <w:tcBorders>
              <w:top w:val="single" w:sz="6" w:space="0" w:color="auto"/>
              <w:left w:val="single" w:sz="6" w:space="0" w:color="auto"/>
              <w:bottom w:val="single" w:sz="6" w:space="0" w:color="auto"/>
              <w:right w:val="single" w:sz="6" w:space="0" w:color="auto"/>
            </w:tcBorders>
          </w:tcPr>
          <w:p w14:paraId="546C1211" w14:textId="77777777" w:rsidR="00DA18FC" w:rsidRPr="000A2B53" w:rsidRDefault="00DA18FC" w:rsidP="00DA18FC">
            <w:pPr>
              <w:pStyle w:val="TAL"/>
              <w:keepNext w:val="0"/>
              <w:keepLines w:val="0"/>
            </w:pPr>
            <w:r w:rsidRPr="000A2B53">
              <w:t>Integrity protection / Correct functionality of encryption algorithm ZUC / SRB / DRB</w:t>
            </w:r>
          </w:p>
        </w:tc>
        <w:tc>
          <w:tcPr>
            <w:tcW w:w="548" w:type="dxa"/>
            <w:tcBorders>
              <w:top w:val="single" w:sz="6" w:space="0" w:color="auto"/>
              <w:left w:val="single" w:sz="6" w:space="0" w:color="auto"/>
              <w:bottom w:val="single" w:sz="6" w:space="0" w:color="auto"/>
              <w:right w:val="single" w:sz="6" w:space="0" w:color="auto"/>
            </w:tcBorders>
          </w:tcPr>
          <w:p w14:paraId="50FE05E5"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C34F55D" w14:textId="747510DC"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6B5BC16"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1E802173"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D2C85B5" w14:textId="77777777" w:rsidR="00DA18FC" w:rsidRPr="000A2B53" w:rsidRDefault="00DA18FC" w:rsidP="00DA18FC">
            <w:pPr>
              <w:pStyle w:val="TAL"/>
              <w:keepNext w:val="0"/>
              <w:keepLines w:val="0"/>
            </w:pPr>
            <w:r w:rsidRPr="000A2B53">
              <w:t>7.1.3.3.1.NR5GC</w:t>
            </w:r>
          </w:p>
        </w:tc>
        <w:tc>
          <w:tcPr>
            <w:tcW w:w="6554" w:type="dxa"/>
            <w:tcBorders>
              <w:top w:val="single" w:sz="6" w:space="0" w:color="auto"/>
              <w:left w:val="single" w:sz="6" w:space="0" w:color="auto"/>
              <w:bottom w:val="single" w:sz="6" w:space="0" w:color="auto"/>
              <w:right w:val="single" w:sz="6" w:space="0" w:color="auto"/>
            </w:tcBorders>
          </w:tcPr>
          <w:p w14:paraId="10126964" w14:textId="77777777" w:rsidR="00DA18FC" w:rsidRPr="000A2B53" w:rsidRDefault="00DA18FC" w:rsidP="00DA18FC">
            <w:pPr>
              <w:pStyle w:val="TAL"/>
              <w:keepNext w:val="0"/>
              <w:keepLines w:val="0"/>
            </w:pPr>
            <w:r w:rsidRPr="000A2B53">
              <w:t>Ciphering and deciphering / Correct functionality of encryption algorithm SNOW3G / SRB / DRB</w:t>
            </w:r>
          </w:p>
        </w:tc>
        <w:tc>
          <w:tcPr>
            <w:tcW w:w="548" w:type="dxa"/>
            <w:tcBorders>
              <w:top w:val="single" w:sz="6" w:space="0" w:color="auto"/>
              <w:left w:val="single" w:sz="6" w:space="0" w:color="auto"/>
              <w:bottom w:val="single" w:sz="6" w:space="0" w:color="auto"/>
              <w:right w:val="single" w:sz="6" w:space="0" w:color="auto"/>
            </w:tcBorders>
          </w:tcPr>
          <w:p w14:paraId="2D61E5BD"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FB75748" w14:textId="4A14C1D4"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79C33E8"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32A7D08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4900E46" w14:textId="77777777" w:rsidR="00DA18FC" w:rsidRPr="000A2B53" w:rsidRDefault="00DA18FC" w:rsidP="00DA18FC">
            <w:pPr>
              <w:pStyle w:val="TAL"/>
              <w:keepNext w:val="0"/>
              <w:keepLines w:val="0"/>
            </w:pPr>
            <w:r w:rsidRPr="000A2B53">
              <w:t>7.1.3.3.2.NR5GC</w:t>
            </w:r>
          </w:p>
        </w:tc>
        <w:tc>
          <w:tcPr>
            <w:tcW w:w="6554" w:type="dxa"/>
            <w:tcBorders>
              <w:top w:val="single" w:sz="6" w:space="0" w:color="auto"/>
              <w:left w:val="single" w:sz="6" w:space="0" w:color="auto"/>
              <w:bottom w:val="single" w:sz="6" w:space="0" w:color="auto"/>
              <w:right w:val="single" w:sz="6" w:space="0" w:color="auto"/>
            </w:tcBorders>
          </w:tcPr>
          <w:p w14:paraId="15805093" w14:textId="77777777" w:rsidR="00DA18FC" w:rsidRPr="000A2B53" w:rsidRDefault="00DA18FC" w:rsidP="00DA18FC">
            <w:pPr>
              <w:pStyle w:val="TAL"/>
              <w:keepNext w:val="0"/>
              <w:keepLines w:val="0"/>
            </w:pPr>
            <w:r w:rsidRPr="000A2B53">
              <w:t>Ciphering and deciphering / Correct functionality of encryption algorithm AES / SRB / DRB</w:t>
            </w:r>
          </w:p>
        </w:tc>
        <w:tc>
          <w:tcPr>
            <w:tcW w:w="548" w:type="dxa"/>
            <w:tcBorders>
              <w:top w:val="single" w:sz="6" w:space="0" w:color="auto"/>
              <w:left w:val="single" w:sz="6" w:space="0" w:color="auto"/>
              <w:bottom w:val="single" w:sz="6" w:space="0" w:color="auto"/>
              <w:right w:val="single" w:sz="6" w:space="0" w:color="auto"/>
            </w:tcBorders>
          </w:tcPr>
          <w:p w14:paraId="769FD344"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C78DCEC" w14:textId="195CD03D"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73C0486F"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04616F1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AF76471" w14:textId="77777777" w:rsidR="00DA18FC" w:rsidRPr="000A2B53" w:rsidRDefault="00DA18FC" w:rsidP="00DA18FC">
            <w:pPr>
              <w:pStyle w:val="TAL"/>
              <w:keepNext w:val="0"/>
              <w:keepLines w:val="0"/>
            </w:pPr>
            <w:r w:rsidRPr="000A2B53">
              <w:t>7.1.3.3.3.NR5GC</w:t>
            </w:r>
          </w:p>
        </w:tc>
        <w:tc>
          <w:tcPr>
            <w:tcW w:w="6554" w:type="dxa"/>
            <w:tcBorders>
              <w:top w:val="single" w:sz="6" w:space="0" w:color="auto"/>
              <w:left w:val="single" w:sz="6" w:space="0" w:color="auto"/>
              <w:bottom w:val="single" w:sz="6" w:space="0" w:color="auto"/>
              <w:right w:val="single" w:sz="6" w:space="0" w:color="auto"/>
            </w:tcBorders>
          </w:tcPr>
          <w:p w14:paraId="2FD532FF" w14:textId="77777777" w:rsidR="00DA18FC" w:rsidRPr="000A2B53" w:rsidRDefault="00DA18FC" w:rsidP="00DA18FC">
            <w:pPr>
              <w:pStyle w:val="TAL"/>
              <w:keepNext w:val="0"/>
              <w:keepLines w:val="0"/>
            </w:pPr>
            <w:r w:rsidRPr="000A2B53">
              <w:t>Ciphering and deciphering / Correct functionality of encryption algorithm ZUC / SRB / DRB</w:t>
            </w:r>
          </w:p>
        </w:tc>
        <w:tc>
          <w:tcPr>
            <w:tcW w:w="548" w:type="dxa"/>
            <w:tcBorders>
              <w:top w:val="single" w:sz="6" w:space="0" w:color="auto"/>
              <w:left w:val="single" w:sz="6" w:space="0" w:color="auto"/>
              <w:bottom w:val="single" w:sz="6" w:space="0" w:color="auto"/>
              <w:right w:val="single" w:sz="6" w:space="0" w:color="auto"/>
            </w:tcBorders>
          </w:tcPr>
          <w:p w14:paraId="21122280"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FC25560" w14:textId="18AD6F0E"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D522BA6"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5CBBBA1D"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8EFEC39" w14:textId="77777777" w:rsidR="00DA18FC" w:rsidRPr="000A2B53" w:rsidRDefault="00DA18FC" w:rsidP="00DA18FC">
            <w:pPr>
              <w:pStyle w:val="TAL"/>
              <w:keepNext w:val="0"/>
              <w:keepLines w:val="0"/>
            </w:pPr>
            <w:r w:rsidRPr="000A2B53">
              <w:t>7.1.3.4.1.NR5GC</w:t>
            </w:r>
          </w:p>
        </w:tc>
        <w:tc>
          <w:tcPr>
            <w:tcW w:w="6554" w:type="dxa"/>
            <w:tcBorders>
              <w:top w:val="single" w:sz="6" w:space="0" w:color="auto"/>
              <w:left w:val="single" w:sz="6" w:space="0" w:color="auto"/>
              <w:bottom w:val="single" w:sz="6" w:space="0" w:color="auto"/>
              <w:right w:val="single" w:sz="6" w:space="0" w:color="auto"/>
            </w:tcBorders>
          </w:tcPr>
          <w:p w14:paraId="17460DE4" w14:textId="77777777" w:rsidR="00DA18FC" w:rsidRPr="000A2B53" w:rsidRDefault="00DA18FC" w:rsidP="00DA18FC">
            <w:pPr>
              <w:pStyle w:val="TAL"/>
              <w:keepNext w:val="0"/>
              <w:keepLines w:val="0"/>
            </w:pPr>
            <w:r w:rsidRPr="000A2B53">
              <w:t>PDCP handover / Lossless handover / PDCP sequence number maintenance/PDCP status report to convey the information on missing or acknowledged PDCP SDUs at handover/ In-order delivery and duplicate elimination in the downlink</w:t>
            </w:r>
          </w:p>
        </w:tc>
        <w:tc>
          <w:tcPr>
            <w:tcW w:w="548" w:type="dxa"/>
            <w:tcBorders>
              <w:top w:val="single" w:sz="6" w:space="0" w:color="auto"/>
              <w:left w:val="single" w:sz="6" w:space="0" w:color="auto"/>
              <w:bottom w:val="single" w:sz="6" w:space="0" w:color="auto"/>
              <w:right w:val="single" w:sz="6" w:space="0" w:color="auto"/>
            </w:tcBorders>
          </w:tcPr>
          <w:p w14:paraId="758FACBB"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3E27806" w14:textId="508A3D15"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2233BD9"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3F79F5BB"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8DFD2E9" w14:textId="77777777" w:rsidR="00DA18FC" w:rsidRPr="000A2B53" w:rsidRDefault="00DA18FC" w:rsidP="00DA18FC">
            <w:pPr>
              <w:pStyle w:val="TAL"/>
              <w:keepNext w:val="0"/>
              <w:keepLines w:val="0"/>
            </w:pPr>
            <w:r w:rsidRPr="000A2B53">
              <w:t>7.1.3.4.2.NR5GC</w:t>
            </w:r>
          </w:p>
        </w:tc>
        <w:tc>
          <w:tcPr>
            <w:tcW w:w="6554" w:type="dxa"/>
            <w:tcBorders>
              <w:top w:val="single" w:sz="6" w:space="0" w:color="auto"/>
              <w:left w:val="single" w:sz="6" w:space="0" w:color="auto"/>
              <w:bottom w:val="single" w:sz="6" w:space="0" w:color="auto"/>
              <w:right w:val="single" w:sz="6" w:space="0" w:color="auto"/>
            </w:tcBorders>
          </w:tcPr>
          <w:p w14:paraId="2DAB0F76" w14:textId="77777777" w:rsidR="00DA18FC" w:rsidRPr="000A2B53" w:rsidRDefault="00DA18FC" w:rsidP="00DA18FC">
            <w:pPr>
              <w:pStyle w:val="TAL"/>
              <w:keepNext w:val="0"/>
              <w:keepLines w:val="0"/>
            </w:pPr>
            <w:r w:rsidRPr="000A2B53">
              <w:t>PDCP handover / Non-lossless handover / PDCP sequence number maintenance</w:t>
            </w:r>
          </w:p>
        </w:tc>
        <w:tc>
          <w:tcPr>
            <w:tcW w:w="548" w:type="dxa"/>
            <w:tcBorders>
              <w:top w:val="single" w:sz="6" w:space="0" w:color="auto"/>
              <w:left w:val="single" w:sz="6" w:space="0" w:color="auto"/>
              <w:bottom w:val="single" w:sz="6" w:space="0" w:color="auto"/>
              <w:right w:val="single" w:sz="6" w:space="0" w:color="auto"/>
            </w:tcBorders>
          </w:tcPr>
          <w:p w14:paraId="167CDB0A"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EEBD8D0" w14:textId="259C46E5"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8E976A8"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44847EF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51328E1" w14:textId="77777777" w:rsidR="00DA18FC" w:rsidRPr="000A2B53" w:rsidRDefault="00DA18FC" w:rsidP="00DA18FC">
            <w:pPr>
              <w:pStyle w:val="TAL"/>
              <w:keepNext w:val="0"/>
              <w:keepLines w:val="0"/>
            </w:pPr>
            <w:r w:rsidRPr="000A2B53">
              <w:t>7.1.3.4.3.NR5GC</w:t>
            </w:r>
          </w:p>
        </w:tc>
        <w:tc>
          <w:tcPr>
            <w:tcW w:w="6554" w:type="dxa"/>
            <w:tcBorders>
              <w:top w:val="single" w:sz="6" w:space="0" w:color="auto"/>
              <w:left w:val="single" w:sz="6" w:space="0" w:color="auto"/>
              <w:bottom w:val="single" w:sz="6" w:space="0" w:color="auto"/>
              <w:right w:val="single" w:sz="6" w:space="0" w:color="auto"/>
            </w:tcBorders>
          </w:tcPr>
          <w:p w14:paraId="3B140DE4" w14:textId="77777777" w:rsidR="00DA18FC" w:rsidRPr="000A2B53" w:rsidRDefault="00DA18FC" w:rsidP="00DA18FC">
            <w:pPr>
              <w:pStyle w:val="TAL"/>
              <w:keepNext w:val="0"/>
              <w:keepLines w:val="0"/>
            </w:pPr>
            <w:r w:rsidRPr="000A2B53">
              <w:t>PDCP handover / DAPS handover / Status reporting / Intra-frequency</w:t>
            </w:r>
          </w:p>
        </w:tc>
        <w:tc>
          <w:tcPr>
            <w:tcW w:w="548" w:type="dxa"/>
            <w:tcBorders>
              <w:top w:val="single" w:sz="6" w:space="0" w:color="auto"/>
              <w:left w:val="single" w:sz="6" w:space="0" w:color="auto"/>
              <w:bottom w:val="single" w:sz="6" w:space="0" w:color="auto"/>
              <w:right w:val="single" w:sz="6" w:space="0" w:color="auto"/>
            </w:tcBorders>
          </w:tcPr>
          <w:p w14:paraId="0B65A89E"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6025F22" w14:textId="77777777" w:rsidR="00DA18FC" w:rsidRPr="000A2B53" w:rsidRDefault="00DA18FC" w:rsidP="00DA18FC">
            <w:pPr>
              <w:pStyle w:val="TAL"/>
              <w:keepNext w:val="0"/>
              <w:keepLines w:val="0"/>
              <w:jc w:val="center"/>
              <w:rPr>
                <w:snapToGrid w:val="0"/>
                <w:szCs w:val="18"/>
              </w:rPr>
            </w:pPr>
            <w:r w:rsidRPr="000A2B53">
              <w:rPr>
                <w:snapToGrid w:val="0"/>
                <w:szCs w:val="18"/>
              </w:rPr>
              <w:t>-</w:t>
            </w:r>
          </w:p>
        </w:tc>
        <w:tc>
          <w:tcPr>
            <w:tcW w:w="737" w:type="dxa"/>
            <w:gridSpan w:val="2"/>
            <w:tcBorders>
              <w:top w:val="single" w:sz="6" w:space="0" w:color="auto"/>
              <w:left w:val="single" w:sz="6" w:space="0" w:color="auto"/>
              <w:bottom w:val="single" w:sz="6" w:space="0" w:color="auto"/>
              <w:right w:val="single" w:sz="6" w:space="0" w:color="auto"/>
            </w:tcBorders>
          </w:tcPr>
          <w:p w14:paraId="34087BDC" w14:textId="77777777" w:rsidR="00DA18FC" w:rsidRPr="000A2B53" w:rsidRDefault="00DA18FC" w:rsidP="00DA18FC">
            <w:pPr>
              <w:pStyle w:val="TAL"/>
              <w:keepNext w:val="0"/>
              <w:keepLines w:val="0"/>
              <w:jc w:val="center"/>
            </w:pPr>
            <w:r w:rsidRPr="000A2B53">
              <w:t>-</w:t>
            </w:r>
          </w:p>
        </w:tc>
      </w:tr>
      <w:tr w:rsidR="00DA18FC" w:rsidRPr="000A2B53" w14:paraId="44BF0795"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A078D9E" w14:textId="77777777" w:rsidR="00DA18FC" w:rsidRPr="000A2B53" w:rsidRDefault="00DA18FC" w:rsidP="00DA18FC">
            <w:pPr>
              <w:pStyle w:val="TAL"/>
              <w:keepNext w:val="0"/>
              <w:keepLines w:val="0"/>
            </w:pPr>
            <w:r w:rsidRPr="000A2B53">
              <w:t>7.1.3.4.4.NR5GC</w:t>
            </w:r>
          </w:p>
        </w:tc>
        <w:tc>
          <w:tcPr>
            <w:tcW w:w="6554" w:type="dxa"/>
            <w:tcBorders>
              <w:top w:val="single" w:sz="6" w:space="0" w:color="auto"/>
              <w:left w:val="single" w:sz="6" w:space="0" w:color="auto"/>
              <w:bottom w:val="single" w:sz="6" w:space="0" w:color="auto"/>
              <w:right w:val="single" w:sz="6" w:space="0" w:color="auto"/>
            </w:tcBorders>
          </w:tcPr>
          <w:p w14:paraId="7ED0AF9A" w14:textId="77777777" w:rsidR="00DA18FC" w:rsidRPr="000A2B53" w:rsidRDefault="00DA18FC" w:rsidP="00DA18FC">
            <w:pPr>
              <w:pStyle w:val="TAL"/>
              <w:keepNext w:val="0"/>
              <w:keepLines w:val="0"/>
            </w:pPr>
            <w:r w:rsidRPr="000A2B53">
              <w:t>PDCP handover / DAPS handover with key change / Status reporting / Inter-frequency</w:t>
            </w:r>
          </w:p>
        </w:tc>
        <w:tc>
          <w:tcPr>
            <w:tcW w:w="548" w:type="dxa"/>
            <w:tcBorders>
              <w:top w:val="single" w:sz="6" w:space="0" w:color="auto"/>
              <w:left w:val="single" w:sz="6" w:space="0" w:color="auto"/>
              <w:bottom w:val="single" w:sz="6" w:space="0" w:color="auto"/>
              <w:right w:val="single" w:sz="6" w:space="0" w:color="auto"/>
            </w:tcBorders>
          </w:tcPr>
          <w:p w14:paraId="26ED928B"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31BB20C" w14:textId="77777777" w:rsidR="00DA18FC" w:rsidRPr="000A2B53" w:rsidRDefault="00DA18FC" w:rsidP="00DA18FC">
            <w:pPr>
              <w:pStyle w:val="TAL"/>
              <w:keepNext w:val="0"/>
              <w:keepLines w:val="0"/>
              <w:jc w:val="center"/>
              <w:rPr>
                <w:snapToGrid w:val="0"/>
                <w:szCs w:val="18"/>
              </w:rPr>
            </w:pPr>
            <w:r w:rsidRPr="000A2B53">
              <w:rPr>
                <w:snapToGrid w:val="0"/>
                <w:szCs w:val="18"/>
              </w:rPr>
              <w:t>-</w:t>
            </w:r>
          </w:p>
        </w:tc>
        <w:tc>
          <w:tcPr>
            <w:tcW w:w="737" w:type="dxa"/>
            <w:gridSpan w:val="2"/>
            <w:tcBorders>
              <w:top w:val="single" w:sz="6" w:space="0" w:color="auto"/>
              <w:left w:val="single" w:sz="6" w:space="0" w:color="auto"/>
              <w:bottom w:val="single" w:sz="6" w:space="0" w:color="auto"/>
              <w:right w:val="single" w:sz="6" w:space="0" w:color="auto"/>
            </w:tcBorders>
          </w:tcPr>
          <w:p w14:paraId="588A17C7" w14:textId="77777777" w:rsidR="00DA18FC" w:rsidRPr="000A2B53" w:rsidRDefault="00DA18FC" w:rsidP="00DA18FC">
            <w:pPr>
              <w:pStyle w:val="TAL"/>
              <w:keepNext w:val="0"/>
              <w:keepLines w:val="0"/>
              <w:jc w:val="center"/>
            </w:pPr>
            <w:r w:rsidRPr="000A2B53">
              <w:t>-</w:t>
            </w:r>
          </w:p>
        </w:tc>
      </w:tr>
      <w:tr w:rsidR="00DA18FC" w:rsidRPr="000A2B53" w14:paraId="31C774C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4D4D396" w14:textId="77777777" w:rsidR="00DA18FC" w:rsidRPr="000A2B53" w:rsidRDefault="00DA18FC" w:rsidP="00DA18FC">
            <w:pPr>
              <w:pStyle w:val="TAL"/>
              <w:keepNext w:val="0"/>
              <w:keepLines w:val="0"/>
            </w:pPr>
            <w:r w:rsidRPr="000A2B53">
              <w:t>7.1.3.5.1.NR5GC</w:t>
            </w:r>
          </w:p>
        </w:tc>
        <w:tc>
          <w:tcPr>
            <w:tcW w:w="6554" w:type="dxa"/>
            <w:tcBorders>
              <w:top w:val="single" w:sz="6" w:space="0" w:color="auto"/>
              <w:left w:val="single" w:sz="6" w:space="0" w:color="auto"/>
              <w:bottom w:val="single" w:sz="6" w:space="0" w:color="auto"/>
              <w:right w:val="single" w:sz="6" w:space="0" w:color="auto"/>
            </w:tcBorders>
          </w:tcPr>
          <w:p w14:paraId="33C5F45D" w14:textId="77777777" w:rsidR="00DA18FC" w:rsidRPr="000A2B53" w:rsidRDefault="00DA18FC" w:rsidP="00DA18FC">
            <w:pPr>
              <w:pStyle w:val="TAL"/>
              <w:keepNext w:val="0"/>
              <w:keepLines w:val="0"/>
            </w:pPr>
            <w:r w:rsidRPr="000A2B53">
              <w:t>PDCP Discard</w:t>
            </w:r>
          </w:p>
        </w:tc>
        <w:tc>
          <w:tcPr>
            <w:tcW w:w="548" w:type="dxa"/>
            <w:tcBorders>
              <w:top w:val="single" w:sz="6" w:space="0" w:color="auto"/>
              <w:left w:val="single" w:sz="6" w:space="0" w:color="auto"/>
              <w:bottom w:val="single" w:sz="6" w:space="0" w:color="auto"/>
              <w:right w:val="single" w:sz="6" w:space="0" w:color="auto"/>
            </w:tcBorders>
          </w:tcPr>
          <w:p w14:paraId="4C3C6994"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4AB2BC8" w14:textId="77587E94"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75BB6966"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3640BE4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6DBA695" w14:textId="355979F5" w:rsidR="00DA18FC" w:rsidRPr="000A2B53" w:rsidRDefault="00DA18FC" w:rsidP="00DA18FC">
            <w:pPr>
              <w:pStyle w:val="TAL"/>
              <w:keepNext w:val="0"/>
              <w:keepLines w:val="0"/>
            </w:pPr>
            <w:r w:rsidRPr="000A2B53">
              <w:rPr>
                <w:rFonts w:cs="Arial"/>
                <w:szCs w:val="18"/>
              </w:rPr>
              <w:t>7.1.3.5.2.NR5GC</w:t>
            </w:r>
          </w:p>
        </w:tc>
        <w:tc>
          <w:tcPr>
            <w:tcW w:w="6554" w:type="dxa"/>
            <w:tcBorders>
              <w:top w:val="single" w:sz="6" w:space="0" w:color="auto"/>
              <w:left w:val="single" w:sz="6" w:space="0" w:color="auto"/>
              <w:bottom w:val="single" w:sz="6" w:space="0" w:color="auto"/>
              <w:right w:val="single" w:sz="6" w:space="0" w:color="auto"/>
            </w:tcBorders>
          </w:tcPr>
          <w:p w14:paraId="63929657" w14:textId="44A86B05" w:rsidR="00DA18FC" w:rsidRPr="000A2B53" w:rsidRDefault="00DA18FC" w:rsidP="00DA18FC">
            <w:pPr>
              <w:pStyle w:val="TAL"/>
              <w:keepNext w:val="0"/>
              <w:keepLines w:val="0"/>
            </w:pPr>
            <w:r w:rsidRPr="000A2B53">
              <w:rPr>
                <w:rFonts w:cs="Arial"/>
                <w:szCs w:val="18"/>
              </w:rPr>
              <w:t>PDCP Uplink Routing / Split DRB</w:t>
            </w:r>
          </w:p>
        </w:tc>
        <w:tc>
          <w:tcPr>
            <w:tcW w:w="548" w:type="dxa"/>
            <w:tcBorders>
              <w:top w:val="single" w:sz="6" w:space="0" w:color="auto"/>
              <w:left w:val="single" w:sz="6" w:space="0" w:color="auto"/>
              <w:bottom w:val="single" w:sz="6" w:space="0" w:color="auto"/>
              <w:right w:val="single" w:sz="6" w:space="0" w:color="auto"/>
            </w:tcBorders>
          </w:tcPr>
          <w:p w14:paraId="099E7D52" w14:textId="0C1E6F71" w:rsidR="00DA18FC" w:rsidRPr="000A2B53" w:rsidRDefault="00DA18FC" w:rsidP="00DA18FC">
            <w:pPr>
              <w:pStyle w:val="TAL"/>
              <w:keepNext w:val="0"/>
              <w:keepLines w:val="0"/>
              <w:jc w:val="center"/>
              <w:rPr>
                <w:snapToGrid w:val="0"/>
                <w:szCs w:val="18"/>
              </w:rPr>
            </w:pPr>
            <w:r w:rsidRPr="000A2B53">
              <w:rPr>
                <w:snapToGrid w:val="0"/>
                <w:szCs w:val="18"/>
              </w:rPr>
              <w:t>-</w:t>
            </w:r>
          </w:p>
        </w:tc>
        <w:tc>
          <w:tcPr>
            <w:tcW w:w="587" w:type="dxa"/>
            <w:tcBorders>
              <w:top w:val="single" w:sz="6" w:space="0" w:color="auto"/>
              <w:left w:val="single" w:sz="6" w:space="0" w:color="auto"/>
              <w:bottom w:val="single" w:sz="6" w:space="0" w:color="auto"/>
              <w:right w:val="single" w:sz="6" w:space="0" w:color="auto"/>
            </w:tcBorders>
          </w:tcPr>
          <w:p w14:paraId="203A73FB" w14:textId="2A58703B" w:rsidR="00DA18FC" w:rsidRPr="000A2B53" w:rsidRDefault="00DA18FC" w:rsidP="00DA18FC">
            <w:pPr>
              <w:pStyle w:val="TAL"/>
              <w:keepNext w:val="0"/>
              <w:keepLines w:val="0"/>
              <w:jc w:val="center"/>
              <w:rPr>
                <w:snapToGrid w:val="0"/>
                <w:szCs w:val="18"/>
              </w:rPr>
            </w:pPr>
            <w:r w:rsidRPr="000A2B53">
              <w:rPr>
                <w:snapToGrid w:val="0"/>
                <w:szCs w:val="18"/>
              </w:rPr>
              <w:t>-</w:t>
            </w:r>
          </w:p>
        </w:tc>
        <w:tc>
          <w:tcPr>
            <w:tcW w:w="737" w:type="dxa"/>
            <w:gridSpan w:val="2"/>
            <w:tcBorders>
              <w:top w:val="single" w:sz="6" w:space="0" w:color="auto"/>
              <w:left w:val="single" w:sz="6" w:space="0" w:color="auto"/>
              <w:bottom w:val="single" w:sz="6" w:space="0" w:color="auto"/>
              <w:right w:val="single" w:sz="6" w:space="0" w:color="auto"/>
            </w:tcBorders>
          </w:tcPr>
          <w:p w14:paraId="7D8018B4" w14:textId="1DD64DF2" w:rsidR="00DA18FC" w:rsidRPr="000A2B53" w:rsidRDefault="00DA18FC" w:rsidP="00DA18FC">
            <w:pPr>
              <w:pStyle w:val="TAL"/>
              <w:keepNext w:val="0"/>
              <w:keepLines w:val="0"/>
              <w:jc w:val="center"/>
            </w:pPr>
            <w:r w:rsidRPr="000A2B53">
              <w:rPr>
                <w:szCs w:val="18"/>
              </w:rPr>
              <w:t>X</w:t>
            </w:r>
          </w:p>
        </w:tc>
      </w:tr>
      <w:tr w:rsidR="00DA18FC" w:rsidRPr="000A2B53" w14:paraId="26EA316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0FB0315" w14:textId="77777777" w:rsidR="00DA18FC" w:rsidRPr="000A2B53" w:rsidRDefault="00DA18FC" w:rsidP="00DA18FC">
            <w:pPr>
              <w:pStyle w:val="TAL"/>
              <w:keepNext w:val="0"/>
              <w:keepLines w:val="0"/>
              <w:rPr>
                <w:rFonts w:cs="Arial"/>
                <w:szCs w:val="18"/>
              </w:rPr>
            </w:pPr>
            <w:r w:rsidRPr="000A2B53">
              <w:t>7.1.3.5.3.NR5GC</w:t>
            </w:r>
          </w:p>
        </w:tc>
        <w:tc>
          <w:tcPr>
            <w:tcW w:w="6554" w:type="dxa"/>
            <w:tcBorders>
              <w:top w:val="single" w:sz="6" w:space="0" w:color="auto"/>
              <w:left w:val="single" w:sz="6" w:space="0" w:color="auto"/>
              <w:bottom w:val="single" w:sz="6" w:space="0" w:color="auto"/>
              <w:right w:val="single" w:sz="6" w:space="0" w:color="auto"/>
            </w:tcBorders>
          </w:tcPr>
          <w:p w14:paraId="08B1E6AB" w14:textId="77777777" w:rsidR="00DA18FC" w:rsidRPr="000A2B53" w:rsidRDefault="00DA18FC" w:rsidP="00DA18FC">
            <w:pPr>
              <w:pStyle w:val="TAL"/>
              <w:keepNext w:val="0"/>
              <w:keepLines w:val="0"/>
              <w:rPr>
                <w:rFonts w:cs="Arial"/>
                <w:szCs w:val="18"/>
              </w:rPr>
            </w:pPr>
            <w:r w:rsidRPr="000A2B53">
              <w:t>PDCP Data Recovery</w:t>
            </w:r>
          </w:p>
        </w:tc>
        <w:tc>
          <w:tcPr>
            <w:tcW w:w="548" w:type="dxa"/>
            <w:tcBorders>
              <w:top w:val="single" w:sz="6" w:space="0" w:color="auto"/>
              <w:left w:val="single" w:sz="6" w:space="0" w:color="auto"/>
              <w:bottom w:val="single" w:sz="6" w:space="0" w:color="auto"/>
              <w:right w:val="single" w:sz="6" w:space="0" w:color="auto"/>
            </w:tcBorders>
          </w:tcPr>
          <w:p w14:paraId="2BEADDC7" w14:textId="77777777" w:rsidR="00DA18FC" w:rsidRPr="000A2B53" w:rsidRDefault="00DA18FC" w:rsidP="00DA18FC">
            <w:pPr>
              <w:pStyle w:val="TAL"/>
              <w:keepNext w:val="0"/>
              <w:keepLines w:val="0"/>
              <w:jc w:val="center"/>
              <w:rPr>
                <w:snapToGrid w:val="0"/>
                <w:szCs w:val="18"/>
              </w:rPr>
            </w:pPr>
          </w:p>
        </w:tc>
        <w:tc>
          <w:tcPr>
            <w:tcW w:w="587" w:type="dxa"/>
            <w:tcBorders>
              <w:top w:val="single" w:sz="6" w:space="0" w:color="auto"/>
              <w:left w:val="single" w:sz="6" w:space="0" w:color="auto"/>
              <w:bottom w:val="single" w:sz="6" w:space="0" w:color="auto"/>
              <w:right w:val="single" w:sz="6" w:space="0" w:color="auto"/>
            </w:tcBorders>
          </w:tcPr>
          <w:p w14:paraId="6C4AE2D9" w14:textId="77777777" w:rsidR="00DA18FC" w:rsidRPr="000A2B53" w:rsidRDefault="00DA18FC" w:rsidP="00DA18FC">
            <w:pPr>
              <w:pStyle w:val="TAL"/>
              <w:keepNext w:val="0"/>
              <w:keepLines w:val="0"/>
              <w:jc w:val="center"/>
              <w:rPr>
                <w:snapToGrid w:val="0"/>
                <w:szCs w:val="18"/>
              </w:rPr>
            </w:pPr>
            <w:r w:rsidRPr="000A2B53">
              <w:rPr>
                <w:snapToGrid w:val="0"/>
                <w:szCs w:val="18"/>
              </w:rPr>
              <w:t>-</w:t>
            </w:r>
          </w:p>
        </w:tc>
        <w:tc>
          <w:tcPr>
            <w:tcW w:w="737" w:type="dxa"/>
            <w:gridSpan w:val="2"/>
            <w:tcBorders>
              <w:top w:val="single" w:sz="6" w:space="0" w:color="auto"/>
              <w:left w:val="single" w:sz="6" w:space="0" w:color="auto"/>
              <w:bottom w:val="single" w:sz="6" w:space="0" w:color="auto"/>
              <w:right w:val="single" w:sz="6" w:space="0" w:color="auto"/>
            </w:tcBorders>
          </w:tcPr>
          <w:p w14:paraId="0FED8A95" w14:textId="77777777" w:rsidR="00DA18FC" w:rsidRPr="000A2B53" w:rsidRDefault="00DA18FC" w:rsidP="00DA18FC">
            <w:pPr>
              <w:pStyle w:val="TAL"/>
              <w:keepNext w:val="0"/>
              <w:keepLines w:val="0"/>
              <w:jc w:val="center"/>
              <w:rPr>
                <w:szCs w:val="18"/>
              </w:rPr>
            </w:pPr>
            <w:r w:rsidRPr="000A2B53">
              <w:rPr>
                <w:szCs w:val="18"/>
              </w:rPr>
              <w:t>X</w:t>
            </w:r>
          </w:p>
        </w:tc>
      </w:tr>
      <w:tr w:rsidR="00DA18FC" w:rsidRPr="000A2B53" w14:paraId="57063FF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BD7C08C" w14:textId="77777777" w:rsidR="00DA18FC" w:rsidRPr="000A2B53" w:rsidRDefault="00DA18FC" w:rsidP="00DA18FC">
            <w:pPr>
              <w:pStyle w:val="TAL"/>
              <w:keepNext w:val="0"/>
              <w:keepLines w:val="0"/>
            </w:pPr>
            <w:r w:rsidRPr="000A2B53">
              <w:t>7.1.3.5.4.NR5GC</w:t>
            </w:r>
          </w:p>
        </w:tc>
        <w:tc>
          <w:tcPr>
            <w:tcW w:w="6554" w:type="dxa"/>
            <w:tcBorders>
              <w:top w:val="single" w:sz="6" w:space="0" w:color="auto"/>
              <w:left w:val="single" w:sz="6" w:space="0" w:color="auto"/>
              <w:bottom w:val="single" w:sz="6" w:space="0" w:color="auto"/>
              <w:right w:val="single" w:sz="6" w:space="0" w:color="auto"/>
            </w:tcBorders>
          </w:tcPr>
          <w:p w14:paraId="2F0294ED" w14:textId="77777777" w:rsidR="00DA18FC" w:rsidRPr="000A2B53" w:rsidRDefault="00DA18FC" w:rsidP="00DA18FC">
            <w:pPr>
              <w:pStyle w:val="TAL"/>
              <w:keepNext w:val="0"/>
              <w:keepLines w:val="0"/>
            </w:pPr>
            <w:r w:rsidRPr="000A2B53">
              <w:t>PDCP reordering / Maximum re-ordering delay below t-Reordering / t-Reordering timer operations</w:t>
            </w:r>
          </w:p>
        </w:tc>
        <w:tc>
          <w:tcPr>
            <w:tcW w:w="548" w:type="dxa"/>
            <w:tcBorders>
              <w:top w:val="single" w:sz="6" w:space="0" w:color="auto"/>
              <w:left w:val="single" w:sz="6" w:space="0" w:color="auto"/>
              <w:bottom w:val="single" w:sz="6" w:space="0" w:color="auto"/>
              <w:right w:val="single" w:sz="6" w:space="0" w:color="auto"/>
            </w:tcBorders>
          </w:tcPr>
          <w:p w14:paraId="11180850"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203B216" w14:textId="393F98D4"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2D3EBB4"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4CBA3C4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5CFDB71" w14:textId="77777777" w:rsidR="00DA18FC" w:rsidRPr="000A2B53" w:rsidRDefault="00DA18FC" w:rsidP="00DA18FC">
            <w:pPr>
              <w:pStyle w:val="TAL"/>
              <w:keepNext w:val="0"/>
              <w:keepLines w:val="0"/>
            </w:pPr>
            <w:r w:rsidRPr="000A2B53">
              <w:t>7.1.4.1.NR5GC</w:t>
            </w:r>
          </w:p>
        </w:tc>
        <w:tc>
          <w:tcPr>
            <w:tcW w:w="6554" w:type="dxa"/>
            <w:tcBorders>
              <w:top w:val="single" w:sz="6" w:space="0" w:color="auto"/>
              <w:left w:val="single" w:sz="6" w:space="0" w:color="auto"/>
              <w:bottom w:val="single" w:sz="6" w:space="0" w:color="auto"/>
              <w:right w:val="single" w:sz="6" w:space="0" w:color="auto"/>
            </w:tcBorders>
          </w:tcPr>
          <w:p w14:paraId="32223E31" w14:textId="77777777" w:rsidR="00DA18FC" w:rsidRPr="000A2B53" w:rsidRDefault="00DA18FC" w:rsidP="00DA18FC">
            <w:pPr>
              <w:pStyle w:val="TAL"/>
              <w:keepNext w:val="0"/>
              <w:keepLines w:val="0"/>
            </w:pPr>
            <w:r w:rsidRPr="000A2B53">
              <w:t>SDAP Data Transfer and PDU Header Handling UL/DL</w:t>
            </w:r>
          </w:p>
        </w:tc>
        <w:tc>
          <w:tcPr>
            <w:tcW w:w="548" w:type="dxa"/>
            <w:tcBorders>
              <w:top w:val="single" w:sz="6" w:space="0" w:color="auto"/>
              <w:left w:val="single" w:sz="6" w:space="0" w:color="auto"/>
              <w:bottom w:val="single" w:sz="6" w:space="0" w:color="auto"/>
              <w:right w:val="single" w:sz="6" w:space="0" w:color="auto"/>
            </w:tcBorders>
          </w:tcPr>
          <w:p w14:paraId="66B8A3DB"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4730264" w14:textId="57D6C10D"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B2F9D81"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2BBA825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FA71E2D" w14:textId="77777777" w:rsidR="00DA18FC" w:rsidRPr="000A2B53" w:rsidRDefault="00DA18FC" w:rsidP="00DA18FC">
            <w:pPr>
              <w:pStyle w:val="TAL"/>
              <w:keepNext w:val="0"/>
              <w:keepLines w:val="0"/>
            </w:pPr>
            <w:r w:rsidRPr="000A2B53">
              <w:t>7.1.4.2.NR5GC</w:t>
            </w:r>
          </w:p>
        </w:tc>
        <w:tc>
          <w:tcPr>
            <w:tcW w:w="6554" w:type="dxa"/>
            <w:tcBorders>
              <w:top w:val="single" w:sz="6" w:space="0" w:color="auto"/>
              <w:left w:val="single" w:sz="6" w:space="0" w:color="auto"/>
              <w:bottom w:val="single" w:sz="6" w:space="0" w:color="auto"/>
              <w:right w:val="single" w:sz="6" w:space="0" w:color="auto"/>
            </w:tcBorders>
          </w:tcPr>
          <w:p w14:paraId="693D6888" w14:textId="77777777" w:rsidR="00DA18FC" w:rsidRPr="000A2B53" w:rsidRDefault="00DA18FC" w:rsidP="00DA18FC">
            <w:pPr>
              <w:pStyle w:val="TAL"/>
              <w:keepNext w:val="0"/>
              <w:keepLines w:val="0"/>
            </w:pPr>
            <w:r w:rsidRPr="000A2B53">
              <w:t>SDAP Data Transfer handling without Header UL/DL</w:t>
            </w:r>
          </w:p>
        </w:tc>
        <w:tc>
          <w:tcPr>
            <w:tcW w:w="548" w:type="dxa"/>
            <w:tcBorders>
              <w:top w:val="single" w:sz="6" w:space="0" w:color="auto"/>
              <w:left w:val="single" w:sz="6" w:space="0" w:color="auto"/>
              <w:bottom w:val="single" w:sz="6" w:space="0" w:color="auto"/>
              <w:right w:val="single" w:sz="6" w:space="0" w:color="auto"/>
            </w:tcBorders>
          </w:tcPr>
          <w:p w14:paraId="73E00E7B"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5988628" w14:textId="64B8E6DD"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775FA7EF"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24A724D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D265F6E" w14:textId="77777777" w:rsidR="00DA18FC" w:rsidRPr="000A2B53" w:rsidRDefault="00DA18FC" w:rsidP="00DA18FC">
            <w:pPr>
              <w:pStyle w:val="TAL"/>
              <w:keepNext w:val="0"/>
              <w:keepLines w:val="0"/>
            </w:pPr>
            <w:r w:rsidRPr="000A2B53">
              <w:t>8.1.1.1.1.NR5GC</w:t>
            </w:r>
          </w:p>
        </w:tc>
        <w:tc>
          <w:tcPr>
            <w:tcW w:w="6554" w:type="dxa"/>
            <w:tcBorders>
              <w:top w:val="single" w:sz="6" w:space="0" w:color="auto"/>
              <w:left w:val="single" w:sz="6" w:space="0" w:color="auto"/>
              <w:bottom w:val="single" w:sz="6" w:space="0" w:color="auto"/>
              <w:right w:val="single" w:sz="6" w:space="0" w:color="auto"/>
            </w:tcBorders>
          </w:tcPr>
          <w:p w14:paraId="3427B80F" w14:textId="77777777" w:rsidR="00DA18FC" w:rsidRPr="000A2B53" w:rsidRDefault="00DA18FC" w:rsidP="00DA18FC">
            <w:pPr>
              <w:pStyle w:val="TAL"/>
              <w:keepNext w:val="0"/>
              <w:keepLines w:val="0"/>
            </w:pPr>
            <w:r w:rsidRPr="000A2B53">
              <w:t>RRC / Paging for connection / Multiple paging records</w:t>
            </w:r>
          </w:p>
        </w:tc>
        <w:tc>
          <w:tcPr>
            <w:tcW w:w="548" w:type="dxa"/>
            <w:tcBorders>
              <w:top w:val="single" w:sz="6" w:space="0" w:color="auto"/>
              <w:left w:val="single" w:sz="6" w:space="0" w:color="auto"/>
              <w:bottom w:val="single" w:sz="6" w:space="0" w:color="auto"/>
              <w:right w:val="single" w:sz="6" w:space="0" w:color="auto"/>
            </w:tcBorders>
          </w:tcPr>
          <w:p w14:paraId="72CCDAA8"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7ED5C9D" w14:textId="247D8FA4"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806B6FF"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6DD6DE4F"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B3C00AD" w14:textId="77777777" w:rsidR="00DA18FC" w:rsidRPr="000A2B53" w:rsidRDefault="00DA18FC" w:rsidP="00DA18FC">
            <w:pPr>
              <w:pStyle w:val="TAL"/>
              <w:keepNext w:val="0"/>
              <w:keepLines w:val="0"/>
            </w:pPr>
            <w:r w:rsidRPr="000A2B53">
              <w:t>8.1.1.1.2.NR5GC</w:t>
            </w:r>
          </w:p>
        </w:tc>
        <w:tc>
          <w:tcPr>
            <w:tcW w:w="6554" w:type="dxa"/>
            <w:tcBorders>
              <w:top w:val="single" w:sz="6" w:space="0" w:color="auto"/>
              <w:left w:val="single" w:sz="6" w:space="0" w:color="auto"/>
              <w:bottom w:val="single" w:sz="6" w:space="0" w:color="auto"/>
              <w:right w:val="single" w:sz="6" w:space="0" w:color="auto"/>
            </w:tcBorders>
          </w:tcPr>
          <w:p w14:paraId="07F2C0C5" w14:textId="77777777" w:rsidR="00DA18FC" w:rsidRPr="000A2B53" w:rsidRDefault="00DA18FC" w:rsidP="00DA18FC">
            <w:pPr>
              <w:pStyle w:val="TAL"/>
              <w:keepNext w:val="0"/>
              <w:keepLines w:val="0"/>
            </w:pPr>
            <w:r w:rsidRPr="000A2B53">
              <w:t>RRC / Paging for connection / Shared network environment</w:t>
            </w:r>
          </w:p>
        </w:tc>
        <w:tc>
          <w:tcPr>
            <w:tcW w:w="548" w:type="dxa"/>
            <w:tcBorders>
              <w:top w:val="single" w:sz="6" w:space="0" w:color="auto"/>
              <w:left w:val="single" w:sz="6" w:space="0" w:color="auto"/>
              <w:bottom w:val="single" w:sz="6" w:space="0" w:color="auto"/>
              <w:right w:val="single" w:sz="6" w:space="0" w:color="auto"/>
            </w:tcBorders>
          </w:tcPr>
          <w:p w14:paraId="06DA09D4"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5B7CFB2" w14:textId="7FFC5ADE"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7A7DD05" w14:textId="77777777" w:rsidR="00DA18FC" w:rsidRPr="000A2B53" w:rsidRDefault="00DA18FC" w:rsidP="00DA18FC">
            <w:pPr>
              <w:pStyle w:val="TAL"/>
              <w:keepNext w:val="0"/>
              <w:keepLines w:val="0"/>
              <w:jc w:val="center"/>
              <w:rPr>
                <w:snapToGrid w:val="0"/>
                <w:szCs w:val="18"/>
              </w:rPr>
            </w:pPr>
            <w:r w:rsidRPr="000A2B53">
              <w:t>-</w:t>
            </w:r>
          </w:p>
        </w:tc>
      </w:tr>
      <w:tr w:rsidR="0070767E" w:rsidRPr="000A2B53" w14:paraId="78DFB77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F055BFD" w14:textId="3E18CEB9" w:rsidR="0070767E" w:rsidRPr="000A2B53" w:rsidRDefault="0070767E" w:rsidP="0070767E">
            <w:pPr>
              <w:pStyle w:val="TAL"/>
              <w:keepNext w:val="0"/>
              <w:keepLines w:val="0"/>
            </w:pPr>
            <w:r w:rsidRPr="000A2B53">
              <w:t>8.1.1.1a.3.NR5GC</w:t>
            </w:r>
          </w:p>
        </w:tc>
        <w:tc>
          <w:tcPr>
            <w:tcW w:w="6554" w:type="dxa"/>
            <w:tcBorders>
              <w:top w:val="single" w:sz="6" w:space="0" w:color="auto"/>
              <w:left w:val="single" w:sz="6" w:space="0" w:color="auto"/>
              <w:bottom w:val="single" w:sz="6" w:space="0" w:color="auto"/>
              <w:right w:val="single" w:sz="6" w:space="0" w:color="auto"/>
            </w:tcBorders>
          </w:tcPr>
          <w:p w14:paraId="7BA6B688" w14:textId="58BF550A" w:rsidR="0070767E" w:rsidRPr="000A2B53" w:rsidRDefault="0070767E" w:rsidP="0070767E">
            <w:pPr>
              <w:pStyle w:val="TAL"/>
              <w:keepNext w:val="0"/>
              <w:keepLines w:val="0"/>
            </w:pPr>
            <w:r w:rsidRPr="000A2B53">
              <w:t>Paging Early Indication without subgrouping / RRC_IDLE</w:t>
            </w:r>
          </w:p>
        </w:tc>
        <w:tc>
          <w:tcPr>
            <w:tcW w:w="548" w:type="dxa"/>
            <w:tcBorders>
              <w:top w:val="single" w:sz="6" w:space="0" w:color="auto"/>
              <w:left w:val="single" w:sz="6" w:space="0" w:color="auto"/>
              <w:bottom w:val="single" w:sz="6" w:space="0" w:color="auto"/>
              <w:right w:val="single" w:sz="6" w:space="0" w:color="auto"/>
            </w:tcBorders>
          </w:tcPr>
          <w:p w14:paraId="45B5741B" w14:textId="3F2E4590" w:rsidR="0070767E" w:rsidRPr="000A2B53" w:rsidRDefault="0070767E" w:rsidP="0070767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D34193B" w14:textId="77777777" w:rsidR="0070767E" w:rsidRPr="000A2B53" w:rsidRDefault="0070767E" w:rsidP="0070767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2B8DC14" w14:textId="6D2F727C" w:rsidR="0070767E" w:rsidRPr="000A2B53" w:rsidRDefault="0070767E" w:rsidP="0070767E">
            <w:pPr>
              <w:pStyle w:val="TAL"/>
              <w:keepNext w:val="0"/>
              <w:keepLines w:val="0"/>
              <w:jc w:val="center"/>
            </w:pPr>
            <w:r w:rsidRPr="000A2B53">
              <w:t>-</w:t>
            </w:r>
          </w:p>
        </w:tc>
      </w:tr>
      <w:tr w:rsidR="00DA18FC" w:rsidRPr="000A2B53" w14:paraId="3C8C21B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71B6034" w14:textId="77777777" w:rsidR="00DA18FC" w:rsidRPr="000A2B53" w:rsidRDefault="00DA18FC" w:rsidP="00DA18FC">
            <w:pPr>
              <w:pStyle w:val="TAL"/>
              <w:keepNext w:val="0"/>
              <w:keepLines w:val="0"/>
            </w:pPr>
            <w:r w:rsidRPr="000A2B53">
              <w:t>8.1.1.2.1.NR5GC</w:t>
            </w:r>
          </w:p>
        </w:tc>
        <w:tc>
          <w:tcPr>
            <w:tcW w:w="6554" w:type="dxa"/>
            <w:tcBorders>
              <w:top w:val="single" w:sz="6" w:space="0" w:color="auto"/>
              <w:left w:val="single" w:sz="6" w:space="0" w:color="auto"/>
              <w:bottom w:val="single" w:sz="6" w:space="0" w:color="auto"/>
              <w:right w:val="single" w:sz="6" w:space="0" w:color="auto"/>
            </w:tcBorders>
          </w:tcPr>
          <w:p w14:paraId="20468D20" w14:textId="77777777" w:rsidR="00DA18FC" w:rsidRPr="000A2B53" w:rsidRDefault="00DA18FC" w:rsidP="00DA18FC">
            <w:pPr>
              <w:pStyle w:val="TAL"/>
              <w:keepNext w:val="0"/>
              <w:keepLines w:val="0"/>
            </w:pPr>
            <w:r w:rsidRPr="000A2B53">
              <w:t>RRC connection establishment / Return to idle state after T300 expiry</w:t>
            </w:r>
          </w:p>
        </w:tc>
        <w:tc>
          <w:tcPr>
            <w:tcW w:w="548" w:type="dxa"/>
            <w:tcBorders>
              <w:top w:val="single" w:sz="6" w:space="0" w:color="auto"/>
              <w:left w:val="single" w:sz="6" w:space="0" w:color="auto"/>
              <w:bottom w:val="single" w:sz="6" w:space="0" w:color="auto"/>
              <w:right w:val="single" w:sz="6" w:space="0" w:color="auto"/>
            </w:tcBorders>
          </w:tcPr>
          <w:p w14:paraId="4DA0BD1F"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A842674" w14:textId="360F752D"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AC401F7"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2C0C2D3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6F56FA5" w14:textId="77777777" w:rsidR="00DA18FC" w:rsidRPr="000A2B53" w:rsidRDefault="00DA18FC" w:rsidP="00DA18FC">
            <w:pPr>
              <w:pStyle w:val="TAL"/>
              <w:keepNext w:val="0"/>
              <w:keepLines w:val="0"/>
            </w:pPr>
            <w:r w:rsidRPr="000A2B53">
              <w:t>8.1.1.2.3.NR5GC</w:t>
            </w:r>
          </w:p>
        </w:tc>
        <w:tc>
          <w:tcPr>
            <w:tcW w:w="6554" w:type="dxa"/>
            <w:tcBorders>
              <w:top w:val="single" w:sz="6" w:space="0" w:color="auto"/>
              <w:left w:val="single" w:sz="6" w:space="0" w:color="auto"/>
              <w:bottom w:val="single" w:sz="6" w:space="0" w:color="auto"/>
              <w:right w:val="single" w:sz="6" w:space="0" w:color="auto"/>
            </w:tcBorders>
          </w:tcPr>
          <w:p w14:paraId="70C8FFCE" w14:textId="77777777" w:rsidR="00DA18FC" w:rsidRPr="000A2B53" w:rsidRDefault="00DA18FC" w:rsidP="00DA18FC">
            <w:pPr>
              <w:pStyle w:val="TAL"/>
              <w:keepNext w:val="0"/>
              <w:keepLines w:val="0"/>
            </w:pPr>
            <w:r w:rsidRPr="000A2B53">
              <w:t>RRC connection establishment / RRC Reject with wait time</w:t>
            </w:r>
          </w:p>
        </w:tc>
        <w:tc>
          <w:tcPr>
            <w:tcW w:w="548" w:type="dxa"/>
            <w:tcBorders>
              <w:top w:val="single" w:sz="6" w:space="0" w:color="auto"/>
              <w:left w:val="single" w:sz="6" w:space="0" w:color="auto"/>
              <w:bottom w:val="single" w:sz="6" w:space="0" w:color="auto"/>
              <w:right w:val="single" w:sz="6" w:space="0" w:color="auto"/>
            </w:tcBorders>
          </w:tcPr>
          <w:p w14:paraId="6A0A6D22"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D098F63" w14:textId="4CA5A3FA"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2CEA13B"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047B5BDF"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6587206" w14:textId="77777777" w:rsidR="00DA18FC" w:rsidRPr="000A2B53" w:rsidRDefault="00DA18FC" w:rsidP="00DA18FC">
            <w:pPr>
              <w:pStyle w:val="TAL"/>
              <w:keepNext w:val="0"/>
              <w:keepLines w:val="0"/>
            </w:pPr>
            <w:r w:rsidRPr="000A2B53">
              <w:t>8.1.1.2.4.NR5GC</w:t>
            </w:r>
          </w:p>
        </w:tc>
        <w:tc>
          <w:tcPr>
            <w:tcW w:w="6554" w:type="dxa"/>
            <w:tcBorders>
              <w:top w:val="single" w:sz="6" w:space="0" w:color="auto"/>
              <w:left w:val="single" w:sz="6" w:space="0" w:color="auto"/>
              <w:bottom w:val="single" w:sz="6" w:space="0" w:color="auto"/>
              <w:right w:val="single" w:sz="6" w:space="0" w:color="auto"/>
            </w:tcBorders>
          </w:tcPr>
          <w:p w14:paraId="1A1B22AE" w14:textId="62B46036" w:rsidR="00DA18FC" w:rsidRPr="000A2B53" w:rsidRDefault="00DA18FC" w:rsidP="00DA18FC">
            <w:pPr>
              <w:pStyle w:val="TAL"/>
              <w:keepNext w:val="0"/>
              <w:keepLines w:val="0"/>
            </w:pPr>
            <w:r w:rsidRPr="000A2B53">
              <w:t xml:space="preserve">RRC connection establishment / Extended </w:t>
            </w:r>
            <w:r w:rsidR="00682967" w:rsidRPr="00682967">
              <w:t>value, spare fields and non-critical extensions in SI</w:t>
            </w:r>
          </w:p>
        </w:tc>
        <w:tc>
          <w:tcPr>
            <w:tcW w:w="548" w:type="dxa"/>
            <w:tcBorders>
              <w:top w:val="single" w:sz="6" w:space="0" w:color="auto"/>
              <w:left w:val="single" w:sz="6" w:space="0" w:color="auto"/>
              <w:bottom w:val="single" w:sz="6" w:space="0" w:color="auto"/>
              <w:right w:val="single" w:sz="6" w:space="0" w:color="auto"/>
            </w:tcBorders>
          </w:tcPr>
          <w:p w14:paraId="1E0E372B"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2672AD0" w14:textId="099086B0"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AE23E42" w14:textId="77777777" w:rsidR="00DA18FC" w:rsidRPr="000A2B53" w:rsidRDefault="00DA18FC" w:rsidP="00DA18FC">
            <w:pPr>
              <w:pStyle w:val="TAL"/>
              <w:keepNext w:val="0"/>
              <w:keepLines w:val="0"/>
              <w:jc w:val="center"/>
            </w:pPr>
            <w:r w:rsidRPr="000A2B53">
              <w:t>-</w:t>
            </w:r>
          </w:p>
        </w:tc>
      </w:tr>
      <w:tr w:rsidR="00DA18FC" w:rsidRPr="000A2B53" w14:paraId="75DACAC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A2FC6E9" w14:textId="77777777" w:rsidR="00DA18FC" w:rsidRPr="000A2B53" w:rsidRDefault="00DA18FC" w:rsidP="00DA18FC">
            <w:pPr>
              <w:pStyle w:val="TAL"/>
              <w:keepNext w:val="0"/>
              <w:keepLines w:val="0"/>
            </w:pPr>
            <w:r w:rsidRPr="000A2B53">
              <w:t>8.1.1.3.1.NR5GC</w:t>
            </w:r>
          </w:p>
        </w:tc>
        <w:tc>
          <w:tcPr>
            <w:tcW w:w="6554" w:type="dxa"/>
            <w:tcBorders>
              <w:top w:val="single" w:sz="6" w:space="0" w:color="auto"/>
              <w:left w:val="single" w:sz="6" w:space="0" w:color="auto"/>
              <w:bottom w:val="single" w:sz="6" w:space="0" w:color="auto"/>
              <w:right w:val="single" w:sz="6" w:space="0" w:color="auto"/>
            </w:tcBorders>
          </w:tcPr>
          <w:p w14:paraId="45EEC55E" w14:textId="77777777" w:rsidR="00DA18FC" w:rsidRPr="000A2B53" w:rsidRDefault="00DA18FC" w:rsidP="00DA18FC">
            <w:pPr>
              <w:pStyle w:val="TAL"/>
              <w:keepNext w:val="0"/>
              <w:keepLines w:val="0"/>
            </w:pPr>
            <w:r w:rsidRPr="000A2B53">
              <w:t>RRC connection release / Redirection to another NR frequency</w:t>
            </w:r>
          </w:p>
        </w:tc>
        <w:tc>
          <w:tcPr>
            <w:tcW w:w="548" w:type="dxa"/>
            <w:tcBorders>
              <w:top w:val="single" w:sz="6" w:space="0" w:color="auto"/>
              <w:left w:val="single" w:sz="6" w:space="0" w:color="auto"/>
              <w:bottom w:val="single" w:sz="6" w:space="0" w:color="auto"/>
              <w:right w:val="single" w:sz="6" w:space="0" w:color="auto"/>
            </w:tcBorders>
          </w:tcPr>
          <w:p w14:paraId="74167020"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BD878AF" w14:textId="2AB7F813"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A9A8B31"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24D2558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5A2881D" w14:textId="77777777" w:rsidR="00DA18FC" w:rsidRPr="000A2B53" w:rsidRDefault="00DA18FC" w:rsidP="00DA18FC">
            <w:pPr>
              <w:pStyle w:val="TAL"/>
              <w:keepNext w:val="0"/>
              <w:keepLines w:val="0"/>
            </w:pPr>
            <w:r w:rsidRPr="000A2B53">
              <w:t>8.1.1.3.2.NR5GC</w:t>
            </w:r>
          </w:p>
        </w:tc>
        <w:tc>
          <w:tcPr>
            <w:tcW w:w="6554" w:type="dxa"/>
            <w:tcBorders>
              <w:top w:val="single" w:sz="6" w:space="0" w:color="auto"/>
              <w:left w:val="single" w:sz="6" w:space="0" w:color="auto"/>
              <w:bottom w:val="single" w:sz="6" w:space="0" w:color="auto"/>
              <w:right w:val="single" w:sz="6" w:space="0" w:color="auto"/>
            </w:tcBorders>
          </w:tcPr>
          <w:p w14:paraId="274CAD8F" w14:textId="77777777" w:rsidR="00DA18FC" w:rsidRPr="000A2B53" w:rsidRDefault="00DA18FC" w:rsidP="00DA18FC">
            <w:pPr>
              <w:pStyle w:val="TAL"/>
              <w:keepNext w:val="0"/>
              <w:keepLines w:val="0"/>
            </w:pPr>
            <w:r w:rsidRPr="000A2B53">
              <w:t>RRC connection release / Redirection from NR to E-UTRAN</w:t>
            </w:r>
          </w:p>
        </w:tc>
        <w:tc>
          <w:tcPr>
            <w:tcW w:w="548" w:type="dxa"/>
            <w:tcBorders>
              <w:top w:val="single" w:sz="6" w:space="0" w:color="auto"/>
              <w:left w:val="single" w:sz="6" w:space="0" w:color="auto"/>
              <w:bottom w:val="single" w:sz="6" w:space="0" w:color="auto"/>
              <w:right w:val="single" w:sz="6" w:space="0" w:color="auto"/>
            </w:tcBorders>
          </w:tcPr>
          <w:p w14:paraId="43AB0571"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2FC8643" w14:textId="6EB4C352"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7CB77361"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765700C3"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4284801" w14:textId="77777777" w:rsidR="00DA18FC" w:rsidRPr="000A2B53" w:rsidRDefault="00DA18FC" w:rsidP="00DA18FC">
            <w:pPr>
              <w:pStyle w:val="TAL"/>
              <w:keepNext w:val="0"/>
              <w:keepLines w:val="0"/>
            </w:pPr>
            <w:r w:rsidRPr="000A2B53">
              <w:t>8.1.1.3.3.NR5GC</w:t>
            </w:r>
          </w:p>
        </w:tc>
        <w:tc>
          <w:tcPr>
            <w:tcW w:w="6554" w:type="dxa"/>
            <w:tcBorders>
              <w:top w:val="single" w:sz="6" w:space="0" w:color="auto"/>
              <w:left w:val="single" w:sz="6" w:space="0" w:color="auto"/>
              <w:bottom w:val="single" w:sz="6" w:space="0" w:color="auto"/>
              <w:right w:val="single" w:sz="6" w:space="0" w:color="auto"/>
            </w:tcBorders>
          </w:tcPr>
          <w:p w14:paraId="085F2309" w14:textId="77777777" w:rsidR="00DA18FC" w:rsidRPr="000A2B53" w:rsidRDefault="00DA18FC" w:rsidP="00DA18FC">
            <w:pPr>
              <w:pStyle w:val="TAL"/>
              <w:keepNext w:val="0"/>
              <w:keepLines w:val="0"/>
            </w:pPr>
            <w:r w:rsidRPr="000A2B53">
              <w:t>RRC connection release / Success / With priority information</w:t>
            </w:r>
          </w:p>
        </w:tc>
        <w:tc>
          <w:tcPr>
            <w:tcW w:w="548" w:type="dxa"/>
            <w:tcBorders>
              <w:top w:val="single" w:sz="6" w:space="0" w:color="auto"/>
              <w:left w:val="single" w:sz="6" w:space="0" w:color="auto"/>
              <w:bottom w:val="single" w:sz="6" w:space="0" w:color="auto"/>
              <w:right w:val="single" w:sz="6" w:space="0" w:color="auto"/>
            </w:tcBorders>
          </w:tcPr>
          <w:p w14:paraId="44CFCD7C"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30AF73E" w14:textId="12837088" w:rsidR="00DA18FC" w:rsidRPr="000A2B53" w:rsidRDefault="0070767E"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6BC06A1"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5FA4921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2C5347A" w14:textId="77777777" w:rsidR="00DA18FC" w:rsidRPr="000A2B53" w:rsidRDefault="00DA18FC" w:rsidP="00DA18FC">
            <w:pPr>
              <w:pStyle w:val="TAL"/>
              <w:keepNext w:val="0"/>
              <w:keepLines w:val="0"/>
            </w:pPr>
            <w:r w:rsidRPr="000A2B53">
              <w:t>8.1.1.3.4.NR5GC</w:t>
            </w:r>
          </w:p>
        </w:tc>
        <w:tc>
          <w:tcPr>
            <w:tcW w:w="6554" w:type="dxa"/>
            <w:tcBorders>
              <w:top w:val="single" w:sz="6" w:space="0" w:color="auto"/>
              <w:left w:val="single" w:sz="6" w:space="0" w:color="auto"/>
              <w:bottom w:val="single" w:sz="6" w:space="0" w:color="auto"/>
              <w:right w:val="single" w:sz="6" w:space="0" w:color="auto"/>
            </w:tcBorders>
          </w:tcPr>
          <w:p w14:paraId="627AD4B4" w14:textId="77777777" w:rsidR="00DA18FC" w:rsidRPr="000A2B53" w:rsidRDefault="00DA18FC" w:rsidP="00DA18FC">
            <w:pPr>
              <w:pStyle w:val="TAL"/>
              <w:keepNext w:val="0"/>
              <w:keepLines w:val="0"/>
            </w:pPr>
            <w:r w:rsidRPr="000A2B53">
              <w:t>RRC connection release / Success / With priority information / E-UTRA</w:t>
            </w:r>
          </w:p>
        </w:tc>
        <w:tc>
          <w:tcPr>
            <w:tcW w:w="548" w:type="dxa"/>
            <w:tcBorders>
              <w:top w:val="single" w:sz="6" w:space="0" w:color="auto"/>
              <w:left w:val="single" w:sz="6" w:space="0" w:color="auto"/>
              <w:bottom w:val="single" w:sz="6" w:space="0" w:color="auto"/>
              <w:right w:val="single" w:sz="6" w:space="0" w:color="auto"/>
            </w:tcBorders>
          </w:tcPr>
          <w:p w14:paraId="1D3EF9ED"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406BF3C"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61E314DF"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1A1AD92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DCC63D7" w14:textId="0520AF76" w:rsidR="00DA18FC" w:rsidRPr="000A2B53" w:rsidRDefault="00DA18FC" w:rsidP="00DA18FC">
            <w:pPr>
              <w:pStyle w:val="TAL"/>
              <w:keepNext w:val="0"/>
              <w:keepLines w:val="0"/>
            </w:pPr>
            <w:r w:rsidRPr="000A2B53">
              <w:rPr>
                <w:rFonts w:cs="Arial"/>
                <w:szCs w:val="18"/>
              </w:rPr>
              <w:t>8.1.1.3.7.NR5GC</w:t>
            </w:r>
          </w:p>
        </w:tc>
        <w:tc>
          <w:tcPr>
            <w:tcW w:w="6554" w:type="dxa"/>
            <w:tcBorders>
              <w:top w:val="single" w:sz="6" w:space="0" w:color="auto"/>
              <w:left w:val="single" w:sz="6" w:space="0" w:color="auto"/>
              <w:bottom w:val="single" w:sz="6" w:space="0" w:color="auto"/>
              <w:right w:val="single" w:sz="6" w:space="0" w:color="auto"/>
            </w:tcBorders>
          </w:tcPr>
          <w:p w14:paraId="451EFCBB" w14:textId="51F8024E" w:rsidR="00DA18FC" w:rsidRPr="000A2B53" w:rsidRDefault="00DA18FC" w:rsidP="00DA18FC">
            <w:pPr>
              <w:pStyle w:val="TAL"/>
              <w:keepNext w:val="0"/>
              <w:keepLines w:val="0"/>
            </w:pPr>
            <w:r w:rsidRPr="000A2B53">
              <w:rPr>
                <w:rFonts w:cs="Arial"/>
                <w:szCs w:val="18"/>
              </w:rPr>
              <w:t>RRC connection release / Success / Deprioritisation / Frequency / T325 expiry</w:t>
            </w:r>
          </w:p>
        </w:tc>
        <w:tc>
          <w:tcPr>
            <w:tcW w:w="548" w:type="dxa"/>
            <w:tcBorders>
              <w:top w:val="single" w:sz="6" w:space="0" w:color="auto"/>
              <w:left w:val="single" w:sz="6" w:space="0" w:color="auto"/>
              <w:bottom w:val="single" w:sz="6" w:space="0" w:color="auto"/>
              <w:right w:val="single" w:sz="6" w:space="0" w:color="auto"/>
            </w:tcBorders>
          </w:tcPr>
          <w:p w14:paraId="50D272AA" w14:textId="327D4C45"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485D0B4" w14:textId="376A99A8" w:rsidR="00DA18FC" w:rsidRPr="000A2B53" w:rsidRDefault="0070767E"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CA46747" w14:textId="0BE3B60E" w:rsidR="00DA18FC" w:rsidRPr="000A2B53" w:rsidRDefault="00DA18FC" w:rsidP="00DA18FC">
            <w:pPr>
              <w:pStyle w:val="TAL"/>
              <w:keepNext w:val="0"/>
              <w:keepLines w:val="0"/>
              <w:jc w:val="center"/>
            </w:pPr>
            <w:r w:rsidRPr="000A2B53">
              <w:rPr>
                <w:szCs w:val="18"/>
              </w:rPr>
              <w:t>-</w:t>
            </w:r>
          </w:p>
        </w:tc>
      </w:tr>
      <w:tr w:rsidR="00DA18FC" w:rsidRPr="000A2B53" w14:paraId="18ED0B1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FD1020C" w14:textId="5418E2AC" w:rsidR="00DA18FC" w:rsidRPr="000A2B53" w:rsidRDefault="00DA18FC" w:rsidP="00DA18FC">
            <w:pPr>
              <w:pStyle w:val="TAL"/>
              <w:keepNext w:val="0"/>
              <w:keepLines w:val="0"/>
              <w:rPr>
                <w:rFonts w:cs="Arial"/>
                <w:szCs w:val="18"/>
              </w:rPr>
            </w:pPr>
            <w:r w:rsidRPr="000A2B53">
              <w:t>8.1.1.3.7a.NR5GC</w:t>
            </w:r>
          </w:p>
        </w:tc>
        <w:tc>
          <w:tcPr>
            <w:tcW w:w="6554" w:type="dxa"/>
            <w:tcBorders>
              <w:top w:val="single" w:sz="6" w:space="0" w:color="auto"/>
              <w:left w:val="single" w:sz="6" w:space="0" w:color="auto"/>
              <w:bottom w:val="single" w:sz="6" w:space="0" w:color="auto"/>
              <w:right w:val="single" w:sz="6" w:space="0" w:color="auto"/>
            </w:tcBorders>
          </w:tcPr>
          <w:p w14:paraId="30484D78" w14:textId="59BCBE71" w:rsidR="00DA18FC" w:rsidRPr="000A2B53" w:rsidRDefault="00DA18FC" w:rsidP="00DA18FC">
            <w:pPr>
              <w:pStyle w:val="TAL"/>
              <w:keepNext w:val="0"/>
              <w:keepLines w:val="0"/>
              <w:rPr>
                <w:rFonts w:cs="Arial"/>
                <w:szCs w:val="18"/>
              </w:rPr>
            </w:pPr>
            <w:r w:rsidRPr="000A2B53">
              <w:t>RRC connection release / Success / Deprioritisation / NR / T325 expiry</w:t>
            </w:r>
          </w:p>
        </w:tc>
        <w:tc>
          <w:tcPr>
            <w:tcW w:w="548" w:type="dxa"/>
            <w:tcBorders>
              <w:top w:val="single" w:sz="6" w:space="0" w:color="auto"/>
              <w:left w:val="single" w:sz="6" w:space="0" w:color="auto"/>
              <w:bottom w:val="single" w:sz="6" w:space="0" w:color="auto"/>
              <w:right w:val="single" w:sz="6" w:space="0" w:color="auto"/>
            </w:tcBorders>
          </w:tcPr>
          <w:p w14:paraId="60D0B687" w14:textId="38E2ECB6"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1F75340"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4841A1E8" w14:textId="749FDF06" w:rsidR="00DA18FC" w:rsidRPr="000A2B53" w:rsidRDefault="00DA18FC" w:rsidP="00DA18FC">
            <w:pPr>
              <w:pStyle w:val="TAL"/>
              <w:keepNext w:val="0"/>
              <w:keepLines w:val="0"/>
              <w:jc w:val="center"/>
              <w:rPr>
                <w:szCs w:val="18"/>
              </w:rPr>
            </w:pPr>
            <w:r w:rsidRPr="000A2B53">
              <w:rPr>
                <w:szCs w:val="18"/>
              </w:rPr>
              <w:t>-</w:t>
            </w:r>
          </w:p>
        </w:tc>
      </w:tr>
      <w:tr w:rsidR="00DA18FC" w:rsidRPr="000A2B53" w14:paraId="7F59B50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A889CC1" w14:textId="343BF260" w:rsidR="00DA18FC" w:rsidRPr="000A2B53" w:rsidRDefault="00DA18FC" w:rsidP="00DA18FC">
            <w:pPr>
              <w:pStyle w:val="TAL"/>
              <w:keepNext w:val="0"/>
              <w:keepLines w:val="0"/>
              <w:rPr>
                <w:rFonts w:cs="Arial"/>
                <w:szCs w:val="18"/>
              </w:rPr>
            </w:pPr>
            <w:r w:rsidRPr="000A2B53">
              <w:t>8.1.1.3.7b.NR5GC</w:t>
            </w:r>
          </w:p>
        </w:tc>
        <w:tc>
          <w:tcPr>
            <w:tcW w:w="6554" w:type="dxa"/>
            <w:tcBorders>
              <w:top w:val="single" w:sz="6" w:space="0" w:color="auto"/>
              <w:left w:val="single" w:sz="6" w:space="0" w:color="auto"/>
              <w:bottom w:val="single" w:sz="6" w:space="0" w:color="auto"/>
              <w:right w:val="single" w:sz="6" w:space="0" w:color="auto"/>
            </w:tcBorders>
          </w:tcPr>
          <w:p w14:paraId="35F23E67" w14:textId="7ACE16D3" w:rsidR="00DA18FC" w:rsidRPr="000A2B53" w:rsidRDefault="00DA18FC" w:rsidP="00DA18FC">
            <w:pPr>
              <w:pStyle w:val="TAL"/>
              <w:keepNext w:val="0"/>
              <w:keepLines w:val="0"/>
              <w:rPr>
                <w:rFonts w:cs="Arial"/>
                <w:szCs w:val="18"/>
              </w:rPr>
            </w:pPr>
            <w:r w:rsidRPr="000A2B53">
              <w:t>RRC connection release / Success / Deprioritisation / Deletion of Stored deprioritisation request</w:t>
            </w:r>
          </w:p>
        </w:tc>
        <w:tc>
          <w:tcPr>
            <w:tcW w:w="548" w:type="dxa"/>
            <w:tcBorders>
              <w:top w:val="single" w:sz="6" w:space="0" w:color="auto"/>
              <w:left w:val="single" w:sz="6" w:space="0" w:color="auto"/>
              <w:bottom w:val="single" w:sz="6" w:space="0" w:color="auto"/>
              <w:right w:val="single" w:sz="6" w:space="0" w:color="auto"/>
            </w:tcBorders>
          </w:tcPr>
          <w:p w14:paraId="2950C84A" w14:textId="4F4EA792"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B2094AE"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4BF489DD" w14:textId="177F5CE4" w:rsidR="00DA18FC" w:rsidRPr="000A2B53" w:rsidRDefault="00DA18FC" w:rsidP="00DA18FC">
            <w:pPr>
              <w:pStyle w:val="TAL"/>
              <w:keepNext w:val="0"/>
              <w:keepLines w:val="0"/>
              <w:jc w:val="center"/>
              <w:rPr>
                <w:szCs w:val="18"/>
              </w:rPr>
            </w:pPr>
            <w:r w:rsidRPr="000A2B53">
              <w:rPr>
                <w:szCs w:val="18"/>
              </w:rPr>
              <w:t>-</w:t>
            </w:r>
          </w:p>
        </w:tc>
      </w:tr>
      <w:tr w:rsidR="00DA18FC" w:rsidRPr="000A2B53" w14:paraId="0F7A41B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ECC81F7" w14:textId="1F2575DB" w:rsidR="00DA18FC" w:rsidRPr="000A2B53" w:rsidRDefault="00DA18FC" w:rsidP="00DA18FC">
            <w:pPr>
              <w:pStyle w:val="TAL"/>
              <w:keepNext w:val="0"/>
              <w:keepLines w:val="0"/>
            </w:pPr>
            <w:r w:rsidRPr="000A2B53">
              <w:t>8.1.1.3.8.NR5GC</w:t>
            </w:r>
          </w:p>
        </w:tc>
        <w:tc>
          <w:tcPr>
            <w:tcW w:w="6554" w:type="dxa"/>
            <w:tcBorders>
              <w:top w:val="single" w:sz="6" w:space="0" w:color="auto"/>
              <w:left w:val="single" w:sz="6" w:space="0" w:color="auto"/>
              <w:bottom w:val="single" w:sz="6" w:space="0" w:color="auto"/>
              <w:right w:val="single" w:sz="6" w:space="0" w:color="auto"/>
            </w:tcBorders>
          </w:tcPr>
          <w:p w14:paraId="76A2BFD0" w14:textId="7B27261A" w:rsidR="00DA18FC" w:rsidRPr="000A2B53" w:rsidRDefault="00DA18FC" w:rsidP="00DA18FC">
            <w:pPr>
              <w:pStyle w:val="TAL"/>
              <w:keepNext w:val="0"/>
              <w:keepLines w:val="0"/>
            </w:pPr>
            <w:r w:rsidRPr="000A2B53">
              <w:t>RRC connection release / Redirection to another NR frequency / MPS Priority Indication</w:t>
            </w:r>
          </w:p>
        </w:tc>
        <w:tc>
          <w:tcPr>
            <w:tcW w:w="548" w:type="dxa"/>
            <w:tcBorders>
              <w:top w:val="single" w:sz="6" w:space="0" w:color="auto"/>
              <w:left w:val="single" w:sz="6" w:space="0" w:color="auto"/>
              <w:bottom w:val="single" w:sz="6" w:space="0" w:color="auto"/>
              <w:right w:val="single" w:sz="6" w:space="0" w:color="auto"/>
            </w:tcBorders>
          </w:tcPr>
          <w:p w14:paraId="5CA57BA8" w14:textId="27EDA19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385C7DA"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4E50DEA5" w14:textId="23AE384E" w:rsidR="00DA18FC" w:rsidRPr="000A2B53" w:rsidRDefault="00DA18FC" w:rsidP="00DA18FC">
            <w:pPr>
              <w:pStyle w:val="TAL"/>
              <w:keepNext w:val="0"/>
              <w:keepLines w:val="0"/>
              <w:jc w:val="center"/>
              <w:rPr>
                <w:szCs w:val="18"/>
              </w:rPr>
            </w:pPr>
            <w:r w:rsidRPr="000A2B53">
              <w:rPr>
                <w:szCs w:val="18"/>
              </w:rPr>
              <w:t>-</w:t>
            </w:r>
          </w:p>
        </w:tc>
      </w:tr>
      <w:tr w:rsidR="0070767E" w:rsidRPr="000A2B53" w14:paraId="31A216C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DE7F13F" w14:textId="4DD0EDD1" w:rsidR="0070767E" w:rsidRPr="000A2B53" w:rsidRDefault="0070767E" w:rsidP="0070767E">
            <w:pPr>
              <w:pStyle w:val="TAL"/>
              <w:keepNext w:val="0"/>
              <w:keepLines w:val="0"/>
            </w:pPr>
            <w:r w:rsidRPr="000A2B53">
              <w:t>8.1.1.3.9.NR5GC</w:t>
            </w:r>
          </w:p>
        </w:tc>
        <w:tc>
          <w:tcPr>
            <w:tcW w:w="6554" w:type="dxa"/>
            <w:tcBorders>
              <w:top w:val="single" w:sz="6" w:space="0" w:color="auto"/>
              <w:left w:val="single" w:sz="6" w:space="0" w:color="auto"/>
              <w:bottom w:val="single" w:sz="6" w:space="0" w:color="auto"/>
              <w:right w:val="single" w:sz="6" w:space="0" w:color="auto"/>
            </w:tcBorders>
          </w:tcPr>
          <w:p w14:paraId="561ECDD6" w14:textId="63403AB9" w:rsidR="0070767E" w:rsidRPr="000A2B53" w:rsidRDefault="0070767E" w:rsidP="0070767E">
            <w:pPr>
              <w:pStyle w:val="TAL"/>
              <w:keepNext w:val="0"/>
              <w:keepLines w:val="0"/>
            </w:pPr>
            <w:r w:rsidRPr="000A2B53">
              <w:t>RRC connection release / Success / With slice specific cell reselection information</w:t>
            </w:r>
          </w:p>
        </w:tc>
        <w:tc>
          <w:tcPr>
            <w:tcW w:w="548" w:type="dxa"/>
            <w:tcBorders>
              <w:top w:val="single" w:sz="6" w:space="0" w:color="auto"/>
              <w:left w:val="single" w:sz="6" w:space="0" w:color="auto"/>
              <w:bottom w:val="single" w:sz="6" w:space="0" w:color="auto"/>
              <w:right w:val="single" w:sz="6" w:space="0" w:color="auto"/>
            </w:tcBorders>
          </w:tcPr>
          <w:p w14:paraId="76CB5D4F" w14:textId="3219B635" w:rsidR="0070767E" w:rsidRPr="000A2B53" w:rsidRDefault="0070767E" w:rsidP="0070767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2C7A658" w14:textId="77777777" w:rsidR="0070767E" w:rsidRPr="000A2B53" w:rsidRDefault="0070767E" w:rsidP="0070767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7045678A" w14:textId="1F6FD16B" w:rsidR="0070767E" w:rsidRPr="000A2B53" w:rsidRDefault="0070767E" w:rsidP="0070767E">
            <w:pPr>
              <w:pStyle w:val="TAL"/>
              <w:keepNext w:val="0"/>
              <w:keepLines w:val="0"/>
              <w:jc w:val="center"/>
              <w:rPr>
                <w:szCs w:val="18"/>
              </w:rPr>
            </w:pPr>
            <w:r w:rsidRPr="000A2B53">
              <w:rPr>
                <w:szCs w:val="18"/>
              </w:rPr>
              <w:t>-</w:t>
            </w:r>
          </w:p>
        </w:tc>
      </w:tr>
      <w:tr w:rsidR="00DA18FC" w:rsidRPr="000A2B53" w14:paraId="264FD88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78474F6" w14:textId="77777777" w:rsidR="00DA18FC" w:rsidRPr="000A2B53" w:rsidRDefault="00DA18FC" w:rsidP="00DA18FC">
            <w:pPr>
              <w:pStyle w:val="TAL"/>
              <w:keepNext w:val="0"/>
              <w:keepLines w:val="0"/>
            </w:pPr>
            <w:r w:rsidRPr="000A2B53">
              <w:t>8.1.1.4.1.NR5GC</w:t>
            </w:r>
          </w:p>
        </w:tc>
        <w:tc>
          <w:tcPr>
            <w:tcW w:w="6554" w:type="dxa"/>
            <w:tcBorders>
              <w:top w:val="single" w:sz="6" w:space="0" w:color="auto"/>
              <w:left w:val="single" w:sz="6" w:space="0" w:color="auto"/>
              <w:bottom w:val="single" w:sz="6" w:space="0" w:color="auto"/>
              <w:right w:val="single" w:sz="6" w:space="0" w:color="auto"/>
            </w:tcBorders>
          </w:tcPr>
          <w:p w14:paraId="3F87D297" w14:textId="77777777" w:rsidR="00DA18FC" w:rsidRPr="000A2B53" w:rsidRDefault="00DA18FC" w:rsidP="00DA18FC">
            <w:pPr>
              <w:pStyle w:val="TAL"/>
              <w:keepNext w:val="0"/>
              <w:keepLines w:val="0"/>
            </w:pPr>
            <w:r w:rsidRPr="000A2B53">
              <w:t>RRC resume / Suspend-Resume / RNA update / Success</w:t>
            </w:r>
          </w:p>
        </w:tc>
        <w:tc>
          <w:tcPr>
            <w:tcW w:w="548" w:type="dxa"/>
            <w:tcBorders>
              <w:top w:val="single" w:sz="6" w:space="0" w:color="auto"/>
              <w:left w:val="single" w:sz="6" w:space="0" w:color="auto"/>
              <w:bottom w:val="single" w:sz="6" w:space="0" w:color="auto"/>
              <w:right w:val="single" w:sz="6" w:space="0" w:color="auto"/>
            </w:tcBorders>
          </w:tcPr>
          <w:p w14:paraId="58A6C0CC"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03F3910" w14:textId="605E18D8"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47CE451"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4ED686D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032C2D4" w14:textId="77777777" w:rsidR="00DA18FC" w:rsidRPr="000A2B53" w:rsidRDefault="00DA18FC" w:rsidP="00DA18FC">
            <w:pPr>
              <w:pStyle w:val="TAL"/>
              <w:keepNext w:val="0"/>
              <w:keepLines w:val="0"/>
            </w:pPr>
            <w:r w:rsidRPr="000A2B53">
              <w:t>8.1.1.4.2.NR5GC</w:t>
            </w:r>
          </w:p>
        </w:tc>
        <w:tc>
          <w:tcPr>
            <w:tcW w:w="6554" w:type="dxa"/>
            <w:tcBorders>
              <w:top w:val="single" w:sz="6" w:space="0" w:color="auto"/>
              <w:left w:val="single" w:sz="6" w:space="0" w:color="auto"/>
              <w:bottom w:val="single" w:sz="6" w:space="0" w:color="auto"/>
              <w:right w:val="single" w:sz="6" w:space="0" w:color="auto"/>
            </w:tcBorders>
          </w:tcPr>
          <w:p w14:paraId="16692EA9" w14:textId="77777777" w:rsidR="00DA18FC" w:rsidRPr="000A2B53" w:rsidRDefault="00DA18FC" w:rsidP="00DA18FC">
            <w:pPr>
              <w:pStyle w:val="TAL"/>
              <w:keepNext w:val="0"/>
              <w:keepLines w:val="0"/>
            </w:pPr>
            <w:r w:rsidRPr="000A2B53">
              <w:t>RRC resume / Suspend-Resume / RRC setup / T319 expiry</w:t>
            </w:r>
          </w:p>
        </w:tc>
        <w:tc>
          <w:tcPr>
            <w:tcW w:w="548" w:type="dxa"/>
            <w:tcBorders>
              <w:top w:val="single" w:sz="6" w:space="0" w:color="auto"/>
              <w:left w:val="single" w:sz="6" w:space="0" w:color="auto"/>
              <w:bottom w:val="single" w:sz="6" w:space="0" w:color="auto"/>
              <w:right w:val="single" w:sz="6" w:space="0" w:color="auto"/>
            </w:tcBorders>
          </w:tcPr>
          <w:p w14:paraId="5C2FD598"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2221E02" w14:textId="14EBFAA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1E5FAE1"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2EC24A3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700D987" w14:textId="77777777" w:rsidR="00DA18FC" w:rsidRPr="000A2B53" w:rsidRDefault="00DA18FC" w:rsidP="00DA18FC">
            <w:pPr>
              <w:pStyle w:val="TAL"/>
              <w:keepNext w:val="0"/>
              <w:keepLines w:val="0"/>
            </w:pPr>
            <w:r w:rsidRPr="000A2B53">
              <w:t>8.1.2.1.1.NR5GC</w:t>
            </w:r>
          </w:p>
        </w:tc>
        <w:tc>
          <w:tcPr>
            <w:tcW w:w="6554" w:type="dxa"/>
            <w:tcBorders>
              <w:top w:val="single" w:sz="6" w:space="0" w:color="auto"/>
              <w:left w:val="single" w:sz="6" w:space="0" w:color="auto"/>
              <w:bottom w:val="single" w:sz="6" w:space="0" w:color="auto"/>
              <w:right w:val="single" w:sz="6" w:space="0" w:color="auto"/>
            </w:tcBorders>
          </w:tcPr>
          <w:p w14:paraId="16A5D295" w14:textId="77777777" w:rsidR="00DA18FC" w:rsidRPr="000A2B53" w:rsidRDefault="00DA18FC" w:rsidP="00DA18FC">
            <w:pPr>
              <w:pStyle w:val="TAL"/>
              <w:keepNext w:val="0"/>
              <w:keepLines w:val="0"/>
            </w:pPr>
            <w:r w:rsidRPr="000A2B53">
              <w:t>RRC reconfiguration / DRB / SRB / Establishment / Modification / Release / Success</w:t>
            </w:r>
          </w:p>
        </w:tc>
        <w:tc>
          <w:tcPr>
            <w:tcW w:w="548" w:type="dxa"/>
            <w:tcBorders>
              <w:top w:val="single" w:sz="6" w:space="0" w:color="auto"/>
              <w:left w:val="single" w:sz="6" w:space="0" w:color="auto"/>
              <w:bottom w:val="single" w:sz="6" w:space="0" w:color="auto"/>
              <w:right w:val="single" w:sz="6" w:space="0" w:color="auto"/>
            </w:tcBorders>
          </w:tcPr>
          <w:p w14:paraId="728C5CFE"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DD86554" w14:textId="2236D930"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1B3EE1B"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069FF77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EA4FF1B" w14:textId="77777777" w:rsidR="00DA18FC" w:rsidRPr="000A2B53" w:rsidRDefault="00DA18FC" w:rsidP="00DA18FC">
            <w:pPr>
              <w:pStyle w:val="TAL"/>
              <w:keepNext w:val="0"/>
              <w:keepLines w:val="0"/>
            </w:pPr>
            <w:r w:rsidRPr="000A2B53">
              <w:t>8.1.2.1.2.NR5GC</w:t>
            </w:r>
          </w:p>
        </w:tc>
        <w:tc>
          <w:tcPr>
            <w:tcW w:w="6554" w:type="dxa"/>
            <w:tcBorders>
              <w:top w:val="single" w:sz="6" w:space="0" w:color="auto"/>
              <w:left w:val="single" w:sz="6" w:space="0" w:color="auto"/>
              <w:bottom w:val="single" w:sz="6" w:space="0" w:color="auto"/>
              <w:right w:val="single" w:sz="6" w:space="0" w:color="auto"/>
            </w:tcBorders>
          </w:tcPr>
          <w:p w14:paraId="4ADBAFAF" w14:textId="77777777" w:rsidR="00DA18FC" w:rsidRPr="000A2B53" w:rsidRDefault="00DA18FC" w:rsidP="00DA18FC">
            <w:pPr>
              <w:pStyle w:val="TAL"/>
              <w:keepNext w:val="0"/>
              <w:keepLines w:val="0"/>
            </w:pPr>
            <w:r w:rsidRPr="000A2B53">
              <w:t>RRC reconfiguration / RRC bearer establishment / uplinkTxDirectCurrentList</w:t>
            </w:r>
          </w:p>
        </w:tc>
        <w:tc>
          <w:tcPr>
            <w:tcW w:w="548" w:type="dxa"/>
            <w:tcBorders>
              <w:top w:val="single" w:sz="6" w:space="0" w:color="auto"/>
              <w:left w:val="single" w:sz="6" w:space="0" w:color="auto"/>
              <w:bottom w:val="single" w:sz="6" w:space="0" w:color="auto"/>
              <w:right w:val="single" w:sz="6" w:space="0" w:color="auto"/>
            </w:tcBorders>
          </w:tcPr>
          <w:p w14:paraId="68EFB698"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F3CE63F" w14:textId="0D5C5E9D"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E59D07B"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0545845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84B1601" w14:textId="77777777" w:rsidR="00DA18FC" w:rsidRPr="000A2B53" w:rsidRDefault="00DA18FC" w:rsidP="00DA18FC">
            <w:pPr>
              <w:pStyle w:val="TAL"/>
              <w:keepNext w:val="0"/>
              <w:keepLines w:val="0"/>
            </w:pPr>
            <w:r w:rsidRPr="000A2B53">
              <w:t>8.1.2.1.4.NR5GC</w:t>
            </w:r>
          </w:p>
        </w:tc>
        <w:tc>
          <w:tcPr>
            <w:tcW w:w="6554" w:type="dxa"/>
            <w:tcBorders>
              <w:top w:val="single" w:sz="6" w:space="0" w:color="auto"/>
              <w:left w:val="single" w:sz="6" w:space="0" w:color="auto"/>
              <w:bottom w:val="single" w:sz="6" w:space="0" w:color="auto"/>
              <w:right w:val="single" w:sz="6" w:space="0" w:color="auto"/>
            </w:tcBorders>
          </w:tcPr>
          <w:p w14:paraId="4397DAE9" w14:textId="77777777" w:rsidR="00DA18FC" w:rsidRPr="000A2B53" w:rsidRDefault="00DA18FC" w:rsidP="00DA18FC">
            <w:pPr>
              <w:pStyle w:val="TAL"/>
              <w:keepNext w:val="0"/>
              <w:keepLines w:val="0"/>
            </w:pPr>
            <w:r w:rsidRPr="000A2B53">
              <w:t>RRC reconfiguration / Dedicated RLF timer</w:t>
            </w:r>
          </w:p>
        </w:tc>
        <w:tc>
          <w:tcPr>
            <w:tcW w:w="548" w:type="dxa"/>
            <w:tcBorders>
              <w:top w:val="single" w:sz="6" w:space="0" w:color="auto"/>
              <w:left w:val="single" w:sz="6" w:space="0" w:color="auto"/>
              <w:bottom w:val="single" w:sz="6" w:space="0" w:color="auto"/>
              <w:right w:val="single" w:sz="6" w:space="0" w:color="auto"/>
            </w:tcBorders>
          </w:tcPr>
          <w:p w14:paraId="33B5FF7A"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816B533" w14:textId="2BA66CCD"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A32431D" w14:textId="77777777" w:rsidR="00DA18FC" w:rsidRPr="000A2B53" w:rsidRDefault="00DA18FC" w:rsidP="00DA18FC">
            <w:pPr>
              <w:pStyle w:val="TAL"/>
              <w:keepNext w:val="0"/>
              <w:keepLines w:val="0"/>
              <w:jc w:val="center"/>
            </w:pPr>
            <w:r w:rsidRPr="000A2B53">
              <w:t>-</w:t>
            </w:r>
          </w:p>
        </w:tc>
      </w:tr>
      <w:tr w:rsidR="00DA18FC" w:rsidRPr="000A2B53" w14:paraId="07740D33"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1E588F1" w14:textId="77777777" w:rsidR="00DA18FC" w:rsidRPr="000A2B53" w:rsidRDefault="00DA18FC" w:rsidP="00DA18FC">
            <w:pPr>
              <w:pStyle w:val="TAL"/>
              <w:keepNext w:val="0"/>
              <w:keepLines w:val="0"/>
            </w:pPr>
            <w:r w:rsidRPr="000A2B53">
              <w:t>8.1.2.1.5.1.NR5GC</w:t>
            </w:r>
          </w:p>
        </w:tc>
        <w:tc>
          <w:tcPr>
            <w:tcW w:w="6554" w:type="dxa"/>
            <w:tcBorders>
              <w:top w:val="single" w:sz="6" w:space="0" w:color="auto"/>
              <w:left w:val="single" w:sz="6" w:space="0" w:color="auto"/>
              <w:bottom w:val="single" w:sz="6" w:space="0" w:color="auto"/>
              <w:right w:val="single" w:sz="6" w:space="0" w:color="auto"/>
            </w:tcBorders>
          </w:tcPr>
          <w:p w14:paraId="1DC350EE" w14:textId="77777777" w:rsidR="00DA18FC" w:rsidRPr="000A2B53" w:rsidRDefault="00DA18FC" w:rsidP="00DA18FC">
            <w:pPr>
              <w:pStyle w:val="TAL"/>
              <w:keepNext w:val="0"/>
              <w:keepLines w:val="0"/>
            </w:pPr>
            <w:r w:rsidRPr="000A2B53">
              <w:t>NR CA / RRC reconfiguration / SCell addition / modification / release / Success / Intra-band Contiguous CA</w:t>
            </w:r>
          </w:p>
        </w:tc>
        <w:tc>
          <w:tcPr>
            <w:tcW w:w="548" w:type="dxa"/>
            <w:tcBorders>
              <w:top w:val="single" w:sz="6" w:space="0" w:color="auto"/>
              <w:left w:val="single" w:sz="6" w:space="0" w:color="auto"/>
              <w:bottom w:val="single" w:sz="6" w:space="0" w:color="auto"/>
              <w:right w:val="single" w:sz="6" w:space="0" w:color="auto"/>
            </w:tcBorders>
          </w:tcPr>
          <w:p w14:paraId="690489F5"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E2D717D" w14:textId="40171BB6" w:rsidR="00DA18FC" w:rsidRPr="000A2B53" w:rsidRDefault="00DA18FC" w:rsidP="00DA18FC">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067C16B" w14:textId="77777777" w:rsidR="00DA18FC" w:rsidRPr="000A2B53" w:rsidRDefault="00DA18FC" w:rsidP="00DA18FC">
            <w:pPr>
              <w:pStyle w:val="TAL"/>
              <w:keepNext w:val="0"/>
              <w:keepLines w:val="0"/>
              <w:jc w:val="center"/>
              <w:rPr>
                <w:snapToGrid w:val="0"/>
                <w:szCs w:val="18"/>
              </w:rPr>
            </w:pPr>
            <w:r w:rsidRPr="000A2B53">
              <w:t>-</w:t>
            </w:r>
          </w:p>
        </w:tc>
      </w:tr>
      <w:tr w:rsidR="00DA18FC" w:rsidRPr="000A2B53" w14:paraId="120FFCF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A2B2384" w14:textId="77777777" w:rsidR="00DA18FC" w:rsidRPr="000A2B53" w:rsidRDefault="00DA18FC" w:rsidP="00DA18FC">
            <w:pPr>
              <w:pStyle w:val="TAL"/>
              <w:keepNext w:val="0"/>
              <w:keepLines w:val="0"/>
            </w:pPr>
            <w:r w:rsidRPr="000A2B53">
              <w:t>8.1.2.1.5.2.NR5GC</w:t>
            </w:r>
          </w:p>
        </w:tc>
        <w:tc>
          <w:tcPr>
            <w:tcW w:w="6554" w:type="dxa"/>
            <w:tcBorders>
              <w:top w:val="single" w:sz="6" w:space="0" w:color="auto"/>
              <w:left w:val="single" w:sz="6" w:space="0" w:color="auto"/>
              <w:bottom w:val="single" w:sz="6" w:space="0" w:color="auto"/>
              <w:right w:val="single" w:sz="6" w:space="0" w:color="auto"/>
            </w:tcBorders>
          </w:tcPr>
          <w:p w14:paraId="33FE2518" w14:textId="77777777" w:rsidR="00DA18FC" w:rsidRPr="000A2B53" w:rsidRDefault="00DA18FC" w:rsidP="00DA18FC">
            <w:pPr>
              <w:pStyle w:val="TAL"/>
              <w:keepNext w:val="0"/>
              <w:keepLines w:val="0"/>
            </w:pPr>
            <w:r w:rsidRPr="000A2B53">
              <w:t>NR CA / RRC reconfiguration / SCell addition / modification / release / Success / Inter-band CA</w:t>
            </w:r>
          </w:p>
        </w:tc>
        <w:tc>
          <w:tcPr>
            <w:tcW w:w="548" w:type="dxa"/>
            <w:tcBorders>
              <w:top w:val="single" w:sz="6" w:space="0" w:color="auto"/>
              <w:left w:val="single" w:sz="6" w:space="0" w:color="auto"/>
              <w:bottom w:val="single" w:sz="6" w:space="0" w:color="auto"/>
              <w:right w:val="single" w:sz="6" w:space="0" w:color="auto"/>
            </w:tcBorders>
          </w:tcPr>
          <w:p w14:paraId="37E1CEA7" w14:textId="77777777" w:rsidR="00DA18FC" w:rsidRPr="000A2B53" w:rsidRDefault="00DA18FC" w:rsidP="00DA18FC">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CC1BAB3" w14:textId="77777777" w:rsidR="00DA18FC" w:rsidRPr="000A2B53" w:rsidRDefault="00DA18FC" w:rsidP="00DA18FC">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F2463A8" w14:textId="77777777" w:rsidR="00DA18FC" w:rsidRPr="000A2B53" w:rsidRDefault="00DA18FC" w:rsidP="00DA18FC">
            <w:pPr>
              <w:pStyle w:val="TAL"/>
              <w:keepNext w:val="0"/>
              <w:keepLines w:val="0"/>
              <w:jc w:val="center"/>
              <w:rPr>
                <w:snapToGrid w:val="0"/>
                <w:szCs w:val="18"/>
              </w:rPr>
            </w:pPr>
            <w:r w:rsidRPr="000A2B53">
              <w:t>-</w:t>
            </w:r>
          </w:p>
        </w:tc>
      </w:tr>
      <w:tr w:rsidR="005478AE" w:rsidRPr="000A2B53" w14:paraId="6FF72F1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35E3D73" w14:textId="420E4D03" w:rsidR="005478AE" w:rsidRPr="000A2B53" w:rsidRDefault="005478AE" w:rsidP="005478AE">
            <w:pPr>
              <w:pStyle w:val="TAL"/>
              <w:keepNext w:val="0"/>
              <w:keepLines w:val="0"/>
            </w:pPr>
            <w:r w:rsidRPr="000A2B53">
              <w:t>8.1.2.1.5.3.NR5GC</w:t>
            </w:r>
          </w:p>
        </w:tc>
        <w:tc>
          <w:tcPr>
            <w:tcW w:w="6554" w:type="dxa"/>
            <w:tcBorders>
              <w:top w:val="single" w:sz="6" w:space="0" w:color="auto"/>
              <w:left w:val="single" w:sz="6" w:space="0" w:color="auto"/>
              <w:bottom w:val="single" w:sz="6" w:space="0" w:color="auto"/>
              <w:right w:val="single" w:sz="6" w:space="0" w:color="auto"/>
            </w:tcBorders>
          </w:tcPr>
          <w:p w14:paraId="71682417" w14:textId="39AD4495" w:rsidR="005478AE" w:rsidRPr="000A2B53" w:rsidRDefault="005478AE" w:rsidP="005478AE">
            <w:pPr>
              <w:pStyle w:val="TAL"/>
              <w:keepNext w:val="0"/>
              <w:keepLines w:val="0"/>
            </w:pPr>
            <w:r w:rsidRPr="000A2B53">
              <w:t>NR CA / RRC reconfiguration / SCell addition / modification / release / Success / Intra-band non-contiguous CA</w:t>
            </w:r>
          </w:p>
        </w:tc>
        <w:tc>
          <w:tcPr>
            <w:tcW w:w="548" w:type="dxa"/>
            <w:tcBorders>
              <w:top w:val="single" w:sz="6" w:space="0" w:color="auto"/>
              <w:left w:val="single" w:sz="6" w:space="0" w:color="auto"/>
              <w:bottom w:val="single" w:sz="6" w:space="0" w:color="auto"/>
              <w:right w:val="single" w:sz="6" w:space="0" w:color="auto"/>
            </w:tcBorders>
          </w:tcPr>
          <w:p w14:paraId="433D72DA" w14:textId="472CCF76"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76BEFA3"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72D4FCE7" w14:textId="1D1FB8B6" w:rsidR="005478AE" w:rsidRPr="000A2B53" w:rsidRDefault="005478AE" w:rsidP="005478AE">
            <w:pPr>
              <w:pStyle w:val="TAL"/>
              <w:keepNext w:val="0"/>
              <w:keepLines w:val="0"/>
              <w:jc w:val="center"/>
            </w:pPr>
            <w:r w:rsidRPr="000A2B53">
              <w:t>-</w:t>
            </w:r>
          </w:p>
        </w:tc>
      </w:tr>
      <w:tr w:rsidR="005478AE" w:rsidRPr="000A2B53" w14:paraId="418A012B"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A68A73D" w14:textId="77777777" w:rsidR="005478AE" w:rsidRPr="000A2B53" w:rsidRDefault="005478AE" w:rsidP="005478AE">
            <w:pPr>
              <w:pStyle w:val="TAL"/>
              <w:keepNext w:val="0"/>
              <w:keepLines w:val="0"/>
              <w:rPr>
                <w:snapToGrid w:val="0"/>
                <w:szCs w:val="18"/>
              </w:rPr>
            </w:pPr>
            <w:r w:rsidRPr="000A2B53">
              <w:t>8.1.3.1.1.NR5GC</w:t>
            </w:r>
          </w:p>
        </w:tc>
        <w:tc>
          <w:tcPr>
            <w:tcW w:w="6554" w:type="dxa"/>
            <w:tcBorders>
              <w:top w:val="single" w:sz="6" w:space="0" w:color="auto"/>
              <w:left w:val="single" w:sz="6" w:space="0" w:color="auto"/>
              <w:bottom w:val="single" w:sz="6" w:space="0" w:color="auto"/>
              <w:right w:val="single" w:sz="6" w:space="0" w:color="auto"/>
            </w:tcBorders>
          </w:tcPr>
          <w:p w14:paraId="6BE48D46" w14:textId="77777777" w:rsidR="005478AE" w:rsidRPr="000A2B53" w:rsidRDefault="005478AE" w:rsidP="005478AE">
            <w:pPr>
              <w:pStyle w:val="TAL"/>
              <w:keepNext w:val="0"/>
              <w:keepLines w:val="0"/>
              <w:rPr>
                <w:snapToGrid w:val="0"/>
                <w:szCs w:val="18"/>
              </w:rPr>
            </w:pPr>
            <w:r w:rsidRPr="000A2B53">
              <w:t>Measurement configuration control and reporting / Intra NR measurements / Event A1 / Event A2</w:t>
            </w:r>
          </w:p>
        </w:tc>
        <w:tc>
          <w:tcPr>
            <w:tcW w:w="548" w:type="dxa"/>
            <w:tcBorders>
              <w:top w:val="single" w:sz="6" w:space="0" w:color="auto"/>
              <w:left w:val="single" w:sz="6" w:space="0" w:color="auto"/>
              <w:bottom w:val="single" w:sz="6" w:space="0" w:color="auto"/>
              <w:right w:val="single" w:sz="6" w:space="0" w:color="auto"/>
            </w:tcBorders>
          </w:tcPr>
          <w:p w14:paraId="3A0CA686"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25D3255"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1C609D94"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59A0F79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65BB69F" w14:textId="77777777" w:rsidR="005478AE" w:rsidRPr="000A2B53" w:rsidRDefault="005478AE" w:rsidP="005478AE">
            <w:pPr>
              <w:pStyle w:val="TAL"/>
              <w:keepNext w:val="0"/>
              <w:keepLines w:val="0"/>
            </w:pPr>
            <w:r w:rsidRPr="000A2B53">
              <w:t>8.1.3.1.2.NR5GC</w:t>
            </w:r>
          </w:p>
        </w:tc>
        <w:tc>
          <w:tcPr>
            <w:tcW w:w="6554" w:type="dxa"/>
            <w:tcBorders>
              <w:top w:val="single" w:sz="6" w:space="0" w:color="auto"/>
              <w:left w:val="single" w:sz="6" w:space="0" w:color="auto"/>
              <w:bottom w:val="single" w:sz="6" w:space="0" w:color="auto"/>
              <w:right w:val="single" w:sz="6" w:space="0" w:color="auto"/>
            </w:tcBorders>
          </w:tcPr>
          <w:p w14:paraId="6779D018" w14:textId="77777777" w:rsidR="005478AE" w:rsidRPr="000A2B53" w:rsidRDefault="005478AE" w:rsidP="005478AE">
            <w:pPr>
              <w:pStyle w:val="TAL"/>
              <w:keepNext w:val="0"/>
              <w:keepLines w:val="0"/>
            </w:pPr>
            <w:r w:rsidRPr="000A2B53">
              <w:t>Measurement configuration control and reporting / Event A3 / Measurement of Neighbor NR cell / Intra-frequency measurements</w:t>
            </w:r>
          </w:p>
        </w:tc>
        <w:tc>
          <w:tcPr>
            <w:tcW w:w="548" w:type="dxa"/>
            <w:tcBorders>
              <w:top w:val="single" w:sz="6" w:space="0" w:color="auto"/>
              <w:left w:val="single" w:sz="6" w:space="0" w:color="auto"/>
              <w:bottom w:val="single" w:sz="6" w:space="0" w:color="auto"/>
              <w:right w:val="single" w:sz="6" w:space="0" w:color="auto"/>
            </w:tcBorders>
          </w:tcPr>
          <w:p w14:paraId="47311CDC"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22CEC3A" w14:textId="1C2741B0" w:rsidR="005478AE" w:rsidRPr="000A2B53" w:rsidRDefault="001F7EDC" w:rsidP="005478AE">
            <w:pPr>
              <w:pStyle w:val="TAL"/>
              <w:keepNext w:val="0"/>
              <w:keepLines w:val="0"/>
              <w:jc w:val="center"/>
              <w:rPr>
                <w:snapToGrid w:val="0"/>
                <w:szCs w:val="18"/>
              </w:rPr>
            </w:pPr>
            <w:r w:rsidRPr="001F7EDC">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06F51C6" w14:textId="35E52A58" w:rsidR="005478AE" w:rsidRPr="000A2B53" w:rsidRDefault="005478AE" w:rsidP="005478AE">
            <w:pPr>
              <w:pStyle w:val="TAL"/>
              <w:keepNext w:val="0"/>
              <w:keepLines w:val="0"/>
              <w:jc w:val="center"/>
              <w:rPr>
                <w:snapToGrid w:val="0"/>
                <w:szCs w:val="18"/>
              </w:rPr>
            </w:pPr>
            <w:r w:rsidRPr="000A2B53">
              <w:rPr>
                <w:snapToGrid w:val="0"/>
                <w:szCs w:val="18"/>
              </w:rPr>
              <w:t>-</w:t>
            </w:r>
          </w:p>
        </w:tc>
      </w:tr>
      <w:tr w:rsidR="005478AE" w:rsidRPr="000A2B53" w14:paraId="1356B73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F4638F7" w14:textId="77777777" w:rsidR="005478AE" w:rsidRPr="000A2B53" w:rsidRDefault="005478AE" w:rsidP="005478AE">
            <w:pPr>
              <w:pStyle w:val="TAL"/>
              <w:keepNext w:val="0"/>
              <w:keepLines w:val="0"/>
            </w:pPr>
            <w:r w:rsidRPr="000A2B53">
              <w:t>8.1.3.1.3.NR5GC</w:t>
            </w:r>
          </w:p>
        </w:tc>
        <w:tc>
          <w:tcPr>
            <w:tcW w:w="6554" w:type="dxa"/>
            <w:tcBorders>
              <w:top w:val="single" w:sz="6" w:space="0" w:color="auto"/>
              <w:left w:val="single" w:sz="6" w:space="0" w:color="auto"/>
              <w:bottom w:val="single" w:sz="6" w:space="0" w:color="auto"/>
              <w:right w:val="single" w:sz="6" w:space="0" w:color="auto"/>
            </w:tcBorders>
          </w:tcPr>
          <w:p w14:paraId="1404138E" w14:textId="77777777" w:rsidR="005478AE" w:rsidRPr="000A2B53" w:rsidRDefault="005478AE" w:rsidP="005478AE">
            <w:pPr>
              <w:pStyle w:val="TAL"/>
              <w:keepNext w:val="0"/>
              <w:keepLines w:val="0"/>
            </w:pPr>
            <w:r w:rsidRPr="000A2B53">
              <w:t>Measurement configuration control and reporting / Event A3 / Measurement of Neighbor NR cell / Inter-frequency measurements</w:t>
            </w:r>
          </w:p>
        </w:tc>
        <w:tc>
          <w:tcPr>
            <w:tcW w:w="548" w:type="dxa"/>
            <w:tcBorders>
              <w:top w:val="single" w:sz="6" w:space="0" w:color="auto"/>
              <w:left w:val="single" w:sz="6" w:space="0" w:color="auto"/>
              <w:bottom w:val="single" w:sz="6" w:space="0" w:color="auto"/>
              <w:right w:val="single" w:sz="6" w:space="0" w:color="auto"/>
            </w:tcBorders>
          </w:tcPr>
          <w:p w14:paraId="7B6EEE6C"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9BD9C25" w14:textId="1E8DBA79" w:rsidR="005478AE" w:rsidRPr="000A2B53" w:rsidRDefault="0070767E" w:rsidP="005478AE">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A1C1B79"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4888CAE8"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0C0878A" w14:textId="77777777" w:rsidR="005478AE" w:rsidRPr="000A2B53" w:rsidRDefault="005478AE" w:rsidP="005478AE">
            <w:pPr>
              <w:pStyle w:val="TAL"/>
              <w:keepNext w:val="0"/>
              <w:keepLines w:val="0"/>
            </w:pPr>
            <w:r w:rsidRPr="000A2B53">
              <w:t>8.1.3.1.4.NR5GC</w:t>
            </w:r>
          </w:p>
        </w:tc>
        <w:tc>
          <w:tcPr>
            <w:tcW w:w="6554" w:type="dxa"/>
            <w:tcBorders>
              <w:top w:val="single" w:sz="6" w:space="0" w:color="auto"/>
              <w:left w:val="single" w:sz="6" w:space="0" w:color="auto"/>
              <w:bottom w:val="single" w:sz="6" w:space="0" w:color="auto"/>
              <w:right w:val="single" w:sz="6" w:space="0" w:color="auto"/>
            </w:tcBorders>
          </w:tcPr>
          <w:p w14:paraId="751C6D94" w14:textId="77777777" w:rsidR="005478AE" w:rsidRPr="000A2B53" w:rsidRDefault="005478AE" w:rsidP="005478AE">
            <w:pPr>
              <w:pStyle w:val="TAL"/>
              <w:keepNext w:val="0"/>
              <w:keepLines w:val="0"/>
            </w:pPr>
            <w:r w:rsidRPr="000A2B53">
              <w:t>Measurement configuration control and reporting / Event A3 / Measurement of Neighbor NR cell / Inter-band measurements</w:t>
            </w:r>
          </w:p>
        </w:tc>
        <w:tc>
          <w:tcPr>
            <w:tcW w:w="548" w:type="dxa"/>
            <w:tcBorders>
              <w:top w:val="single" w:sz="6" w:space="0" w:color="auto"/>
              <w:left w:val="single" w:sz="6" w:space="0" w:color="auto"/>
              <w:bottom w:val="single" w:sz="6" w:space="0" w:color="auto"/>
              <w:right w:val="single" w:sz="6" w:space="0" w:color="auto"/>
            </w:tcBorders>
          </w:tcPr>
          <w:p w14:paraId="5EA4CCAA"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34C6B8C"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5C6D93D"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1EDE92B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2DD06A4" w14:textId="77777777" w:rsidR="005478AE" w:rsidRPr="000A2B53" w:rsidRDefault="005478AE" w:rsidP="005478AE">
            <w:pPr>
              <w:pStyle w:val="TAL"/>
              <w:keepNext w:val="0"/>
              <w:keepLines w:val="0"/>
            </w:pPr>
            <w:r w:rsidRPr="000A2B53">
              <w:t>8.1.3.1.5.NR5GC</w:t>
            </w:r>
          </w:p>
        </w:tc>
        <w:tc>
          <w:tcPr>
            <w:tcW w:w="6554" w:type="dxa"/>
            <w:tcBorders>
              <w:top w:val="single" w:sz="6" w:space="0" w:color="auto"/>
              <w:left w:val="single" w:sz="6" w:space="0" w:color="auto"/>
              <w:bottom w:val="single" w:sz="6" w:space="0" w:color="auto"/>
              <w:right w:val="single" w:sz="6" w:space="0" w:color="auto"/>
            </w:tcBorders>
          </w:tcPr>
          <w:p w14:paraId="34548BAF" w14:textId="77777777" w:rsidR="005478AE" w:rsidRPr="000A2B53" w:rsidRDefault="005478AE" w:rsidP="005478AE">
            <w:pPr>
              <w:pStyle w:val="TAL"/>
              <w:keepNext w:val="0"/>
              <w:keepLines w:val="0"/>
            </w:pPr>
            <w:r w:rsidRPr="000A2B53">
              <w:t>Measurement configuration control and reporting / Event A4 / Measurement of Neighbor NR cell / Intra-frequency measurements</w:t>
            </w:r>
          </w:p>
        </w:tc>
        <w:tc>
          <w:tcPr>
            <w:tcW w:w="548" w:type="dxa"/>
            <w:tcBorders>
              <w:top w:val="single" w:sz="6" w:space="0" w:color="auto"/>
              <w:left w:val="single" w:sz="6" w:space="0" w:color="auto"/>
              <w:bottom w:val="single" w:sz="6" w:space="0" w:color="auto"/>
              <w:right w:val="single" w:sz="6" w:space="0" w:color="auto"/>
            </w:tcBorders>
          </w:tcPr>
          <w:p w14:paraId="2A7F84B4"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912B5D8" w14:textId="3009C062" w:rsidR="005478AE" w:rsidRPr="000A2B53" w:rsidRDefault="0070767E" w:rsidP="005478AE">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DD7121C"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357017B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BAF4873" w14:textId="77777777" w:rsidR="005478AE" w:rsidRPr="000A2B53" w:rsidRDefault="005478AE" w:rsidP="005478AE">
            <w:pPr>
              <w:pStyle w:val="TAL"/>
              <w:keepNext w:val="0"/>
              <w:keepLines w:val="0"/>
            </w:pPr>
            <w:r w:rsidRPr="000A2B53">
              <w:t>8.1.3.1.6.NR5GC</w:t>
            </w:r>
          </w:p>
        </w:tc>
        <w:tc>
          <w:tcPr>
            <w:tcW w:w="6554" w:type="dxa"/>
            <w:tcBorders>
              <w:top w:val="single" w:sz="6" w:space="0" w:color="auto"/>
              <w:left w:val="single" w:sz="6" w:space="0" w:color="auto"/>
              <w:bottom w:val="single" w:sz="6" w:space="0" w:color="auto"/>
              <w:right w:val="single" w:sz="6" w:space="0" w:color="auto"/>
            </w:tcBorders>
          </w:tcPr>
          <w:p w14:paraId="6E7B590A" w14:textId="77777777" w:rsidR="005478AE" w:rsidRPr="000A2B53" w:rsidRDefault="005478AE" w:rsidP="005478AE">
            <w:pPr>
              <w:pStyle w:val="TAL"/>
              <w:keepNext w:val="0"/>
              <w:keepLines w:val="0"/>
            </w:pPr>
            <w:r w:rsidRPr="000A2B53">
              <w:t>Measurement configuration control and reporting / Event A4 / Measurement of Neighbor NR cell / Inter-frequency measurements</w:t>
            </w:r>
          </w:p>
        </w:tc>
        <w:tc>
          <w:tcPr>
            <w:tcW w:w="548" w:type="dxa"/>
            <w:tcBorders>
              <w:top w:val="single" w:sz="6" w:space="0" w:color="auto"/>
              <w:left w:val="single" w:sz="6" w:space="0" w:color="auto"/>
              <w:bottom w:val="single" w:sz="6" w:space="0" w:color="auto"/>
              <w:right w:val="single" w:sz="6" w:space="0" w:color="auto"/>
            </w:tcBorders>
          </w:tcPr>
          <w:p w14:paraId="0D13B8BE"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8A2F7E9" w14:textId="5CEFF702" w:rsidR="005478AE" w:rsidRPr="000A2B53" w:rsidRDefault="0070767E" w:rsidP="005478AE">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F0D89E6"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18729EA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84BB00A" w14:textId="77777777" w:rsidR="005478AE" w:rsidRPr="000A2B53" w:rsidRDefault="005478AE" w:rsidP="005478AE">
            <w:pPr>
              <w:pStyle w:val="TAL"/>
              <w:keepNext w:val="0"/>
              <w:keepLines w:val="0"/>
            </w:pPr>
            <w:r w:rsidRPr="000A2B53">
              <w:t>8.1.3.1.7.NR5GC</w:t>
            </w:r>
          </w:p>
        </w:tc>
        <w:tc>
          <w:tcPr>
            <w:tcW w:w="6554" w:type="dxa"/>
            <w:tcBorders>
              <w:top w:val="single" w:sz="6" w:space="0" w:color="auto"/>
              <w:left w:val="single" w:sz="6" w:space="0" w:color="auto"/>
              <w:bottom w:val="single" w:sz="6" w:space="0" w:color="auto"/>
              <w:right w:val="single" w:sz="6" w:space="0" w:color="auto"/>
            </w:tcBorders>
          </w:tcPr>
          <w:p w14:paraId="7AAD2534" w14:textId="77777777" w:rsidR="005478AE" w:rsidRPr="000A2B53" w:rsidRDefault="005478AE" w:rsidP="005478AE">
            <w:pPr>
              <w:pStyle w:val="TAL"/>
              <w:keepNext w:val="0"/>
              <w:keepLines w:val="0"/>
            </w:pPr>
            <w:r w:rsidRPr="000A2B53">
              <w:t>Measurement configuration control and reporting / Event A4 / Measurement of Neighbor NR cell / Inter-band measurements</w:t>
            </w:r>
          </w:p>
        </w:tc>
        <w:tc>
          <w:tcPr>
            <w:tcW w:w="548" w:type="dxa"/>
            <w:tcBorders>
              <w:top w:val="single" w:sz="6" w:space="0" w:color="auto"/>
              <w:left w:val="single" w:sz="6" w:space="0" w:color="auto"/>
              <w:bottom w:val="single" w:sz="6" w:space="0" w:color="auto"/>
              <w:right w:val="single" w:sz="6" w:space="0" w:color="auto"/>
            </w:tcBorders>
          </w:tcPr>
          <w:p w14:paraId="5F793739"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8485EF2"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1B6F5092"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11C1381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03DF7B7" w14:textId="77777777" w:rsidR="005478AE" w:rsidRPr="000A2B53" w:rsidRDefault="005478AE" w:rsidP="005478AE">
            <w:pPr>
              <w:pStyle w:val="TAL"/>
              <w:keepNext w:val="0"/>
              <w:keepLines w:val="0"/>
            </w:pPr>
            <w:r w:rsidRPr="000A2B53">
              <w:t>8.1.3.1.8.NR5GC</w:t>
            </w:r>
          </w:p>
        </w:tc>
        <w:tc>
          <w:tcPr>
            <w:tcW w:w="6554" w:type="dxa"/>
            <w:tcBorders>
              <w:top w:val="single" w:sz="6" w:space="0" w:color="auto"/>
              <w:left w:val="single" w:sz="6" w:space="0" w:color="auto"/>
              <w:bottom w:val="single" w:sz="6" w:space="0" w:color="auto"/>
              <w:right w:val="single" w:sz="6" w:space="0" w:color="auto"/>
            </w:tcBorders>
          </w:tcPr>
          <w:p w14:paraId="6454E90A" w14:textId="77777777" w:rsidR="005478AE" w:rsidRPr="000A2B53" w:rsidRDefault="005478AE" w:rsidP="005478AE">
            <w:pPr>
              <w:pStyle w:val="TAL"/>
              <w:keepNext w:val="0"/>
              <w:keepLines w:val="0"/>
            </w:pPr>
            <w:r w:rsidRPr="000A2B53">
              <w:t>Measurement configuration control and reporting / Event A5 / Measurement of Neighbor NR cell / Intra-frequency measurements</w:t>
            </w:r>
          </w:p>
        </w:tc>
        <w:tc>
          <w:tcPr>
            <w:tcW w:w="548" w:type="dxa"/>
            <w:tcBorders>
              <w:top w:val="single" w:sz="6" w:space="0" w:color="auto"/>
              <w:left w:val="single" w:sz="6" w:space="0" w:color="auto"/>
              <w:bottom w:val="single" w:sz="6" w:space="0" w:color="auto"/>
              <w:right w:val="single" w:sz="6" w:space="0" w:color="auto"/>
            </w:tcBorders>
          </w:tcPr>
          <w:p w14:paraId="287D225E"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39C2A11" w14:textId="67BF6B67" w:rsidR="005478AE" w:rsidRPr="000A2B53" w:rsidRDefault="0070767E" w:rsidP="005478AE">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7906B7AC"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0B87A193"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C91DF3D" w14:textId="77777777" w:rsidR="005478AE" w:rsidRPr="000A2B53" w:rsidRDefault="005478AE" w:rsidP="005478AE">
            <w:pPr>
              <w:pStyle w:val="TAL"/>
              <w:keepNext w:val="0"/>
              <w:keepLines w:val="0"/>
            </w:pPr>
            <w:r w:rsidRPr="000A2B53">
              <w:t>8.1.3.1.9.NR5GC</w:t>
            </w:r>
          </w:p>
        </w:tc>
        <w:tc>
          <w:tcPr>
            <w:tcW w:w="6554" w:type="dxa"/>
            <w:tcBorders>
              <w:top w:val="single" w:sz="6" w:space="0" w:color="auto"/>
              <w:left w:val="single" w:sz="6" w:space="0" w:color="auto"/>
              <w:bottom w:val="single" w:sz="6" w:space="0" w:color="auto"/>
              <w:right w:val="single" w:sz="6" w:space="0" w:color="auto"/>
            </w:tcBorders>
          </w:tcPr>
          <w:p w14:paraId="432DFDED" w14:textId="77777777" w:rsidR="005478AE" w:rsidRPr="000A2B53" w:rsidRDefault="005478AE" w:rsidP="005478AE">
            <w:pPr>
              <w:pStyle w:val="TAL"/>
              <w:keepNext w:val="0"/>
              <w:keepLines w:val="0"/>
            </w:pPr>
            <w:r w:rsidRPr="000A2B53">
              <w:t>Measurement configuration control and reporting / Event A5 / Measurement of Neighbor NR cell / Inter-frequency measurements</w:t>
            </w:r>
          </w:p>
        </w:tc>
        <w:tc>
          <w:tcPr>
            <w:tcW w:w="548" w:type="dxa"/>
            <w:tcBorders>
              <w:top w:val="single" w:sz="6" w:space="0" w:color="auto"/>
              <w:left w:val="single" w:sz="6" w:space="0" w:color="auto"/>
              <w:bottom w:val="single" w:sz="6" w:space="0" w:color="auto"/>
              <w:right w:val="single" w:sz="6" w:space="0" w:color="auto"/>
            </w:tcBorders>
          </w:tcPr>
          <w:p w14:paraId="567353F9"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169605C"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62A26849"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5481DCA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D4E2AD7" w14:textId="77777777" w:rsidR="005478AE" w:rsidRPr="000A2B53" w:rsidRDefault="005478AE" w:rsidP="005478AE">
            <w:pPr>
              <w:pStyle w:val="TAL"/>
              <w:keepNext w:val="0"/>
              <w:keepLines w:val="0"/>
            </w:pPr>
            <w:r w:rsidRPr="000A2B53">
              <w:t>8.1.3.1.10.NR5GC</w:t>
            </w:r>
          </w:p>
        </w:tc>
        <w:tc>
          <w:tcPr>
            <w:tcW w:w="6554" w:type="dxa"/>
            <w:tcBorders>
              <w:top w:val="single" w:sz="6" w:space="0" w:color="auto"/>
              <w:left w:val="single" w:sz="6" w:space="0" w:color="auto"/>
              <w:bottom w:val="single" w:sz="6" w:space="0" w:color="auto"/>
              <w:right w:val="single" w:sz="6" w:space="0" w:color="auto"/>
            </w:tcBorders>
          </w:tcPr>
          <w:p w14:paraId="6ACE5AE9" w14:textId="77777777" w:rsidR="005478AE" w:rsidRPr="000A2B53" w:rsidRDefault="005478AE" w:rsidP="005478AE">
            <w:pPr>
              <w:pStyle w:val="TAL"/>
              <w:keepNext w:val="0"/>
              <w:keepLines w:val="0"/>
            </w:pPr>
            <w:r w:rsidRPr="000A2B53">
              <w:t>Measurement configuration control and reporting / Event A5 / Measurement of Neighbor NR cell / Inter-band measurements</w:t>
            </w:r>
          </w:p>
        </w:tc>
        <w:tc>
          <w:tcPr>
            <w:tcW w:w="548" w:type="dxa"/>
            <w:tcBorders>
              <w:top w:val="single" w:sz="6" w:space="0" w:color="auto"/>
              <w:left w:val="single" w:sz="6" w:space="0" w:color="auto"/>
              <w:bottom w:val="single" w:sz="6" w:space="0" w:color="auto"/>
              <w:right w:val="single" w:sz="6" w:space="0" w:color="auto"/>
            </w:tcBorders>
          </w:tcPr>
          <w:p w14:paraId="09829090"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0F097C9"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8FBF20E"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26D02AC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4F9C24A" w14:textId="77777777" w:rsidR="005478AE" w:rsidRPr="000A2B53" w:rsidRDefault="005478AE" w:rsidP="005478AE">
            <w:pPr>
              <w:pStyle w:val="TAL"/>
              <w:keepNext w:val="0"/>
              <w:keepLines w:val="0"/>
            </w:pPr>
            <w:r w:rsidRPr="000A2B53">
              <w:t>8.1.3.1.11.NR5GC</w:t>
            </w:r>
          </w:p>
        </w:tc>
        <w:tc>
          <w:tcPr>
            <w:tcW w:w="6554" w:type="dxa"/>
            <w:tcBorders>
              <w:top w:val="single" w:sz="6" w:space="0" w:color="auto"/>
              <w:left w:val="single" w:sz="6" w:space="0" w:color="auto"/>
              <w:bottom w:val="single" w:sz="6" w:space="0" w:color="auto"/>
              <w:right w:val="single" w:sz="6" w:space="0" w:color="auto"/>
            </w:tcBorders>
          </w:tcPr>
          <w:p w14:paraId="4C9F5465" w14:textId="77777777" w:rsidR="005478AE" w:rsidRPr="000A2B53" w:rsidRDefault="005478AE" w:rsidP="005478AE">
            <w:pPr>
              <w:pStyle w:val="TAL"/>
              <w:keepNext w:val="0"/>
              <w:keepLines w:val="0"/>
            </w:pPr>
            <w:r w:rsidRPr="000A2B53">
              <w:t>Measurement configuration control and reporting / Intra NR measurements / Two simultaneous events A3 (intra and inter-frequency measurements) / RSRQ based measurements</w:t>
            </w:r>
          </w:p>
        </w:tc>
        <w:tc>
          <w:tcPr>
            <w:tcW w:w="548" w:type="dxa"/>
            <w:tcBorders>
              <w:top w:val="single" w:sz="6" w:space="0" w:color="auto"/>
              <w:left w:val="single" w:sz="6" w:space="0" w:color="auto"/>
              <w:bottom w:val="single" w:sz="6" w:space="0" w:color="auto"/>
              <w:right w:val="single" w:sz="6" w:space="0" w:color="auto"/>
            </w:tcBorders>
          </w:tcPr>
          <w:p w14:paraId="1775736C"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FD9A9B7"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2C507CCA"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1768EFC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B05BC28" w14:textId="77777777" w:rsidR="005478AE" w:rsidRPr="000A2B53" w:rsidRDefault="005478AE" w:rsidP="005478AE">
            <w:pPr>
              <w:pStyle w:val="TAL"/>
              <w:keepNext w:val="0"/>
              <w:keepLines w:val="0"/>
            </w:pPr>
            <w:r w:rsidRPr="000A2B53">
              <w:t>8.1.3.1.12.NR5GC</w:t>
            </w:r>
          </w:p>
        </w:tc>
        <w:tc>
          <w:tcPr>
            <w:tcW w:w="6554" w:type="dxa"/>
            <w:tcBorders>
              <w:top w:val="single" w:sz="6" w:space="0" w:color="auto"/>
              <w:left w:val="single" w:sz="6" w:space="0" w:color="auto"/>
              <w:bottom w:val="single" w:sz="6" w:space="0" w:color="auto"/>
              <w:right w:val="single" w:sz="6" w:space="0" w:color="auto"/>
            </w:tcBorders>
          </w:tcPr>
          <w:p w14:paraId="46101649" w14:textId="77777777" w:rsidR="005478AE" w:rsidRPr="000A2B53" w:rsidRDefault="005478AE" w:rsidP="005478AE">
            <w:pPr>
              <w:pStyle w:val="TAL"/>
              <w:keepNext w:val="0"/>
              <w:keepLines w:val="0"/>
            </w:pPr>
            <w:r w:rsidRPr="000A2B53">
              <w:t>Measurement configuration control and reporting / Intra NR measurements / Two simultaneous events A5 (intra and inter-frequency measurements) / SINR based measurements</w:t>
            </w:r>
          </w:p>
        </w:tc>
        <w:tc>
          <w:tcPr>
            <w:tcW w:w="548" w:type="dxa"/>
            <w:tcBorders>
              <w:top w:val="single" w:sz="6" w:space="0" w:color="auto"/>
              <w:left w:val="single" w:sz="6" w:space="0" w:color="auto"/>
              <w:bottom w:val="single" w:sz="6" w:space="0" w:color="auto"/>
              <w:right w:val="single" w:sz="6" w:space="0" w:color="auto"/>
            </w:tcBorders>
          </w:tcPr>
          <w:p w14:paraId="7233BA7E"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5867B05"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32A4369"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6E8AB29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FC2AC6F" w14:textId="77777777" w:rsidR="005478AE" w:rsidRPr="000A2B53" w:rsidRDefault="005478AE" w:rsidP="005478AE">
            <w:pPr>
              <w:pStyle w:val="TAL"/>
              <w:keepNext w:val="0"/>
              <w:keepLines w:val="0"/>
            </w:pPr>
            <w:r w:rsidRPr="000A2B53">
              <w:t>8.1.3.1.15A.NR5GC</w:t>
            </w:r>
          </w:p>
        </w:tc>
        <w:tc>
          <w:tcPr>
            <w:tcW w:w="6554" w:type="dxa"/>
            <w:tcBorders>
              <w:top w:val="single" w:sz="6" w:space="0" w:color="auto"/>
              <w:left w:val="single" w:sz="6" w:space="0" w:color="auto"/>
              <w:bottom w:val="single" w:sz="6" w:space="0" w:color="auto"/>
              <w:right w:val="single" w:sz="6" w:space="0" w:color="auto"/>
            </w:tcBorders>
          </w:tcPr>
          <w:p w14:paraId="5A5DF8B0" w14:textId="181AB3FC" w:rsidR="005478AE" w:rsidRPr="000A2B53" w:rsidRDefault="005478AE" w:rsidP="005478AE">
            <w:pPr>
              <w:pStyle w:val="TAL"/>
              <w:keepNext w:val="0"/>
              <w:keepLines w:val="0"/>
            </w:pPr>
            <w:r w:rsidRPr="000A2B53">
              <w:t>Measurement configuration control and reporting / Intra NR measurements / Exclude-listed cells</w:t>
            </w:r>
          </w:p>
        </w:tc>
        <w:tc>
          <w:tcPr>
            <w:tcW w:w="548" w:type="dxa"/>
            <w:tcBorders>
              <w:top w:val="single" w:sz="6" w:space="0" w:color="auto"/>
              <w:left w:val="single" w:sz="6" w:space="0" w:color="auto"/>
              <w:bottom w:val="single" w:sz="6" w:space="0" w:color="auto"/>
              <w:right w:val="single" w:sz="6" w:space="0" w:color="auto"/>
            </w:tcBorders>
          </w:tcPr>
          <w:p w14:paraId="621A5406"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7164D16" w14:textId="4593E3CD"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1D9815D8"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17B6387B"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9F1603B" w14:textId="77777777" w:rsidR="005478AE" w:rsidRPr="000A2B53" w:rsidRDefault="005478AE" w:rsidP="005478AE">
            <w:pPr>
              <w:pStyle w:val="TAL"/>
              <w:keepNext w:val="0"/>
              <w:keepLines w:val="0"/>
            </w:pPr>
            <w:r w:rsidRPr="000A2B53">
              <w:t>8.1.3.1.16.NR5GC</w:t>
            </w:r>
          </w:p>
        </w:tc>
        <w:tc>
          <w:tcPr>
            <w:tcW w:w="6554" w:type="dxa"/>
            <w:tcBorders>
              <w:top w:val="single" w:sz="6" w:space="0" w:color="auto"/>
              <w:left w:val="single" w:sz="6" w:space="0" w:color="auto"/>
              <w:bottom w:val="single" w:sz="6" w:space="0" w:color="auto"/>
              <w:right w:val="single" w:sz="6" w:space="0" w:color="auto"/>
            </w:tcBorders>
          </w:tcPr>
          <w:p w14:paraId="1C05A581" w14:textId="53778524" w:rsidR="005478AE" w:rsidRPr="000A2B53" w:rsidRDefault="005478AE" w:rsidP="005478AE">
            <w:pPr>
              <w:pStyle w:val="TAL"/>
              <w:keepNext w:val="0"/>
              <w:keepLines w:val="0"/>
            </w:pPr>
            <w:r w:rsidRPr="000A2B53">
              <w:t>Measurement configuration control and reporting / Intra NR measurements / Allow-listed cells</w:t>
            </w:r>
          </w:p>
        </w:tc>
        <w:tc>
          <w:tcPr>
            <w:tcW w:w="548" w:type="dxa"/>
            <w:tcBorders>
              <w:top w:val="single" w:sz="6" w:space="0" w:color="auto"/>
              <w:left w:val="single" w:sz="6" w:space="0" w:color="auto"/>
              <w:bottom w:val="single" w:sz="6" w:space="0" w:color="auto"/>
              <w:right w:val="single" w:sz="6" w:space="0" w:color="auto"/>
            </w:tcBorders>
          </w:tcPr>
          <w:p w14:paraId="1FAB1930"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1F1F951" w14:textId="54EE83A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3AF658B7"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1D9DE6C8"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4A1828D" w14:textId="77777777" w:rsidR="005478AE" w:rsidRPr="000A2B53" w:rsidRDefault="005478AE" w:rsidP="005478AE">
            <w:pPr>
              <w:pStyle w:val="TAL"/>
              <w:keepNext w:val="0"/>
              <w:keepLines w:val="0"/>
            </w:pPr>
            <w:r w:rsidRPr="000A2B53">
              <w:t>8.1.3.1.17.1.NR5GC</w:t>
            </w:r>
          </w:p>
        </w:tc>
        <w:tc>
          <w:tcPr>
            <w:tcW w:w="6554" w:type="dxa"/>
            <w:tcBorders>
              <w:top w:val="single" w:sz="6" w:space="0" w:color="auto"/>
              <w:left w:val="single" w:sz="6" w:space="0" w:color="auto"/>
              <w:bottom w:val="single" w:sz="6" w:space="0" w:color="auto"/>
              <w:right w:val="single" w:sz="6" w:space="0" w:color="auto"/>
            </w:tcBorders>
          </w:tcPr>
          <w:p w14:paraId="031A3A16" w14:textId="77777777" w:rsidR="005478AE" w:rsidRPr="000A2B53" w:rsidRDefault="005478AE" w:rsidP="005478AE">
            <w:pPr>
              <w:pStyle w:val="TAL"/>
              <w:keepNext w:val="0"/>
              <w:keepLines w:val="0"/>
            </w:pPr>
            <w:r w:rsidRPr="000A2B53">
              <w:t>NR CA / Measurement configuration control and reporting / Intra NR measurements / Event A6 / Intra-band Contiguous CA</w:t>
            </w:r>
          </w:p>
        </w:tc>
        <w:tc>
          <w:tcPr>
            <w:tcW w:w="548" w:type="dxa"/>
            <w:tcBorders>
              <w:top w:val="single" w:sz="6" w:space="0" w:color="auto"/>
              <w:left w:val="single" w:sz="6" w:space="0" w:color="auto"/>
              <w:bottom w:val="single" w:sz="6" w:space="0" w:color="auto"/>
              <w:right w:val="single" w:sz="6" w:space="0" w:color="auto"/>
            </w:tcBorders>
          </w:tcPr>
          <w:p w14:paraId="20330FD2"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1F2BD1D"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84DD980"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3A7DE93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DAB53FB" w14:textId="77777777" w:rsidR="005478AE" w:rsidRPr="000A2B53" w:rsidRDefault="005478AE" w:rsidP="005478AE">
            <w:pPr>
              <w:pStyle w:val="TAL"/>
              <w:keepNext w:val="0"/>
              <w:keepLines w:val="0"/>
            </w:pPr>
            <w:r w:rsidRPr="000A2B53">
              <w:t>8.1.3.1.17.2.NR5GC</w:t>
            </w:r>
          </w:p>
        </w:tc>
        <w:tc>
          <w:tcPr>
            <w:tcW w:w="6554" w:type="dxa"/>
            <w:tcBorders>
              <w:top w:val="single" w:sz="6" w:space="0" w:color="auto"/>
              <w:left w:val="single" w:sz="6" w:space="0" w:color="auto"/>
              <w:bottom w:val="single" w:sz="6" w:space="0" w:color="auto"/>
              <w:right w:val="single" w:sz="6" w:space="0" w:color="auto"/>
            </w:tcBorders>
          </w:tcPr>
          <w:p w14:paraId="40C1AF68" w14:textId="77777777" w:rsidR="005478AE" w:rsidRPr="000A2B53" w:rsidRDefault="005478AE" w:rsidP="005478AE">
            <w:pPr>
              <w:pStyle w:val="TAL"/>
              <w:keepNext w:val="0"/>
              <w:keepLines w:val="0"/>
            </w:pPr>
            <w:r w:rsidRPr="000A2B53">
              <w:t>NR CA / Measurement configuration control and reporting / Intra NR measurements / Event A6 / Inter-band CA</w:t>
            </w:r>
          </w:p>
        </w:tc>
        <w:tc>
          <w:tcPr>
            <w:tcW w:w="548" w:type="dxa"/>
            <w:tcBorders>
              <w:top w:val="single" w:sz="6" w:space="0" w:color="auto"/>
              <w:left w:val="single" w:sz="6" w:space="0" w:color="auto"/>
              <w:bottom w:val="single" w:sz="6" w:space="0" w:color="auto"/>
              <w:right w:val="single" w:sz="6" w:space="0" w:color="auto"/>
            </w:tcBorders>
          </w:tcPr>
          <w:p w14:paraId="6172FFD9"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3CE0439"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6184B0C2" w14:textId="6F52F349" w:rsidR="005478AE" w:rsidRPr="000A2B53" w:rsidRDefault="005478AE" w:rsidP="005478AE">
            <w:pPr>
              <w:pStyle w:val="TAL"/>
              <w:keepNext w:val="0"/>
              <w:keepLines w:val="0"/>
              <w:jc w:val="center"/>
              <w:rPr>
                <w:snapToGrid w:val="0"/>
                <w:szCs w:val="18"/>
              </w:rPr>
            </w:pPr>
          </w:p>
        </w:tc>
      </w:tr>
      <w:tr w:rsidR="005478AE" w:rsidRPr="000A2B53" w14:paraId="592576B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B684ADB" w14:textId="77777777" w:rsidR="005478AE" w:rsidRPr="000A2B53" w:rsidRDefault="005478AE" w:rsidP="005478AE">
            <w:pPr>
              <w:pStyle w:val="TAL"/>
              <w:keepNext w:val="0"/>
              <w:keepLines w:val="0"/>
            </w:pPr>
            <w:r w:rsidRPr="000A2B53">
              <w:t>8.1.3.1.17.3.NR5GC</w:t>
            </w:r>
          </w:p>
        </w:tc>
        <w:tc>
          <w:tcPr>
            <w:tcW w:w="6554" w:type="dxa"/>
            <w:tcBorders>
              <w:top w:val="single" w:sz="6" w:space="0" w:color="auto"/>
              <w:left w:val="single" w:sz="6" w:space="0" w:color="auto"/>
              <w:bottom w:val="single" w:sz="6" w:space="0" w:color="auto"/>
              <w:right w:val="single" w:sz="6" w:space="0" w:color="auto"/>
            </w:tcBorders>
          </w:tcPr>
          <w:p w14:paraId="3B0C7AAB" w14:textId="77777777" w:rsidR="005478AE" w:rsidRPr="000A2B53" w:rsidRDefault="005478AE" w:rsidP="005478AE">
            <w:pPr>
              <w:pStyle w:val="TAL"/>
              <w:keepNext w:val="0"/>
              <w:keepLines w:val="0"/>
            </w:pPr>
            <w:r w:rsidRPr="000A2B53">
              <w:t>NR CA / Measurement configuration control and reporting / Intra NR measurements / Event A6 / Intra-band non-Contiguous CA</w:t>
            </w:r>
          </w:p>
        </w:tc>
        <w:tc>
          <w:tcPr>
            <w:tcW w:w="548" w:type="dxa"/>
            <w:tcBorders>
              <w:top w:val="single" w:sz="6" w:space="0" w:color="auto"/>
              <w:left w:val="single" w:sz="6" w:space="0" w:color="auto"/>
              <w:bottom w:val="single" w:sz="6" w:space="0" w:color="auto"/>
              <w:right w:val="single" w:sz="6" w:space="0" w:color="auto"/>
            </w:tcBorders>
          </w:tcPr>
          <w:p w14:paraId="68CAB40E"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36A774B"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666F5BE6"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156C302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D486DD4" w14:textId="77777777" w:rsidR="005478AE" w:rsidRPr="000A2B53" w:rsidRDefault="005478AE" w:rsidP="005478AE">
            <w:pPr>
              <w:pStyle w:val="TAL"/>
              <w:keepNext w:val="0"/>
              <w:keepLines w:val="0"/>
            </w:pPr>
            <w:r w:rsidRPr="000A2B53">
              <w:t>8.1.3.1.18.1.NR5GC</w:t>
            </w:r>
          </w:p>
        </w:tc>
        <w:tc>
          <w:tcPr>
            <w:tcW w:w="6554" w:type="dxa"/>
            <w:tcBorders>
              <w:top w:val="single" w:sz="6" w:space="0" w:color="auto"/>
              <w:left w:val="single" w:sz="6" w:space="0" w:color="auto"/>
              <w:bottom w:val="single" w:sz="6" w:space="0" w:color="auto"/>
              <w:right w:val="single" w:sz="6" w:space="0" w:color="auto"/>
            </w:tcBorders>
          </w:tcPr>
          <w:p w14:paraId="2EAA1098" w14:textId="77777777" w:rsidR="005478AE" w:rsidRPr="000A2B53" w:rsidRDefault="005478AE" w:rsidP="005478AE">
            <w:pPr>
              <w:pStyle w:val="TAL"/>
              <w:keepNext w:val="0"/>
              <w:keepLines w:val="0"/>
            </w:pPr>
            <w:r w:rsidRPr="000A2B53">
              <w:t>NR CA / Measurement configuration control and reporting / Intra NR measurements / Additional measurement reporting / Intra-band Contiguous CA</w:t>
            </w:r>
          </w:p>
        </w:tc>
        <w:tc>
          <w:tcPr>
            <w:tcW w:w="548" w:type="dxa"/>
            <w:tcBorders>
              <w:top w:val="single" w:sz="6" w:space="0" w:color="auto"/>
              <w:left w:val="single" w:sz="6" w:space="0" w:color="auto"/>
              <w:bottom w:val="single" w:sz="6" w:space="0" w:color="auto"/>
              <w:right w:val="single" w:sz="6" w:space="0" w:color="auto"/>
            </w:tcBorders>
          </w:tcPr>
          <w:p w14:paraId="4D4B61FF"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FFB581D"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487040A1" w14:textId="5E08A243" w:rsidR="005478AE" w:rsidRPr="000A2B53" w:rsidRDefault="005478AE" w:rsidP="005478AE">
            <w:pPr>
              <w:pStyle w:val="TAL"/>
              <w:keepNext w:val="0"/>
              <w:keepLines w:val="0"/>
              <w:jc w:val="center"/>
              <w:rPr>
                <w:snapToGrid w:val="0"/>
                <w:szCs w:val="18"/>
              </w:rPr>
            </w:pPr>
            <w:r w:rsidRPr="000A2B53">
              <w:rPr>
                <w:snapToGrid w:val="0"/>
                <w:szCs w:val="18"/>
              </w:rPr>
              <w:t>-</w:t>
            </w:r>
          </w:p>
        </w:tc>
      </w:tr>
      <w:tr w:rsidR="005478AE" w:rsidRPr="000A2B53" w14:paraId="10B335B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27F8BC6" w14:textId="77777777" w:rsidR="005478AE" w:rsidRPr="000A2B53" w:rsidRDefault="005478AE" w:rsidP="005478AE">
            <w:pPr>
              <w:pStyle w:val="TAL"/>
              <w:keepNext w:val="0"/>
              <w:keepLines w:val="0"/>
            </w:pPr>
            <w:r w:rsidRPr="000A2B53">
              <w:t>8.1.3.1.18.2.NR5GC</w:t>
            </w:r>
          </w:p>
        </w:tc>
        <w:tc>
          <w:tcPr>
            <w:tcW w:w="6554" w:type="dxa"/>
            <w:tcBorders>
              <w:top w:val="single" w:sz="6" w:space="0" w:color="auto"/>
              <w:left w:val="single" w:sz="6" w:space="0" w:color="auto"/>
              <w:bottom w:val="single" w:sz="6" w:space="0" w:color="auto"/>
              <w:right w:val="single" w:sz="6" w:space="0" w:color="auto"/>
            </w:tcBorders>
          </w:tcPr>
          <w:p w14:paraId="22221BB3" w14:textId="77777777" w:rsidR="005478AE" w:rsidRPr="000A2B53" w:rsidRDefault="005478AE" w:rsidP="005478AE">
            <w:pPr>
              <w:pStyle w:val="TAL"/>
              <w:keepNext w:val="0"/>
              <w:keepLines w:val="0"/>
            </w:pPr>
            <w:r w:rsidRPr="000A2B53">
              <w:t>NR CA / Measurement configuration control and reporting / Intra NR measurements / Additional measurement reporting / Inter-band CA</w:t>
            </w:r>
          </w:p>
        </w:tc>
        <w:tc>
          <w:tcPr>
            <w:tcW w:w="548" w:type="dxa"/>
            <w:tcBorders>
              <w:top w:val="single" w:sz="6" w:space="0" w:color="auto"/>
              <w:left w:val="single" w:sz="6" w:space="0" w:color="auto"/>
              <w:bottom w:val="single" w:sz="6" w:space="0" w:color="auto"/>
              <w:right w:val="single" w:sz="6" w:space="0" w:color="auto"/>
            </w:tcBorders>
          </w:tcPr>
          <w:p w14:paraId="118D63BE"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8382EF6"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1E6E8363" w14:textId="5C4C3998" w:rsidR="005478AE" w:rsidRPr="000A2B53" w:rsidRDefault="005478AE" w:rsidP="005478AE">
            <w:pPr>
              <w:pStyle w:val="TAL"/>
              <w:keepNext w:val="0"/>
              <w:keepLines w:val="0"/>
              <w:jc w:val="center"/>
              <w:rPr>
                <w:snapToGrid w:val="0"/>
                <w:szCs w:val="18"/>
              </w:rPr>
            </w:pPr>
          </w:p>
        </w:tc>
      </w:tr>
      <w:tr w:rsidR="005478AE" w:rsidRPr="000A2B53" w14:paraId="49672F25"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620BBFE" w14:textId="77777777" w:rsidR="005478AE" w:rsidRPr="000A2B53" w:rsidRDefault="005478AE" w:rsidP="005478AE">
            <w:pPr>
              <w:pStyle w:val="TAL"/>
              <w:keepNext w:val="0"/>
              <w:keepLines w:val="0"/>
            </w:pPr>
            <w:r w:rsidRPr="000A2B53">
              <w:t>8.1.3.1.18.3.NR5GC</w:t>
            </w:r>
          </w:p>
        </w:tc>
        <w:tc>
          <w:tcPr>
            <w:tcW w:w="6554" w:type="dxa"/>
            <w:tcBorders>
              <w:top w:val="single" w:sz="6" w:space="0" w:color="auto"/>
              <w:left w:val="single" w:sz="6" w:space="0" w:color="auto"/>
              <w:bottom w:val="single" w:sz="6" w:space="0" w:color="auto"/>
              <w:right w:val="single" w:sz="6" w:space="0" w:color="auto"/>
            </w:tcBorders>
          </w:tcPr>
          <w:p w14:paraId="70D8EB8B" w14:textId="77777777" w:rsidR="005478AE" w:rsidRPr="000A2B53" w:rsidRDefault="005478AE" w:rsidP="005478AE">
            <w:pPr>
              <w:pStyle w:val="TAL"/>
              <w:keepNext w:val="0"/>
              <w:keepLines w:val="0"/>
            </w:pPr>
            <w:r w:rsidRPr="000A2B53">
              <w:t>NR CA / Measurement configuration control and reporting / Intra NR measurements / Additional measurement reporting / Intra-band non-Contiguous CA</w:t>
            </w:r>
          </w:p>
        </w:tc>
        <w:tc>
          <w:tcPr>
            <w:tcW w:w="548" w:type="dxa"/>
            <w:tcBorders>
              <w:top w:val="single" w:sz="6" w:space="0" w:color="auto"/>
              <w:left w:val="single" w:sz="6" w:space="0" w:color="auto"/>
              <w:bottom w:val="single" w:sz="6" w:space="0" w:color="auto"/>
              <w:right w:val="single" w:sz="6" w:space="0" w:color="auto"/>
            </w:tcBorders>
          </w:tcPr>
          <w:p w14:paraId="4CD11F64" w14:textId="77777777" w:rsidR="005478AE" w:rsidRPr="000A2B53" w:rsidRDefault="005478AE" w:rsidP="005478AE">
            <w:pPr>
              <w:pStyle w:val="TAL"/>
              <w:keepNext w:val="0"/>
              <w:keepLines w:val="0"/>
              <w:jc w:val="center"/>
            </w:pPr>
            <w:r w:rsidRPr="000A2B53">
              <w:t>X</w:t>
            </w:r>
          </w:p>
        </w:tc>
        <w:tc>
          <w:tcPr>
            <w:tcW w:w="587" w:type="dxa"/>
            <w:tcBorders>
              <w:top w:val="single" w:sz="6" w:space="0" w:color="auto"/>
              <w:left w:val="single" w:sz="6" w:space="0" w:color="auto"/>
              <w:bottom w:val="single" w:sz="6" w:space="0" w:color="auto"/>
              <w:right w:val="single" w:sz="6" w:space="0" w:color="auto"/>
            </w:tcBorders>
          </w:tcPr>
          <w:p w14:paraId="0DAE2EC0" w14:textId="77777777" w:rsidR="005478AE" w:rsidRPr="000A2B53" w:rsidRDefault="005478AE" w:rsidP="005478AE">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6E44330B" w14:textId="77777777" w:rsidR="005478AE" w:rsidRPr="000A2B53" w:rsidRDefault="005478AE" w:rsidP="005478AE">
            <w:pPr>
              <w:pStyle w:val="TAL"/>
              <w:keepNext w:val="0"/>
              <w:keepLines w:val="0"/>
              <w:jc w:val="center"/>
            </w:pPr>
            <w:r w:rsidRPr="000A2B53">
              <w:t>-</w:t>
            </w:r>
          </w:p>
        </w:tc>
      </w:tr>
      <w:tr w:rsidR="005478AE" w:rsidRPr="000A2B53" w14:paraId="13A0A92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6888BEA" w14:textId="77777777" w:rsidR="005478AE" w:rsidRPr="000A2B53" w:rsidRDefault="005478AE" w:rsidP="005478AE">
            <w:pPr>
              <w:pStyle w:val="TAL"/>
              <w:keepNext w:val="0"/>
              <w:keepLines w:val="0"/>
            </w:pPr>
            <w:r w:rsidRPr="000A2B53">
              <w:t>8.1.3.1.20.NR5GC</w:t>
            </w:r>
          </w:p>
        </w:tc>
        <w:tc>
          <w:tcPr>
            <w:tcW w:w="6554" w:type="dxa"/>
            <w:tcBorders>
              <w:top w:val="single" w:sz="6" w:space="0" w:color="auto"/>
              <w:left w:val="single" w:sz="6" w:space="0" w:color="auto"/>
              <w:bottom w:val="single" w:sz="6" w:space="0" w:color="auto"/>
              <w:right w:val="single" w:sz="6" w:space="0" w:color="auto"/>
            </w:tcBorders>
          </w:tcPr>
          <w:p w14:paraId="0F6C51F3" w14:textId="77777777" w:rsidR="005478AE" w:rsidRPr="000A2B53" w:rsidRDefault="005478AE" w:rsidP="005478AE">
            <w:pPr>
              <w:pStyle w:val="TAL"/>
              <w:keepNext w:val="0"/>
              <w:keepLines w:val="0"/>
            </w:pPr>
            <w:r w:rsidRPr="000A2B53">
              <w:t>Measurement configuration control and reporting / Measurement Gaps / gapFR1</w:t>
            </w:r>
          </w:p>
        </w:tc>
        <w:tc>
          <w:tcPr>
            <w:tcW w:w="548" w:type="dxa"/>
            <w:tcBorders>
              <w:top w:val="single" w:sz="6" w:space="0" w:color="auto"/>
              <w:left w:val="single" w:sz="6" w:space="0" w:color="auto"/>
              <w:bottom w:val="single" w:sz="6" w:space="0" w:color="auto"/>
              <w:right w:val="single" w:sz="6" w:space="0" w:color="auto"/>
            </w:tcBorders>
          </w:tcPr>
          <w:p w14:paraId="499084C2"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841EA22"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23BFE428"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376FC6E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585EFBF" w14:textId="77777777" w:rsidR="005478AE" w:rsidRPr="000A2B53" w:rsidRDefault="005478AE" w:rsidP="005478AE">
            <w:pPr>
              <w:pStyle w:val="TAL"/>
              <w:keepNext w:val="0"/>
              <w:keepLines w:val="0"/>
            </w:pPr>
            <w:r w:rsidRPr="000A2B53">
              <w:t>8.1.3.1.23.NR5GC</w:t>
            </w:r>
          </w:p>
        </w:tc>
        <w:tc>
          <w:tcPr>
            <w:tcW w:w="6554" w:type="dxa"/>
            <w:tcBorders>
              <w:top w:val="single" w:sz="6" w:space="0" w:color="auto"/>
              <w:left w:val="single" w:sz="6" w:space="0" w:color="auto"/>
              <w:bottom w:val="single" w:sz="6" w:space="0" w:color="auto"/>
              <w:right w:val="single" w:sz="6" w:space="0" w:color="auto"/>
            </w:tcBorders>
          </w:tcPr>
          <w:p w14:paraId="4E4B3D2A" w14:textId="77777777" w:rsidR="005478AE" w:rsidRPr="000A2B53" w:rsidRDefault="005478AE" w:rsidP="005478AE">
            <w:pPr>
              <w:pStyle w:val="TAL"/>
              <w:keepNext w:val="0"/>
              <w:keepLines w:val="0"/>
            </w:pPr>
            <w:r w:rsidRPr="000A2B53">
              <w:t>Measurement configuration control and reporting / Intra NR measurements / Continuation of the measurements after RRC Resume</w:t>
            </w:r>
          </w:p>
        </w:tc>
        <w:tc>
          <w:tcPr>
            <w:tcW w:w="548" w:type="dxa"/>
            <w:tcBorders>
              <w:top w:val="single" w:sz="6" w:space="0" w:color="auto"/>
              <w:left w:val="single" w:sz="6" w:space="0" w:color="auto"/>
              <w:bottom w:val="single" w:sz="6" w:space="0" w:color="auto"/>
              <w:right w:val="single" w:sz="6" w:space="0" w:color="auto"/>
            </w:tcBorders>
          </w:tcPr>
          <w:p w14:paraId="377658BD" w14:textId="77777777" w:rsidR="005478AE" w:rsidRPr="000A2B53" w:rsidRDefault="005478AE" w:rsidP="005478AE">
            <w:pPr>
              <w:pStyle w:val="TAL"/>
              <w:keepNext w:val="0"/>
              <w:keepLines w:val="0"/>
              <w:jc w:val="center"/>
            </w:pPr>
            <w:r w:rsidRPr="000A2B53">
              <w:t>X</w:t>
            </w:r>
          </w:p>
        </w:tc>
        <w:tc>
          <w:tcPr>
            <w:tcW w:w="587" w:type="dxa"/>
            <w:tcBorders>
              <w:top w:val="single" w:sz="6" w:space="0" w:color="auto"/>
              <w:left w:val="single" w:sz="6" w:space="0" w:color="auto"/>
              <w:bottom w:val="single" w:sz="6" w:space="0" w:color="auto"/>
              <w:right w:val="single" w:sz="6" w:space="0" w:color="auto"/>
            </w:tcBorders>
          </w:tcPr>
          <w:p w14:paraId="52371464" w14:textId="1CAA3338" w:rsidR="005478AE" w:rsidRPr="000A2B53" w:rsidRDefault="0070767E" w:rsidP="005478AE">
            <w:pPr>
              <w:pStyle w:val="TAC"/>
            </w:pPr>
            <w:r w:rsidRPr="000A2B53">
              <w:t>X</w:t>
            </w:r>
          </w:p>
        </w:tc>
        <w:tc>
          <w:tcPr>
            <w:tcW w:w="737" w:type="dxa"/>
            <w:gridSpan w:val="2"/>
            <w:tcBorders>
              <w:top w:val="single" w:sz="6" w:space="0" w:color="auto"/>
              <w:left w:val="single" w:sz="6" w:space="0" w:color="auto"/>
              <w:bottom w:val="single" w:sz="6" w:space="0" w:color="auto"/>
              <w:right w:val="single" w:sz="6" w:space="0" w:color="auto"/>
            </w:tcBorders>
          </w:tcPr>
          <w:p w14:paraId="26160FFB" w14:textId="77777777" w:rsidR="005478AE" w:rsidRPr="000A2B53" w:rsidRDefault="005478AE" w:rsidP="005478AE">
            <w:pPr>
              <w:pStyle w:val="TAL"/>
              <w:keepNext w:val="0"/>
              <w:keepLines w:val="0"/>
              <w:jc w:val="center"/>
            </w:pPr>
            <w:r w:rsidRPr="000A2B53">
              <w:t>-</w:t>
            </w:r>
          </w:p>
        </w:tc>
      </w:tr>
      <w:tr w:rsidR="005478AE" w:rsidRPr="000A2B53" w14:paraId="64057A2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62D9681" w14:textId="77777777" w:rsidR="005478AE" w:rsidRPr="000A2B53" w:rsidRDefault="005478AE" w:rsidP="005478AE">
            <w:pPr>
              <w:pStyle w:val="TAL"/>
              <w:keepNext w:val="0"/>
              <w:keepLines w:val="0"/>
            </w:pPr>
            <w:r w:rsidRPr="000A2B53">
              <w:t>8.1.3.2.1.NR5GC</w:t>
            </w:r>
          </w:p>
        </w:tc>
        <w:tc>
          <w:tcPr>
            <w:tcW w:w="6554" w:type="dxa"/>
            <w:tcBorders>
              <w:top w:val="single" w:sz="6" w:space="0" w:color="auto"/>
              <w:left w:val="single" w:sz="6" w:space="0" w:color="auto"/>
              <w:bottom w:val="single" w:sz="6" w:space="0" w:color="auto"/>
              <w:right w:val="single" w:sz="6" w:space="0" w:color="auto"/>
            </w:tcBorders>
          </w:tcPr>
          <w:p w14:paraId="2DF3BADD" w14:textId="77777777" w:rsidR="005478AE" w:rsidRPr="000A2B53" w:rsidRDefault="005478AE" w:rsidP="005478AE">
            <w:pPr>
              <w:pStyle w:val="TAL"/>
              <w:keepNext w:val="0"/>
              <w:keepLines w:val="0"/>
            </w:pPr>
            <w:r w:rsidRPr="000A2B53">
              <w:t>Measurement configuration control and reporting / Inter-RAT measurements / Event B1 / Measurement of E-UTRA cells</w:t>
            </w:r>
          </w:p>
        </w:tc>
        <w:tc>
          <w:tcPr>
            <w:tcW w:w="548" w:type="dxa"/>
            <w:tcBorders>
              <w:top w:val="single" w:sz="6" w:space="0" w:color="auto"/>
              <w:left w:val="single" w:sz="6" w:space="0" w:color="auto"/>
              <w:bottom w:val="single" w:sz="6" w:space="0" w:color="auto"/>
              <w:right w:val="single" w:sz="6" w:space="0" w:color="auto"/>
            </w:tcBorders>
          </w:tcPr>
          <w:p w14:paraId="7A548E9E"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8F0378A"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28F7196" w14:textId="5E89C273" w:rsidR="005478AE" w:rsidRPr="000A2B53" w:rsidRDefault="005478AE" w:rsidP="005478AE">
            <w:pPr>
              <w:pStyle w:val="TAL"/>
              <w:keepNext w:val="0"/>
              <w:keepLines w:val="0"/>
              <w:jc w:val="center"/>
              <w:rPr>
                <w:snapToGrid w:val="0"/>
                <w:szCs w:val="18"/>
              </w:rPr>
            </w:pPr>
            <w:r w:rsidRPr="000A2B53">
              <w:rPr>
                <w:snapToGrid w:val="0"/>
                <w:szCs w:val="18"/>
              </w:rPr>
              <w:t>-</w:t>
            </w:r>
          </w:p>
        </w:tc>
      </w:tr>
      <w:tr w:rsidR="005478AE" w:rsidRPr="000A2B53" w14:paraId="4071CC6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12B40BE" w14:textId="77777777" w:rsidR="005478AE" w:rsidRPr="000A2B53" w:rsidRDefault="005478AE" w:rsidP="005478AE">
            <w:pPr>
              <w:pStyle w:val="TAL"/>
              <w:keepNext w:val="0"/>
              <w:keepLines w:val="0"/>
            </w:pPr>
            <w:r w:rsidRPr="000A2B53">
              <w:t>8.1.3.2.2.NR5GC</w:t>
            </w:r>
          </w:p>
        </w:tc>
        <w:tc>
          <w:tcPr>
            <w:tcW w:w="6554" w:type="dxa"/>
            <w:tcBorders>
              <w:top w:val="single" w:sz="6" w:space="0" w:color="auto"/>
              <w:left w:val="single" w:sz="6" w:space="0" w:color="auto"/>
              <w:bottom w:val="single" w:sz="6" w:space="0" w:color="auto"/>
              <w:right w:val="single" w:sz="6" w:space="0" w:color="auto"/>
            </w:tcBorders>
          </w:tcPr>
          <w:p w14:paraId="335FA36C" w14:textId="77777777" w:rsidR="005478AE" w:rsidRPr="000A2B53" w:rsidRDefault="005478AE" w:rsidP="005478AE">
            <w:pPr>
              <w:pStyle w:val="TAL"/>
              <w:keepNext w:val="0"/>
              <w:keepLines w:val="0"/>
            </w:pPr>
            <w:r w:rsidRPr="000A2B53">
              <w:t>Measurement configuration control and reporting / Inter-RAT measurements / Event B2 / Measurement of E-UTRA cells</w:t>
            </w:r>
          </w:p>
        </w:tc>
        <w:tc>
          <w:tcPr>
            <w:tcW w:w="548" w:type="dxa"/>
            <w:tcBorders>
              <w:top w:val="single" w:sz="6" w:space="0" w:color="auto"/>
              <w:left w:val="single" w:sz="6" w:space="0" w:color="auto"/>
              <w:bottom w:val="single" w:sz="6" w:space="0" w:color="auto"/>
              <w:right w:val="single" w:sz="6" w:space="0" w:color="auto"/>
            </w:tcBorders>
          </w:tcPr>
          <w:p w14:paraId="770D3D5F"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1F86F3B"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42CFFEE1"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42E97EAF"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8BBCDB4" w14:textId="77777777" w:rsidR="005478AE" w:rsidRPr="000A2B53" w:rsidRDefault="005478AE" w:rsidP="005478AE">
            <w:pPr>
              <w:pStyle w:val="TAL"/>
              <w:keepNext w:val="0"/>
              <w:keepLines w:val="0"/>
            </w:pPr>
            <w:r w:rsidRPr="000A2B53">
              <w:t>8.1.3.2.3.NR5GC</w:t>
            </w:r>
          </w:p>
        </w:tc>
        <w:tc>
          <w:tcPr>
            <w:tcW w:w="6554" w:type="dxa"/>
            <w:tcBorders>
              <w:top w:val="single" w:sz="6" w:space="0" w:color="auto"/>
              <w:left w:val="single" w:sz="6" w:space="0" w:color="auto"/>
              <w:bottom w:val="single" w:sz="6" w:space="0" w:color="auto"/>
              <w:right w:val="single" w:sz="6" w:space="0" w:color="auto"/>
            </w:tcBorders>
          </w:tcPr>
          <w:p w14:paraId="07CF725F" w14:textId="77777777" w:rsidR="005478AE" w:rsidRPr="000A2B53" w:rsidRDefault="005478AE" w:rsidP="005478AE">
            <w:pPr>
              <w:pStyle w:val="TAL"/>
              <w:keepNext w:val="0"/>
              <w:keepLines w:val="0"/>
            </w:pPr>
            <w:r w:rsidRPr="000A2B53">
              <w:t>Measurement configuration control and reporting / Inter-RAT measurements / Event B2 / Measurement of E-UTRA cells / RSRQ based measurements</w:t>
            </w:r>
          </w:p>
        </w:tc>
        <w:tc>
          <w:tcPr>
            <w:tcW w:w="548" w:type="dxa"/>
            <w:tcBorders>
              <w:top w:val="single" w:sz="6" w:space="0" w:color="auto"/>
              <w:left w:val="single" w:sz="6" w:space="0" w:color="auto"/>
              <w:bottom w:val="single" w:sz="6" w:space="0" w:color="auto"/>
              <w:right w:val="single" w:sz="6" w:space="0" w:color="auto"/>
            </w:tcBorders>
          </w:tcPr>
          <w:p w14:paraId="3C636347"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BE4808C"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182447F7"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3725882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2ADE302" w14:textId="77777777" w:rsidR="005478AE" w:rsidRPr="000A2B53" w:rsidRDefault="005478AE" w:rsidP="005478AE">
            <w:pPr>
              <w:pStyle w:val="TAL"/>
              <w:keepNext w:val="0"/>
              <w:keepLines w:val="0"/>
            </w:pPr>
            <w:r w:rsidRPr="000A2B53">
              <w:t>8.1.3.2.4.NR5GC</w:t>
            </w:r>
          </w:p>
        </w:tc>
        <w:tc>
          <w:tcPr>
            <w:tcW w:w="6554" w:type="dxa"/>
            <w:tcBorders>
              <w:top w:val="single" w:sz="6" w:space="0" w:color="auto"/>
              <w:left w:val="single" w:sz="6" w:space="0" w:color="auto"/>
              <w:bottom w:val="single" w:sz="6" w:space="0" w:color="auto"/>
              <w:right w:val="single" w:sz="6" w:space="0" w:color="auto"/>
            </w:tcBorders>
          </w:tcPr>
          <w:p w14:paraId="33EA78A1" w14:textId="77777777" w:rsidR="005478AE" w:rsidRPr="000A2B53" w:rsidRDefault="005478AE" w:rsidP="005478AE">
            <w:pPr>
              <w:pStyle w:val="TAL"/>
              <w:keepNext w:val="0"/>
              <w:keepLines w:val="0"/>
            </w:pPr>
            <w:r w:rsidRPr="000A2B53">
              <w:t>Measurement configuration control and reporting / Inter-RAT measurements / Event B2 / Measurement of E-UTRA cells / SINR based measurements</w:t>
            </w:r>
          </w:p>
        </w:tc>
        <w:tc>
          <w:tcPr>
            <w:tcW w:w="548" w:type="dxa"/>
            <w:tcBorders>
              <w:top w:val="single" w:sz="6" w:space="0" w:color="auto"/>
              <w:left w:val="single" w:sz="6" w:space="0" w:color="auto"/>
              <w:bottom w:val="single" w:sz="6" w:space="0" w:color="auto"/>
              <w:right w:val="single" w:sz="6" w:space="0" w:color="auto"/>
            </w:tcBorders>
          </w:tcPr>
          <w:p w14:paraId="4522751B"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5F364A0"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75682377"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2370AC2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5E57785" w14:textId="77777777" w:rsidR="005478AE" w:rsidRPr="000A2B53" w:rsidRDefault="005478AE" w:rsidP="005478AE">
            <w:pPr>
              <w:pStyle w:val="TAL"/>
              <w:keepNext w:val="0"/>
              <w:keepLines w:val="0"/>
            </w:pPr>
            <w:r w:rsidRPr="000A2B53">
              <w:t>8.1.3.3.1.NR5GC</w:t>
            </w:r>
          </w:p>
        </w:tc>
        <w:tc>
          <w:tcPr>
            <w:tcW w:w="6554" w:type="dxa"/>
            <w:tcBorders>
              <w:top w:val="single" w:sz="6" w:space="0" w:color="auto"/>
              <w:left w:val="single" w:sz="6" w:space="0" w:color="auto"/>
              <w:bottom w:val="single" w:sz="6" w:space="0" w:color="auto"/>
              <w:right w:val="single" w:sz="6" w:space="0" w:color="auto"/>
            </w:tcBorders>
          </w:tcPr>
          <w:p w14:paraId="3F26EF00" w14:textId="77777777" w:rsidR="005478AE" w:rsidRPr="000A2B53" w:rsidRDefault="005478AE" w:rsidP="005478AE">
            <w:pPr>
              <w:pStyle w:val="TAL"/>
              <w:keepNext w:val="0"/>
              <w:keepLines w:val="0"/>
            </w:pPr>
            <w:r w:rsidRPr="000A2B53">
              <w:t>Measurement configuration control and reporting / CGI reporting of NR cell</w:t>
            </w:r>
          </w:p>
        </w:tc>
        <w:tc>
          <w:tcPr>
            <w:tcW w:w="548" w:type="dxa"/>
            <w:tcBorders>
              <w:top w:val="single" w:sz="6" w:space="0" w:color="auto"/>
              <w:left w:val="single" w:sz="6" w:space="0" w:color="auto"/>
              <w:bottom w:val="single" w:sz="6" w:space="0" w:color="auto"/>
              <w:right w:val="single" w:sz="6" w:space="0" w:color="auto"/>
            </w:tcBorders>
          </w:tcPr>
          <w:p w14:paraId="53ABA9FE"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BA54AB0"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0F2F44D7"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0D82C7E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489D313" w14:textId="77777777" w:rsidR="005478AE" w:rsidRPr="000A2B53" w:rsidRDefault="005478AE" w:rsidP="005478AE">
            <w:pPr>
              <w:pStyle w:val="TAL"/>
              <w:keepNext w:val="0"/>
              <w:keepLines w:val="0"/>
            </w:pPr>
            <w:r w:rsidRPr="000A2B53">
              <w:t>8.1.3.3.2.NR5GC</w:t>
            </w:r>
          </w:p>
        </w:tc>
        <w:tc>
          <w:tcPr>
            <w:tcW w:w="6554" w:type="dxa"/>
            <w:tcBorders>
              <w:top w:val="single" w:sz="6" w:space="0" w:color="auto"/>
              <w:left w:val="single" w:sz="6" w:space="0" w:color="auto"/>
              <w:bottom w:val="single" w:sz="6" w:space="0" w:color="auto"/>
              <w:right w:val="single" w:sz="6" w:space="0" w:color="auto"/>
            </w:tcBorders>
          </w:tcPr>
          <w:p w14:paraId="2673577F" w14:textId="77777777" w:rsidR="005478AE" w:rsidRPr="000A2B53" w:rsidRDefault="005478AE" w:rsidP="005478AE">
            <w:pPr>
              <w:pStyle w:val="TAL"/>
              <w:keepNext w:val="0"/>
              <w:keepLines w:val="0"/>
            </w:pPr>
            <w:r w:rsidRPr="000A2B53">
              <w:t>Measurement configuration control and reporting / CGI reporting of E-UTRA cell</w:t>
            </w:r>
          </w:p>
        </w:tc>
        <w:tc>
          <w:tcPr>
            <w:tcW w:w="548" w:type="dxa"/>
            <w:tcBorders>
              <w:top w:val="single" w:sz="6" w:space="0" w:color="auto"/>
              <w:left w:val="single" w:sz="6" w:space="0" w:color="auto"/>
              <w:bottom w:val="single" w:sz="6" w:space="0" w:color="auto"/>
              <w:right w:val="single" w:sz="6" w:space="0" w:color="auto"/>
            </w:tcBorders>
          </w:tcPr>
          <w:p w14:paraId="31F06394"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E28E055"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133063B"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1C63D61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D3B7A73" w14:textId="77777777" w:rsidR="005478AE" w:rsidRPr="000A2B53" w:rsidRDefault="005478AE" w:rsidP="005478AE">
            <w:pPr>
              <w:pStyle w:val="TAL"/>
              <w:keepNext w:val="0"/>
              <w:keepLines w:val="0"/>
            </w:pPr>
            <w:r w:rsidRPr="000A2B53">
              <w:t>8.1.4.1.2.NR5GC</w:t>
            </w:r>
          </w:p>
        </w:tc>
        <w:tc>
          <w:tcPr>
            <w:tcW w:w="6554" w:type="dxa"/>
            <w:tcBorders>
              <w:top w:val="single" w:sz="6" w:space="0" w:color="auto"/>
              <w:left w:val="single" w:sz="6" w:space="0" w:color="auto"/>
              <w:bottom w:val="single" w:sz="6" w:space="0" w:color="auto"/>
              <w:right w:val="single" w:sz="6" w:space="0" w:color="auto"/>
            </w:tcBorders>
          </w:tcPr>
          <w:p w14:paraId="1DD57AF3" w14:textId="77777777" w:rsidR="005478AE" w:rsidRPr="000A2B53" w:rsidRDefault="005478AE" w:rsidP="005478AE">
            <w:pPr>
              <w:pStyle w:val="TAL"/>
              <w:keepNext w:val="0"/>
              <w:keepLines w:val="0"/>
            </w:pPr>
            <w:r w:rsidRPr="000A2B53">
              <w:t>Intra NR handover / Success / Inter-frequency</w:t>
            </w:r>
          </w:p>
        </w:tc>
        <w:tc>
          <w:tcPr>
            <w:tcW w:w="548" w:type="dxa"/>
            <w:tcBorders>
              <w:top w:val="single" w:sz="6" w:space="0" w:color="auto"/>
              <w:left w:val="single" w:sz="6" w:space="0" w:color="auto"/>
              <w:bottom w:val="single" w:sz="6" w:space="0" w:color="auto"/>
              <w:right w:val="single" w:sz="6" w:space="0" w:color="auto"/>
            </w:tcBorders>
          </w:tcPr>
          <w:p w14:paraId="21DA88C8"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7BE2597" w14:textId="2039A2AB" w:rsidR="005478AE" w:rsidRPr="000A2B53" w:rsidRDefault="001F7EDC" w:rsidP="005478AE">
            <w:pPr>
              <w:pStyle w:val="TAL"/>
              <w:keepNext w:val="0"/>
              <w:keepLines w:val="0"/>
              <w:jc w:val="center"/>
              <w:rPr>
                <w:snapToGrid w:val="0"/>
                <w:szCs w:val="18"/>
              </w:rPr>
            </w:pPr>
            <w:r w:rsidRPr="001F7EDC">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34B4EFE4"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26F357F3"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DA4B9F1" w14:textId="77777777" w:rsidR="005478AE" w:rsidRPr="000A2B53" w:rsidRDefault="005478AE" w:rsidP="005478AE">
            <w:pPr>
              <w:pStyle w:val="TAL"/>
              <w:keepNext w:val="0"/>
              <w:keepLines w:val="0"/>
            </w:pPr>
            <w:r w:rsidRPr="000A2B53">
              <w:t>8.1.4.1.5.NR5GC</w:t>
            </w:r>
          </w:p>
        </w:tc>
        <w:tc>
          <w:tcPr>
            <w:tcW w:w="6554" w:type="dxa"/>
            <w:tcBorders>
              <w:top w:val="single" w:sz="6" w:space="0" w:color="auto"/>
              <w:left w:val="single" w:sz="6" w:space="0" w:color="auto"/>
              <w:bottom w:val="single" w:sz="6" w:space="0" w:color="auto"/>
              <w:right w:val="single" w:sz="6" w:space="0" w:color="auto"/>
            </w:tcBorders>
          </w:tcPr>
          <w:p w14:paraId="037DF925" w14:textId="77777777" w:rsidR="005478AE" w:rsidRPr="000A2B53" w:rsidRDefault="005478AE" w:rsidP="005478AE">
            <w:pPr>
              <w:pStyle w:val="TAL"/>
              <w:keepNext w:val="0"/>
              <w:keepLines w:val="0"/>
            </w:pPr>
            <w:r w:rsidRPr="000A2B53">
              <w:t>Intra NR handover / Failure / Re-establishment successful</w:t>
            </w:r>
          </w:p>
        </w:tc>
        <w:tc>
          <w:tcPr>
            <w:tcW w:w="548" w:type="dxa"/>
            <w:tcBorders>
              <w:top w:val="single" w:sz="6" w:space="0" w:color="auto"/>
              <w:left w:val="single" w:sz="6" w:space="0" w:color="auto"/>
              <w:bottom w:val="single" w:sz="6" w:space="0" w:color="auto"/>
              <w:right w:val="single" w:sz="6" w:space="0" w:color="auto"/>
            </w:tcBorders>
          </w:tcPr>
          <w:p w14:paraId="12CBA276"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9244E2D" w14:textId="51D78D53" w:rsidR="005478AE" w:rsidRPr="000A2B53" w:rsidRDefault="0070767E" w:rsidP="005478AE">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70D7EEDC" w14:textId="77777777" w:rsidR="005478AE" w:rsidRPr="000A2B53" w:rsidRDefault="005478AE" w:rsidP="005478AE">
            <w:pPr>
              <w:pStyle w:val="TAL"/>
              <w:keepNext w:val="0"/>
              <w:keepLines w:val="0"/>
              <w:jc w:val="center"/>
            </w:pPr>
            <w:r w:rsidRPr="000A2B53">
              <w:t>-</w:t>
            </w:r>
          </w:p>
        </w:tc>
      </w:tr>
      <w:tr w:rsidR="005478AE" w:rsidRPr="000A2B53" w14:paraId="47F144B3"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D192F82" w14:textId="77777777" w:rsidR="005478AE" w:rsidRPr="000A2B53" w:rsidRDefault="005478AE" w:rsidP="005478AE">
            <w:pPr>
              <w:pStyle w:val="TAL"/>
              <w:keepNext w:val="0"/>
              <w:keepLines w:val="0"/>
            </w:pPr>
            <w:r w:rsidRPr="000A2B53">
              <w:t>8.1.4.1.6.NR5GC</w:t>
            </w:r>
          </w:p>
        </w:tc>
        <w:tc>
          <w:tcPr>
            <w:tcW w:w="6554" w:type="dxa"/>
            <w:tcBorders>
              <w:top w:val="single" w:sz="6" w:space="0" w:color="auto"/>
              <w:left w:val="single" w:sz="6" w:space="0" w:color="auto"/>
              <w:bottom w:val="single" w:sz="6" w:space="0" w:color="auto"/>
              <w:right w:val="single" w:sz="6" w:space="0" w:color="auto"/>
            </w:tcBorders>
          </w:tcPr>
          <w:p w14:paraId="0A40716F" w14:textId="77777777" w:rsidR="005478AE" w:rsidRPr="000A2B53" w:rsidRDefault="005478AE" w:rsidP="005478AE">
            <w:pPr>
              <w:pStyle w:val="TAL"/>
              <w:keepNext w:val="0"/>
              <w:keepLines w:val="0"/>
            </w:pPr>
            <w:r w:rsidRPr="000A2B53">
              <w:t>Intra NR handover / Failure / Re-establishment failure</w:t>
            </w:r>
          </w:p>
        </w:tc>
        <w:tc>
          <w:tcPr>
            <w:tcW w:w="548" w:type="dxa"/>
            <w:tcBorders>
              <w:top w:val="single" w:sz="6" w:space="0" w:color="auto"/>
              <w:left w:val="single" w:sz="6" w:space="0" w:color="auto"/>
              <w:bottom w:val="single" w:sz="6" w:space="0" w:color="auto"/>
              <w:right w:val="single" w:sz="6" w:space="0" w:color="auto"/>
            </w:tcBorders>
          </w:tcPr>
          <w:p w14:paraId="654C75AE"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14B838E" w14:textId="6A290F07" w:rsidR="005478AE" w:rsidRPr="000A2B53" w:rsidRDefault="0070767E" w:rsidP="005478AE">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902B548"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4900929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DE5740D" w14:textId="77777777" w:rsidR="005478AE" w:rsidRPr="000A2B53" w:rsidRDefault="005478AE" w:rsidP="005478AE">
            <w:pPr>
              <w:pStyle w:val="TAL"/>
              <w:keepNext w:val="0"/>
              <w:keepLines w:val="0"/>
            </w:pPr>
            <w:r w:rsidRPr="000A2B53">
              <w:t>8.1.4.1.7.1.NR5GC</w:t>
            </w:r>
          </w:p>
        </w:tc>
        <w:tc>
          <w:tcPr>
            <w:tcW w:w="6554" w:type="dxa"/>
            <w:tcBorders>
              <w:top w:val="single" w:sz="6" w:space="0" w:color="auto"/>
              <w:left w:val="single" w:sz="6" w:space="0" w:color="auto"/>
              <w:bottom w:val="single" w:sz="6" w:space="0" w:color="auto"/>
              <w:right w:val="single" w:sz="6" w:space="0" w:color="auto"/>
            </w:tcBorders>
          </w:tcPr>
          <w:p w14:paraId="36A1D537" w14:textId="77777777" w:rsidR="005478AE" w:rsidRPr="000A2B53" w:rsidRDefault="005478AE" w:rsidP="005478AE">
            <w:pPr>
              <w:pStyle w:val="TAL"/>
              <w:keepNext w:val="0"/>
              <w:keepLines w:val="0"/>
            </w:pPr>
            <w:r w:rsidRPr="000A2B53">
              <w:t>NR CA / Intra NR handover / Success / PCell Change and SCell addition / SCell release / Intra-band Contiguous CA</w:t>
            </w:r>
          </w:p>
        </w:tc>
        <w:tc>
          <w:tcPr>
            <w:tcW w:w="548" w:type="dxa"/>
            <w:tcBorders>
              <w:top w:val="single" w:sz="6" w:space="0" w:color="auto"/>
              <w:left w:val="single" w:sz="6" w:space="0" w:color="auto"/>
              <w:bottom w:val="single" w:sz="6" w:space="0" w:color="auto"/>
              <w:right w:val="single" w:sz="6" w:space="0" w:color="auto"/>
            </w:tcBorders>
          </w:tcPr>
          <w:p w14:paraId="797D652F" w14:textId="77777777" w:rsidR="005478AE" w:rsidRPr="000A2B53" w:rsidRDefault="005478AE" w:rsidP="005478AE">
            <w:pPr>
              <w:pStyle w:val="TAL"/>
              <w:keepNext w:val="0"/>
              <w:keepLines w:val="0"/>
              <w:jc w:val="center"/>
            </w:pPr>
            <w:r w:rsidRPr="000A2B53">
              <w:t>X</w:t>
            </w:r>
          </w:p>
        </w:tc>
        <w:tc>
          <w:tcPr>
            <w:tcW w:w="587" w:type="dxa"/>
            <w:tcBorders>
              <w:top w:val="single" w:sz="6" w:space="0" w:color="auto"/>
              <w:left w:val="single" w:sz="6" w:space="0" w:color="auto"/>
              <w:bottom w:val="single" w:sz="6" w:space="0" w:color="auto"/>
              <w:right w:val="single" w:sz="6" w:space="0" w:color="auto"/>
            </w:tcBorders>
          </w:tcPr>
          <w:p w14:paraId="5A9FC3D8" w14:textId="77777777" w:rsidR="005478AE" w:rsidRPr="000A2B53" w:rsidRDefault="005478AE" w:rsidP="005478AE">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3E291467" w14:textId="77777777" w:rsidR="005478AE" w:rsidRPr="000A2B53" w:rsidRDefault="005478AE" w:rsidP="005478AE">
            <w:pPr>
              <w:pStyle w:val="TAL"/>
              <w:keepNext w:val="0"/>
              <w:keepLines w:val="0"/>
              <w:jc w:val="center"/>
            </w:pPr>
            <w:r w:rsidRPr="000A2B53">
              <w:t>-</w:t>
            </w:r>
          </w:p>
        </w:tc>
      </w:tr>
      <w:tr w:rsidR="005478AE" w:rsidRPr="000A2B53" w14:paraId="5DB1BEA8"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6040578" w14:textId="77777777" w:rsidR="005478AE" w:rsidRPr="000A2B53" w:rsidRDefault="005478AE" w:rsidP="005478AE">
            <w:pPr>
              <w:pStyle w:val="TAL"/>
              <w:keepNext w:val="0"/>
              <w:keepLines w:val="0"/>
            </w:pPr>
            <w:r w:rsidRPr="000A2B53">
              <w:t>8.1.4.1.7.2.NR5GC</w:t>
            </w:r>
          </w:p>
        </w:tc>
        <w:tc>
          <w:tcPr>
            <w:tcW w:w="6554" w:type="dxa"/>
            <w:tcBorders>
              <w:top w:val="single" w:sz="6" w:space="0" w:color="auto"/>
              <w:left w:val="single" w:sz="6" w:space="0" w:color="auto"/>
              <w:bottom w:val="single" w:sz="6" w:space="0" w:color="auto"/>
              <w:right w:val="single" w:sz="6" w:space="0" w:color="auto"/>
            </w:tcBorders>
          </w:tcPr>
          <w:p w14:paraId="53528DEE" w14:textId="77777777" w:rsidR="005478AE" w:rsidRPr="000A2B53" w:rsidRDefault="005478AE" w:rsidP="005478AE">
            <w:pPr>
              <w:pStyle w:val="TAL"/>
              <w:keepNext w:val="0"/>
              <w:keepLines w:val="0"/>
            </w:pPr>
            <w:r w:rsidRPr="000A2B53">
              <w:t>NR CA / Intra NR handover / Success / PCell Change and SCell addition / SCell release / Inter-band CA</w:t>
            </w:r>
          </w:p>
        </w:tc>
        <w:tc>
          <w:tcPr>
            <w:tcW w:w="548" w:type="dxa"/>
            <w:tcBorders>
              <w:top w:val="single" w:sz="6" w:space="0" w:color="auto"/>
              <w:left w:val="single" w:sz="6" w:space="0" w:color="auto"/>
              <w:bottom w:val="single" w:sz="6" w:space="0" w:color="auto"/>
              <w:right w:val="single" w:sz="6" w:space="0" w:color="auto"/>
            </w:tcBorders>
          </w:tcPr>
          <w:p w14:paraId="211BCC4A" w14:textId="77777777" w:rsidR="005478AE" w:rsidRPr="000A2B53" w:rsidRDefault="005478AE" w:rsidP="005478AE">
            <w:pPr>
              <w:pStyle w:val="TAL"/>
              <w:keepNext w:val="0"/>
              <w:keepLines w:val="0"/>
              <w:jc w:val="center"/>
            </w:pPr>
            <w:r w:rsidRPr="000A2B53">
              <w:t>X</w:t>
            </w:r>
          </w:p>
        </w:tc>
        <w:tc>
          <w:tcPr>
            <w:tcW w:w="587" w:type="dxa"/>
            <w:tcBorders>
              <w:top w:val="single" w:sz="6" w:space="0" w:color="auto"/>
              <w:left w:val="single" w:sz="6" w:space="0" w:color="auto"/>
              <w:bottom w:val="single" w:sz="6" w:space="0" w:color="auto"/>
              <w:right w:val="single" w:sz="6" w:space="0" w:color="auto"/>
            </w:tcBorders>
          </w:tcPr>
          <w:p w14:paraId="4278EAC8" w14:textId="77777777" w:rsidR="005478AE" w:rsidRPr="000A2B53" w:rsidRDefault="005478AE" w:rsidP="005478AE">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33D3C177" w14:textId="77777777" w:rsidR="005478AE" w:rsidRPr="000A2B53" w:rsidRDefault="005478AE" w:rsidP="005478AE">
            <w:pPr>
              <w:pStyle w:val="TAL"/>
              <w:keepNext w:val="0"/>
              <w:keepLines w:val="0"/>
              <w:jc w:val="center"/>
            </w:pPr>
          </w:p>
        </w:tc>
      </w:tr>
      <w:tr w:rsidR="005478AE" w:rsidRPr="000A2B53" w14:paraId="483FFFA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622588D" w14:textId="292AB9A7" w:rsidR="005478AE" w:rsidRPr="000A2B53" w:rsidRDefault="005478AE" w:rsidP="005478AE">
            <w:pPr>
              <w:pStyle w:val="TAL"/>
              <w:keepNext w:val="0"/>
              <w:keepLines w:val="0"/>
            </w:pPr>
            <w:r w:rsidRPr="000A2B53">
              <w:t>8.1.4.1.7.3.NR5GC</w:t>
            </w:r>
          </w:p>
        </w:tc>
        <w:tc>
          <w:tcPr>
            <w:tcW w:w="6554" w:type="dxa"/>
            <w:tcBorders>
              <w:top w:val="single" w:sz="6" w:space="0" w:color="auto"/>
              <w:left w:val="single" w:sz="6" w:space="0" w:color="auto"/>
              <w:bottom w:val="single" w:sz="6" w:space="0" w:color="auto"/>
              <w:right w:val="single" w:sz="6" w:space="0" w:color="auto"/>
            </w:tcBorders>
          </w:tcPr>
          <w:p w14:paraId="6EABC55A" w14:textId="6720F762" w:rsidR="005478AE" w:rsidRPr="000A2B53" w:rsidRDefault="005478AE" w:rsidP="005478AE">
            <w:pPr>
              <w:pStyle w:val="TAL"/>
              <w:keepNext w:val="0"/>
              <w:keepLines w:val="0"/>
            </w:pPr>
            <w:r w:rsidRPr="000A2B53">
              <w:t>NR CA / Intra NR handover / Success / PCell Change and SCell addition / SCell release/ Intra-band non-contiguous CA</w:t>
            </w:r>
          </w:p>
        </w:tc>
        <w:tc>
          <w:tcPr>
            <w:tcW w:w="548" w:type="dxa"/>
            <w:tcBorders>
              <w:top w:val="single" w:sz="6" w:space="0" w:color="auto"/>
              <w:left w:val="single" w:sz="6" w:space="0" w:color="auto"/>
              <w:bottom w:val="single" w:sz="6" w:space="0" w:color="auto"/>
              <w:right w:val="single" w:sz="6" w:space="0" w:color="auto"/>
            </w:tcBorders>
          </w:tcPr>
          <w:p w14:paraId="4EBF0D5F" w14:textId="76BF61E2" w:rsidR="005478AE" w:rsidRPr="000A2B53" w:rsidRDefault="005478AE" w:rsidP="005478AE">
            <w:pPr>
              <w:pStyle w:val="TAL"/>
              <w:keepNext w:val="0"/>
              <w:keepLines w:val="0"/>
              <w:jc w:val="center"/>
            </w:pPr>
            <w:r w:rsidRPr="000A2B53">
              <w:t>X</w:t>
            </w:r>
          </w:p>
        </w:tc>
        <w:tc>
          <w:tcPr>
            <w:tcW w:w="587" w:type="dxa"/>
            <w:tcBorders>
              <w:top w:val="single" w:sz="6" w:space="0" w:color="auto"/>
              <w:left w:val="single" w:sz="6" w:space="0" w:color="auto"/>
              <w:bottom w:val="single" w:sz="6" w:space="0" w:color="auto"/>
              <w:right w:val="single" w:sz="6" w:space="0" w:color="auto"/>
            </w:tcBorders>
          </w:tcPr>
          <w:p w14:paraId="1270E323" w14:textId="77777777" w:rsidR="005478AE" w:rsidRPr="000A2B53" w:rsidRDefault="005478AE" w:rsidP="005478AE">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0FC65F3A" w14:textId="2A4735A8" w:rsidR="005478AE" w:rsidRPr="000A2B53" w:rsidRDefault="005478AE" w:rsidP="005478AE">
            <w:pPr>
              <w:pStyle w:val="TAL"/>
              <w:keepNext w:val="0"/>
              <w:keepLines w:val="0"/>
              <w:jc w:val="center"/>
            </w:pPr>
            <w:r w:rsidRPr="000A2B53">
              <w:t>-</w:t>
            </w:r>
          </w:p>
        </w:tc>
      </w:tr>
      <w:tr w:rsidR="005478AE" w:rsidRPr="000A2B53" w14:paraId="31E3A2A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39D9FCB" w14:textId="77777777" w:rsidR="005478AE" w:rsidRPr="000A2B53" w:rsidRDefault="005478AE" w:rsidP="005478AE">
            <w:pPr>
              <w:pStyle w:val="TAL"/>
              <w:keepNext w:val="0"/>
              <w:keepLines w:val="0"/>
            </w:pPr>
            <w:r w:rsidRPr="000A2B53">
              <w:t>8.1.4.1.8.1.NR5GC</w:t>
            </w:r>
          </w:p>
        </w:tc>
        <w:tc>
          <w:tcPr>
            <w:tcW w:w="6554" w:type="dxa"/>
            <w:tcBorders>
              <w:top w:val="single" w:sz="6" w:space="0" w:color="auto"/>
              <w:left w:val="single" w:sz="6" w:space="0" w:color="auto"/>
              <w:bottom w:val="single" w:sz="6" w:space="0" w:color="auto"/>
              <w:right w:val="single" w:sz="6" w:space="0" w:color="auto"/>
            </w:tcBorders>
          </w:tcPr>
          <w:p w14:paraId="010825A9" w14:textId="77777777" w:rsidR="005478AE" w:rsidRPr="000A2B53" w:rsidRDefault="005478AE" w:rsidP="005478AE">
            <w:pPr>
              <w:pStyle w:val="TAL"/>
              <w:keepNext w:val="0"/>
              <w:keepLines w:val="0"/>
            </w:pPr>
            <w:r w:rsidRPr="000A2B53">
              <w:t>NR CA / Intra NR handover / Success / PCell Change / SCell no Change / Intra-band Contiguous CA</w:t>
            </w:r>
          </w:p>
        </w:tc>
        <w:tc>
          <w:tcPr>
            <w:tcW w:w="548" w:type="dxa"/>
            <w:tcBorders>
              <w:top w:val="single" w:sz="6" w:space="0" w:color="auto"/>
              <w:left w:val="single" w:sz="6" w:space="0" w:color="auto"/>
              <w:bottom w:val="single" w:sz="6" w:space="0" w:color="auto"/>
              <w:right w:val="single" w:sz="6" w:space="0" w:color="auto"/>
            </w:tcBorders>
          </w:tcPr>
          <w:p w14:paraId="30998210" w14:textId="77777777" w:rsidR="005478AE" w:rsidRPr="000A2B53" w:rsidRDefault="005478AE" w:rsidP="005478AE">
            <w:pPr>
              <w:pStyle w:val="TAL"/>
              <w:keepNext w:val="0"/>
              <w:keepLines w:val="0"/>
              <w:jc w:val="center"/>
            </w:pPr>
            <w:r w:rsidRPr="000A2B53">
              <w:t>X</w:t>
            </w:r>
          </w:p>
        </w:tc>
        <w:tc>
          <w:tcPr>
            <w:tcW w:w="587" w:type="dxa"/>
            <w:tcBorders>
              <w:top w:val="single" w:sz="6" w:space="0" w:color="auto"/>
              <w:left w:val="single" w:sz="6" w:space="0" w:color="auto"/>
              <w:bottom w:val="single" w:sz="6" w:space="0" w:color="auto"/>
              <w:right w:val="single" w:sz="6" w:space="0" w:color="auto"/>
            </w:tcBorders>
          </w:tcPr>
          <w:p w14:paraId="0C1F661A" w14:textId="77777777" w:rsidR="005478AE" w:rsidRPr="000A2B53" w:rsidRDefault="005478AE" w:rsidP="005478AE">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2B9C9A99" w14:textId="77777777" w:rsidR="005478AE" w:rsidRPr="000A2B53" w:rsidRDefault="005478AE" w:rsidP="005478AE">
            <w:pPr>
              <w:pStyle w:val="TAL"/>
              <w:keepNext w:val="0"/>
              <w:keepLines w:val="0"/>
              <w:jc w:val="center"/>
            </w:pPr>
            <w:r w:rsidRPr="000A2B53">
              <w:t>-</w:t>
            </w:r>
          </w:p>
        </w:tc>
      </w:tr>
      <w:tr w:rsidR="005478AE" w:rsidRPr="000A2B53" w14:paraId="42DD49D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4E4CD29" w14:textId="77777777" w:rsidR="005478AE" w:rsidRPr="000A2B53" w:rsidRDefault="005478AE" w:rsidP="005478AE">
            <w:pPr>
              <w:pStyle w:val="TAL"/>
              <w:keepNext w:val="0"/>
              <w:keepLines w:val="0"/>
            </w:pPr>
            <w:r w:rsidRPr="000A2B53">
              <w:t>8.1.4.1.8.2.NR5GC</w:t>
            </w:r>
          </w:p>
        </w:tc>
        <w:tc>
          <w:tcPr>
            <w:tcW w:w="6554" w:type="dxa"/>
            <w:tcBorders>
              <w:top w:val="single" w:sz="6" w:space="0" w:color="auto"/>
              <w:left w:val="single" w:sz="6" w:space="0" w:color="auto"/>
              <w:bottom w:val="single" w:sz="6" w:space="0" w:color="auto"/>
              <w:right w:val="single" w:sz="6" w:space="0" w:color="auto"/>
            </w:tcBorders>
          </w:tcPr>
          <w:p w14:paraId="589F54DA" w14:textId="77777777" w:rsidR="005478AE" w:rsidRPr="000A2B53" w:rsidRDefault="005478AE" w:rsidP="005478AE">
            <w:pPr>
              <w:pStyle w:val="TAL"/>
              <w:keepNext w:val="0"/>
              <w:keepLines w:val="0"/>
            </w:pPr>
            <w:r w:rsidRPr="000A2B53">
              <w:t>NR CA / Intra NR handover / Success / PCell Change / SCell no Change / Inter-band CA</w:t>
            </w:r>
          </w:p>
        </w:tc>
        <w:tc>
          <w:tcPr>
            <w:tcW w:w="548" w:type="dxa"/>
            <w:tcBorders>
              <w:top w:val="single" w:sz="6" w:space="0" w:color="auto"/>
              <w:left w:val="single" w:sz="6" w:space="0" w:color="auto"/>
              <w:bottom w:val="single" w:sz="6" w:space="0" w:color="auto"/>
              <w:right w:val="single" w:sz="6" w:space="0" w:color="auto"/>
            </w:tcBorders>
          </w:tcPr>
          <w:p w14:paraId="7387252B" w14:textId="77777777" w:rsidR="005478AE" w:rsidRPr="000A2B53" w:rsidRDefault="005478AE" w:rsidP="005478AE">
            <w:pPr>
              <w:pStyle w:val="TAL"/>
              <w:keepNext w:val="0"/>
              <w:keepLines w:val="0"/>
              <w:jc w:val="center"/>
            </w:pPr>
            <w:r w:rsidRPr="000A2B53">
              <w:t>X</w:t>
            </w:r>
          </w:p>
        </w:tc>
        <w:tc>
          <w:tcPr>
            <w:tcW w:w="587" w:type="dxa"/>
            <w:tcBorders>
              <w:top w:val="single" w:sz="6" w:space="0" w:color="auto"/>
              <w:left w:val="single" w:sz="6" w:space="0" w:color="auto"/>
              <w:bottom w:val="single" w:sz="6" w:space="0" w:color="auto"/>
              <w:right w:val="single" w:sz="6" w:space="0" w:color="auto"/>
            </w:tcBorders>
          </w:tcPr>
          <w:p w14:paraId="22A9CF6B" w14:textId="77777777" w:rsidR="005478AE" w:rsidRPr="000A2B53" w:rsidRDefault="005478AE" w:rsidP="005478AE">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67870BD1" w14:textId="77777777" w:rsidR="005478AE" w:rsidRPr="000A2B53" w:rsidRDefault="005478AE" w:rsidP="005478AE">
            <w:pPr>
              <w:pStyle w:val="TAL"/>
              <w:keepNext w:val="0"/>
              <w:keepLines w:val="0"/>
              <w:jc w:val="center"/>
            </w:pPr>
          </w:p>
        </w:tc>
      </w:tr>
      <w:tr w:rsidR="005478AE" w:rsidRPr="000A2B53" w14:paraId="587CA3E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7C6AC77" w14:textId="7862EB8C" w:rsidR="005478AE" w:rsidRPr="000A2B53" w:rsidRDefault="005478AE" w:rsidP="005478AE">
            <w:pPr>
              <w:pStyle w:val="TAL"/>
              <w:keepNext w:val="0"/>
              <w:keepLines w:val="0"/>
            </w:pPr>
            <w:r w:rsidRPr="000A2B53">
              <w:t>8.1.4.1.8.3.NR5GC</w:t>
            </w:r>
          </w:p>
        </w:tc>
        <w:tc>
          <w:tcPr>
            <w:tcW w:w="6554" w:type="dxa"/>
            <w:tcBorders>
              <w:top w:val="single" w:sz="6" w:space="0" w:color="auto"/>
              <w:left w:val="single" w:sz="6" w:space="0" w:color="auto"/>
              <w:bottom w:val="single" w:sz="6" w:space="0" w:color="auto"/>
              <w:right w:val="single" w:sz="6" w:space="0" w:color="auto"/>
            </w:tcBorders>
          </w:tcPr>
          <w:p w14:paraId="4BD34E83" w14:textId="05F353FF" w:rsidR="005478AE" w:rsidRPr="000A2B53" w:rsidRDefault="005478AE" w:rsidP="005478AE">
            <w:pPr>
              <w:pStyle w:val="TAL"/>
              <w:keepNext w:val="0"/>
              <w:keepLines w:val="0"/>
            </w:pPr>
            <w:r w:rsidRPr="000A2B53">
              <w:t>NR CA / Intra NR handover / Success / PCell Change / SCell no Change / Intra-band non-contiguous CA</w:t>
            </w:r>
          </w:p>
        </w:tc>
        <w:tc>
          <w:tcPr>
            <w:tcW w:w="548" w:type="dxa"/>
            <w:tcBorders>
              <w:top w:val="single" w:sz="6" w:space="0" w:color="auto"/>
              <w:left w:val="single" w:sz="6" w:space="0" w:color="auto"/>
              <w:bottom w:val="single" w:sz="6" w:space="0" w:color="auto"/>
              <w:right w:val="single" w:sz="6" w:space="0" w:color="auto"/>
            </w:tcBorders>
          </w:tcPr>
          <w:p w14:paraId="0477C60B" w14:textId="62EA141C" w:rsidR="005478AE" w:rsidRPr="000A2B53" w:rsidRDefault="005478AE" w:rsidP="005478AE">
            <w:pPr>
              <w:pStyle w:val="TAL"/>
              <w:keepNext w:val="0"/>
              <w:keepLines w:val="0"/>
              <w:jc w:val="center"/>
            </w:pPr>
            <w:r w:rsidRPr="000A2B53">
              <w:t>X</w:t>
            </w:r>
          </w:p>
        </w:tc>
        <w:tc>
          <w:tcPr>
            <w:tcW w:w="587" w:type="dxa"/>
            <w:tcBorders>
              <w:top w:val="single" w:sz="6" w:space="0" w:color="auto"/>
              <w:left w:val="single" w:sz="6" w:space="0" w:color="auto"/>
              <w:bottom w:val="single" w:sz="6" w:space="0" w:color="auto"/>
              <w:right w:val="single" w:sz="6" w:space="0" w:color="auto"/>
            </w:tcBorders>
          </w:tcPr>
          <w:p w14:paraId="01F54E4B" w14:textId="77777777" w:rsidR="005478AE" w:rsidRPr="000A2B53" w:rsidRDefault="005478AE" w:rsidP="005478AE">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3AC952DC" w14:textId="49125209" w:rsidR="005478AE" w:rsidRPr="000A2B53" w:rsidRDefault="005478AE" w:rsidP="005478AE">
            <w:pPr>
              <w:pStyle w:val="TAL"/>
              <w:keepNext w:val="0"/>
              <w:keepLines w:val="0"/>
              <w:jc w:val="center"/>
            </w:pPr>
            <w:r w:rsidRPr="000A2B53">
              <w:t>-</w:t>
            </w:r>
          </w:p>
        </w:tc>
      </w:tr>
      <w:tr w:rsidR="005478AE" w:rsidRPr="000A2B53" w14:paraId="7D7EF7C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A270765" w14:textId="5EE1F145" w:rsidR="005478AE" w:rsidRPr="000A2B53" w:rsidRDefault="005478AE" w:rsidP="005478AE">
            <w:pPr>
              <w:pStyle w:val="TAL"/>
              <w:keepNext w:val="0"/>
              <w:keepLines w:val="0"/>
            </w:pPr>
            <w:r w:rsidRPr="000A2B53">
              <w:t>8.1.4.1.9.1.NR5GC</w:t>
            </w:r>
          </w:p>
        </w:tc>
        <w:tc>
          <w:tcPr>
            <w:tcW w:w="6554" w:type="dxa"/>
            <w:tcBorders>
              <w:top w:val="single" w:sz="6" w:space="0" w:color="auto"/>
              <w:left w:val="single" w:sz="6" w:space="0" w:color="auto"/>
              <w:bottom w:val="single" w:sz="6" w:space="0" w:color="auto"/>
              <w:right w:val="single" w:sz="6" w:space="0" w:color="auto"/>
            </w:tcBorders>
          </w:tcPr>
          <w:p w14:paraId="66535E51" w14:textId="1CF1C148" w:rsidR="005478AE" w:rsidRPr="000A2B53" w:rsidRDefault="005478AE" w:rsidP="005478AE">
            <w:pPr>
              <w:pStyle w:val="TAL"/>
              <w:keepNext w:val="0"/>
              <w:keepLines w:val="0"/>
            </w:pPr>
            <w:r w:rsidRPr="000A2B53">
              <w:t>NR CA / Intra NR handover / Failure / Re-establishment successful / Intra-band Contiguous CA</w:t>
            </w:r>
          </w:p>
        </w:tc>
        <w:tc>
          <w:tcPr>
            <w:tcW w:w="548" w:type="dxa"/>
            <w:tcBorders>
              <w:top w:val="single" w:sz="6" w:space="0" w:color="auto"/>
              <w:left w:val="single" w:sz="6" w:space="0" w:color="auto"/>
              <w:bottom w:val="single" w:sz="6" w:space="0" w:color="auto"/>
              <w:right w:val="single" w:sz="6" w:space="0" w:color="auto"/>
            </w:tcBorders>
          </w:tcPr>
          <w:p w14:paraId="27564536" w14:textId="01909923" w:rsidR="005478AE" w:rsidRPr="000A2B53" w:rsidRDefault="005478AE" w:rsidP="005478AE">
            <w:pPr>
              <w:pStyle w:val="TAL"/>
              <w:keepNext w:val="0"/>
              <w:keepLines w:val="0"/>
              <w:jc w:val="center"/>
            </w:pPr>
            <w:r w:rsidRPr="000A2B53">
              <w:t>X</w:t>
            </w:r>
          </w:p>
        </w:tc>
        <w:tc>
          <w:tcPr>
            <w:tcW w:w="587" w:type="dxa"/>
            <w:tcBorders>
              <w:top w:val="single" w:sz="6" w:space="0" w:color="auto"/>
              <w:left w:val="single" w:sz="6" w:space="0" w:color="auto"/>
              <w:bottom w:val="single" w:sz="6" w:space="0" w:color="auto"/>
              <w:right w:val="single" w:sz="6" w:space="0" w:color="auto"/>
            </w:tcBorders>
          </w:tcPr>
          <w:p w14:paraId="33A9DECB" w14:textId="77777777" w:rsidR="005478AE" w:rsidRPr="000A2B53" w:rsidRDefault="005478AE" w:rsidP="005478AE">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16D4D1BD" w14:textId="234F8D1D" w:rsidR="005478AE" w:rsidRPr="000A2B53" w:rsidRDefault="005478AE" w:rsidP="005478AE">
            <w:pPr>
              <w:pStyle w:val="TAL"/>
              <w:keepNext w:val="0"/>
              <w:keepLines w:val="0"/>
              <w:jc w:val="center"/>
            </w:pPr>
            <w:r w:rsidRPr="000A2B53">
              <w:t>-</w:t>
            </w:r>
          </w:p>
        </w:tc>
      </w:tr>
      <w:tr w:rsidR="005478AE" w:rsidRPr="000A2B53" w14:paraId="0D5AFBC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8E5DB24" w14:textId="3DE54A42" w:rsidR="005478AE" w:rsidRPr="000A2B53" w:rsidRDefault="005478AE" w:rsidP="005478AE">
            <w:pPr>
              <w:pStyle w:val="TAL"/>
              <w:keepNext w:val="0"/>
              <w:keepLines w:val="0"/>
            </w:pPr>
            <w:r w:rsidRPr="000A2B53">
              <w:t>8.1.4.1.9.2.NR5GC</w:t>
            </w:r>
          </w:p>
        </w:tc>
        <w:tc>
          <w:tcPr>
            <w:tcW w:w="6554" w:type="dxa"/>
            <w:tcBorders>
              <w:top w:val="single" w:sz="6" w:space="0" w:color="auto"/>
              <w:left w:val="single" w:sz="6" w:space="0" w:color="auto"/>
              <w:bottom w:val="single" w:sz="6" w:space="0" w:color="auto"/>
              <w:right w:val="single" w:sz="6" w:space="0" w:color="auto"/>
            </w:tcBorders>
          </w:tcPr>
          <w:p w14:paraId="1514BE56" w14:textId="205E9836" w:rsidR="005478AE" w:rsidRPr="000A2B53" w:rsidRDefault="005478AE" w:rsidP="005478AE">
            <w:pPr>
              <w:pStyle w:val="TAL"/>
              <w:keepNext w:val="0"/>
              <w:keepLines w:val="0"/>
            </w:pPr>
            <w:r w:rsidRPr="000A2B53">
              <w:t>NR CA / Intra NR handover / Failure / Re-establishment successful / Inter-band CA</w:t>
            </w:r>
          </w:p>
        </w:tc>
        <w:tc>
          <w:tcPr>
            <w:tcW w:w="548" w:type="dxa"/>
            <w:tcBorders>
              <w:top w:val="single" w:sz="6" w:space="0" w:color="auto"/>
              <w:left w:val="single" w:sz="6" w:space="0" w:color="auto"/>
              <w:bottom w:val="single" w:sz="6" w:space="0" w:color="auto"/>
              <w:right w:val="single" w:sz="6" w:space="0" w:color="auto"/>
            </w:tcBorders>
          </w:tcPr>
          <w:p w14:paraId="57D69CF1" w14:textId="680223AF" w:rsidR="005478AE" w:rsidRPr="000A2B53" w:rsidRDefault="005478AE" w:rsidP="005478AE">
            <w:pPr>
              <w:pStyle w:val="TAL"/>
              <w:keepNext w:val="0"/>
              <w:keepLines w:val="0"/>
              <w:jc w:val="center"/>
            </w:pPr>
            <w:r w:rsidRPr="000A2B53">
              <w:t>X</w:t>
            </w:r>
          </w:p>
        </w:tc>
        <w:tc>
          <w:tcPr>
            <w:tcW w:w="587" w:type="dxa"/>
            <w:tcBorders>
              <w:top w:val="single" w:sz="6" w:space="0" w:color="auto"/>
              <w:left w:val="single" w:sz="6" w:space="0" w:color="auto"/>
              <w:bottom w:val="single" w:sz="6" w:space="0" w:color="auto"/>
              <w:right w:val="single" w:sz="6" w:space="0" w:color="auto"/>
            </w:tcBorders>
          </w:tcPr>
          <w:p w14:paraId="5F4FB020" w14:textId="77777777" w:rsidR="005478AE" w:rsidRPr="000A2B53" w:rsidRDefault="005478AE" w:rsidP="005478AE">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0F24AF05" w14:textId="77777777" w:rsidR="005478AE" w:rsidRPr="000A2B53" w:rsidRDefault="005478AE" w:rsidP="005478AE">
            <w:pPr>
              <w:pStyle w:val="TAL"/>
              <w:keepNext w:val="0"/>
              <w:keepLines w:val="0"/>
              <w:jc w:val="center"/>
            </w:pPr>
          </w:p>
        </w:tc>
      </w:tr>
      <w:tr w:rsidR="005478AE" w:rsidRPr="000A2B53" w14:paraId="6F49E7E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04D5B5A" w14:textId="197C37C1" w:rsidR="005478AE" w:rsidRPr="000A2B53" w:rsidRDefault="005478AE" w:rsidP="005478AE">
            <w:pPr>
              <w:pStyle w:val="TAL"/>
              <w:keepNext w:val="0"/>
              <w:keepLines w:val="0"/>
            </w:pPr>
            <w:r w:rsidRPr="000A2B53">
              <w:t>8.1.4.1.9.3.NR5GC</w:t>
            </w:r>
          </w:p>
        </w:tc>
        <w:tc>
          <w:tcPr>
            <w:tcW w:w="6554" w:type="dxa"/>
            <w:tcBorders>
              <w:top w:val="single" w:sz="6" w:space="0" w:color="auto"/>
              <w:left w:val="single" w:sz="6" w:space="0" w:color="auto"/>
              <w:bottom w:val="single" w:sz="6" w:space="0" w:color="auto"/>
              <w:right w:val="single" w:sz="6" w:space="0" w:color="auto"/>
            </w:tcBorders>
          </w:tcPr>
          <w:p w14:paraId="72B66EDC" w14:textId="4D739485" w:rsidR="005478AE" w:rsidRPr="000A2B53" w:rsidRDefault="005478AE" w:rsidP="005478AE">
            <w:pPr>
              <w:pStyle w:val="TAL"/>
              <w:keepNext w:val="0"/>
              <w:keepLines w:val="0"/>
            </w:pPr>
            <w:r w:rsidRPr="000A2B53">
              <w:t>NR CA / Intra NR handover / Failure / Re-establishment successful / Intra-band non-contiguous CA</w:t>
            </w:r>
          </w:p>
        </w:tc>
        <w:tc>
          <w:tcPr>
            <w:tcW w:w="548" w:type="dxa"/>
            <w:tcBorders>
              <w:top w:val="single" w:sz="6" w:space="0" w:color="auto"/>
              <w:left w:val="single" w:sz="6" w:space="0" w:color="auto"/>
              <w:bottom w:val="single" w:sz="6" w:space="0" w:color="auto"/>
              <w:right w:val="single" w:sz="6" w:space="0" w:color="auto"/>
            </w:tcBorders>
          </w:tcPr>
          <w:p w14:paraId="5BC7EA4D" w14:textId="66158F00" w:rsidR="005478AE" w:rsidRPr="000A2B53" w:rsidRDefault="005478AE" w:rsidP="005478AE">
            <w:pPr>
              <w:pStyle w:val="TAL"/>
              <w:keepNext w:val="0"/>
              <w:keepLines w:val="0"/>
              <w:jc w:val="cente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F7479E5" w14:textId="77777777" w:rsidR="005478AE" w:rsidRPr="000A2B53" w:rsidRDefault="005478AE" w:rsidP="005478AE">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52750B93" w14:textId="5AF960BE" w:rsidR="005478AE" w:rsidRPr="000A2B53" w:rsidRDefault="005478AE" w:rsidP="005478AE">
            <w:pPr>
              <w:pStyle w:val="TAL"/>
              <w:keepNext w:val="0"/>
              <w:keepLines w:val="0"/>
              <w:jc w:val="center"/>
            </w:pPr>
            <w:r w:rsidRPr="000A2B53">
              <w:t>-</w:t>
            </w:r>
          </w:p>
        </w:tc>
      </w:tr>
      <w:tr w:rsidR="005478AE" w:rsidRPr="000A2B53" w14:paraId="6CBE0093"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45DF3D3" w14:textId="11CA95E7" w:rsidR="005478AE" w:rsidRPr="000A2B53" w:rsidRDefault="005478AE" w:rsidP="005478AE">
            <w:pPr>
              <w:pStyle w:val="TAL"/>
              <w:keepNext w:val="0"/>
              <w:keepLines w:val="0"/>
            </w:pPr>
            <w:r w:rsidRPr="000A2B53">
              <w:t>8.1.4.1.10.NR5GC</w:t>
            </w:r>
          </w:p>
        </w:tc>
        <w:tc>
          <w:tcPr>
            <w:tcW w:w="6554" w:type="dxa"/>
            <w:tcBorders>
              <w:top w:val="single" w:sz="6" w:space="0" w:color="auto"/>
              <w:left w:val="single" w:sz="6" w:space="0" w:color="auto"/>
              <w:bottom w:val="single" w:sz="6" w:space="0" w:color="auto"/>
              <w:right w:val="single" w:sz="6" w:space="0" w:color="auto"/>
            </w:tcBorders>
          </w:tcPr>
          <w:p w14:paraId="635FB2E7" w14:textId="23E569EE" w:rsidR="005478AE" w:rsidRPr="000A2B53" w:rsidRDefault="005478AE" w:rsidP="005478AE">
            <w:pPr>
              <w:pStyle w:val="TAL"/>
              <w:keepNext w:val="0"/>
              <w:keepLines w:val="0"/>
            </w:pPr>
            <w:r w:rsidRPr="000A2B53">
              <w:t>eCall Only mode / Intra NR handover / Success / Inter-frequency</w:t>
            </w:r>
          </w:p>
        </w:tc>
        <w:tc>
          <w:tcPr>
            <w:tcW w:w="548" w:type="dxa"/>
            <w:tcBorders>
              <w:top w:val="single" w:sz="6" w:space="0" w:color="auto"/>
              <w:left w:val="single" w:sz="6" w:space="0" w:color="auto"/>
              <w:bottom w:val="single" w:sz="6" w:space="0" w:color="auto"/>
              <w:right w:val="single" w:sz="6" w:space="0" w:color="auto"/>
            </w:tcBorders>
          </w:tcPr>
          <w:p w14:paraId="695F2C2B" w14:textId="331D8CFA"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32E6F2D" w14:textId="77777777" w:rsidR="005478AE" w:rsidRPr="000A2B53" w:rsidRDefault="005478AE" w:rsidP="005478AE">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276BC700" w14:textId="0FB63188" w:rsidR="005478AE" w:rsidRPr="000A2B53" w:rsidRDefault="005478AE" w:rsidP="005478AE">
            <w:pPr>
              <w:pStyle w:val="TAL"/>
              <w:keepNext w:val="0"/>
              <w:keepLines w:val="0"/>
              <w:jc w:val="center"/>
            </w:pPr>
            <w:r w:rsidRPr="000A2B53">
              <w:t>-</w:t>
            </w:r>
          </w:p>
        </w:tc>
      </w:tr>
      <w:tr w:rsidR="005478AE" w:rsidRPr="000A2B53" w14:paraId="15D63A5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6EC175D" w14:textId="77777777" w:rsidR="005478AE" w:rsidRPr="000A2B53" w:rsidRDefault="005478AE" w:rsidP="005478AE">
            <w:pPr>
              <w:pStyle w:val="TAL"/>
              <w:keepNext w:val="0"/>
              <w:keepLines w:val="0"/>
            </w:pPr>
            <w:r w:rsidRPr="000A2B53">
              <w:t>8.1.4.2.1.1.NR5GC</w:t>
            </w:r>
          </w:p>
        </w:tc>
        <w:tc>
          <w:tcPr>
            <w:tcW w:w="6554" w:type="dxa"/>
            <w:tcBorders>
              <w:top w:val="single" w:sz="6" w:space="0" w:color="auto"/>
              <w:left w:val="single" w:sz="6" w:space="0" w:color="auto"/>
              <w:bottom w:val="single" w:sz="6" w:space="0" w:color="auto"/>
              <w:right w:val="single" w:sz="6" w:space="0" w:color="auto"/>
            </w:tcBorders>
          </w:tcPr>
          <w:p w14:paraId="2A490694" w14:textId="77777777" w:rsidR="005478AE" w:rsidRPr="000A2B53" w:rsidRDefault="005478AE" w:rsidP="005478AE">
            <w:pPr>
              <w:pStyle w:val="TAL"/>
              <w:keepNext w:val="0"/>
              <w:keepLines w:val="0"/>
            </w:pPr>
            <w:r w:rsidRPr="000A2B53">
              <w:t>Inter-RAT handover / From NR to E-UTRA / Success</w:t>
            </w:r>
          </w:p>
        </w:tc>
        <w:tc>
          <w:tcPr>
            <w:tcW w:w="548" w:type="dxa"/>
            <w:tcBorders>
              <w:top w:val="single" w:sz="6" w:space="0" w:color="auto"/>
              <w:left w:val="single" w:sz="6" w:space="0" w:color="auto"/>
              <w:bottom w:val="single" w:sz="6" w:space="0" w:color="auto"/>
              <w:right w:val="single" w:sz="6" w:space="0" w:color="auto"/>
            </w:tcBorders>
          </w:tcPr>
          <w:p w14:paraId="4E8E33A8"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0609058" w14:textId="76672175"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38E516A"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7C8BCDFB"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F53B2C0" w14:textId="77777777" w:rsidR="005478AE" w:rsidRPr="000A2B53" w:rsidRDefault="005478AE" w:rsidP="005478AE">
            <w:pPr>
              <w:pStyle w:val="TAL"/>
              <w:keepNext w:val="0"/>
              <w:keepLines w:val="0"/>
            </w:pPr>
            <w:r w:rsidRPr="000A2B53">
              <w:t>8.1.4.2.1.2.NR5GC</w:t>
            </w:r>
          </w:p>
        </w:tc>
        <w:tc>
          <w:tcPr>
            <w:tcW w:w="6554" w:type="dxa"/>
            <w:tcBorders>
              <w:top w:val="single" w:sz="6" w:space="0" w:color="auto"/>
              <w:left w:val="single" w:sz="6" w:space="0" w:color="auto"/>
              <w:bottom w:val="single" w:sz="6" w:space="0" w:color="auto"/>
              <w:right w:val="single" w:sz="6" w:space="0" w:color="auto"/>
            </w:tcBorders>
          </w:tcPr>
          <w:p w14:paraId="58FD3D00" w14:textId="77777777" w:rsidR="005478AE" w:rsidRPr="000A2B53" w:rsidRDefault="005478AE" w:rsidP="005478AE">
            <w:pPr>
              <w:pStyle w:val="TAL"/>
              <w:keepNext w:val="0"/>
              <w:keepLines w:val="0"/>
            </w:pPr>
            <w:r w:rsidRPr="000A2B53">
              <w:t>Inter-RAT handover / From NR to EN-DC / Success</w:t>
            </w:r>
          </w:p>
        </w:tc>
        <w:tc>
          <w:tcPr>
            <w:tcW w:w="548" w:type="dxa"/>
            <w:tcBorders>
              <w:top w:val="single" w:sz="6" w:space="0" w:color="auto"/>
              <w:left w:val="single" w:sz="6" w:space="0" w:color="auto"/>
              <w:bottom w:val="single" w:sz="6" w:space="0" w:color="auto"/>
              <w:right w:val="single" w:sz="6" w:space="0" w:color="auto"/>
            </w:tcBorders>
          </w:tcPr>
          <w:p w14:paraId="061A0D42"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07B51CD"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05FE017D" w14:textId="77777777" w:rsidR="005478AE" w:rsidRPr="000A2B53" w:rsidRDefault="005478AE" w:rsidP="005478AE">
            <w:pPr>
              <w:pStyle w:val="TAL"/>
              <w:keepNext w:val="0"/>
              <w:keepLines w:val="0"/>
              <w:jc w:val="center"/>
            </w:pPr>
            <w:r w:rsidRPr="000A2B53">
              <w:t>-</w:t>
            </w:r>
          </w:p>
        </w:tc>
      </w:tr>
      <w:tr w:rsidR="005478AE" w:rsidRPr="000A2B53" w14:paraId="483F2EE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6898FA5" w14:textId="77777777" w:rsidR="005478AE" w:rsidRPr="000A2B53" w:rsidRDefault="005478AE" w:rsidP="005478AE">
            <w:pPr>
              <w:pStyle w:val="TAL"/>
              <w:keepNext w:val="0"/>
              <w:keepLines w:val="0"/>
            </w:pPr>
            <w:r w:rsidRPr="000A2B53">
              <w:t>8.1.4.2.2.1.NR5GC</w:t>
            </w:r>
          </w:p>
        </w:tc>
        <w:tc>
          <w:tcPr>
            <w:tcW w:w="6554" w:type="dxa"/>
            <w:tcBorders>
              <w:top w:val="single" w:sz="6" w:space="0" w:color="auto"/>
              <w:left w:val="single" w:sz="6" w:space="0" w:color="auto"/>
              <w:bottom w:val="single" w:sz="6" w:space="0" w:color="auto"/>
              <w:right w:val="single" w:sz="6" w:space="0" w:color="auto"/>
            </w:tcBorders>
          </w:tcPr>
          <w:p w14:paraId="76589DEE" w14:textId="77777777" w:rsidR="005478AE" w:rsidRPr="000A2B53" w:rsidRDefault="005478AE" w:rsidP="005478AE">
            <w:pPr>
              <w:pStyle w:val="TAL"/>
              <w:keepNext w:val="0"/>
              <w:keepLines w:val="0"/>
            </w:pPr>
            <w:r w:rsidRPr="000A2B53">
              <w:t>Inter-RAT handover / From E-UTRA to NR / Success</w:t>
            </w:r>
          </w:p>
        </w:tc>
        <w:tc>
          <w:tcPr>
            <w:tcW w:w="548" w:type="dxa"/>
            <w:tcBorders>
              <w:top w:val="single" w:sz="6" w:space="0" w:color="auto"/>
              <w:left w:val="single" w:sz="6" w:space="0" w:color="auto"/>
              <w:bottom w:val="single" w:sz="6" w:space="0" w:color="auto"/>
              <w:right w:val="single" w:sz="6" w:space="0" w:color="auto"/>
            </w:tcBorders>
          </w:tcPr>
          <w:p w14:paraId="40AFB05E"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F0DD832" w14:textId="2D7C617B"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12BCC08"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2C6E651D"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7AC422A" w14:textId="632DC9E0" w:rsidR="005478AE" w:rsidRPr="000A2B53" w:rsidRDefault="005478AE" w:rsidP="005478AE">
            <w:pPr>
              <w:pStyle w:val="TAL"/>
              <w:keepNext w:val="0"/>
              <w:keepLines w:val="0"/>
            </w:pPr>
            <w:r w:rsidRPr="000A2B53">
              <w:t>8.1.4.3.1.NR5GC</w:t>
            </w:r>
          </w:p>
        </w:tc>
        <w:tc>
          <w:tcPr>
            <w:tcW w:w="6554" w:type="dxa"/>
            <w:tcBorders>
              <w:top w:val="single" w:sz="6" w:space="0" w:color="auto"/>
              <w:left w:val="single" w:sz="6" w:space="0" w:color="auto"/>
              <w:bottom w:val="single" w:sz="6" w:space="0" w:color="auto"/>
              <w:right w:val="single" w:sz="6" w:space="0" w:color="auto"/>
            </w:tcBorders>
          </w:tcPr>
          <w:p w14:paraId="06733B20" w14:textId="6EA67D79" w:rsidR="005478AE" w:rsidRPr="000A2B53" w:rsidRDefault="005478AE" w:rsidP="005478AE">
            <w:pPr>
              <w:pStyle w:val="TAL"/>
              <w:keepNext w:val="0"/>
              <w:keepLines w:val="0"/>
            </w:pPr>
            <w:r w:rsidRPr="000A2B53">
              <w:t>DAPS handover with key change / Success / Intra-frequency</w:t>
            </w:r>
          </w:p>
        </w:tc>
        <w:tc>
          <w:tcPr>
            <w:tcW w:w="548" w:type="dxa"/>
            <w:tcBorders>
              <w:top w:val="single" w:sz="6" w:space="0" w:color="auto"/>
              <w:left w:val="single" w:sz="6" w:space="0" w:color="auto"/>
              <w:bottom w:val="single" w:sz="6" w:space="0" w:color="auto"/>
              <w:right w:val="single" w:sz="6" w:space="0" w:color="auto"/>
            </w:tcBorders>
          </w:tcPr>
          <w:p w14:paraId="0DAFE364" w14:textId="042888C4"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FB31F9D" w14:textId="221379C8" w:rsidR="005478AE" w:rsidRPr="000A2B53" w:rsidRDefault="005478AE" w:rsidP="005478AE">
            <w:pPr>
              <w:pStyle w:val="TAL"/>
              <w:keepNext w:val="0"/>
              <w:keepLines w:val="0"/>
              <w:jc w:val="center"/>
              <w:rPr>
                <w:snapToGrid w:val="0"/>
                <w:szCs w:val="18"/>
              </w:rPr>
            </w:pPr>
            <w:r w:rsidRPr="000A2B53">
              <w:rPr>
                <w:snapToGrid w:val="0"/>
                <w:szCs w:val="18"/>
              </w:rPr>
              <w:t>-</w:t>
            </w:r>
          </w:p>
        </w:tc>
        <w:tc>
          <w:tcPr>
            <w:tcW w:w="737" w:type="dxa"/>
            <w:gridSpan w:val="2"/>
            <w:tcBorders>
              <w:top w:val="single" w:sz="6" w:space="0" w:color="auto"/>
              <w:left w:val="single" w:sz="6" w:space="0" w:color="auto"/>
              <w:bottom w:val="single" w:sz="6" w:space="0" w:color="auto"/>
              <w:right w:val="single" w:sz="6" w:space="0" w:color="auto"/>
            </w:tcBorders>
          </w:tcPr>
          <w:p w14:paraId="05D08AED" w14:textId="6033B86F" w:rsidR="005478AE" w:rsidRPr="000A2B53" w:rsidRDefault="005478AE" w:rsidP="005478AE">
            <w:pPr>
              <w:pStyle w:val="TAL"/>
              <w:keepNext w:val="0"/>
              <w:keepLines w:val="0"/>
              <w:jc w:val="center"/>
            </w:pPr>
            <w:r w:rsidRPr="000A2B53">
              <w:t>-</w:t>
            </w:r>
          </w:p>
        </w:tc>
      </w:tr>
      <w:tr w:rsidR="005478AE" w:rsidRPr="000A2B53" w14:paraId="3B8820F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50E83D1" w14:textId="3B375ECE" w:rsidR="005478AE" w:rsidRPr="000A2B53" w:rsidRDefault="005478AE" w:rsidP="005478AE">
            <w:pPr>
              <w:pStyle w:val="TAL"/>
              <w:keepNext w:val="0"/>
              <w:keepLines w:val="0"/>
            </w:pPr>
            <w:r w:rsidRPr="000A2B53">
              <w:t>8.1.4.3.2.NR5GC</w:t>
            </w:r>
          </w:p>
        </w:tc>
        <w:tc>
          <w:tcPr>
            <w:tcW w:w="6554" w:type="dxa"/>
            <w:tcBorders>
              <w:top w:val="single" w:sz="6" w:space="0" w:color="auto"/>
              <w:left w:val="single" w:sz="6" w:space="0" w:color="auto"/>
              <w:bottom w:val="single" w:sz="6" w:space="0" w:color="auto"/>
              <w:right w:val="single" w:sz="6" w:space="0" w:color="auto"/>
            </w:tcBorders>
          </w:tcPr>
          <w:p w14:paraId="08E3CBC3" w14:textId="563CCE90" w:rsidR="005478AE" w:rsidRPr="000A2B53" w:rsidRDefault="005478AE" w:rsidP="005478AE">
            <w:pPr>
              <w:pStyle w:val="TAL"/>
              <w:keepNext w:val="0"/>
              <w:keepLines w:val="0"/>
            </w:pPr>
            <w:r w:rsidRPr="000A2B53">
              <w:t>DAPS handover / HO Failure and source link available / HO Success and RLF in source / Intra-frequency</w:t>
            </w:r>
          </w:p>
        </w:tc>
        <w:tc>
          <w:tcPr>
            <w:tcW w:w="548" w:type="dxa"/>
            <w:tcBorders>
              <w:top w:val="single" w:sz="6" w:space="0" w:color="auto"/>
              <w:left w:val="single" w:sz="6" w:space="0" w:color="auto"/>
              <w:bottom w:val="single" w:sz="6" w:space="0" w:color="auto"/>
              <w:right w:val="single" w:sz="6" w:space="0" w:color="auto"/>
            </w:tcBorders>
          </w:tcPr>
          <w:p w14:paraId="260C9B5C" w14:textId="75CD6052"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CB0CFA5" w14:textId="62F52D36" w:rsidR="005478AE" w:rsidRPr="000A2B53" w:rsidRDefault="005478AE" w:rsidP="005478AE">
            <w:pPr>
              <w:pStyle w:val="TAL"/>
              <w:keepNext w:val="0"/>
              <w:keepLines w:val="0"/>
              <w:jc w:val="center"/>
              <w:rPr>
                <w:snapToGrid w:val="0"/>
                <w:szCs w:val="18"/>
              </w:rPr>
            </w:pPr>
            <w:r w:rsidRPr="000A2B53">
              <w:rPr>
                <w:snapToGrid w:val="0"/>
                <w:szCs w:val="18"/>
              </w:rPr>
              <w:t>-</w:t>
            </w:r>
          </w:p>
        </w:tc>
        <w:tc>
          <w:tcPr>
            <w:tcW w:w="737" w:type="dxa"/>
            <w:gridSpan w:val="2"/>
            <w:tcBorders>
              <w:top w:val="single" w:sz="6" w:space="0" w:color="auto"/>
              <w:left w:val="single" w:sz="6" w:space="0" w:color="auto"/>
              <w:bottom w:val="single" w:sz="6" w:space="0" w:color="auto"/>
              <w:right w:val="single" w:sz="6" w:space="0" w:color="auto"/>
            </w:tcBorders>
          </w:tcPr>
          <w:p w14:paraId="361AC1C3" w14:textId="72D46188" w:rsidR="005478AE" w:rsidRPr="000A2B53" w:rsidRDefault="005478AE" w:rsidP="005478AE">
            <w:pPr>
              <w:pStyle w:val="TAL"/>
              <w:keepNext w:val="0"/>
              <w:keepLines w:val="0"/>
              <w:jc w:val="center"/>
            </w:pPr>
            <w:r w:rsidRPr="000A2B53">
              <w:t>-</w:t>
            </w:r>
          </w:p>
        </w:tc>
      </w:tr>
      <w:tr w:rsidR="005478AE" w:rsidRPr="000A2B53" w14:paraId="3E951735"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F497062" w14:textId="58AE9458" w:rsidR="005478AE" w:rsidRPr="000A2B53" w:rsidRDefault="005478AE" w:rsidP="005478AE">
            <w:pPr>
              <w:pStyle w:val="TAL"/>
              <w:keepNext w:val="0"/>
              <w:keepLines w:val="0"/>
            </w:pPr>
            <w:r w:rsidRPr="000A2B53">
              <w:t>8.1.4.3.4.NR5GC</w:t>
            </w:r>
          </w:p>
        </w:tc>
        <w:tc>
          <w:tcPr>
            <w:tcW w:w="6554" w:type="dxa"/>
            <w:tcBorders>
              <w:top w:val="single" w:sz="6" w:space="0" w:color="auto"/>
              <w:left w:val="single" w:sz="6" w:space="0" w:color="auto"/>
              <w:bottom w:val="single" w:sz="6" w:space="0" w:color="auto"/>
              <w:right w:val="single" w:sz="6" w:space="0" w:color="auto"/>
            </w:tcBorders>
          </w:tcPr>
          <w:p w14:paraId="6F6941C1" w14:textId="3C7DCA36" w:rsidR="005478AE" w:rsidRPr="000A2B53" w:rsidRDefault="005478AE" w:rsidP="005478AE">
            <w:pPr>
              <w:pStyle w:val="TAL"/>
              <w:keepNext w:val="0"/>
              <w:keepLines w:val="0"/>
            </w:pPr>
            <w:r w:rsidRPr="000A2B53">
              <w:t>DAPS handover with key change / Success / Inter-frequency</w:t>
            </w:r>
          </w:p>
        </w:tc>
        <w:tc>
          <w:tcPr>
            <w:tcW w:w="548" w:type="dxa"/>
            <w:tcBorders>
              <w:top w:val="single" w:sz="6" w:space="0" w:color="auto"/>
              <w:left w:val="single" w:sz="6" w:space="0" w:color="auto"/>
              <w:bottom w:val="single" w:sz="6" w:space="0" w:color="auto"/>
              <w:right w:val="single" w:sz="6" w:space="0" w:color="auto"/>
            </w:tcBorders>
          </w:tcPr>
          <w:p w14:paraId="340C8785" w14:textId="40C35614"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FB7BD46" w14:textId="20CA1CA7" w:rsidR="005478AE" w:rsidRPr="000A2B53" w:rsidRDefault="005478AE" w:rsidP="005478AE">
            <w:pPr>
              <w:pStyle w:val="TAL"/>
              <w:keepNext w:val="0"/>
              <w:keepLines w:val="0"/>
              <w:jc w:val="center"/>
              <w:rPr>
                <w:snapToGrid w:val="0"/>
                <w:szCs w:val="18"/>
              </w:rPr>
            </w:pPr>
            <w:r w:rsidRPr="000A2B53">
              <w:rPr>
                <w:snapToGrid w:val="0"/>
                <w:szCs w:val="18"/>
              </w:rPr>
              <w:t>-</w:t>
            </w:r>
          </w:p>
        </w:tc>
        <w:tc>
          <w:tcPr>
            <w:tcW w:w="737" w:type="dxa"/>
            <w:gridSpan w:val="2"/>
            <w:tcBorders>
              <w:top w:val="single" w:sz="6" w:space="0" w:color="auto"/>
              <w:left w:val="single" w:sz="6" w:space="0" w:color="auto"/>
              <w:bottom w:val="single" w:sz="6" w:space="0" w:color="auto"/>
              <w:right w:val="single" w:sz="6" w:space="0" w:color="auto"/>
            </w:tcBorders>
          </w:tcPr>
          <w:p w14:paraId="26E51CF8" w14:textId="04B9EEEA" w:rsidR="005478AE" w:rsidRPr="000A2B53" w:rsidRDefault="005478AE" w:rsidP="005478AE">
            <w:pPr>
              <w:pStyle w:val="TAL"/>
              <w:keepNext w:val="0"/>
              <w:keepLines w:val="0"/>
              <w:jc w:val="center"/>
            </w:pPr>
            <w:r w:rsidRPr="000A2B53">
              <w:t>-</w:t>
            </w:r>
          </w:p>
        </w:tc>
      </w:tr>
      <w:tr w:rsidR="005478AE" w:rsidRPr="000A2B53" w14:paraId="79FE8F6D"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C6D3E45" w14:textId="6C0F3BFB" w:rsidR="005478AE" w:rsidRPr="000A2B53" w:rsidRDefault="005478AE" w:rsidP="005478AE">
            <w:pPr>
              <w:pStyle w:val="TAL"/>
              <w:keepNext w:val="0"/>
              <w:keepLines w:val="0"/>
            </w:pPr>
            <w:r w:rsidRPr="000A2B53">
              <w:t>8.1.4.3.5.NR5GC</w:t>
            </w:r>
          </w:p>
        </w:tc>
        <w:tc>
          <w:tcPr>
            <w:tcW w:w="6554" w:type="dxa"/>
            <w:tcBorders>
              <w:top w:val="single" w:sz="6" w:space="0" w:color="auto"/>
              <w:left w:val="single" w:sz="6" w:space="0" w:color="auto"/>
              <w:bottom w:val="single" w:sz="6" w:space="0" w:color="auto"/>
              <w:right w:val="single" w:sz="6" w:space="0" w:color="auto"/>
            </w:tcBorders>
          </w:tcPr>
          <w:p w14:paraId="55FAA346" w14:textId="1F7CF622" w:rsidR="005478AE" w:rsidRPr="000A2B53" w:rsidRDefault="005478AE" w:rsidP="005478AE">
            <w:pPr>
              <w:pStyle w:val="TAL"/>
              <w:keepNext w:val="0"/>
              <w:keepLines w:val="0"/>
            </w:pPr>
            <w:r w:rsidRPr="000A2B53">
              <w:t>DAPS handover / HO Failure and source link available / HO Success and RLF in source / Inter-frequency</w:t>
            </w:r>
          </w:p>
        </w:tc>
        <w:tc>
          <w:tcPr>
            <w:tcW w:w="548" w:type="dxa"/>
            <w:tcBorders>
              <w:top w:val="single" w:sz="6" w:space="0" w:color="auto"/>
              <w:left w:val="single" w:sz="6" w:space="0" w:color="auto"/>
              <w:bottom w:val="single" w:sz="6" w:space="0" w:color="auto"/>
              <w:right w:val="single" w:sz="6" w:space="0" w:color="auto"/>
            </w:tcBorders>
          </w:tcPr>
          <w:p w14:paraId="0B5695D7" w14:textId="17FB4A33"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3BF11AE" w14:textId="1E5A43D2" w:rsidR="005478AE" w:rsidRPr="000A2B53" w:rsidRDefault="005478AE" w:rsidP="005478AE">
            <w:pPr>
              <w:pStyle w:val="TAL"/>
              <w:keepNext w:val="0"/>
              <w:keepLines w:val="0"/>
              <w:jc w:val="center"/>
              <w:rPr>
                <w:snapToGrid w:val="0"/>
                <w:szCs w:val="18"/>
              </w:rPr>
            </w:pPr>
            <w:r w:rsidRPr="000A2B53">
              <w:rPr>
                <w:snapToGrid w:val="0"/>
                <w:szCs w:val="18"/>
              </w:rPr>
              <w:t>-</w:t>
            </w:r>
          </w:p>
        </w:tc>
        <w:tc>
          <w:tcPr>
            <w:tcW w:w="737" w:type="dxa"/>
            <w:gridSpan w:val="2"/>
            <w:tcBorders>
              <w:top w:val="single" w:sz="6" w:space="0" w:color="auto"/>
              <w:left w:val="single" w:sz="6" w:space="0" w:color="auto"/>
              <w:bottom w:val="single" w:sz="6" w:space="0" w:color="auto"/>
              <w:right w:val="single" w:sz="6" w:space="0" w:color="auto"/>
            </w:tcBorders>
          </w:tcPr>
          <w:p w14:paraId="2415F902" w14:textId="07E89919" w:rsidR="005478AE" w:rsidRPr="000A2B53" w:rsidRDefault="005478AE" w:rsidP="005478AE">
            <w:pPr>
              <w:pStyle w:val="TAL"/>
              <w:keepNext w:val="0"/>
              <w:keepLines w:val="0"/>
              <w:jc w:val="center"/>
            </w:pPr>
            <w:r w:rsidRPr="000A2B53">
              <w:t>-</w:t>
            </w:r>
          </w:p>
        </w:tc>
      </w:tr>
      <w:tr w:rsidR="005478AE" w:rsidRPr="000A2B53" w14:paraId="3018065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BAABE06" w14:textId="21271633" w:rsidR="005478AE" w:rsidRPr="000A2B53" w:rsidRDefault="005478AE" w:rsidP="005478AE">
            <w:pPr>
              <w:pStyle w:val="TAL"/>
              <w:keepNext w:val="0"/>
              <w:keepLines w:val="0"/>
            </w:pPr>
            <w:r w:rsidRPr="000A2B53">
              <w:t>8.1.4.4.1.NR5GC</w:t>
            </w:r>
          </w:p>
        </w:tc>
        <w:tc>
          <w:tcPr>
            <w:tcW w:w="6554" w:type="dxa"/>
            <w:tcBorders>
              <w:top w:val="single" w:sz="6" w:space="0" w:color="auto"/>
              <w:left w:val="single" w:sz="6" w:space="0" w:color="auto"/>
              <w:bottom w:val="single" w:sz="6" w:space="0" w:color="auto"/>
              <w:right w:val="single" w:sz="6" w:space="0" w:color="auto"/>
            </w:tcBorders>
          </w:tcPr>
          <w:p w14:paraId="0048AFC5" w14:textId="43AE7331" w:rsidR="005478AE" w:rsidRPr="000A2B53" w:rsidRDefault="005478AE" w:rsidP="005478AE">
            <w:pPr>
              <w:pStyle w:val="TAL"/>
              <w:keepNext w:val="0"/>
              <w:keepLines w:val="0"/>
            </w:pPr>
            <w:r w:rsidRPr="000A2B53">
              <w:t>Conditional handover / Success / A3 / A5 / A3+A5</w:t>
            </w:r>
          </w:p>
        </w:tc>
        <w:tc>
          <w:tcPr>
            <w:tcW w:w="548" w:type="dxa"/>
            <w:tcBorders>
              <w:top w:val="single" w:sz="6" w:space="0" w:color="auto"/>
              <w:left w:val="single" w:sz="6" w:space="0" w:color="auto"/>
              <w:bottom w:val="single" w:sz="6" w:space="0" w:color="auto"/>
              <w:right w:val="single" w:sz="6" w:space="0" w:color="auto"/>
            </w:tcBorders>
          </w:tcPr>
          <w:p w14:paraId="7F8BC5E5" w14:textId="2A789615"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033DE47"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0E303DD" w14:textId="51149413" w:rsidR="005478AE" w:rsidRPr="000A2B53" w:rsidRDefault="005478AE" w:rsidP="005478AE">
            <w:pPr>
              <w:pStyle w:val="TAL"/>
              <w:keepNext w:val="0"/>
              <w:keepLines w:val="0"/>
              <w:jc w:val="center"/>
            </w:pPr>
            <w:r w:rsidRPr="000A2B53">
              <w:t>-</w:t>
            </w:r>
          </w:p>
        </w:tc>
      </w:tr>
      <w:tr w:rsidR="005478AE" w:rsidRPr="000A2B53" w14:paraId="4D39384F"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EF13BA7" w14:textId="6F226EA1" w:rsidR="005478AE" w:rsidRPr="000A2B53" w:rsidRDefault="005478AE" w:rsidP="005478AE">
            <w:pPr>
              <w:pStyle w:val="TAL"/>
              <w:keepNext w:val="0"/>
              <w:keepLines w:val="0"/>
            </w:pPr>
            <w:r w:rsidRPr="000A2B53">
              <w:t>8.1.4.4.2.NR5GC</w:t>
            </w:r>
          </w:p>
        </w:tc>
        <w:tc>
          <w:tcPr>
            <w:tcW w:w="6554" w:type="dxa"/>
            <w:tcBorders>
              <w:top w:val="single" w:sz="6" w:space="0" w:color="auto"/>
              <w:left w:val="single" w:sz="6" w:space="0" w:color="auto"/>
              <w:bottom w:val="single" w:sz="6" w:space="0" w:color="auto"/>
              <w:right w:val="single" w:sz="6" w:space="0" w:color="auto"/>
            </w:tcBorders>
          </w:tcPr>
          <w:p w14:paraId="178A4984" w14:textId="16FB0FE0" w:rsidR="005478AE" w:rsidRPr="000A2B53" w:rsidRDefault="005478AE" w:rsidP="005478AE">
            <w:pPr>
              <w:pStyle w:val="TAL"/>
              <w:keepNext w:val="0"/>
              <w:keepLines w:val="0"/>
            </w:pPr>
            <w:r w:rsidRPr="000A2B53">
              <w:t>Conditional handover / modify conditional handover configuration</w:t>
            </w:r>
          </w:p>
        </w:tc>
        <w:tc>
          <w:tcPr>
            <w:tcW w:w="548" w:type="dxa"/>
            <w:tcBorders>
              <w:top w:val="single" w:sz="6" w:space="0" w:color="auto"/>
              <w:left w:val="single" w:sz="6" w:space="0" w:color="auto"/>
              <w:bottom w:val="single" w:sz="6" w:space="0" w:color="auto"/>
              <w:right w:val="single" w:sz="6" w:space="0" w:color="auto"/>
            </w:tcBorders>
          </w:tcPr>
          <w:p w14:paraId="2F330A3F" w14:textId="389CC1BE"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41CDCB1"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724B48EA" w14:textId="1D816CB4" w:rsidR="005478AE" w:rsidRPr="000A2B53" w:rsidRDefault="005478AE" w:rsidP="005478AE">
            <w:pPr>
              <w:pStyle w:val="TAL"/>
              <w:keepNext w:val="0"/>
              <w:keepLines w:val="0"/>
              <w:jc w:val="center"/>
            </w:pPr>
            <w:r w:rsidRPr="000A2B53">
              <w:t>-</w:t>
            </w:r>
          </w:p>
        </w:tc>
      </w:tr>
      <w:tr w:rsidR="005478AE" w:rsidRPr="000A2B53" w14:paraId="42A5558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E4C3EDC" w14:textId="70C166CB" w:rsidR="005478AE" w:rsidRPr="000A2B53" w:rsidRDefault="005478AE" w:rsidP="005478AE">
            <w:pPr>
              <w:pStyle w:val="TAL"/>
              <w:keepNext w:val="0"/>
              <w:keepLines w:val="0"/>
            </w:pPr>
            <w:r w:rsidRPr="000A2B53">
              <w:t>8.1.4.4.3.NR5GC</w:t>
            </w:r>
          </w:p>
        </w:tc>
        <w:tc>
          <w:tcPr>
            <w:tcW w:w="6554" w:type="dxa"/>
            <w:tcBorders>
              <w:top w:val="single" w:sz="6" w:space="0" w:color="auto"/>
              <w:left w:val="single" w:sz="6" w:space="0" w:color="auto"/>
              <w:bottom w:val="single" w:sz="6" w:space="0" w:color="auto"/>
              <w:right w:val="single" w:sz="6" w:space="0" w:color="auto"/>
            </w:tcBorders>
          </w:tcPr>
          <w:p w14:paraId="2E145571" w14:textId="4691729B" w:rsidR="005478AE" w:rsidRPr="000A2B53" w:rsidRDefault="005478AE" w:rsidP="005478AE">
            <w:pPr>
              <w:pStyle w:val="TAL"/>
              <w:keepNext w:val="0"/>
              <w:keepLines w:val="0"/>
            </w:pPr>
            <w:r w:rsidRPr="000A2B53">
              <w:t>Conditional handover / Failure</w:t>
            </w:r>
          </w:p>
        </w:tc>
        <w:tc>
          <w:tcPr>
            <w:tcW w:w="548" w:type="dxa"/>
            <w:tcBorders>
              <w:top w:val="single" w:sz="6" w:space="0" w:color="auto"/>
              <w:left w:val="single" w:sz="6" w:space="0" w:color="auto"/>
              <w:bottom w:val="single" w:sz="6" w:space="0" w:color="auto"/>
              <w:right w:val="single" w:sz="6" w:space="0" w:color="auto"/>
            </w:tcBorders>
          </w:tcPr>
          <w:p w14:paraId="5D1E8985" w14:textId="54E67DB2"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78E995E"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49E9420" w14:textId="1B210225" w:rsidR="005478AE" w:rsidRPr="000A2B53" w:rsidRDefault="005478AE" w:rsidP="005478AE">
            <w:pPr>
              <w:pStyle w:val="TAL"/>
              <w:keepNext w:val="0"/>
              <w:keepLines w:val="0"/>
              <w:jc w:val="center"/>
            </w:pPr>
            <w:r w:rsidRPr="000A2B53">
              <w:t>-</w:t>
            </w:r>
          </w:p>
        </w:tc>
      </w:tr>
      <w:tr w:rsidR="005478AE" w:rsidRPr="000A2B53" w14:paraId="4721553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F1596E2" w14:textId="29710A41" w:rsidR="005478AE" w:rsidRPr="000A2B53" w:rsidRDefault="005478AE" w:rsidP="005478AE">
            <w:pPr>
              <w:pStyle w:val="TAL"/>
              <w:keepNext w:val="0"/>
              <w:keepLines w:val="0"/>
            </w:pPr>
            <w:r w:rsidRPr="000A2B53">
              <w:t>8.1.4.4.4.NR5GC</w:t>
            </w:r>
          </w:p>
        </w:tc>
        <w:tc>
          <w:tcPr>
            <w:tcW w:w="6554" w:type="dxa"/>
            <w:tcBorders>
              <w:top w:val="single" w:sz="6" w:space="0" w:color="auto"/>
              <w:left w:val="single" w:sz="6" w:space="0" w:color="auto"/>
              <w:bottom w:val="single" w:sz="6" w:space="0" w:color="auto"/>
              <w:right w:val="single" w:sz="6" w:space="0" w:color="auto"/>
            </w:tcBorders>
          </w:tcPr>
          <w:p w14:paraId="4A4A089C" w14:textId="70A32B5D" w:rsidR="005478AE" w:rsidRPr="000A2B53" w:rsidRDefault="005478AE" w:rsidP="005478AE">
            <w:pPr>
              <w:pStyle w:val="TAL"/>
              <w:keepNext w:val="0"/>
              <w:keepLines w:val="0"/>
            </w:pPr>
            <w:r w:rsidRPr="000A2B53">
              <w:t>Conditional handover / legacy Handover / legacy Handover Failure</w:t>
            </w:r>
          </w:p>
        </w:tc>
        <w:tc>
          <w:tcPr>
            <w:tcW w:w="548" w:type="dxa"/>
            <w:tcBorders>
              <w:top w:val="single" w:sz="6" w:space="0" w:color="auto"/>
              <w:left w:val="single" w:sz="6" w:space="0" w:color="auto"/>
              <w:bottom w:val="single" w:sz="6" w:space="0" w:color="auto"/>
              <w:right w:val="single" w:sz="6" w:space="0" w:color="auto"/>
            </w:tcBorders>
          </w:tcPr>
          <w:p w14:paraId="15391E78" w14:textId="3EC38120"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B52943F"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A0E06A2" w14:textId="5C5BF65E" w:rsidR="005478AE" w:rsidRPr="000A2B53" w:rsidRDefault="005478AE" w:rsidP="005478AE">
            <w:pPr>
              <w:pStyle w:val="TAL"/>
              <w:keepNext w:val="0"/>
              <w:keepLines w:val="0"/>
              <w:jc w:val="center"/>
            </w:pPr>
            <w:r w:rsidRPr="000A2B53">
              <w:t>-</w:t>
            </w:r>
          </w:p>
        </w:tc>
      </w:tr>
      <w:tr w:rsidR="005478AE" w:rsidRPr="000A2B53" w14:paraId="56F9BF9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AF6AE74" w14:textId="77777777" w:rsidR="005478AE" w:rsidRPr="000A2B53" w:rsidRDefault="005478AE" w:rsidP="005478AE">
            <w:pPr>
              <w:pStyle w:val="TAL"/>
              <w:keepNext w:val="0"/>
              <w:keepLines w:val="0"/>
            </w:pPr>
            <w:r w:rsidRPr="000A2B53">
              <w:t>8.1.5.1.1.NR5GC</w:t>
            </w:r>
          </w:p>
        </w:tc>
        <w:tc>
          <w:tcPr>
            <w:tcW w:w="6554" w:type="dxa"/>
            <w:tcBorders>
              <w:top w:val="single" w:sz="6" w:space="0" w:color="auto"/>
              <w:left w:val="single" w:sz="6" w:space="0" w:color="auto"/>
              <w:bottom w:val="single" w:sz="6" w:space="0" w:color="auto"/>
              <w:right w:val="single" w:sz="6" w:space="0" w:color="auto"/>
            </w:tcBorders>
          </w:tcPr>
          <w:p w14:paraId="248F78E0" w14:textId="77777777" w:rsidR="005478AE" w:rsidRPr="000A2B53" w:rsidRDefault="005478AE" w:rsidP="005478AE">
            <w:pPr>
              <w:pStyle w:val="TAL"/>
              <w:keepNext w:val="0"/>
              <w:keepLines w:val="0"/>
            </w:pPr>
            <w:r w:rsidRPr="000A2B53">
              <w:t>UE capability transfer / Success</w:t>
            </w:r>
          </w:p>
        </w:tc>
        <w:tc>
          <w:tcPr>
            <w:tcW w:w="548" w:type="dxa"/>
            <w:tcBorders>
              <w:top w:val="single" w:sz="6" w:space="0" w:color="auto"/>
              <w:left w:val="single" w:sz="6" w:space="0" w:color="auto"/>
              <w:bottom w:val="single" w:sz="6" w:space="0" w:color="auto"/>
              <w:right w:val="single" w:sz="6" w:space="0" w:color="auto"/>
            </w:tcBorders>
          </w:tcPr>
          <w:p w14:paraId="2F1CEFF5"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42E67E5" w14:textId="3CCA31D5"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3546029"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797597B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B5792F6" w14:textId="77777777" w:rsidR="005478AE" w:rsidRPr="000A2B53" w:rsidRDefault="005478AE" w:rsidP="005478AE">
            <w:pPr>
              <w:pStyle w:val="TAL"/>
              <w:keepNext w:val="0"/>
              <w:keepLines w:val="0"/>
            </w:pPr>
            <w:r w:rsidRPr="000A2B53">
              <w:t>8.1.5.2.2.NR5GC</w:t>
            </w:r>
          </w:p>
        </w:tc>
        <w:tc>
          <w:tcPr>
            <w:tcW w:w="6554" w:type="dxa"/>
            <w:tcBorders>
              <w:top w:val="single" w:sz="6" w:space="0" w:color="auto"/>
              <w:left w:val="single" w:sz="6" w:space="0" w:color="auto"/>
              <w:bottom w:val="single" w:sz="6" w:space="0" w:color="auto"/>
              <w:right w:val="single" w:sz="6" w:space="0" w:color="auto"/>
            </w:tcBorders>
          </w:tcPr>
          <w:p w14:paraId="19ADE613" w14:textId="77777777" w:rsidR="005478AE" w:rsidRPr="000A2B53" w:rsidRDefault="005478AE" w:rsidP="005478AE">
            <w:pPr>
              <w:pStyle w:val="TAL"/>
              <w:keepNext w:val="0"/>
              <w:keepLines w:val="0"/>
            </w:pPr>
            <w:r w:rsidRPr="000A2B53">
              <w:t>SI change / Notification of BCCH modification / Short message for SI update in NR RRC_CONNECTED state</w:t>
            </w:r>
          </w:p>
        </w:tc>
        <w:tc>
          <w:tcPr>
            <w:tcW w:w="548" w:type="dxa"/>
            <w:tcBorders>
              <w:top w:val="single" w:sz="6" w:space="0" w:color="auto"/>
              <w:left w:val="single" w:sz="6" w:space="0" w:color="auto"/>
              <w:bottom w:val="single" w:sz="6" w:space="0" w:color="auto"/>
              <w:right w:val="single" w:sz="6" w:space="0" w:color="auto"/>
            </w:tcBorders>
          </w:tcPr>
          <w:p w14:paraId="3F60205F"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5C6C290" w14:textId="602887A5"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1522F74A"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6EF08B7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F4A2C69" w14:textId="77777777" w:rsidR="005478AE" w:rsidRPr="000A2B53" w:rsidRDefault="005478AE" w:rsidP="005478AE">
            <w:pPr>
              <w:pStyle w:val="TAL"/>
              <w:keepNext w:val="0"/>
              <w:keepLines w:val="0"/>
            </w:pPr>
            <w:r w:rsidRPr="000A2B53">
              <w:t>8.1.5.3.1.NR5GC</w:t>
            </w:r>
          </w:p>
        </w:tc>
        <w:tc>
          <w:tcPr>
            <w:tcW w:w="6554" w:type="dxa"/>
            <w:tcBorders>
              <w:top w:val="single" w:sz="6" w:space="0" w:color="auto"/>
              <w:left w:val="single" w:sz="6" w:space="0" w:color="auto"/>
              <w:bottom w:val="single" w:sz="6" w:space="0" w:color="auto"/>
              <w:right w:val="single" w:sz="6" w:space="0" w:color="auto"/>
            </w:tcBorders>
          </w:tcPr>
          <w:p w14:paraId="4B968565" w14:textId="77777777" w:rsidR="005478AE" w:rsidRPr="000A2B53" w:rsidRDefault="005478AE" w:rsidP="005478AE">
            <w:pPr>
              <w:pStyle w:val="TAL"/>
              <w:keepNext w:val="0"/>
              <w:keepLines w:val="0"/>
            </w:pPr>
            <w:r w:rsidRPr="000A2B53">
              <w:t>PWS notification / PWS reception in NR RRC_IDLE state</w:t>
            </w:r>
          </w:p>
        </w:tc>
        <w:tc>
          <w:tcPr>
            <w:tcW w:w="548" w:type="dxa"/>
            <w:tcBorders>
              <w:top w:val="single" w:sz="6" w:space="0" w:color="auto"/>
              <w:left w:val="single" w:sz="6" w:space="0" w:color="auto"/>
              <w:bottom w:val="single" w:sz="6" w:space="0" w:color="auto"/>
              <w:right w:val="single" w:sz="6" w:space="0" w:color="auto"/>
            </w:tcBorders>
          </w:tcPr>
          <w:p w14:paraId="688857F1"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1A2BA1A" w14:textId="29B4DFB4"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ACA5374" w14:textId="6246ED2F" w:rsidR="005478AE" w:rsidRPr="000A2B53" w:rsidRDefault="005478AE" w:rsidP="005478AE">
            <w:pPr>
              <w:pStyle w:val="TAL"/>
              <w:keepNext w:val="0"/>
              <w:keepLines w:val="0"/>
              <w:jc w:val="center"/>
              <w:rPr>
                <w:snapToGrid w:val="0"/>
                <w:szCs w:val="18"/>
              </w:rPr>
            </w:pPr>
            <w:r w:rsidRPr="000A2B53">
              <w:rPr>
                <w:snapToGrid w:val="0"/>
                <w:szCs w:val="18"/>
              </w:rPr>
              <w:t>-</w:t>
            </w:r>
          </w:p>
        </w:tc>
      </w:tr>
      <w:tr w:rsidR="005478AE" w:rsidRPr="000A2B53" w14:paraId="30EC107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D224319" w14:textId="77777777" w:rsidR="005478AE" w:rsidRPr="000A2B53" w:rsidRDefault="005478AE" w:rsidP="005478AE">
            <w:pPr>
              <w:pStyle w:val="TAL"/>
              <w:keepNext w:val="0"/>
              <w:keepLines w:val="0"/>
            </w:pPr>
            <w:r w:rsidRPr="000A2B53">
              <w:t>8.1.5.3.2.NR5GC</w:t>
            </w:r>
          </w:p>
        </w:tc>
        <w:tc>
          <w:tcPr>
            <w:tcW w:w="6554" w:type="dxa"/>
            <w:tcBorders>
              <w:top w:val="single" w:sz="6" w:space="0" w:color="auto"/>
              <w:left w:val="single" w:sz="6" w:space="0" w:color="auto"/>
              <w:bottom w:val="single" w:sz="6" w:space="0" w:color="auto"/>
              <w:right w:val="single" w:sz="6" w:space="0" w:color="auto"/>
            </w:tcBorders>
          </w:tcPr>
          <w:p w14:paraId="4674CFDA" w14:textId="77777777" w:rsidR="005478AE" w:rsidRPr="000A2B53" w:rsidRDefault="005478AE" w:rsidP="005478AE">
            <w:pPr>
              <w:pStyle w:val="TAL"/>
              <w:keepNext w:val="0"/>
              <w:keepLines w:val="0"/>
            </w:pPr>
            <w:r w:rsidRPr="000A2B53">
              <w:t>PWS notification / PWS reception in NR RRC_INACTIVE state</w:t>
            </w:r>
          </w:p>
        </w:tc>
        <w:tc>
          <w:tcPr>
            <w:tcW w:w="548" w:type="dxa"/>
            <w:tcBorders>
              <w:top w:val="single" w:sz="6" w:space="0" w:color="auto"/>
              <w:left w:val="single" w:sz="6" w:space="0" w:color="auto"/>
              <w:bottom w:val="single" w:sz="6" w:space="0" w:color="auto"/>
              <w:right w:val="single" w:sz="6" w:space="0" w:color="auto"/>
            </w:tcBorders>
          </w:tcPr>
          <w:p w14:paraId="0A56B9C3"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C211FF8" w14:textId="1AF6C5D3"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DD4346D"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523381F8"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B3F8688" w14:textId="77777777" w:rsidR="005478AE" w:rsidRPr="000A2B53" w:rsidRDefault="005478AE" w:rsidP="005478AE">
            <w:pPr>
              <w:pStyle w:val="TAL"/>
              <w:keepNext w:val="0"/>
              <w:keepLines w:val="0"/>
            </w:pPr>
            <w:r w:rsidRPr="000A2B53">
              <w:t>8.1.5.3.3.NR5GC</w:t>
            </w:r>
          </w:p>
        </w:tc>
        <w:tc>
          <w:tcPr>
            <w:tcW w:w="6554" w:type="dxa"/>
            <w:tcBorders>
              <w:top w:val="single" w:sz="6" w:space="0" w:color="auto"/>
              <w:left w:val="single" w:sz="6" w:space="0" w:color="auto"/>
              <w:bottom w:val="single" w:sz="6" w:space="0" w:color="auto"/>
              <w:right w:val="single" w:sz="6" w:space="0" w:color="auto"/>
            </w:tcBorders>
          </w:tcPr>
          <w:p w14:paraId="7F18F42E" w14:textId="77777777" w:rsidR="005478AE" w:rsidRPr="000A2B53" w:rsidRDefault="005478AE" w:rsidP="005478AE">
            <w:pPr>
              <w:pStyle w:val="TAL"/>
              <w:keepNext w:val="0"/>
              <w:keepLines w:val="0"/>
            </w:pPr>
            <w:r w:rsidRPr="000A2B53">
              <w:t>PWS notification / PWS reception in NR RRC_CONNECTED state</w:t>
            </w:r>
          </w:p>
        </w:tc>
        <w:tc>
          <w:tcPr>
            <w:tcW w:w="548" w:type="dxa"/>
            <w:tcBorders>
              <w:top w:val="single" w:sz="6" w:space="0" w:color="auto"/>
              <w:left w:val="single" w:sz="6" w:space="0" w:color="auto"/>
              <w:bottom w:val="single" w:sz="6" w:space="0" w:color="auto"/>
              <w:right w:val="single" w:sz="6" w:space="0" w:color="auto"/>
            </w:tcBorders>
          </w:tcPr>
          <w:p w14:paraId="7B5C94C0"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9C37653" w14:textId="080FE36E"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A9F0945"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0C3AE4C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D0DE222" w14:textId="77777777" w:rsidR="005478AE" w:rsidRPr="000A2B53" w:rsidRDefault="005478AE" w:rsidP="005478AE">
            <w:pPr>
              <w:pStyle w:val="TAL"/>
              <w:keepNext w:val="0"/>
              <w:keepLines w:val="0"/>
            </w:pPr>
            <w:r w:rsidRPr="000A2B53">
              <w:t>8.1.5.3.4.NR5GC</w:t>
            </w:r>
          </w:p>
        </w:tc>
        <w:tc>
          <w:tcPr>
            <w:tcW w:w="6554" w:type="dxa"/>
            <w:tcBorders>
              <w:top w:val="single" w:sz="6" w:space="0" w:color="auto"/>
              <w:left w:val="single" w:sz="6" w:space="0" w:color="auto"/>
              <w:bottom w:val="single" w:sz="6" w:space="0" w:color="auto"/>
              <w:right w:val="single" w:sz="6" w:space="0" w:color="auto"/>
            </w:tcBorders>
          </w:tcPr>
          <w:p w14:paraId="38A9006D" w14:textId="77777777" w:rsidR="005478AE" w:rsidRPr="000A2B53" w:rsidRDefault="005478AE" w:rsidP="005478AE">
            <w:pPr>
              <w:pStyle w:val="TAL"/>
              <w:keepNext w:val="0"/>
              <w:keepLines w:val="0"/>
            </w:pPr>
            <w:r w:rsidRPr="000A2B53">
              <w:t>PWS notification / PWS reception using dedicatedSystemInformationDelivery</w:t>
            </w:r>
          </w:p>
        </w:tc>
        <w:tc>
          <w:tcPr>
            <w:tcW w:w="548" w:type="dxa"/>
            <w:tcBorders>
              <w:top w:val="single" w:sz="6" w:space="0" w:color="auto"/>
              <w:left w:val="single" w:sz="6" w:space="0" w:color="auto"/>
              <w:bottom w:val="single" w:sz="6" w:space="0" w:color="auto"/>
              <w:right w:val="single" w:sz="6" w:space="0" w:color="auto"/>
            </w:tcBorders>
          </w:tcPr>
          <w:p w14:paraId="468239C7"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CEF5B84" w14:textId="6494BA24"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59690B9"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386CA203"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A67320E" w14:textId="77777777" w:rsidR="005478AE" w:rsidRPr="000A2B53" w:rsidRDefault="005478AE" w:rsidP="005478AE">
            <w:pPr>
              <w:pStyle w:val="TAL"/>
              <w:keepNext w:val="0"/>
              <w:keepLines w:val="0"/>
            </w:pPr>
            <w:r w:rsidRPr="000A2B53">
              <w:t>8.1.5.4.1.NR5GC</w:t>
            </w:r>
          </w:p>
        </w:tc>
        <w:tc>
          <w:tcPr>
            <w:tcW w:w="6554" w:type="dxa"/>
            <w:tcBorders>
              <w:top w:val="single" w:sz="6" w:space="0" w:color="auto"/>
              <w:left w:val="single" w:sz="6" w:space="0" w:color="auto"/>
              <w:bottom w:val="single" w:sz="6" w:space="0" w:color="auto"/>
              <w:right w:val="single" w:sz="6" w:space="0" w:color="auto"/>
            </w:tcBorders>
          </w:tcPr>
          <w:p w14:paraId="73F830C7" w14:textId="77777777" w:rsidR="005478AE" w:rsidRPr="000A2B53" w:rsidRDefault="005478AE" w:rsidP="005478AE">
            <w:pPr>
              <w:pStyle w:val="TAL"/>
              <w:keepNext w:val="0"/>
              <w:keepLines w:val="0"/>
            </w:pPr>
            <w:r w:rsidRPr="000A2B53">
              <w:t>Counter check / Reception of CounterCheck message by the UE</w:t>
            </w:r>
          </w:p>
        </w:tc>
        <w:tc>
          <w:tcPr>
            <w:tcW w:w="548" w:type="dxa"/>
            <w:tcBorders>
              <w:top w:val="single" w:sz="6" w:space="0" w:color="auto"/>
              <w:left w:val="single" w:sz="6" w:space="0" w:color="auto"/>
              <w:bottom w:val="single" w:sz="6" w:space="0" w:color="auto"/>
              <w:right w:val="single" w:sz="6" w:space="0" w:color="auto"/>
            </w:tcBorders>
          </w:tcPr>
          <w:p w14:paraId="13743F80"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DB4D90E" w14:textId="38B5E659"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DF7D9D5"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2B41A7C8"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A901A91" w14:textId="77777777" w:rsidR="005478AE" w:rsidRPr="000A2B53" w:rsidRDefault="005478AE" w:rsidP="005478AE">
            <w:pPr>
              <w:pStyle w:val="TAL"/>
              <w:keepNext w:val="0"/>
              <w:keepLines w:val="0"/>
            </w:pPr>
            <w:r w:rsidRPr="000A2B53">
              <w:t>8.1.5.5.1.NR5GC</w:t>
            </w:r>
          </w:p>
        </w:tc>
        <w:tc>
          <w:tcPr>
            <w:tcW w:w="6554" w:type="dxa"/>
            <w:tcBorders>
              <w:top w:val="single" w:sz="6" w:space="0" w:color="auto"/>
              <w:left w:val="single" w:sz="6" w:space="0" w:color="auto"/>
              <w:bottom w:val="single" w:sz="6" w:space="0" w:color="auto"/>
              <w:right w:val="single" w:sz="6" w:space="0" w:color="auto"/>
            </w:tcBorders>
          </w:tcPr>
          <w:p w14:paraId="4557FF79" w14:textId="77777777" w:rsidR="005478AE" w:rsidRPr="000A2B53" w:rsidRDefault="005478AE" w:rsidP="005478AE">
            <w:pPr>
              <w:pStyle w:val="TAL"/>
              <w:keepNext w:val="0"/>
              <w:keepLines w:val="0"/>
            </w:pPr>
            <w:r w:rsidRPr="000A2B53">
              <w:t>Redirection to NR / From E-UTRA / Success</w:t>
            </w:r>
          </w:p>
        </w:tc>
        <w:tc>
          <w:tcPr>
            <w:tcW w:w="548" w:type="dxa"/>
            <w:tcBorders>
              <w:top w:val="single" w:sz="6" w:space="0" w:color="auto"/>
              <w:left w:val="single" w:sz="6" w:space="0" w:color="auto"/>
              <w:bottom w:val="single" w:sz="6" w:space="0" w:color="auto"/>
              <w:right w:val="single" w:sz="6" w:space="0" w:color="auto"/>
            </w:tcBorders>
          </w:tcPr>
          <w:p w14:paraId="5BF093C8"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7623CCB"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4EC3091E"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0F767A6F"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58F2AC7" w14:textId="77777777" w:rsidR="005478AE" w:rsidRPr="000A2B53" w:rsidRDefault="005478AE" w:rsidP="005478AE">
            <w:pPr>
              <w:pStyle w:val="TAL"/>
              <w:keepNext w:val="0"/>
              <w:keepLines w:val="0"/>
            </w:pPr>
            <w:r w:rsidRPr="000A2B53">
              <w:t>8.1.5.6.1.NR5GC</w:t>
            </w:r>
          </w:p>
        </w:tc>
        <w:tc>
          <w:tcPr>
            <w:tcW w:w="6554" w:type="dxa"/>
            <w:tcBorders>
              <w:top w:val="single" w:sz="6" w:space="0" w:color="auto"/>
              <w:left w:val="single" w:sz="6" w:space="0" w:color="auto"/>
              <w:bottom w:val="single" w:sz="6" w:space="0" w:color="auto"/>
              <w:right w:val="single" w:sz="6" w:space="0" w:color="auto"/>
            </w:tcBorders>
          </w:tcPr>
          <w:p w14:paraId="2068E059" w14:textId="77777777" w:rsidR="005478AE" w:rsidRPr="000A2B53" w:rsidRDefault="005478AE" w:rsidP="005478AE">
            <w:pPr>
              <w:pStyle w:val="TAL"/>
              <w:keepNext w:val="0"/>
              <w:keepLines w:val="0"/>
            </w:pPr>
            <w:r w:rsidRPr="000A2B53">
              <w:t>Radio link failure / RRC connection re-establishment success</w:t>
            </w:r>
          </w:p>
        </w:tc>
        <w:tc>
          <w:tcPr>
            <w:tcW w:w="548" w:type="dxa"/>
            <w:tcBorders>
              <w:top w:val="single" w:sz="6" w:space="0" w:color="auto"/>
              <w:left w:val="single" w:sz="6" w:space="0" w:color="auto"/>
              <w:bottom w:val="single" w:sz="6" w:space="0" w:color="auto"/>
              <w:right w:val="single" w:sz="6" w:space="0" w:color="auto"/>
            </w:tcBorders>
          </w:tcPr>
          <w:p w14:paraId="727377D1"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2C883B0" w14:textId="40299AA9"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7170CD07" w14:textId="77777777" w:rsidR="005478AE" w:rsidRPr="000A2B53" w:rsidRDefault="005478AE" w:rsidP="005478AE">
            <w:pPr>
              <w:pStyle w:val="TAL"/>
              <w:keepNext w:val="0"/>
              <w:keepLines w:val="0"/>
              <w:jc w:val="center"/>
            </w:pPr>
            <w:r w:rsidRPr="000A2B53">
              <w:t>-</w:t>
            </w:r>
          </w:p>
        </w:tc>
      </w:tr>
      <w:tr w:rsidR="005478AE" w:rsidRPr="000A2B53" w14:paraId="3172946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0CE5C01" w14:textId="77777777" w:rsidR="005478AE" w:rsidRPr="000A2B53" w:rsidRDefault="005478AE" w:rsidP="005478AE">
            <w:pPr>
              <w:pStyle w:val="TAL"/>
              <w:keepNext w:val="0"/>
              <w:keepLines w:val="0"/>
            </w:pPr>
            <w:r w:rsidRPr="000A2B53">
              <w:t>8.1.5.6.3.NR5GC</w:t>
            </w:r>
          </w:p>
        </w:tc>
        <w:tc>
          <w:tcPr>
            <w:tcW w:w="6554" w:type="dxa"/>
            <w:tcBorders>
              <w:top w:val="single" w:sz="6" w:space="0" w:color="auto"/>
              <w:left w:val="single" w:sz="6" w:space="0" w:color="auto"/>
              <w:bottom w:val="single" w:sz="6" w:space="0" w:color="auto"/>
              <w:right w:val="single" w:sz="6" w:space="0" w:color="auto"/>
            </w:tcBorders>
          </w:tcPr>
          <w:p w14:paraId="57AC5C9E" w14:textId="77777777" w:rsidR="005478AE" w:rsidRPr="000A2B53" w:rsidRDefault="005478AE" w:rsidP="005478AE">
            <w:pPr>
              <w:pStyle w:val="TAL"/>
              <w:keepNext w:val="0"/>
              <w:keepLines w:val="0"/>
            </w:pPr>
            <w:r w:rsidRPr="000A2B53">
              <w:t>Radio link failure / T311 expiry</w:t>
            </w:r>
          </w:p>
        </w:tc>
        <w:tc>
          <w:tcPr>
            <w:tcW w:w="548" w:type="dxa"/>
            <w:tcBorders>
              <w:top w:val="single" w:sz="6" w:space="0" w:color="auto"/>
              <w:left w:val="single" w:sz="6" w:space="0" w:color="auto"/>
              <w:bottom w:val="single" w:sz="6" w:space="0" w:color="auto"/>
              <w:right w:val="single" w:sz="6" w:space="0" w:color="auto"/>
            </w:tcBorders>
          </w:tcPr>
          <w:p w14:paraId="0A69F377"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DADDC72" w14:textId="171F1D10"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31EECE71"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0E38B6E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3B3F49C" w14:textId="77777777" w:rsidR="005478AE" w:rsidRPr="000A2B53" w:rsidRDefault="005478AE" w:rsidP="005478AE">
            <w:pPr>
              <w:pStyle w:val="TAL"/>
              <w:keepNext w:val="0"/>
              <w:keepLines w:val="0"/>
            </w:pPr>
            <w:r w:rsidRPr="000A2B53">
              <w:t>8.1.5.6.5.1.NR5GC</w:t>
            </w:r>
          </w:p>
        </w:tc>
        <w:tc>
          <w:tcPr>
            <w:tcW w:w="6554" w:type="dxa"/>
            <w:tcBorders>
              <w:top w:val="single" w:sz="6" w:space="0" w:color="auto"/>
              <w:left w:val="single" w:sz="6" w:space="0" w:color="auto"/>
              <w:bottom w:val="single" w:sz="6" w:space="0" w:color="auto"/>
              <w:right w:val="single" w:sz="6" w:space="0" w:color="auto"/>
            </w:tcBorders>
          </w:tcPr>
          <w:p w14:paraId="79BBB932" w14:textId="77777777" w:rsidR="005478AE" w:rsidRPr="000A2B53" w:rsidRDefault="005478AE" w:rsidP="005478AE">
            <w:pPr>
              <w:pStyle w:val="TAL"/>
              <w:keepNext w:val="0"/>
              <w:keepLines w:val="0"/>
            </w:pPr>
            <w:r w:rsidRPr="000A2B53">
              <w:t>NR CA / No Radio Link Failure on SCell / RRC Connection Continues on PCell / Intra-band Contiguous CA</w:t>
            </w:r>
          </w:p>
        </w:tc>
        <w:tc>
          <w:tcPr>
            <w:tcW w:w="548" w:type="dxa"/>
            <w:tcBorders>
              <w:top w:val="single" w:sz="6" w:space="0" w:color="auto"/>
              <w:left w:val="single" w:sz="6" w:space="0" w:color="auto"/>
              <w:bottom w:val="single" w:sz="6" w:space="0" w:color="auto"/>
              <w:right w:val="single" w:sz="6" w:space="0" w:color="auto"/>
            </w:tcBorders>
          </w:tcPr>
          <w:p w14:paraId="31BC99AB"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B5FFB2E" w14:textId="1FAAB639"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1C33E72F"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1FCCC283"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0CD00E0" w14:textId="77777777" w:rsidR="005478AE" w:rsidRPr="000A2B53" w:rsidRDefault="005478AE" w:rsidP="005478AE">
            <w:pPr>
              <w:pStyle w:val="TAL"/>
              <w:keepNext w:val="0"/>
              <w:keepLines w:val="0"/>
            </w:pPr>
            <w:r w:rsidRPr="000A2B53">
              <w:t>8.1.5.6.5.2.NR5GC</w:t>
            </w:r>
          </w:p>
        </w:tc>
        <w:tc>
          <w:tcPr>
            <w:tcW w:w="6554" w:type="dxa"/>
            <w:tcBorders>
              <w:top w:val="single" w:sz="6" w:space="0" w:color="auto"/>
              <w:left w:val="single" w:sz="6" w:space="0" w:color="auto"/>
              <w:bottom w:val="single" w:sz="6" w:space="0" w:color="auto"/>
              <w:right w:val="single" w:sz="6" w:space="0" w:color="auto"/>
            </w:tcBorders>
          </w:tcPr>
          <w:p w14:paraId="43A7661E" w14:textId="77777777" w:rsidR="005478AE" w:rsidRPr="000A2B53" w:rsidRDefault="005478AE" w:rsidP="005478AE">
            <w:pPr>
              <w:pStyle w:val="TAL"/>
              <w:keepNext w:val="0"/>
              <w:keepLines w:val="0"/>
            </w:pPr>
            <w:r w:rsidRPr="000A2B53">
              <w:t>NR CA / No Radio Link Failure on SCell / RRC Connection Continues on PCell / Inter-band CA</w:t>
            </w:r>
          </w:p>
        </w:tc>
        <w:tc>
          <w:tcPr>
            <w:tcW w:w="548" w:type="dxa"/>
            <w:tcBorders>
              <w:top w:val="single" w:sz="6" w:space="0" w:color="auto"/>
              <w:left w:val="single" w:sz="6" w:space="0" w:color="auto"/>
              <w:bottom w:val="single" w:sz="6" w:space="0" w:color="auto"/>
              <w:right w:val="single" w:sz="6" w:space="0" w:color="auto"/>
            </w:tcBorders>
          </w:tcPr>
          <w:p w14:paraId="08057773"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4C4357E"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0644FDE4"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1717D4FB"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D4ED54A" w14:textId="77777777" w:rsidR="005478AE" w:rsidRPr="000A2B53" w:rsidRDefault="005478AE" w:rsidP="005478AE">
            <w:pPr>
              <w:pStyle w:val="TAL"/>
              <w:keepNext w:val="0"/>
              <w:keepLines w:val="0"/>
            </w:pPr>
            <w:r w:rsidRPr="000A2B53">
              <w:t>8.1.5.6.5.3.NR5GC</w:t>
            </w:r>
          </w:p>
        </w:tc>
        <w:tc>
          <w:tcPr>
            <w:tcW w:w="6554" w:type="dxa"/>
            <w:tcBorders>
              <w:top w:val="single" w:sz="6" w:space="0" w:color="auto"/>
              <w:left w:val="single" w:sz="6" w:space="0" w:color="auto"/>
              <w:bottom w:val="single" w:sz="6" w:space="0" w:color="auto"/>
              <w:right w:val="single" w:sz="6" w:space="0" w:color="auto"/>
            </w:tcBorders>
          </w:tcPr>
          <w:p w14:paraId="2459261E" w14:textId="77777777" w:rsidR="005478AE" w:rsidRPr="000A2B53" w:rsidRDefault="005478AE" w:rsidP="005478AE">
            <w:pPr>
              <w:pStyle w:val="TAL"/>
              <w:keepNext w:val="0"/>
              <w:keepLines w:val="0"/>
            </w:pPr>
            <w:r w:rsidRPr="000A2B53">
              <w:t>NR CA / No Radio Link Failure on SCell / RRC Connection Continues on PCell / Intra-band non-Contiguous CA</w:t>
            </w:r>
          </w:p>
        </w:tc>
        <w:tc>
          <w:tcPr>
            <w:tcW w:w="548" w:type="dxa"/>
            <w:tcBorders>
              <w:top w:val="single" w:sz="6" w:space="0" w:color="auto"/>
              <w:left w:val="single" w:sz="6" w:space="0" w:color="auto"/>
              <w:bottom w:val="single" w:sz="6" w:space="0" w:color="auto"/>
              <w:right w:val="single" w:sz="6" w:space="0" w:color="auto"/>
            </w:tcBorders>
          </w:tcPr>
          <w:p w14:paraId="0B180326"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33D8FC3"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BC10634" w14:textId="77777777" w:rsidR="005478AE" w:rsidRPr="000A2B53" w:rsidRDefault="005478AE" w:rsidP="005478AE">
            <w:pPr>
              <w:pStyle w:val="TAL"/>
              <w:keepNext w:val="0"/>
              <w:keepLines w:val="0"/>
              <w:jc w:val="center"/>
              <w:rPr>
                <w:snapToGrid w:val="0"/>
                <w:szCs w:val="18"/>
              </w:rPr>
            </w:pPr>
            <w:r w:rsidRPr="000A2B53">
              <w:t>-</w:t>
            </w:r>
          </w:p>
        </w:tc>
      </w:tr>
      <w:tr w:rsidR="005478AE" w:rsidRPr="000A2B53" w14:paraId="7265387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385E7AD" w14:textId="77777777" w:rsidR="005478AE" w:rsidRPr="000A2B53" w:rsidRDefault="005478AE" w:rsidP="005478AE">
            <w:pPr>
              <w:pStyle w:val="TAL"/>
              <w:keepNext w:val="0"/>
              <w:keepLines w:val="0"/>
            </w:pPr>
            <w:r w:rsidRPr="000A2B53">
              <w:t>8.1.5.7.1.1.NR5GC</w:t>
            </w:r>
          </w:p>
        </w:tc>
        <w:tc>
          <w:tcPr>
            <w:tcW w:w="6554" w:type="dxa"/>
            <w:tcBorders>
              <w:top w:val="single" w:sz="6" w:space="0" w:color="auto"/>
              <w:left w:val="single" w:sz="6" w:space="0" w:color="auto"/>
              <w:bottom w:val="single" w:sz="6" w:space="0" w:color="auto"/>
              <w:right w:val="single" w:sz="6" w:space="0" w:color="auto"/>
            </w:tcBorders>
          </w:tcPr>
          <w:p w14:paraId="7315BC40" w14:textId="77777777" w:rsidR="005478AE" w:rsidRPr="000A2B53" w:rsidRDefault="005478AE" w:rsidP="005478AE">
            <w:pPr>
              <w:pStyle w:val="TAL"/>
              <w:keepNext w:val="0"/>
              <w:keepLines w:val="0"/>
            </w:pPr>
            <w:r w:rsidRPr="000A2B53">
              <w:t>Failure information / RLC failure / MCG / Intra-band Contiguous CA</w:t>
            </w:r>
          </w:p>
        </w:tc>
        <w:tc>
          <w:tcPr>
            <w:tcW w:w="548" w:type="dxa"/>
            <w:tcBorders>
              <w:top w:val="single" w:sz="6" w:space="0" w:color="auto"/>
              <w:left w:val="single" w:sz="6" w:space="0" w:color="auto"/>
              <w:bottom w:val="single" w:sz="6" w:space="0" w:color="auto"/>
              <w:right w:val="single" w:sz="6" w:space="0" w:color="auto"/>
            </w:tcBorders>
          </w:tcPr>
          <w:p w14:paraId="23E3CC60"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52452B8"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0D864080" w14:textId="77777777" w:rsidR="005478AE" w:rsidRPr="000A2B53" w:rsidRDefault="005478AE" w:rsidP="005478AE">
            <w:pPr>
              <w:pStyle w:val="TAL"/>
              <w:keepNext w:val="0"/>
              <w:keepLines w:val="0"/>
              <w:jc w:val="center"/>
            </w:pPr>
            <w:r w:rsidRPr="000A2B53">
              <w:t>-</w:t>
            </w:r>
          </w:p>
        </w:tc>
      </w:tr>
      <w:tr w:rsidR="005478AE" w:rsidRPr="000A2B53" w14:paraId="2BC356BD"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0339EB2" w14:textId="77777777" w:rsidR="005478AE" w:rsidRPr="000A2B53" w:rsidRDefault="005478AE" w:rsidP="005478AE">
            <w:pPr>
              <w:pStyle w:val="TAL"/>
              <w:keepNext w:val="0"/>
              <w:keepLines w:val="0"/>
            </w:pPr>
            <w:r w:rsidRPr="000A2B53">
              <w:t>8.1.5.7.1.2.NR5GC</w:t>
            </w:r>
          </w:p>
        </w:tc>
        <w:tc>
          <w:tcPr>
            <w:tcW w:w="6554" w:type="dxa"/>
            <w:tcBorders>
              <w:top w:val="single" w:sz="6" w:space="0" w:color="auto"/>
              <w:left w:val="single" w:sz="6" w:space="0" w:color="auto"/>
              <w:bottom w:val="single" w:sz="6" w:space="0" w:color="auto"/>
              <w:right w:val="single" w:sz="6" w:space="0" w:color="auto"/>
            </w:tcBorders>
          </w:tcPr>
          <w:p w14:paraId="475BE383" w14:textId="77777777" w:rsidR="005478AE" w:rsidRPr="000A2B53" w:rsidRDefault="005478AE" w:rsidP="005478AE">
            <w:pPr>
              <w:pStyle w:val="TAL"/>
              <w:keepNext w:val="0"/>
              <w:keepLines w:val="0"/>
            </w:pPr>
            <w:r w:rsidRPr="000A2B53">
              <w:t>Failure information / RLC failure / MCG / Inter-band CA</w:t>
            </w:r>
          </w:p>
        </w:tc>
        <w:tc>
          <w:tcPr>
            <w:tcW w:w="548" w:type="dxa"/>
            <w:tcBorders>
              <w:top w:val="single" w:sz="6" w:space="0" w:color="auto"/>
              <w:left w:val="single" w:sz="6" w:space="0" w:color="auto"/>
              <w:bottom w:val="single" w:sz="6" w:space="0" w:color="auto"/>
              <w:right w:val="single" w:sz="6" w:space="0" w:color="auto"/>
            </w:tcBorders>
          </w:tcPr>
          <w:p w14:paraId="2B33F20E" w14:textId="77777777" w:rsidR="005478AE" w:rsidRPr="000A2B53" w:rsidRDefault="005478AE" w:rsidP="005478AE">
            <w:pPr>
              <w:pStyle w:val="TAL"/>
              <w:keepNext w:val="0"/>
              <w:keepLines w:val="0"/>
              <w:jc w:val="center"/>
              <w:rPr>
                <w:snapToGrid w:val="0"/>
                <w:szCs w:val="18"/>
              </w:rPr>
            </w:pPr>
            <w:r w:rsidRPr="000A2B53">
              <w:rPr>
                <w:snapToGrid w:val="0"/>
                <w:szCs w:val="18"/>
              </w:rPr>
              <w:t>X</w:t>
            </w:r>
            <w:r w:rsidRPr="000A2B53">
              <w:rPr>
                <w:snapToGrid w:val="0"/>
                <w:szCs w:val="18"/>
              </w:rPr>
              <w:br/>
            </w:r>
          </w:p>
        </w:tc>
        <w:tc>
          <w:tcPr>
            <w:tcW w:w="587" w:type="dxa"/>
            <w:tcBorders>
              <w:top w:val="single" w:sz="6" w:space="0" w:color="auto"/>
              <w:left w:val="single" w:sz="6" w:space="0" w:color="auto"/>
              <w:bottom w:val="single" w:sz="6" w:space="0" w:color="auto"/>
              <w:right w:val="single" w:sz="6" w:space="0" w:color="auto"/>
            </w:tcBorders>
          </w:tcPr>
          <w:p w14:paraId="02D9D849"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7A4B09C9" w14:textId="77777777" w:rsidR="005478AE" w:rsidRPr="000A2B53" w:rsidRDefault="005478AE" w:rsidP="005478AE">
            <w:pPr>
              <w:pStyle w:val="TAL"/>
              <w:keepNext w:val="0"/>
              <w:keepLines w:val="0"/>
              <w:jc w:val="center"/>
            </w:pPr>
          </w:p>
        </w:tc>
      </w:tr>
      <w:tr w:rsidR="005478AE" w:rsidRPr="000A2B53" w14:paraId="796A482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3C2B906" w14:textId="67C20548" w:rsidR="005478AE" w:rsidRPr="000A2B53" w:rsidRDefault="005478AE" w:rsidP="005478AE">
            <w:pPr>
              <w:pStyle w:val="TAL"/>
              <w:keepNext w:val="0"/>
              <w:keepLines w:val="0"/>
            </w:pPr>
            <w:r w:rsidRPr="000A2B53">
              <w:t>8.1.5.8.1.NR5GC</w:t>
            </w:r>
          </w:p>
        </w:tc>
        <w:tc>
          <w:tcPr>
            <w:tcW w:w="6554" w:type="dxa"/>
            <w:tcBorders>
              <w:top w:val="single" w:sz="6" w:space="0" w:color="auto"/>
              <w:left w:val="single" w:sz="6" w:space="0" w:color="auto"/>
              <w:bottom w:val="single" w:sz="6" w:space="0" w:color="auto"/>
              <w:right w:val="single" w:sz="6" w:space="0" w:color="auto"/>
            </w:tcBorders>
          </w:tcPr>
          <w:p w14:paraId="6040C6C9" w14:textId="19518123" w:rsidR="005478AE" w:rsidRPr="000A2B53" w:rsidRDefault="005478AE" w:rsidP="005478AE">
            <w:pPr>
              <w:pStyle w:val="TAL"/>
              <w:keepNext w:val="0"/>
              <w:keepLines w:val="0"/>
            </w:pPr>
            <w:r w:rsidRPr="000A2B53">
              <w:t>Processing delay / RRC_Idle to RRC_Connected / RRC_Inactive to RRC_Connected / Success / Latency check</w:t>
            </w:r>
          </w:p>
        </w:tc>
        <w:tc>
          <w:tcPr>
            <w:tcW w:w="548" w:type="dxa"/>
            <w:tcBorders>
              <w:top w:val="single" w:sz="6" w:space="0" w:color="auto"/>
              <w:left w:val="single" w:sz="6" w:space="0" w:color="auto"/>
              <w:bottom w:val="single" w:sz="6" w:space="0" w:color="auto"/>
              <w:right w:val="single" w:sz="6" w:space="0" w:color="auto"/>
            </w:tcBorders>
          </w:tcPr>
          <w:p w14:paraId="30170249" w14:textId="66D3D75B" w:rsidR="005478AE" w:rsidRPr="000A2B53" w:rsidRDefault="005478AE" w:rsidP="005478A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DBF6842" w14:textId="77777777" w:rsidR="005478AE" w:rsidRPr="000A2B53" w:rsidRDefault="005478AE" w:rsidP="005478A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30F9F98" w14:textId="77777777" w:rsidR="005478AE" w:rsidRPr="000A2B53" w:rsidRDefault="005478AE" w:rsidP="005478AE">
            <w:pPr>
              <w:pStyle w:val="TAL"/>
              <w:keepNext w:val="0"/>
              <w:keepLines w:val="0"/>
              <w:jc w:val="center"/>
            </w:pPr>
          </w:p>
        </w:tc>
      </w:tr>
      <w:tr w:rsidR="005478AE" w:rsidRPr="000A2B53" w14:paraId="6C58A27D"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6CEB290B" w14:textId="77777777" w:rsidR="005478AE" w:rsidRPr="000A2B53" w:rsidRDefault="005478AE" w:rsidP="005478AE">
            <w:pPr>
              <w:pStyle w:val="TAL"/>
              <w:keepNext w:val="0"/>
              <w:keepLines w:val="0"/>
            </w:pPr>
            <w:r w:rsidRPr="000A2B53">
              <w:t>8.1.5.8.2.1.NR5GC</w:t>
            </w:r>
          </w:p>
        </w:tc>
        <w:tc>
          <w:tcPr>
            <w:tcW w:w="6554" w:type="dxa"/>
            <w:tcBorders>
              <w:top w:val="single" w:sz="6" w:space="0" w:color="auto"/>
              <w:left w:val="single" w:sz="6" w:space="0" w:color="auto"/>
              <w:bottom w:val="single" w:sz="6" w:space="0" w:color="auto"/>
              <w:right w:val="single" w:sz="6" w:space="0" w:color="auto"/>
            </w:tcBorders>
          </w:tcPr>
          <w:p w14:paraId="14926D88" w14:textId="77777777" w:rsidR="005478AE" w:rsidRPr="000A2B53" w:rsidRDefault="005478AE" w:rsidP="005478AE">
            <w:pPr>
              <w:pStyle w:val="TAL"/>
              <w:keepNext w:val="0"/>
              <w:keepLines w:val="0"/>
            </w:pPr>
            <w:r w:rsidRPr="000A2B53">
              <w:t>Processing delay / RRC_Inactive to RRC_Connected / Success / Latency check / SCell addition / Intra-band Contiguous CA</w:t>
            </w:r>
          </w:p>
        </w:tc>
        <w:tc>
          <w:tcPr>
            <w:tcW w:w="548" w:type="dxa"/>
            <w:tcBorders>
              <w:top w:val="single" w:sz="6" w:space="0" w:color="auto"/>
              <w:left w:val="single" w:sz="6" w:space="0" w:color="auto"/>
              <w:bottom w:val="single" w:sz="6" w:space="0" w:color="auto"/>
              <w:right w:val="single" w:sz="6" w:space="0" w:color="auto"/>
            </w:tcBorders>
          </w:tcPr>
          <w:p w14:paraId="5080A87D"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72CC9215" w14:textId="77777777" w:rsidR="005478AE" w:rsidRPr="000A2B53" w:rsidRDefault="005478AE" w:rsidP="005478AE">
            <w:pPr>
              <w:pStyle w:val="TAL"/>
              <w:keepNext w:val="0"/>
              <w:keepLines w:val="0"/>
              <w:jc w:val="center"/>
              <w:rPr>
                <w:snapToGrid w:val="0"/>
                <w:szCs w:val="18"/>
              </w:rPr>
            </w:pPr>
          </w:p>
        </w:tc>
        <w:tc>
          <w:tcPr>
            <w:tcW w:w="757" w:type="dxa"/>
            <w:gridSpan w:val="2"/>
            <w:tcBorders>
              <w:top w:val="single" w:sz="6" w:space="0" w:color="auto"/>
              <w:left w:val="single" w:sz="6" w:space="0" w:color="auto"/>
              <w:bottom w:val="single" w:sz="6" w:space="0" w:color="auto"/>
              <w:right w:val="single" w:sz="6" w:space="0" w:color="auto"/>
            </w:tcBorders>
          </w:tcPr>
          <w:p w14:paraId="2D0D2531" w14:textId="77777777" w:rsidR="005478AE" w:rsidRPr="000A2B53" w:rsidRDefault="005478AE" w:rsidP="005478AE">
            <w:pPr>
              <w:pStyle w:val="TAL"/>
              <w:keepNext w:val="0"/>
              <w:keepLines w:val="0"/>
              <w:jc w:val="center"/>
            </w:pPr>
            <w:r w:rsidRPr="000A2B53">
              <w:t>-</w:t>
            </w:r>
          </w:p>
        </w:tc>
      </w:tr>
      <w:tr w:rsidR="005478AE" w:rsidRPr="000A2B53" w14:paraId="7DAAA9F3"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1F5E7F83" w14:textId="77777777" w:rsidR="005478AE" w:rsidRPr="000A2B53" w:rsidRDefault="005478AE" w:rsidP="005478AE">
            <w:pPr>
              <w:pStyle w:val="TAL"/>
              <w:keepNext w:val="0"/>
              <w:keepLines w:val="0"/>
            </w:pPr>
            <w:r w:rsidRPr="000A2B53">
              <w:t>8.1.5.8.2.2.NR5GC</w:t>
            </w:r>
          </w:p>
        </w:tc>
        <w:tc>
          <w:tcPr>
            <w:tcW w:w="6554" w:type="dxa"/>
            <w:tcBorders>
              <w:top w:val="single" w:sz="6" w:space="0" w:color="auto"/>
              <w:left w:val="single" w:sz="6" w:space="0" w:color="auto"/>
              <w:bottom w:val="single" w:sz="6" w:space="0" w:color="auto"/>
              <w:right w:val="single" w:sz="6" w:space="0" w:color="auto"/>
            </w:tcBorders>
          </w:tcPr>
          <w:p w14:paraId="074E7FDD" w14:textId="77777777" w:rsidR="005478AE" w:rsidRPr="000A2B53" w:rsidRDefault="005478AE" w:rsidP="005478AE">
            <w:pPr>
              <w:pStyle w:val="TAL"/>
              <w:keepNext w:val="0"/>
              <w:keepLines w:val="0"/>
            </w:pPr>
            <w:r w:rsidRPr="000A2B53">
              <w:t>Processing delay / RRC_Inactive to RRC_Connected / Success / Latency check / SCell addition / Inter-band CA</w:t>
            </w:r>
          </w:p>
        </w:tc>
        <w:tc>
          <w:tcPr>
            <w:tcW w:w="548" w:type="dxa"/>
            <w:tcBorders>
              <w:top w:val="single" w:sz="6" w:space="0" w:color="auto"/>
              <w:left w:val="single" w:sz="6" w:space="0" w:color="auto"/>
              <w:bottom w:val="single" w:sz="6" w:space="0" w:color="auto"/>
              <w:right w:val="single" w:sz="6" w:space="0" w:color="auto"/>
            </w:tcBorders>
          </w:tcPr>
          <w:p w14:paraId="698BE865"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375F63DA" w14:textId="77777777" w:rsidR="005478AE" w:rsidRPr="000A2B53" w:rsidRDefault="005478AE" w:rsidP="005478AE">
            <w:pPr>
              <w:pStyle w:val="TAL"/>
              <w:keepNext w:val="0"/>
              <w:keepLines w:val="0"/>
              <w:jc w:val="center"/>
              <w:rPr>
                <w:snapToGrid w:val="0"/>
                <w:szCs w:val="18"/>
              </w:rPr>
            </w:pPr>
          </w:p>
        </w:tc>
        <w:tc>
          <w:tcPr>
            <w:tcW w:w="757" w:type="dxa"/>
            <w:gridSpan w:val="2"/>
            <w:tcBorders>
              <w:top w:val="single" w:sz="6" w:space="0" w:color="auto"/>
              <w:left w:val="single" w:sz="6" w:space="0" w:color="auto"/>
              <w:bottom w:val="single" w:sz="6" w:space="0" w:color="auto"/>
              <w:right w:val="single" w:sz="6" w:space="0" w:color="auto"/>
            </w:tcBorders>
          </w:tcPr>
          <w:p w14:paraId="61867105" w14:textId="77777777" w:rsidR="005478AE" w:rsidRPr="000A2B53" w:rsidRDefault="005478AE" w:rsidP="005478AE">
            <w:pPr>
              <w:pStyle w:val="TAL"/>
              <w:keepNext w:val="0"/>
              <w:keepLines w:val="0"/>
              <w:jc w:val="center"/>
            </w:pPr>
            <w:r w:rsidRPr="000A2B53">
              <w:t>-</w:t>
            </w:r>
          </w:p>
        </w:tc>
      </w:tr>
      <w:tr w:rsidR="005478AE" w:rsidRPr="000A2B53" w14:paraId="69321649"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7AE9D9FC" w14:textId="77777777" w:rsidR="005478AE" w:rsidRPr="000A2B53" w:rsidRDefault="005478AE" w:rsidP="005478AE">
            <w:pPr>
              <w:pStyle w:val="TAL"/>
              <w:keepNext w:val="0"/>
              <w:keepLines w:val="0"/>
              <w:rPr>
                <w:rFonts w:cs="Arial"/>
                <w:szCs w:val="18"/>
              </w:rPr>
            </w:pPr>
            <w:r w:rsidRPr="000A2B53">
              <w:t>8.1.5.8.2.3.NR5GC</w:t>
            </w:r>
          </w:p>
        </w:tc>
        <w:tc>
          <w:tcPr>
            <w:tcW w:w="6554" w:type="dxa"/>
            <w:tcBorders>
              <w:top w:val="single" w:sz="6" w:space="0" w:color="auto"/>
              <w:left w:val="single" w:sz="6" w:space="0" w:color="auto"/>
              <w:bottom w:val="single" w:sz="6" w:space="0" w:color="auto"/>
              <w:right w:val="single" w:sz="6" w:space="0" w:color="auto"/>
            </w:tcBorders>
          </w:tcPr>
          <w:p w14:paraId="785C8B55" w14:textId="77777777" w:rsidR="005478AE" w:rsidRPr="000A2B53" w:rsidRDefault="005478AE" w:rsidP="005478AE">
            <w:pPr>
              <w:pStyle w:val="TAL"/>
              <w:keepNext w:val="0"/>
              <w:keepLines w:val="0"/>
              <w:rPr>
                <w:rFonts w:cs="Arial"/>
                <w:szCs w:val="18"/>
              </w:rPr>
            </w:pPr>
            <w:r w:rsidRPr="000A2B53">
              <w:rPr>
                <w:rFonts w:cs="Arial"/>
                <w:szCs w:val="18"/>
              </w:rPr>
              <w:t>Processing delay / RRC_Inactive to RRC_Connected / Success / Latency check / SCell addition / Intra-band non-Contiguous CA</w:t>
            </w:r>
          </w:p>
        </w:tc>
        <w:tc>
          <w:tcPr>
            <w:tcW w:w="548" w:type="dxa"/>
            <w:tcBorders>
              <w:top w:val="single" w:sz="6" w:space="0" w:color="auto"/>
              <w:left w:val="single" w:sz="6" w:space="0" w:color="auto"/>
              <w:bottom w:val="single" w:sz="6" w:space="0" w:color="auto"/>
              <w:right w:val="single" w:sz="6" w:space="0" w:color="auto"/>
            </w:tcBorders>
          </w:tcPr>
          <w:p w14:paraId="115A4693"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4F523145" w14:textId="77777777" w:rsidR="005478AE" w:rsidRPr="000A2B53" w:rsidRDefault="005478AE" w:rsidP="005478AE">
            <w:pPr>
              <w:pStyle w:val="TAL"/>
              <w:keepNext w:val="0"/>
              <w:keepLines w:val="0"/>
              <w:jc w:val="center"/>
              <w:rPr>
                <w:snapToGrid w:val="0"/>
                <w:szCs w:val="18"/>
              </w:rPr>
            </w:pPr>
          </w:p>
        </w:tc>
        <w:tc>
          <w:tcPr>
            <w:tcW w:w="757" w:type="dxa"/>
            <w:gridSpan w:val="2"/>
            <w:tcBorders>
              <w:top w:val="single" w:sz="6" w:space="0" w:color="auto"/>
              <w:left w:val="single" w:sz="6" w:space="0" w:color="auto"/>
              <w:bottom w:val="single" w:sz="6" w:space="0" w:color="auto"/>
              <w:right w:val="single" w:sz="6" w:space="0" w:color="auto"/>
            </w:tcBorders>
          </w:tcPr>
          <w:p w14:paraId="1F3902EE" w14:textId="77777777" w:rsidR="005478AE" w:rsidRPr="000A2B53" w:rsidRDefault="005478AE" w:rsidP="005478AE">
            <w:pPr>
              <w:pStyle w:val="TAL"/>
              <w:keepNext w:val="0"/>
              <w:keepLines w:val="0"/>
              <w:jc w:val="center"/>
            </w:pPr>
            <w:r w:rsidRPr="000A2B53">
              <w:t>-</w:t>
            </w:r>
          </w:p>
        </w:tc>
      </w:tr>
      <w:tr w:rsidR="005478AE" w:rsidRPr="000A2B53" w14:paraId="42FDE4F0"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556B4EC2" w14:textId="4CCEF947" w:rsidR="005478AE" w:rsidRPr="000A2B53" w:rsidRDefault="005478AE" w:rsidP="005478AE">
            <w:pPr>
              <w:pStyle w:val="TAL"/>
              <w:keepNext w:val="0"/>
              <w:keepLines w:val="0"/>
            </w:pPr>
            <w:r w:rsidRPr="000A2B53">
              <w:rPr>
                <w:rFonts w:cs="Arial"/>
                <w:szCs w:val="18"/>
              </w:rPr>
              <w:t>8.1.5.9.1.NR5GC</w:t>
            </w:r>
          </w:p>
        </w:tc>
        <w:tc>
          <w:tcPr>
            <w:tcW w:w="6554" w:type="dxa"/>
            <w:tcBorders>
              <w:top w:val="single" w:sz="6" w:space="0" w:color="auto"/>
              <w:left w:val="single" w:sz="6" w:space="0" w:color="auto"/>
              <w:bottom w:val="single" w:sz="6" w:space="0" w:color="auto"/>
              <w:right w:val="single" w:sz="6" w:space="0" w:color="auto"/>
            </w:tcBorders>
          </w:tcPr>
          <w:p w14:paraId="10B93C40" w14:textId="3CDBEE61" w:rsidR="005478AE" w:rsidRPr="000A2B53" w:rsidRDefault="00682967" w:rsidP="005478AE">
            <w:pPr>
              <w:pStyle w:val="TAL"/>
              <w:keepNext w:val="0"/>
              <w:keepLines w:val="0"/>
            </w:pPr>
            <w:r w:rsidRPr="00682967">
              <w:rPr>
                <w:rFonts w:cs="Arial"/>
                <w:szCs w:val="18"/>
              </w:rPr>
              <w:t>UECapabilityInformation / UL segment transfer</w:t>
            </w:r>
          </w:p>
        </w:tc>
        <w:tc>
          <w:tcPr>
            <w:tcW w:w="548" w:type="dxa"/>
            <w:tcBorders>
              <w:top w:val="single" w:sz="6" w:space="0" w:color="auto"/>
              <w:left w:val="single" w:sz="6" w:space="0" w:color="auto"/>
              <w:bottom w:val="single" w:sz="6" w:space="0" w:color="auto"/>
              <w:right w:val="single" w:sz="6" w:space="0" w:color="auto"/>
            </w:tcBorders>
          </w:tcPr>
          <w:p w14:paraId="2D491993" w14:textId="51950DE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6866EA53" w14:textId="77777777" w:rsidR="005478AE" w:rsidRPr="000A2B53" w:rsidRDefault="005478AE" w:rsidP="005478AE">
            <w:pPr>
              <w:pStyle w:val="TAL"/>
              <w:keepNext w:val="0"/>
              <w:keepLines w:val="0"/>
              <w:jc w:val="center"/>
              <w:rPr>
                <w:snapToGrid w:val="0"/>
                <w:szCs w:val="18"/>
              </w:rPr>
            </w:pPr>
          </w:p>
        </w:tc>
        <w:tc>
          <w:tcPr>
            <w:tcW w:w="757" w:type="dxa"/>
            <w:gridSpan w:val="2"/>
            <w:tcBorders>
              <w:top w:val="single" w:sz="6" w:space="0" w:color="auto"/>
              <w:left w:val="single" w:sz="6" w:space="0" w:color="auto"/>
              <w:bottom w:val="single" w:sz="6" w:space="0" w:color="auto"/>
              <w:right w:val="single" w:sz="6" w:space="0" w:color="auto"/>
            </w:tcBorders>
          </w:tcPr>
          <w:p w14:paraId="4F386EC2" w14:textId="77777777" w:rsidR="005478AE" w:rsidRPr="000A2B53" w:rsidRDefault="005478AE" w:rsidP="005478AE">
            <w:pPr>
              <w:pStyle w:val="TAL"/>
              <w:keepNext w:val="0"/>
              <w:keepLines w:val="0"/>
              <w:jc w:val="center"/>
            </w:pPr>
          </w:p>
        </w:tc>
      </w:tr>
      <w:tr w:rsidR="005478AE" w:rsidRPr="000A2B53" w14:paraId="1E06C476"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1CBAC523" w14:textId="68E2B9AA" w:rsidR="005478AE" w:rsidRPr="000A2B53" w:rsidRDefault="005478AE" w:rsidP="005478AE">
            <w:pPr>
              <w:pStyle w:val="TAL"/>
              <w:keepNext w:val="0"/>
              <w:keepLines w:val="0"/>
              <w:rPr>
                <w:rFonts w:cs="Arial"/>
                <w:szCs w:val="18"/>
              </w:rPr>
            </w:pPr>
            <w:r w:rsidRPr="000A2B53">
              <w:t>8.1.5.9.2.NR5GC</w:t>
            </w:r>
          </w:p>
        </w:tc>
        <w:tc>
          <w:tcPr>
            <w:tcW w:w="6554" w:type="dxa"/>
            <w:tcBorders>
              <w:top w:val="single" w:sz="6" w:space="0" w:color="auto"/>
              <w:left w:val="single" w:sz="6" w:space="0" w:color="auto"/>
              <w:bottom w:val="single" w:sz="6" w:space="0" w:color="auto"/>
              <w:right w:val="single" w:sz="6" w:space="0" w:color="auto"/>
            </w:tcBorders>
          </w:tcPr>
          <w:p w14:paraId="44299A7E" w14:textId="5CF98B85" w:rsidR="005478AE" w:rsidRPr="000A2B53" w:rsidRDefault="005478AE" w:rsidP="005478AE">
            <w:pPr>
              <w:pStyle w:val="TAL"/>
              <w:keepNext w:val="0"/>
              <w:keepLines w:val="0"/>
              <w:rPr>
                <w:rFonts w:cs="Arial"/>
                <w:szCs w:val="18"/>
              </w:rPr>
            </w:pPr>
            <w:r w:rsidRPr="000A2B53">
              <w:t>RRC reconfiguration / DL segment transfer</w:t>
            </w:r>
          </w:p>
        </w:tc>
        <w:tc>
          <w:tcPr>
            <w:tcW w:w="548" w:type="dxa"/>
            <w:tcBorders>
              <w:top w:val="single" w:sz="6" w:space="0" w:color="auto"/>
              <w:left w:val="single" w:sz="6" w:space="0" w:color="auto"/>
              <w:bottom w:val="single" w:sz="6" w:space="0" w:color="auto"/>
              <w:right w:val="single" w:sz="6" w:space="0" w:color="auto"/>
            </w:tcBorders>
          </w:tcPr>
          <w:p w14:paraId="0B18B841" w14:textId="6C6A4235"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4E615F58" w14:textId="77777777" w:rsidR="005478AE" w:rsidRPr="000A2B53" w:rsidRDefault="005478AE" w:rsidP="005478AE">
            <w:pPr>
              <w:pStyle w:val="TAL"/>
              <w:keepNext w:val="0"/>
              <w:keepLines w:val="0"/>
              <w:jc w:val="center"/>
              <w:rPr>
                <w:snapToGrid w:val="0"/>
                <w:szCs w:val="18"/>
              </w:rPr>
            </w:pPr>
          </w:p>
        </w:tc>
        <w:tc>
          <w:tcPr>
            <w:tcW w:w="757" w:type="dxa"/>
            <w:gridSpan w:val="2"/>
            <w:tcBorders>
              <w:top w:val="single" w:sz="6" w:space="0" w:color="auto"/>
              <w:left w:val="single" w:sz="6" w:space="0" w:color="auto"/>
              <w:bottom w:val="single" w:sz="6" w:space="0" w:color="auto"/>
              <w:right w:val="single" w:sz="6" w:space="0" w:color="auto"/>
            </w:tcBorders>
          </w:tcPr>
          <w:p w14:paraId="0893829F" w14:textId="437AE3BD" w:rsidR="005478AE" w:rsidRPr="000A2B53" w:rsidRDefault="005478AE" w:rsidP="005478AE">
            <w:pPr>
              <w:pStyle w:val="TAL"/>
              <w:keepNext w:val="0"/>
              <w:keepLines w:val="0"/>
              <w:jc w:val="center"/>
            </w:pPr>
            <w:r w:rsidRPr="000A2B53">
              <w:t>-</w:t>
            </w:r>
          </w:p>
        </w:tc>
      </w:tr>
      <w:tr w:rsidR="00DA77BB" w:rsidRPr="000A2B53" w14:paraId="125539C7"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0C51F6EA" w14:textId="01099D36" w:rsidR="00DA77BB" w:rsidRPr="000A2B53" w:rsidRDefault="00DA77BB" w:rsidP="00DA77BB">
            <w:pPr>
              <w:pStyle w:val="TAL"/>
              <w:keepNext w:val="0"/>
              <w:keepLines w:val="0"/>
            </w:pPr>
            <w:r w:rsidRPr="0009541F">
              <w:t>8.1.5.9.3.NR5GC</w:t>
            </w:r>
          </w:p>
        </w:tc>
        <w:tc>
          <w:tcPr>
            <w:tcW w:w="6554" w:type="dxa"/>
            <w:tcBorders>
              <w:top w:val="single" w:sz="6" w:space="0" w:color="auto"/>
              <w:left w:val="single" w:sz="6" w:space="0" w:color="auto"/>
              <w:bottom w:val="single" w:sz="6" w:space="0" w:color="auto"/>
              <w:right w:val="single" w:sz="6" w:space="0" w:color="auto"/>
            </w:tcBorders>
          </w:tcPr>
          <w:p w14:paraId="3F7A2927" w14:textId="68E0C568" w:rsidR="00DA77BB" w:rsidRPr="000A2B53" w:rsidRDefault="00DA77BB" w:rsidP="00DA77BB">
            <w:pPr>
              <w:pStyle w:val="TAL"/>
              <w:keepNext w:val="0"/>
              <w:keepLines w:val="0"/>
            </w:pPr>
            <w:r w:rsidRPr="0009541F">
              <w:t>RRC resume / DL segment transfer</w:t>
            </w:r>
          </w:p>
        </w:tc>
        <w:tc>
          <w:tcPr>
            <w:tcW w:w="548" w:type="dxa"/>
            <w:tcBorders>
              <w:top w:val="single" w:sz="6" w:space="0" w:color="auto"/>
              <w:left w:val="single" w:sz="6" w:space="0" w:color="auto"/>
              <w:bottom w:val="single" w:sz="6" w:space="0" w:color="auto"/>
              <w:right w:val="single" w:sz="6" w:space="0" w:color="auto"/>
            </w:tcBorders>
          </w:tcPr>
          <w:p w14:paraId="4C899535" w14:textId="120207BE" w:rsidR="00DA77BB" w:rsidRPr="000A2B53" w:rsidRDefault="00DA77BB" w:rsidP="00DA77BB">
            <w:pPr>
              <w:pStyle w:val="TAL"/>
              <w:keepNext w:val="0"/>
              <w:keepLines w:val="0"/>
              <w:jc w:val="center"/>
              <w:rPr>
                <w:snapToGrid w:val="0"/>
                <w:szCs w:val="18"/>
              </w:rPr>
            </w:pPr>
            <w:r>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552DFC80" w14:textId="77777777" w:rsidR="00DA77BB" w:rsidRPr="000A2B53" w:rsidRDefault="00DA77BB" w:rsidP="00DA77BB">
            <w:pPr>
              <w:pStyle w:val="TAL"/>
              <w:keepNext w:val="0"/>
              <w:keepLines w:val="0"/>
              <w:jc w:val="center"/>
              <w:rPr>
                <w:snapToGrid w:val="0"/>
                <w:szCs w:val="18"/>
              </w:rPr>
            </w:pPr>
          </w:p>
        </w:tc>
        <w:tc>
          <w:tcPr>
            <w:tcW w:w="757" w:type="dxa"/>
            <w:gridSpan w:val="2"/>
            <w:tcBorders>
              <w:top w:val="single" w:sz="6" w:space="0" w:color="auto"/>
              <w:left w:val="single" w:sz="6" w:space="0" w:color="auto"/>
              <w:bottom w:val="single" w:sz="6" w:space="0" w:color="auto"/>
              <w:right w:val="single" w:sz="6" w:space="0" w:color="auto"/>
            </w:tcBorders>
          </w:tcPr>
          <w:p w14:paraId="603CAA11" w14:textId="72EFC49C" w:rsidR="00DA77BB" w:rsidRPr="000A2B53" w:rsidRDefault="00DA77BB" w:rsidP="00DA77BB">
            <w:pPr>
              <w:pStyle w:val="TAL"/>
              <w:keepNext w:val="0"/>
              <w:keepLines w:val="0"/>
              <w:jc w:val="center"/>
            </w:pPr>
            <w:r>
              <w:t>-</w:t>
            </w:r>
          </w:p>
        </w:tc>
      </w:tr>
      <w:tr w:rsidR="005478AE" w:rsidRPr="000A2B53" w14:paraId="6662B507"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6E55C57C" w14:textId="19C3780C" w:rsidR="005478AE" w:rsidRPr="000A2B53" w:rsidRDefault="005478AE" w:rsidP="005478AE">
            <w:pPr>
              <w:pStyle w:val="TAL"/>
              <w:keepNext w:val="0"/>
              <w:keepLines w:val="0"/>
            </w:pPr>
            <w:r w:rsidRPr="000A2B53">
              <w:rPr>
                <w:rFonts w:cs="Arial"/>
                <w:szCs w:val="18"/>
              </w:rPr>
              <w:t>8.1.5.10.1.NR5GC</w:t>
            </w:r>
          </w:p>
        </w:tc>
        <w:tc>
          <w:tcPr>
            <w:tcW w:w="6554" w:type="dxa"/>
            <w:tcBorders>
              <w:top w:val="single" w:sz="6" w:space="0" w:color="auto"/>
              <w:left w:val="single" w:sz="6" w:space="0" w:color="auto"/>
              <w:bottom w:val="single" w:sz="6" w:space="0" w:color="auto"/>
              <w:right w:val="single" w:sz="6" w:space="0" w:color="auto"/>
            </w:tcBorders>
          </w:tcPr>
          <w:p w14:paraId="6B8616D0" w14:textId="7AE136C7" w:rsidR="005478AE" w:rsidRPr="000A2B53" w:rsidRDefault="005478AE" w:rsidP="005478AE">
            <w:pPr>
              <w:pStyle w:val="TAL"/>
              <w:keepNext w:val="0"/>
              <w:keepLines w:val="0"/>
            </w:pPr>
            <w:r w:rsidRPr="000A2B53">
              <w:rPr>
                <w:rFonts w:cs="Arial"/>
                <w:szCs w:val="18"/>
              </w:rPr>
              <w:t>UE Assistance Information / Release Preference</w:t>
            </w:r>
          </w:p>
        </w:tc>
        <w:tc>
          <w:tcPr>
            <w:tcW w:w="548" w:type="dxa"/>
            <w:tcBorders>
              <w:top w:val="single" w:sz="6" w:space="0" w:color="auto"/>
              <w:left w:val="single" w:sz="6" w:space="0" w:color="auto"/>
              <w:bottom w:val="single" w:sz="6" w:space="0" w:color="auto"/>
              <w:right w:val="single" w:sz="6" w:space="0" w:color="auto"/>
            </w:tcBorders>
          </w:tcPr>
          <w:p w14:paraId="122611A4" w14:textId="2CFF6901"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597F7F97" w14:textId="67CC35FC" w:rsidR="005478AE" w:rsidRPr="000A2B53" w:rsidRDefault="0070767E" w:rsidP="005478AE">
            <w:pPr>
              <w:pStyle w:val="TAL"/>
              <w:keepNext w:val="0"/>
              <w:keepLines w:val="0"/>
              <w:jc w:val="center"/>
              <w:rPr>
                <w:snapToGrid w:val="0"/>
                <w:szCs w:val="18"/>
              </w:rPr>
            </w:pPr>
            <w:r w:rsidRPr="000A2B53">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0B4EBAD8" w14:textId="5D6C16D1" w:rsidR="005478AE" w:rsidRPr="000A2B53" w:rsidRDefault="005478AE" w:rsidP="005478AE">
            <w:pPr>
              <w:pStyle w:val="TAL"/>
              <w:keepNext w:val="0"/>
              <w:keepLines w:val="0"/>
              <w:jc w:val="center"/>
            </w:pPr>
            <w:r w:rsidRPr="000A2B53">
              <w:rPr>
                <w:szCs w:val="18"/>
              </w:rPr>
              <w:t>-</w:t>
            </w:r>
          </w:p>
        </w:tc>
      </w:tr>
      <w:tr w:rsidR="005478AE" w:rsidRPr="000A2B53" w14:paraId="20CB44CA"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5B899C26" w14:textId="24F8F45C" w:rsidR="005478AE" w:rsidRPr="000A2B53" w:rsidRDefault="005478AE" w:rsidP="005478AE">
            <w:pPr>
              <w:pStyle w:val="TAL"/>
              <w:keepNext w:val="0"/>
              <w:keepLines w:val="0"/>
              <w:rPr>
                <w:rFonts w:cs="Arial"/>
                <w:szCs w:val="18"/>
              </w:rPr>
            </w:pPr>
            <w:r w:rsidRPr="000A2B53">
              <w:t>8.1.5.10.4.NR5GC</w:t>
            </w:r>
          </w:p>
        </w:tc>
        <w:tc>
          <w:tcPr>
            <w:tcW w:w="6554" w:type="dxa"/>
            <w:tcBorders>
              <w:top w:val="single" w:sz="6" w:space="0" w:color="auto"/>
              <w:left w:val="single" w:sz="6" w:space="0" w:color="auto"/>
              <w:bottom w:val="single" w:sz="6" w:space="0" w:color="auto"/>
              <w:right w:val="single" w:sz="6" w:space="0" w:color="auto"/>
            </w:tcBorders>
          </w:tcPr>
          <w:p w14:paraId="49384727" w14:textId="7DC33D11" w:rsidR="005478AE" w:rsidRPr="000A2B53" w:rsidRDefault="005478AE" w:rsidP="005478AE">
            <w:pPr>
              <w:pStyle w:val="TAL"/>
              <w:keepNext w:val="0"/>
              <w:keepLines w:val="0"/>
              <w:rPr>
                <w:rFonts w:cs="Arial"/>
                <w:szCs w:val="18"/>
              </w:rPr>
            </w:pPr>
            <w:r w:rsidRPr="000A2B53">
              <w:t>UE Assistance Information / RRM measurement relaxation / RedCap</w:t>
            </w:r>
          </w:p>
        </w:tc>
        <w:tc>
          <w:tcPr>
            <w:tcW w:w="548" w:type="dxa"/>
            <w:tcBorders>
              <w:top w:val="single" w:sz="6" w:space="0" w:color="auto"/>
              <w:left w:val="single" w:sz="6" w:space="0" w:color="auto"/>
              <w:bottom w:val="single" w:sz="6" w:space="0" w:color="auto"/>
              <w:right w:val="single" w:sz="6" w:space="0" w:color="auto"/>
            </w:tcBorders>
          </w:tcPr>
          <w:p w14:paraId="0F0E8BD9" w14:textId="460AB89A"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3C17ADCB" w14:textId="77777777" w:rsidR="005478AE" w:rsidRPr="000A2B53" w:rsidRDefault="005478AE" w:rsidP="005478AE">
            <w:pPr>
              <w:pStyle w:val="TAL"/>
              <w:keepNext w:val="0"/>
              <w:keepLines w:val="0"/>
              <w:jc w:val="center"/>
              <w:rPr>
                <w:snapToGrid w:val="0"/>
                <w:szCs w:val="18"/>
              </w:rPr>
            </w:pPr>
          </w:p>
        </w:tc>
        <w:tc>
          <w:tcPr>
            <w:tcW w:w="757" w:type="dxa"/>
            <w:gridSpan w:val="2"/>
            <w:tcBorders>
              <w:top w:val="single" w:sz="6" w:space="0" w:color="auto"/>
              <w:left w:val="single" w:sz="6" w:space="0" w:color="auto"/>
              <w:bottom w:val="single" w:sz="6" w:space="0" w:color="auto"/>
              <w:right w:val="single" w:sz="6" w:space="0" w:color="auto"/>
            </w:tcBorders>
          </w:tcPr>
          <w:p w14:paraId="737313CB" w14:textId="2458B680" w:rsidR="005478AE" w:rsidRPr="000A2B53" w:rsidRDefault="005478AE" w:rsidP="005478AE">
            <w:pPr>
              <w:pStyle w:val="TAL"/>
              <w:keepNext w:val="0"/>
              <w:keepLines w:val="0"/>
              <w:jc w:val="center"/>
              <w:rPr>
                <w:szCs w:val="18"/>
              </w:rPr>
            </w:pPr>
            <w:r w:rsidRPr="000A2B53">
              <w:rPr>
                <w:szCs w:val="18"/>
              </w:rPr>
              <w:t>-</w:t>
            </w:r>
          </w:p>
        </w:tc>
      </w:tr>
      <w:tr w:rsidR="005478AE" w:rsidRPr="000A2B53" w14:paraId="304157EC"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73B5070B" w14:textId="77777777" w:rsidR="005478AE" w:rsidRPr="000A2B53" w:rsidRDefault="005478AE" w:rsidP="005478AE">
            <w:pPr>
              <w:pStyle w:val="TAL"/>
              <w:keepNext w:val="0"/>
              <w:keepLines w:val="0"/>
            </w:pPr>
            <w:r w:rsidRPr="000A2B53">
              <w:rPr>
                <w:rFonts w:cs="Arial"/>
                <w:szCs w:val="18"/>
              </w:rPr>
              <w:t>8.1.6.1.1.2.NR5GC</w:t>
            </w:r>
          </w:p>
        </w:tc>
        <w:tc>
          <w:tcPr>
            <w:tcW w:w="6554" w:type="dxa"/>
            <w:tcBorders>
              <w:top w:val="single" w:sz="6" w:space="0" w:color="auto"/>
              <w:left w:val="single" w:sz="6" w:space="0" w:color="auto"/>
              <w:bottom w:val="single" w:sz="6" w:space="0" w:color="auto"/>
              <w:right w:val="single" w:sz="6" w:space="0" w:color="auto"/>
            </w:tcBorders>
          </w:tcPr>
          <w:p w14:paraId="02DC1A46" w14:textId="77777777" w:rsidR="005478AE" w:rsidRPr="000A2B53" w:rsidRDefault="005478AE" w:rsidP="005478AE">
            <w:pPr>
              <w:pStyle w:val="TAL"/>
              <w:keepNext w:val="0"/>
              <w:keepLines w:val="0"/>
            </w:pPr>
            <w:r w:rsidRPr="000A2B53">
              <w:t>Immediate MDT / Measurement / Latency metrics for UL PDCP Packet Delay per DRB</w:t>
            </w:r>
          </w:p>
        </w:tc>
        <w:tc>
          <w:tcPr>
            <w:tcW w:w="548" w:type="dxa"/>
            <w:tcBorders>
              <w:top w:val="single" w:sz="6" w:space="0" w:color="auto"/>
              <w:left w:val="single" w:sz="6" w:space="0" w:color="auto"/>
              <w:bottom w:val="single" w:sz="6" w:space="0" w:color="auto"/>
              <w:right w:val="single" w:sz="6" w:space="0" w:color="auto"/>
            </w:tcBorders>
          </w:tcPr>
          <w:p w14:paraId="50E8AAD9"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08EF2240" w14:textId="77777777" w:rsidR="005478AE" w:rsidRPr="000A2B53" w:rsidRDefault="005478AE" w:rsidP="005478AE">
            <w:pPr>
              <w:pStyle w:val="TAL"/>
              <w:keepNext w:val="0"/>
              <w:keepLines w:val="0"/>
              <w:jc w:val="center"/>
              <w:rPr>
                <w:snapToGrid w:val="0"/>
                <w:szCs w:val="18"/>
              </w:rPr>
            </w:pPr>
          </w:p>
        </w:tc>
        <w:tc>
          <w:tcPr>
            <w:tcW w:w="757" w:type="dxa"/>
            <w:gridSpan w:val="2"/>
            <w:tcBorders>
              <w:top w:val="single" w:sz="6" w:space="0" w:color="auto"/>
              <w:left w:val="single" w:sz="6" w:space="0" w:color="auto"/>
              <w:bottom w:val="single" w:sz="6" w:space="0" w:color="auto"/>
              <w:right w:val="single" w:sz="6" w:space="0" w:color="auto"/>
            </w:tcBorders>
          </w:tcPr>
          <w:p w14:paraId="5901AC71" w14:textId="77777777" w:rsidR="005478AE" w:rsidRPr="000A2B53" w:rsidRDefault="005478AE" w:rsidP="005478AE">
            <w:pPr>
              <w:pStyle w:val="TAL"/>
              <w:keepNext w:val="0"/>
              <w:keepLines w:val="0"/>
              <w:jc w:val="center"/>
              <w:rPr>
                <w:szCs w:val="18"/>
              </w:rPr>
            </w:pPr>
            <w:r w:rsidRPr="000A2B53">
              <w:rPr>
                <w:szCs w:val="18"/>
              </w:rPr>
              <w:t>-</w:t>
            </w:r>
          </w:p>
        </w:tc>
      </w:tr>
      <w:tr w:rsidR="005478AE" w:rsidRPr="000A2B53" w14:paraId="12676EA2"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2FADBA50" w14:textId="16B42665" w:rsidR="005478AE" w:rsidRPr="000A2B53" w:rsidRDefault="005478AE" w:rsidP="005478AE">
            <w:pPr>
              <w:pStyle w:val="TAL"/>
              <w:keepNext w:val="0"/>
              <w:keepLines w:val="0"/>
            </w:pPr>
            <w:r w:rsidRPr="000A2B53">
              <w:rPr>
                <w:rFonts w:cs="Arial"/>
                <w:szCs w:val="18"/>
              </w:rPr>
              <w:t>8.1.6.1.1.1.NR5GC</w:t>
            </w:r>
          </w:p>
        </w:tc>
        <w:tc>
          <w:tcPr>
            <w:tcW w:w="6554" w:type="dxa"/>
            <w:tcBorders>
              <w:top w:val="single" w:sz="6" w:space="0" w:color="auto"/>
              <w:left w:val="single" w:sz="6" w:space="0" w:color="auto"/>
              <w:bottom w:val="single" w:sz="6" w:space="0" w:color="auto"/>
              <w:right w:val="single" w:sz="6" w:space="0" w:color="auto"/>
            </w:tcBorders>
          </w:tcPr>
          <w:p w14:paraId="36D16C6D" w14:textId="1831BBB3" w:rsidR="005478AE" w:rsidRPr="000A2B53" w:rsidRDefault="005478AE" w:rsidP="005478AE">
            <w:pPr>
              <w:pStyle w:val="TAL"/>
              <w:keepNext w:val="0"/>
              <w:keepLines w:val="0"/>
            </w:pPr>
            <w:r w:rsidRPr="000A2B53">
              <w:rPr>
                <w:rFonts w:cs="Arial"/>
                <w:szCs w:val="18"/>
              </w:rPr>
              <w:t>Immediate MDT / Measurement reporting / Location information</w:t>
            </w:r>
          </w:p>
        </w:tc>
        <w:tc>
          <w:tcPr>
            <w:tcW w:w="548" w:type="dxa"/>
            <w:tcBorders>
              <w:top w:val="single" w:sz="6" w:space="0" w:color="auto"/>
              <w:left w:val="single" w:sz="6" w:space="0" w:color="auto"/>
              <w:bottom w:val="single" w:sz="6" w:space="0" w:color="auto"/>
              <w:right w:val="single" w:sz="6" w:space="0" w:color="auto"/>
            </w:tcBorders>
          </w:tcPr>
          <w:p w14:paraId="1B395184" w14:textId="46FA6EAF"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00F8E61C" w14:textId="7D3B2FBE" w:rsidR="005478AE" w:rsidRPr="000A2B53" w:rsidRDefault="0070767E" w:rsidP="005478AE">
            <w:pPr>
              <w:pStyle w:val="TAL"/>
              <w:keepNext w:val="0"/>
              <w:keepLines w:val="0"/>
              <w:jc w:val="center"/>
              <w:rPr>
                <w:snapToGrid w:val="0"/>
                <w:szCs w:val="18"/>
              </w:rPr>
            </w:pPr>
            <w:r w:rsidRPr="000A2B53">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67A079A4" w14:textId="1075134F" w:rsidR="005478AE" w:rsidRPr="000A2B53" w:rsidRDefault="005478AE" w:rsidP="005478AE">
            <w:pPr>
              <w:pStyle w:val="TAL"/>
              <w:keepNext w:val="0"/>
              <w:keepLines w:val="0"/>
              <w:jc w:val="center"/>
            </w:pPr>
            <w:r w:rsidRPr="000A2B53">
              <w:rPr>
                <w:szCs w:val="18"/>
              </w:rPr>
              <w:t>-</w:t>
            </w:r>
          </w:p>
        </w:tc>
      </w:tr>
      <w:tr w:rsidR="005478AE" w:rsidRPr="000A2B53" w14:paraId="582DB224"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466E2B5C" w14:textId="18222891" w:rsidR="005478AE" w:rsidRPr="000A2B53" w:rsidRDefault="005478AE" w:rsidP="005478AE">
            <w:pPr>
              <w:pStyle w:val="TAL"/>
              <w:keepNext w:val="0"/>
              <w:keepLines w:val="0"/>
              <w:rPr>
                <w:rFonts w:cs="Arial"/>
                <w:szCs w:val="18"/>
              </w:rPr>
            </w:pPr>
            <w:r w:rsidRPr="000A2B53">
              <w:t>8.1.6.1.2.1.NR5GC</w:t>
            </w:r>
          </w:p>
        </w:tc>
        <w:tc>
          <w:tcPr>
            <w:tcW w:w="6554" w:type="dxa"/>
            <w:tcBorders>
              <w:top w:val="single" w:sz="6" w:space="0" w:color="auto"/>
              <w:left w:val="single" w:sz="6" w:space="0" w:color="auto"/>
              <w:bottom w:val="single" w:sz="6" w:space="0" w:color="auto"/>
              <w:right w:val="single" w:sz="6" w:space="0" w:color="auto"/>
            </w:tcBorders>
          </w:tcPr>
          <w:p w14:paraId="0B824A22" w14:textId="717B11A6" w:rsidR="005478AE" w:rsidRPr="000A2B53" w:rsidRDefault="005478AE" w:rsidP="005478AE">
            <w:pPr>
              <w:pStyle w:val="TAL"/>
              <w:keepNext w:val="0"/>
              <w:keepLines w:val="0"/>
              <w:rPr>
                <w:rFonts w:cs="Arial"/>
                <w:szCs w:val="18"/>
              </w:rPr>
            </w:pPr>
            <w:r w:rsidRPr="000A2B53">
              <w:t>Logged MDT / RRC_IDLE / Logging and reporting / Intra-frequency measurement</w:t>
            </w:r>
          </w:p>
        </w:tc>
        <w:tc>
          <w:tcPr>
            <w:tcW w:w="548" w:type="dxa"/>
            <w:tcBorders>
              <w:top w:val="single" w:sz="6" w:space="0" w:color="auto"/>
              <w:left w:val="single" w:sz="6" w:space="0" w:color="auto"/>
              <w:bottom w:val="single" w:sz="6" w:space="0" w:color="auto"/>
              <w:right w:val="single" w:sz="6" w:space="0" w:color="auto"/>
            </w:tcBorders>
          </w:tcPr>
          <w:p w14:paraId="2062A86F" w14:textId="1960F861"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03E47901" w14:textId="77777777" w:rsidR="005478AE" w:rsidRPr="000A2B53" w:rsidRDefault="005478AE" w:rsidP="005478AE">
            <w:pPr>
              <w:pStyle w:val="TAL"/>
              <w:keepNext w:val="0"/>
              <w:keepLines w:val="0"/>
              <w:jc w:val="center"/>
              <w:rPr>
                <w:snapToGrid w:val="0"/>
                <w:szCs w:val="18"/>
              </w:rPr>
            </w:pPr>
          </w:p>
        </w:tc>
        <w:tc>
          <w:tcPr>
            <w:tcW w:w="757" w:type="dxa"/>
            <w:gridSpan w:val="2"/>
            <w:tcBorders>
              <w:top w:val="single" w:sz="6" w:space="0" w:color="auto"/>
              <w:left w:val="single" w:sz="6" w:space="0" w:color="auto"/>
              <w:bottom w:val="single" w:sz="6" w:space="0" w:color="auto"/>
              <w:right w:val="single" w:sz="6" w:space="0" w:color="auto"/>
            </w:tcBorders>
          </w:tcPr>
          <w:p w14:paraId="6F02C432" w14:textId="38256A72" w:rsidR="005478AE" w:rsidRPr="000A2B53" w:rsidRDefault="005478AE" w:rsidP="005478AE">
            <w:pPr>
              <w:pStyle w:val="TAL"/>
              <w:keepNext w:val="0"/>
              <w:keepLines w:val="0"/>
              <w:jc w:val="center"/>
              <w:rPr>
                <w:szCs w:val="18"/>
              </w:rPr>
            </w:pPr>
            <w:r w:rsidRPr="000A2B53">
              <w:rPr>
                <w:szCs w:val="18"/>
              </w:rPr>
              <w:t>-</w:t>
            </w:r>
          </w:p>
        </w:tc>
      </w:tr>
      <w:tr w:rsidR="005478AE" w:rsidRPr="000A2B53" w14:paraId="0028841C"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49876134" w14:textId="27207A79" w:rsidR="005478AE" w:rsidRPr="000A2B53" w:rsidRDefault="005478AE" w:rsidP="005478AE">
            <w:pPr>
              <w:pStyle w:val="TAL"/>
              <w:keepNext w:val="0"/>
              <w:keepLines w:val="0"/>
            </w:pPr>
            <w:r w:rsidRPr="000A2B53">
              <w:t>8.1.6.1.2.2.NR5GC</w:t>
            </w:r>
          </w:p>
        </w:tc>
        <w:tc>
          <w:tcPr>
            <w:tcW w:w="6554" w:type="dxa"/>
            <w:tcBorders>
              <w:top w:val="single" w:sz="6" w:space="0" w:color="auto"/>
              <w:left w:val="single" w:sz="6" w:space="0" w:color="auto"/>
              <w:bottom w:val="single" w:sz="6" w:space="0" w:color="auto"/>
              <w:right w:val="single" w:sz="6" w:space="0" w:color="auto"/>
            </w:tcBorders>
          </w:tcPr>
          <w:p w14:paraId="69A8E1E1" w14:textId="24072F87" w:rsidR="005478AE" w:rsidRPr="000A2B53" w:rsidRDefault="005478AE" w:rsidP="005478AE">
            <w:pPr>
              <w:pStyle w:val="TAL"/>
              <w:keepNext w:val="0"/>
              <w:keepLines w:val="0"/>
            </w:pPr>
            <w:r w:rsidRPr="000A2B53">
              <w:t>Logged MDT / RRC_INACTIVE / Logging and reporting / Inter-frequency measurement</w:t>
            </w:r>
          </w:p>
        </w:tc>
        <w:tc>
          <w:tcPr>
            <w:tcW w:w="548" w:type="dxa"/>
            <w:tcBorders>
              <w:top w:val="single" w:sz="6" w:space="0" w:color="auto"/>
              <w:left w:val="single" w:sz="6" w:space="0" w:color="auto"/>
              <w:bottom w:val="single" w:sz="6" w:space="0" w:color="auto"/>
              <w:right w:val="single" w:sz="6" w:space="0" w:color="auto"/>
            </w:tcBorders>
          </w:tcPr>
          <w:p w14:paraId="0EEE545A" w14:textId="42B7110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6826AB7A" w14:textId="2A686619"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2E8D5CA9" w14:textId="77777777" w:rsidR="005478AE" w:rsidRPr="000A2B53" w:rsidRDefault="005478AE" w:rsidP="005478AE">
            <w:pPr>
              <w:pStyle w:val="TAL"/>
              <w:keepNext w:val="0"/>
              <w:keepLines w:val="0"/>
              <w:jc w:val="center"/>
              <w:rPr>
                <w:szCs w:val="18"/>
              </w:rPr>
            </w:pPr>
          </w:p>
        </w:tc>
      </w:tr>
      <w:tr w:rsidR="005478AE" w:rsidRPr="000A2B53" w14:paraId="489020CA"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29252CD4" w14:textId="0E715CA7" w:rsidR="005478AE" w:rsidRPr="000A2B53" w:rsidRDefault="005478AE" w:rsidP="005478AE">
            <w:pPr>
              <w:pStyle w:val="TAL"/>
              <w:keepNext w:val="0"/>
              <w:keepLines w:val="0"/>
              <w:rPr>
                <w:rFonts w:cs="Arial"/>
                <w:szCs w:val="18"/>
              </w:rPr>
            </w:pPr>
            <w:r w:rsidRPr="000A2B53">
              <w:t>8.1.6.1.2.3.NR5GC</w:t>
            </w:r>
          </w:p>
        </w:tc>
        <w:tc>
          <w:tcPr>
            <w:tcW w:w="6554" w:type="dxa"/>
            <w:tcBorders>
              <w:top w:val="single" w:sz="6" w:space="0" w:color="auto"/>
              <w:left w:val="single" w:sz="6" w:space="0" w:color="auto"/>
              <w:bottom w:val="single" w:sz="6" w:space="0" w:color="auto"/>
              <w:right w:val="single" w:sz="6" w:space="0" w:color="auto"/>
            </w:tcBorders>
          </w:tcPr>
          <w:p w14:paraId="12358AAC" w14:textId="2DFC1FDA" w:rsidR="005478AE" w:rsidRPr="000A2B53" w:rsidRDefault="005478AE" w:rsidP="005478AE">
            <w:pPr>
              <w:pStyle w:val="TAL"/>
              <w:keepNext w:val="0"/>
              <w:keepLines w:val="0"/>
              <w:rPr>
                <w:rFonts w:cs="Arial"/>
                <w:szCs w:val="18"/>
              </w:rPr>
            </w:pPr>
            <w:r w:rsidRPr="000A2B53">
              <w:t>Logged MDT / RRC_IDLE / Logging and reporting / Limiting area scope</w:t>
            </w:r>
          </w:p>
        </w:tc>
        <w:tc>
          <w:tcPr>
            <w:tcW w:w="548" w:type="dxa"/>
            <w:tcBorders>
              <w:top w:val="single" w:sz="6" w:space="0" w:color="auto"/>
              <w:left w:val="single" w:sz="6" w:space="0" w:color="auto"/>
              <w:bottom w:val="single" w:sz="6" w:space="0" w:color="auto"/>
              <w:right w:val="single" w:sz="6" w:space="0" w:color="auto"/>
            </w:tcBorders>
          </w:tcPr>
          <w:p w14:paraId="2B15B12B" w14:textId="3C5EB5FA"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7A3A7970" w14:textId="77777777" w:rsidR="005478AE" w:rsidRPr="000A2B53" w:rsidRDefault="005478AE" w:rsidP="005478AE">
            <w:pPr>
              <w:pStyle w:val="TAL"/>
              <w:keepNext w:val="0"/>
              <w:keepLines w:val="0"/>
              <w:jc w:val="center"/>
              <w:rPr>
                <w:snapToGrid w:val="0"/>
                <w:szCs w:val="18"/>
              </w:rPr>
            </w:pPr>
          </w:p>
        </w:tc>
        <w:tc>
          <w:tcPr>
            <w:tcW w:w="757" w:type="dxa"/>
            <w:gridSpan w:val="2"/>
            <w:tcBorders>
              <w:top w:val="single" w:sz="6" w:space="0" w:color="auto"/>
              <w:left w:val="single" w:sz="6" w:space="0" w:color="auto"/>
              <w:bottom w:val="single" w:sz="6" w:space="0" w:color="auto"/>
              <w:right w:val="single" w:sz="6" w:space="0" w:color="auto"/>
            </w:tcBorders>
          </w:tcPr>
          <w:p w14:paraId="3051AE15" w14:textId="1878121D" w:rsidR="005478AE" w:rsidRPr="000A2B53" w:rsidRDefault="005478AE" w:rsidP="005478AE">
            <w:pPr>
              <w:pStyle w:val="TAL"/>
              <w:keepNext w:val="0"/>
              <w:keepLines w:val="0"/>
              <w:jc w:val="center"/>
              <w:rPr>
                <w:szCs w:val="18"/>
              </w:rPr>
            </w:pPr>
            <w:r w:rsidRPr="000A2B53">
              <w:rPr>
                <w:szCs w:val="18"/>
              </w:rPr>
              <w:t>-</w:t>
            </w:r>
          </w:p>
        </w:tc>
      </w:tr>
      <w:tr w:rsidR="005478AE" w:rsidRPr="000A2B53" w14:paraId="5235D0B5"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5D67AC5F" w14:textId="515B914A" w:rsidR="005478AE" w:rsidRPr="000A2B53" w:rsidRDefault="005478AE" w:rsidP="005478AE">
            <w:pPr>
              <w:pStyle w:val="TAL"/>
              <w:keepNext w:val="0"/>
              <w:keepLines w:val="0"/>
              <w:rPr>
                <w:rFonts w:cs="Arial"/>
                <w:szCs w:val="18"/>
              </w:rPr>
            </w:pPr>
            <w:r w:rsidRPr="000A2B53">
              <w:t>8.1.6.1.2.4.NR5GC</w:t>
            </w:r>
          </w:p>
        </w:tc>
        <w:tc>
          <w:tcPr>
            <w:tcW w:w="6554" w:type="dxa"/>
            <w:tcBorders>
              <w:top w:val="single" w:sz="6" w:space="0" w:color="auto"/>
              <w:left w:val="single" w:sz="6" w:space="0" w:color="auto"/>
              <w:bottom w:val="single" w:sz="6" w:space="0" w:color="auto"/>
              <w:right w:val="single" w:sz="6" w:space="0" w:color="auto"/>
            </w:tcBorders>
          </w:tcPr>
          <w:p w14:paraId="6D4CA1EF" w14:textId="40E1AAE9" w:rsidR="005478AE" w:rsidRPr="000A2B53" w:rsidRDefault="005478AE" w:rsidP="005478AE">
            <w:pPr>
              <w:pStyle w:val="TAL"/>
              <w:keepNext w:val="0"/>
              <w:keepLines w:val="0"/>
              <w:rPr>
                <w:rFonts w:cs="Arial"/>
                <w:szCs w:val="18"/>
              </w:rPr>
            </w:pPr>
            <w:r w:rsidRPr="000A2B53">
              <w:t>Logged MDT/ RRC_IDLE / Logging and reporting / periodic measurement trigger</w:t>
            </w:r>
          </w:p>
        </w:tc>
        <w:tc>
          <w:tcPr>
            <w:tcW w:w="548" w:type="dxa"/>
            <w:tcBorders>
              <w:top w:val="single" w:sz="6" w:space="0" w:color="auto"/>
              <w:left w:val="single" w:sz="6" w:space="0" w:color="auto"/>
              <w:bottom w:val="single" w:sz="6" w:space="0" w:color="auto"/>
              <w:right w:val="single" w:sz="6" w:space="0" w:color="auto"/>
            </w:tcBorders>
          </w:tcPr>
          <w:p w14:paraId="2FED3D78" w14:textId="2C667D1E"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3B5BF0F2" w14:textId="77777777" w:rsidR="005478AE" w:rsidRPr="000A2B53" w:rsidRDefault="005478AE" w:rsidP="005478AE">
            <w:pPr>
              <w:pStyle w:val="TAL"/>
              <w:keepNext w:val="0"/>
              <w:keepLines w:val="0"/>
              <w:jc w:val="center"/>
              <w:rPr>
                <w:snapToGrid w:val="0"/>
                <w:szCs w:val="18"/>
              </w:rPr>
            </w:pPr>
          </w:p>
        </w:tc>
        <w:tc>
          <w:tcPr>
            <w:tcW w:w="757" w:type="dxa"/>
            <w:gridSpan w:val="2"/>
            <w:tcBorders>
              <w:top w:val="single" w:sz="6" w:space="0" w:color="auto"/>
              <w:left w:val="single" w:sz="6" w:space="0" w:color="auto"/>
              <w:bottom w:val="single" w:sz="6" w:space="0" w:color="auto"/>
              <w:right w:val="single" w:sz="6" w:space="0" w:color="auto"/>
            </w:tcBorders>
          </w:tcPr>
          <w:p w14:paraId="51375146" w14:textId="72DAC4E2" w:rsidR="005478AE" w:rsidRPr="000A2B53" w:rsidRDefault="005478AE" w:rsidP="005478AE">
            <w:pPr>
              <w:pStyle w:val="TAL"/>
              <w:keepNext w:val="0"/>
              <w:keepLines w:val="0"/>
              <w:jc w:val="center"/>
              <w:rPr>
                <w:szCs w:val="18"/>
              </w:rPr>
            </w:pPr>
            <w:r w:rsidRPr="000A2B53">
              <w:rPr>
                <w:szCs w:val="18"/>
              </w:rPr>
              <w:t>-</w:t>
            </w:r>
          </w:p>
        </w:tc>
      </w:tr>
      <w:tr w:rsidR="005478AE" w:rsidRPr="000A2B53" w14:paraId="5A5D7F2B"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3C8231CB" w14:textId="4DBFFBE6" w:rsidR="005478AE" w:rsidRPr="000A2B53" w:rsidRDefault="005478AE" w:rsidP="005478AE">
            <w:pPr>
              <w:pStyle w:val="TAL"/>
              <w:keepNext w:val="0"/>
              <w:keepLines w:val="0"/>
              <w:rPr>
                <w:rFonts w:cs="Arial"/>
                <w:szCs w:val="18"/>
              </w:rPr>
            </w:pPr>
            <w:r w:rsidRPr="000A2B53">
              <w:t>8.1.6.1.2.5.NR5GC</w:t>
            </w:r>
          </w:p>
        </w:tc>
        <w:tc>
          <w:tcPr>
            <w:tcW w:w="6554" w:type="dxa"/>
            <w:tcBorders>
              <w:top w:val="single" w:sz="6" w:space="0" w:color="auto"/>
              <w:left w:val="single" w:sz="6" w:space="0" w:color="auto"/>
              <w:bottom w:val="single" w:sz="6" w:space="0" w:color="auto"/>
              <w:right w:val="single" w:sz="6" w:space="0" w:color="auto"/>
            </w:tcBorders>
          </w:tcPr>
          <w:p w14:paraId="69BD05FF" w14:textId="592F92AD" w:rsidR="005478AE" w:rsidRPr="000A2B53" w:rsidRDefault="005478AE" w:rsidP="005478AE">
            <w:pPr>
              <w:pStyle w:val="TAL"/>
              <w:keepNext w:val="0"/>
              <w:keepLines w:val="0"/>
              <w:rPr>
                <w:rFonts w:cs="Arial"/>
                <w:szCs w:val="18"/>
              </w:rPr>
            </w:pPr>
            <w:r w:rsidRPr="000A2B53">
              <w:t>Logged MDT/ RRC_IDLE / Logging and reporting / event-based trigger</w:t>
            </w:r>
          </w:p>
        </w:tc>
        <w:tc>
          <w:tcPr>
            <w:tcW w:w="548" w:type="dxa"/>
            <w:tcBorders>
              <w:top w:val="single" w:sz="6" w:space="0" w:color="auto"/>
              <w:left w:val="single" w:sz="6" w:space="0" w:color="auto"/>
              <w:bottom w:val="single" w:sz="6" w:space="0" w:color="auto"/>
              <w:right w:val="single" w:sz="6" w:space="0" w:color="auto"/>
            </w:tcBorders>
          </w:tcPr>
          <w:p w14:paraId="139BEBE5" w14:textId="111AD4D0"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5FB56504" w14:textId="77777777" w:rsidR="005478AE" w:rsidRPr="000A2B53" w:rsidRDefault="005478AE" w:rsidP="005478AE">
            <w:pPr>
              <w:pStyle w:val="TAL"/>
              <w:keepNext w:val="0"/>
              <w:keepLines w:val="0"/>
              <w:jc w:val="center"/>
              <w:rPr>
                <w:snapToGrid w:val="0"/>
                <w:szCs w:val="18"/>
              </w:rPr>
            </w:pPr>
          </w:p>
        </w:tc>
        <w:tc>
          <w:tcPr>
            <w:tcW w:w="757" w:type="dxa"/>
            <w:gridSpan w:val="2"/>
            <w:tcBorders>
              <w:top w:val="single" w:sz="6" w:space="0" w:color="auto"/>
              <w:left w:val="single" w:sz="6" w:space="0" w:color="auto"/>
              <w:bottom w:val="single" w:sz="6" w:space="0" w:color="auto"/>
              <w:right w:val="single" w:sz="6" w:space="0" w:color="auto"/>
            </w:tcBorders>
          </w:tcPr>
          <w:p w14:paraId="4CF12677" w14:textId="4D62DA7F" w:rsidR="005478AE" w:rsidRPr="000A2B53" w:rsidRDefault="005478AE" w:rsidP="005478AE">
            <w:pPr>
              <w:pStyle w:val="TAL"/>
              <w:keepNext w:val="0"/>
              <w:keepLines w:val="0"/>
              <w:jc w:val="center"/>
              <w:rPr>
                <w:szCs w:val="18"/>
              </w:rPr>
            </w:pPr>
            <w:r w:rsidRPr="000A2B53">
              <w:rPr>
                <w:szCs w:val="18"/>
              </w:rPr>
              <w:t>-</w:t>
            </w:r>
          </w:p>
        </w:tc>
      </w:tr>
      <w:tr w:rsidR="005478AE" w:rsidRPr="000A2B53" w14:paraId="1CAB3B96"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271F3A18" w14:textId="6465170C" w:rsidR="005478AE" w:rsidRPr="000A2B53" w:rsidRDefault="005478AE" w:rsidP="005478AE">
            <w:pPr>
              <w:pStyle w:val="TAL"/>
              <w:keepNext w:val="0"/>
              <w:keepLines w:val="0"/>
              <w:rPr>
                <w:rFonts w:cs="Arial"/>
                <w:szCs w:val="18"/>
              </w:rPr>
            </w:pPr>
            <w:r w:rsidRPr="000A2B53">
              <w:t>8.1.6.1.2.6.NR5GC</w:t>
            </w:r>
          </w:p>
        </w:tc>
        <w:tc>
          <w:tcPr>
            <w:tcW w:w="6554" w:type="dxa"/>
            <w:tcBorders>
              <w:top w:val="single" w:sz="6" w:space="0" w:color="auto"/>
              <w:left w:val="single" w:sz="6" w:space="0" w:color="auto"/>
              <w:bottom w:val="single" w:sz="6" w:space="0" w:color="auto"/>
              <w:right w:val="single" w:sz="6" w:space="0" w:color="auto"/>
            </w:tcBorders>
          </w:tcPr>
          <w:p w14:paraId="740466BC" w14:textId="15320A31" w:rsidR="005478AE" w:rsidRPr="000A2B53" w:rsidRDefault="005478AE" w:rsidP="005478AE">
            <w:pPr>
              <w:pStyle w:val="TAL"/>
              <w:keepNext w:val="0"/>
              <w:keepLines w:val="0"/>
              <w:rPr>
                <w:rFonts w:cs="Arial"/>
                <w:szCs w:val="18"/>
              </w:rPr>
            </w:pPr>
            <w:r w:rsidRPr="000A2B53">
              <w:t>Logged MDT/ RRC_IDLE / Logging and reporting / event-based trigger / out-of-coverage</w:t>
            </w:r>
          </w:p>
        </w:tc>
        <w:tc>
          <w:tcPr>
            <w:tcW w:w="548" w:type="dxa"/>
            <w:tcBorders>
              <w:top w:val="single" w:sz="6" w:space="0" w:color="auto"/>
              <w:left w:val="single" w:sz="6" w:space="0" w:color="auto"/>
              <w:bottom w:val="single" w:sz="6" w:space="0" w:color="auto"/>
              <w:right w:val="single" w:sz="6" w:space="0" w:color="auto"/>
            </w:tcBorders>
          </w:tcPr>
          <w:p w14:paraId="67E62717" w14:textId="3BBDC3AE"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037693AC" w14:textId="4EB480EB"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770BD9B0" w14:textId="7A08C7CB" w:rsidR="005478AE" w:rsidRPr="000A2B53" w:rsidRDefault="005478AE" w:rsidP="005478AE">
            <w:pPr>
              <w:pStyle w:val="TAL"/>
              <w:keepNext w:val="0"/>
              <w:keepLines w:val="0"/>
              <w:jc w:val="center"/>
              <w:rPr>
                <w:szCs w:val="18"/>
              </w:rPr>
            </w:pPr>
            <w:r w:rsidRPr="000A2B53">
              <w:rPr>
                <w:szCs w:val="18"/>
              </w:rPr>
              <w:t>-</w:t>
            </w:r>
          </w:p>
        </w:tc>
      </w:tr>
      <w:tr w:rsidR="005478AE" w:rsidRPr="000A2B53" w14:paraId="308EF4EF"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6BCCE886" w14:textId="3DE5B1EE" w:rsidR="005478AE" w:rsidRPr="000A2B53" w:rsidRDefault="005478AE" w:rsidP="005478AE">
            <w:pPr>
              <w:pStyle w:val="TAL"/>
              <w:keepNext w:val="0"/>
              <w:keepLines w:val="0"/>
              <w:rPr>
                <w:rFonts w:cs="Arial"/>
                <w:szCs w:val="18"/>
              </w:rPr>
            </w:pPr>
            <w:r w:rsidRPr="000A2B53">
              <w:t>8.1.6.1.2.7.NR5GC</w:t>
            </w:r>
          </w:p>
        </w:tc>
        <w:tc>
          <w:tcPr>
            <w:tcW w:w="6554" w:type="dxa"/>
            <w:tcBorders>
              <w:top w:val="single" w:sz="6" w:space="0" w:color="auto"/>
              <w:left w:val="single" w:sz="6" w:space="0" w:color="auto"/>
              <w:bottom w:val="single" w:sz="6" w:space="0" w:color="auto"/>
              <w:right w:val="single" w:sz="6" w:space="0" w:color="auto"/>
            </w:tcBorders>
          </w:tcPr>
          <w:p w14:paraId="2F013B3E" w14:textId="2FE7C29E" w:rsidR="005478AE" w:rsidRPr="000A2B53" w:rsidRDefault="005478AE" w:rsidP="005478AE">
            <w:pPr>
              <w:pStyle w:val="TAL"/>
              <w:keepNext w:val="0"/>
              <w:keepLines w:val="0"/>
              <w:rPr>
                <w:rFonts w:cs="Arial"/>
                <w:szCs w:val="18"/>
              </w:rPr>
            </w:pPr>
            <w:r w:rsidRPr="000A2B53">
              <w:t>Logged MDT / RRC_IDLE / Logging and reporting / Reporting at NR re-establishment</w:t>
            </w:r>
          </w:p>
        </w:tc>
        <w:tc>
          <w:tcPr>
            <w:tcW w:w="548" w:type="dxa"/>
            <w:tcBorders>
              <w:top w:val="single" w:sz="6" w:space="0" w:color="auto"/>
              <w:left w:val="single" w:sz="6" w:space="0" w:color="auto"/>
              <w:bottom w:val="single" w:sz="6" w:space="0" w:color="auto"/>
              <w:right w:val="single" w:sz="6" w:space="0" w:color="auto"/>
            </w:tcBorders>
          </w:tcPr>
          <w:p w14:paraId="5D4A75FD" w14:textId="6921E1FD"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0C9D5B28" w14:textId="15584551"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0BBEC4C2" w14:textId="53E7A8C3" w:rsidR="005478AE" w:rsidRPr="000A2B53" w:rsidRDefault="005478AE" w:rsidP="005478AE">
            <w:pPr>
              <w:pStyle w:val="TAL"/>
              <w:keepNext w:val="0"/>
              <w:keepLines w:val="0"/>
              <w:jc w:val="center"/>
              <w:rPr>
                <w:szCs w:val="18"/>
              </w:rPr>
            </w:pPr>
            <w:r w:rsidRPr="000A2B53">
              <w:rPr>
                <w:szCs w:val="18"/>
              </w:rPr>
              <w:t>-</w:t>
            </w:r>
          </w:p>
        </w:tc>
      </w:tr>
      <w:tr w:rsidR="005478AE" w:rsidRPr="000A2B53" w14:paraId="778B2E2F"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27AD2DAB" w14:textId="7942125C" w:rsidR="005478AE" w:rsidRPr="000A2B53" w:rsidRDefault="005478AE" w:rsidP="005478AE">
            <w:pPr>
              <w:pStyle w:val="TAL"/>
              <w:keepNext w:val="0"/>
              <w:keepLines w:val="0"/>
              <w:rPr>
                <w:rFonts w:cs="Arial"/>
                <w:szCs w:val="18"/>
              </w:rPr>
            </w:pPr>
            <w:r w:rsidRPr="000A2B53">
              <w:t>8.1.6.1.2.8.NR5GC</w:t>
            </w:r>
          </w:p>
        </w:tc>
        <w:tc>
          <w:tcPr>
            <w:tcW w:w="6554" w:type="dxa"/>
            <w:tcBorders>
              <w:top w:val="single" w:sz="6" w:space="0" w:color="auto"/>
              <w:left w:val="single" w:sz="6" w:space="0" w:color="auto"/>
              <w:bottom w:val="single" w:sz="6" w:space="0" w:color="auto"/>
              <w:right w:val="single" w:sz="6" w:space="0" w:color="auto"/>
            </w:tcBorders>
          </w:tcPr>
          <w:p w14:paraId="39BDCFD0" w14:textId="76C7453C" w:rsidR="005478AE" w:rsidRPr="000A2B53" w:rsidRDefault="005478AE" w:rsidP="005478AE">
            <w:pPr>
              <w:pStyle w:val="TAL"/>
              <w:keepNext w:val="0"/>
              <w:keepLines w:val="0"/>
              <w:rPr>
                <w:rFonts w:cs="Arial"/>
                <w:szCs w:val="18"/>
              </w:rPr>
            </w:pPr>
            <w:r w:rsidRPr="000A2B53">
              <w:t>Logged MDT / Logging and reporting / Reporting at RRC reconfiguration</w:t>
            </w:r>
          </w:p>
        </w:tc>
        <w:tc>
          <w:tcPr>
            <w:tcW w:w="548" w:type="dxa"/>
            <w:tcBorders>
              <w:top w:val="single" w:sz="6" w:space="0" w:color="auto"/>
              <w:left w:val="single" w:sz="6" w:space="0" w:color="auto"/>
              <w:bottom w:val="single" w:sz="6" w:space="0" w:color="auto"/>
              <w:right w:val="single" w:sz="6" w:space="0" w:color="auto"/>
            </w:tcBorders>
          </w:tcPr>
          <w:p w14:paraId="41DA3E79" w14:textId="55B80BB4"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6C9B6E9D" w14:textId="77777777" w:rsidR="005478AE" w:rsidRPr="000A2B53" w:rsidRDefault="005478AE" w:rsidP="005478AE">
            <w:pPr>
              <w:pStyle w:val="TAL"/>
              <w:keepNext w:val="0"/>
              <w:keepLines w:val="0"/>
              <w:jc w:val="center"/>
              <w:rPr>
                <w:snapToGrid w:val="0"/>
                <w:szCs w:val="18"/>
              </w:rPr>
            </w:pPr>
          </w:p>
        </w:tc>
        <w:tc>
          <w:tcPr>
            <w:tcW w:w="757" w:type="dxa"/>
            <w:gridSpan w:val="2"/>
            <w:tcBorders>
              <w:top w:val="single" w:sz="6" w:space="0" w:color="auto"/>
              <w:left w:val="single" w:sz="6" w:space="0" w:color="auto"/>
              <w:bottom w:val="single" w:sz="6" w:space="0" w:color="auto"/>
              <w:right w:val="single" w:sz="6" w:space="0" w:color="auto"/>
            </w:tcBorders>
          </w:tcPr>
          <w:p w14:paraId="21EF61E4" w14:textId="10A5CA71" w:rsidR="005478AE" w:rsidRPr="000A2B53" w:rsidRDefault="005478AE" w:rsidP="005478AE">
            <w:pPr>
              <w:pStyle w:val="TAL"/>
              <w:keepNext w:val="0"/>
              <w:keepLines w:val="0"/>
              <w:jc w:val="center"/>
              <w:rPr>
                <w:szCs w:val="18"/>
              </w:rPr>
            </w:pPr>
            <w:r w:rsidRPr="000A2B53">
              <w:rPr>
                <w:szCs w:val="18"/>
              </w:rPr>
              <w:t>-</w:t>
            </w:r>
          </w:p>
        </w:tc>
      </w:tr>
      <w:tr w:rsidR="005478AE" w:rsidRPr="000A2B53" w14:paraId="1848A3F1"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6F29E113" w14:textId="4354008E" w:rsidR="005478AE" w:rsidRPr="000A2B53" w:rsidRDefault="005478AE" w:rsidP="005478AE">
            <w:pPr>
              <w:pStyle w:val="TAL"/>
              <w:keepNext w:val="0"/>
              <w:keepLines w:val="0"/>
              <w:rPr>
                <w:rFonts w:cs="Arial"/>
                <w:szCs w:val="18"/>
              </w:rPr>
            </w:pPr>
            <w:r w:rsidRPr="000A2B53">
              <w:t>8.1.6.1.2.9.NR5GC</w:t>
            </w:r>
          </w:p>
        </w:tc>
        <w:tc>
          <w:tcPr>
            <w:tcW w:w="6554" w:type="dxa"/>
            <w:tcBorders>
              <w:top w:val="single" w:sz="6" w:space="0" w:color="auto"/>
              <w:left w:val="single" w:sz="6" w:space="0" w:color="auto"/>
              <w:bottom w:val="single" w:sz="6" w:space="0" w:color="auto"/>
              <w:right w:val="single" w:sz="6" w:space="0" w:color="auto"/>
            </w:tcBorders>
          </w:tcPr>
          <w:p w14:paraId="34AC7B0E" w14:textId="08A62793" w:rsidR="005478AE" w:rsidRPr="000A2B53" w:rsidRDefault="005478AE" w:rsidP="005478AE">
            <w:pPr>
              <w:pStyle w:val="TAL"/>
              <w:keepNext w:val="0"/>
              <w:keepLines w:val="0"/>
              <w:rPr>
                <w:rFonts w:cs="Arial"/>
                <w:szCs w:val="18"/>
              </w:rPr>
            </w:pPr>
            <w:r w:rsidRPr="000A2B53">
              <w:t>Logged MDT / Location information</w:t>
            </w:r>
          </w:p>
        </w:tc>
        <w:tc>
          <w:tcPr>
            <w:tcW w:w="548" w:type="dxa"/>
            <w:tcBorders>
              <w:top w:val="single" w:sz="6" w:space="0" w:color="auto"/>
              <w:left w:val="single" w:sz="6" w:space="0" w:color="auto"/>
              <w:bottom w:val="single" w:sz="6" w:space="0" w:color="auto"/>
              <w:right w:val="single" w:sz="6" w:space="0" w:color="auto"/>
            </w:tcBorders>
          </w:tcPr>
          <w:p w14:paraId="57F9AA51" w14:textId="6948D9AA"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2007C44A" w14:textId="77777777" w:rsidR="005478AE" w:rsidRPr="000A2B53" w:rsidRDefault="005478AE" w:rsidP="005478AE">
            <w:pPr>
              <w:pStyle w:val="TAL"/>
              <w:keepNext w:val="0"/>
              <w:keepLines w:val="0"/>
              <w:jc w:val="center"/>
              <w:rPr>
                <w:snapToGrid w:val="0"/>
                <w:szCs w:val="18"/>
              </w:rPr>
            </w:pPr>
          </w:p>
        </w:tc>
        <w:tc>
          <w:tcPr>
            <w:tcW w:w="757" w:type="dxa"/>
            <w:gridSpan w:val="2"/>
            <w:tcBorders>
              <w:top w:val="single" w:sz="6" w:space="0" w:color="auto"/>
              <w:left w:val="single" w:sz="6" w:space="0" w:color="auto"/>
              <w:bottom w:val="single" w:sz="6" w:space="0" w:color="auto"/>
              <w:right w:val="single" w:sz="6" w:space="0" w:color="auto"/>
            </w:tcBorders>
          </w:tcPr>
          <w:p w14:paraId="6501FCB5" w14:textId="2AD32F7E" w:rsidR="005478AE" w:rsidRPr="000A2B53" w:rsidRDefault="005478AE" w:rsidP="005478AE">
            <w:pPr>
              <w:pStyle w:val="TAL"/>
              <w:keepNext w:val="0"/>
              <w:keepLines w:val="0"/>
              <w:jc w:val="center"/>
              <w:rPr>
                <w:szCs w:val="18"/>
              </w:rPr>
            </w:pPr>
            <w:r w:rsidRPr="000A2B53">
              <w:rPr>
                <w:szCs w:val="18"/>
              </w:rPr>
              <w:t>-</w:t>
            </w:r>
          </w:p>
        </w:tc>
      </w:tr>
      <w:tr w:rsidR="005478AE" w:rsidRPr="000A2B53" w14:paraId="62B5D2B4"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2CCE9E36" w14:textId="389106C3" w:rsidR="005478AE" w:rsidRPr="000A2B53" w:rsidRDefault="005478AE" w:rsidP="005478AE">
            <w:pPr>
              <w:pStyle w:val="TAL"/>
              <w:keepNext w:val="0"/>
              <w:keepLines w:val="0"/>
            </w:pPr>
            <w:r w:rsidRPr="000A2B53">
              <w:t>8.1.6.1.2.10.NR5GC</w:t>
            </w:r>
          </w:p>
        </w:tc>
        <w:tc>
          <w:tcPr>
            <w:tcW w:w="6554" w:type="dxa"/>
            <w:tcBorders>
              <w:top w:val="single" w:sz="6" w:space="0" w:color="auto"/>
              <w:left w:val="single" w:sz="6" w:space="0" w:color="auto"/>
              <w:bottom w:val="single" w:sz="6" w:space="0" w:color="auto"/>
              <w:right w:val="single" w:sz="6" w:space="0" w:color="auto"/>
            </w:tcBorders>
          </w:tcPr>
          <w:p w14:paraId="0D9836DE" w14:textId="2EBD3D62" w:rsidR="005478AE" w:rsidRPr="000A2B53" w:rsidRDefault="005478AE" w:rsidP="005478AE">
            <w:pPr>
              <w:pStyle w:val="TAL"/>
              <w:keepNext w:val="0"/>
              <w:keepLines w:val="0"/>
            </w:pPr>
            <w:r w:rsidRPr="000A2B53">
              <w:t>Logged MDT / Maintaining logged measurement configuration / UE mobility</w:t>
            </w:r>
          </w:p>
        </w:tc>
        <w:tc>
          <w:tcPr>
            <w:tcW w:w="548" w:type="dxa"/>
            <w:tcBorders>
              <w:top w:val="single" w:sz="6" w:space="0" w:color="auto"/>
              <w:left w:val="single" w:sz="6" w:space="0" w:color="auto"/>
              <w:bottom w:val="single" w:sz="6" w:space="0" w:color="auto"/>
              <w:right w:val="single" w:sz="6" w:space="0" w:color="auto"/>
            </w:tcBorders>
          </w:tcPr>
          <w:p w14:paraId="237D8D6F" w14:textId="2CE8AA93"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22A7AA4D" w14:textId="3F0179AC"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153D10AF" w14:textId="7B10B8BF" w:rsidR="005478AE" w:rsidRPr="000A2B53" w:rsidRDefault="005478AE" w:rsidP="005478AE">
            <w:pPr>
              <w:pStyle w:val="TAL"/>
              <w:keepNext w:val="0"/>
              <w:keepLines w:val="0"/>
              <w:jc w:val="center"/>
              <w:rPr>
                <w:szCs w:val="18"/>
              </w:rPr>
            </w:pPr>
            <w:r w:rsidRPr="000A2B53">
              <w:rPr>
                <w:szCs w:val="18"/>
              </w:rPr>
              <w:t>-</w:t>
            </w:r>
          </w:p>
        </w:tc>
      </w:tr>
      <w:tr w:rsidR="005478AE" w:rsidRPr="000A2B53" w14:paraId="74FAAD4F"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45A57EAD" w14:textId="02D1BB5C" w:rsidR="005478AE" w:rsidRPr="000A2B53" w:rsidRDefault="005478AE" w:rsidP="005478AE">
            <w:pPr>
              <w:pStyle w:val="TAL"/>
              <w:keepNext w:val="0"/>
              <w:keepLines w:val="0"/>
              <w:rPr>
                <w:rFonts w:cs="Arial"/>
                <w:szCs w:val="18"/>
              </w:rPr>
            </w:pPr>
            <w:r w:rsidRPr="000A2B53">
              <w:t>8.1.6.1.2.11.NR5GC</w:t>
            </w:r>
          </w:p>
        </w:tc>
        <w:tc>
          <w:tcPr>
            <w:tcW w:w="6554" w:type="dxa"/>
            <w:tcBorders>
              <w:top w:val="single" w:sz="6" w:space="0" w:color="auto"/>
              <w:left w:val="single" w:sz="6" w:space="0" w:color="auto"/>
              <w:bottom w:val="single" w:sz="6" w:space="0" w:color="auto"/>
              <w:right w:val="single" w:sz="6" w:space="0" w:color="auto"/>
            </w:tcBorders>
          </w:tcPr>
          <w:p w14:paraId="78F98AA9" w14:textId="430D6FF2" w:rsidR="005478AE" w:rsidRPr="000A2B53" w:rsidRDefault="005478AE" w:rsidP="005478AE">
            <w:pPr>
              <w:pStyle w:val="TAL"/>
              <w:keepNext w:val="0"/>
              <w:keepLines w:val="0"/>
              <w:rPr>
                <w:rFonts w:cs="Arial"/>
                <w:szCs w:val="18"/>
              </w:rPr>
            </w:pPr>
            <w:r w:rsidRPr="000A2B53">
              <w:t>Logged MDT / Maintaining logged measurement configuration / UE state transitions</w:t>
            </w:r>
          </w:p>
        </w:tc>
        <w:tc>
          <w:tcPr>
            <w:tcW w:w="548" w:type="dxa"/>
            <w:tcBorders>
              <w:top w:val="single" w:sz="6" w:space="0" w:color="auto"/>
              <w:left w:val="single" w:sz="6" w:space="0" w:color="auto"/>
              <w:bottom w:val="single" w:sz="6" w:space="0" w:color="auto"/>
              <w:right w:val="single" w:sz="6" w:space="0" w:color="auto"/>
            </w:tcBorders>
          </w:tcPr>
          <w:p w14:paraId="1849711B" w14:textId="758C613E"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5484C816" w14:textId="46F11DF1"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04FCE570" w14:textId="257B7F8F" w:rsidR="005478AE" w:rsidRPr="000A2B53" w:rsidRDefault="005478AE" w:rsidP="005478AE">
            <w:pPr>
              <w:pStyle w:val="TAL"/>
              <w:keepNext w:val="0"/>
              <w:keepLines w:val="0"/>
              <w:jc w:val="center"/>
              <w:rPr>
                <w:szCs w:val="18"/>
              </w:rPr>
            </w:pPr>
            <w:r w:rsidRPr="000A2B53">
              <w:rPr>
                <w:szCs w:val="18"/>
              </w:rPr>
              <w:t>-</w:t>
            </w:r>
          </w:p>
        </w:tc>
      </w:tr>
      <w:tr w:rsidR="005478AE" w:rsidRPr="000A2B53" w14:paraId="65A3C3A9"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6118A6E4" w14:textId="0DD96A7E" w:rsidR="005478AE" w:rsidRPr="000A2B53" w:rsidRDefault="005478AE" w:rsidP="005478AE">
            <w:pPr>
              <w:pStyle w:val="TAL"/>
              <w:keepNext w:val="0"/>
              <w:keepLines w:val="0"/>
              <w:rPr>
                <w:rFonts w:cs="Arial"/>
                <w:szCs w:val="18"/>
              </w:rPr>
            </w:pPr>
            <w:r w:rsidRPr="000A2B53">
              <w:t>8.1.6.1.2.12.NR5GC</w:t>
            </w:r>
          </w:p>
        </w:tc>
        <w:tc>
          <w:tcPr>
            <w:tcW w:w="6554" w:type="dxa"/>
            <w:tcBorders>
              <w:top w:val="single" w:sz="6" w:space="0" w:color="auto"/>
              <w:left w:val="single" w:sz="6" w:space="0" w:color="auto"/>
              <w:bottom w:val="single" w:sz="6" w:space="0" w:color="auto"/>
              <w:right w:val="single" w:sz="6" w:space="0" w:color="auto"/>
            </w:tcBorders>
          </w:tcPr>
          <w:p w14:paraId="09C773A4" w14:textId="68D71992" w:rsidR="005478AE" w:rsidRPr="000A2B53" w:rsidRDefault="005478AE" w:rsidP="005478AE">
            <w:pPr>
              <w:pStyle w:val="TAL"/>
              <w:keepNext w:val="0"/>
              <w:keepLines w:val="0"/>
              <w:rPr>
                <w:rFonts w:cs="Arial"/>
                <w:szCs w:val="18"/>
              </w:rPr>
            </w:pPr>
            <w:r w:rsidRPr="000A2B53">
              <w:t>Logged MDT / Release of logged MDT measurement configuration / Expire of duration timer</w:t>
            </w:r>
          </w:p>
        </w:tc>
        <w:tc>
          <w:tcPr>
            <w:tcW w:w="548" w:type="dxa"/>
            <w:tcBorders>
              <w:top w:val="single" w:sz="6" w:space="0" w:color="auto"/>
              <w:left w:val="single" w:sz="6" w:space="0" w:color="auto"/>
              <w:bottom w:val="single" w:sz="6" w:space="0" w:color="auto"/>
              <w:right w:val="single" w:sz="6" w:space="0" w:color="auto"/>
            </w:tcBorders>
          </w:tcPr>
          <w:p w14:paraId="43AC02E4" w14:textId="1EFCDFEA"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38F7B407" w14:textId="1B9F4B4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11C24A29" w14:textId="6626E0BB" w:rsidR="005478AE" w:rsidRPr="000A2B53" w:rsidRDefault="005478AE" w:rsidP="005478AE">
            <w:pPr>
              <w:pStyle w:val="TAL"/>
              <w:keepNext w:val="0"/>
              <w:keepLines w:val="0"/>
              <w:jc w:val="center"/>
              <w:rPr>
                <w:szCs w:val="18"/>
              </w:rPr>
            </w:pPr>
            <w:r w:rsidRPr="000A2B53">
              <w:rPr>
                <w:szCs w:val="18"/>
              </w:rPr>
              <w:t>-</w:t>
            </w:r>
          </w:p>
        </w:tc>
      </w:tr>
      <w:tr w:rsidR="005478AE" w:rsidRPr="000A2B53" w14:paraId="280BF6A4"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734F8014" w14:textId="7C886622" w:rsidR="005478AE" w:rsidRPr="000A2B53" w:rsidRDefault="005478AE" w:rsidP="005478AE">
            <w:pPr>
              <w:pStyle w:val="TAL"/>
              <w:keepNext w:val="0"/>
              <w:keepLines w:val="0"/>
              <w:rPr>
                <w:rFonts w:cs="Arial"/>
                <w:szCs w:val="18"/>
              </w:rPr>
            </w:pPr>
            <w:r w:rsidRPr="000A2B53">
              <w:t>8.1.6.1.2.13.NR5GC</w:t>
            </w:r>
          </w:p>
        </w:tc>
        <w:tc>
          <w:tcPr>
            <w:tcW w:w="6554" w:type="dxa"/>
            <w:tcBorders>
              <w:top w:val="single" w:sz="6" w:space="0" w:color="auto"/>
              <w:left w:val="single" w:sz="6" w:space="0" w:color="auto"/>
              <w:bottom w:val="single" w:sz="6" w:space="0" w:color="auto"/>
              <w:right w:val="single" w:sz="6" w:space="0" w:color="auto"/>
            </w:tcBorders>
          </w:tcPr>
          <w:p w14:paraId="4BF17AE6" w14:textId="17C31E64" w:rsidR="005478AE" w:rsidRPr="000A2B53" w:rsidRDefault="005478AE" w:rsidP="005478AE">
            <w:pPr>
              <w:pStyle w:val="TAL"/>
              <w:keepNext w:val="0"/>
              <w:keepLines w:val="0"/>
              <w:rPr>
                <w:rFonts w:cs="Arial"/>
                <w:szCs w:val="18"/>
              </w:rPr>
            </w:pPr>
            <w:r w:rsidRPr="000A2B53">
              <w:t>Logged MDT / Release of logged MDT measurement configuration / Reception of new logged measurement configuration</w:t>
            </w:r>
          </w:p>
        </w:tc>
        <w:tc>
          <w:tcPr>
            <w:tcW w:w="548" w:type="dxa"/>
            <w:tcBorders>
              <w:top w:val="single" w:sz="6" w:space="0" w:color="auto"/>
              <w:left w:val="single" w:sz="6" w:space="0" w:color="auto"/>
              <w:bottom w:val="single" w:sz="6" w:space="0" w:color="auto"/>
              <w:right w:val="single" w:sz="6" w:space="0" w:color="auto"/>
            </w:tcBorders>
          </w:tcPr>
          <w:p w14:paraId="0A04984F" w14:textId="33719581"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6D53BE80" w14:textId="66A5F066"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40C0305B" w14:textId="27815207" w:rsidR="005478AE" w:rsidRPr="000A2B53" w:rsidRDefault="005478AE" w:rsidP="005478AE">
            <w:pPr>
              <w:pStyle w:val="TAL"/>
              <w:keepNext w:val="0"/>
              <w:keepLines w:val="0"/>
              <w:jc w:val="center"/>
              <w:rPr>
                <w:szCs w:val="18"/>
              </w:rPr>
            </w:pPr>
            <w:r w:rsidRPr="000A2B53">
              <w:rPr>
                <w:szCs w:val="18"/>
              </w:rPr>
              <w:t>-</w:t>
            </w:r>
          </w:p>
        </w:tc>
      </w:tr>
      <w:tr w:rsidR="005478AE" w:rsidRPr="000A2B53" w14:paraId="574AB4F8"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302F848B" w14:textId="27349A0E" w:rsidR="005478AE" w:rsidRPr="000A2B53" w:rsidRDefault="005478AE" w:rsidP="005478AE">
            <w:pPr>
              <w:pStyle w:val="TAL"/>
              <w:keepNext w:val="0"/>
              <w:keepLines w:val="0"/>
              <w:rPr>
                <w:rFonts w:cs="Arial"/>
                <w:szCs w:val="18"/>
              </w:rPr>
            </w:pPr>
            <w:r w:rsidRPr="000A2B53">
              <w:t>8.1.6.1.3.1.NR5GC</w:t>
            </w:r>
          </w:p>
        </w:tc>
        <w:tc>
          <w:tcPr>
            <w:tcW w:w="6554" w:type="dxa"/>
            <w:tcBorders>
              <w:top w:val="single" w:sz="6" w:space="0" w:color="auto"/>
              <w:left w:val="single" w:sz="6" w:space="0" w:color="auto"/>
              <w:bottom w:val="single" w:sz="6" w:space="0" w:color="auto"/>
              <w:right w:val="single" w:sz="6" w:space="0" w:color="auto"/>
            </w:tcBorders>
          </w:tcPr>
          <w:p w14:paraId="29FC8EDB" w14:textId="2806D7D0" w:rsidR="005478AE" w:rsidRPr="000A2B53" w:rsidRDefault="005478AE" w:rsidP="005478AE">
            <w:pPr>
              <w:pStyle w:val="TAL"/>
              <w:keepNext w:val="0"/>
              <w:keepLines w:val="0"/>
              <w:rPr>
                <w:rFonts w:cs="Arial"/>
                <w:szCs w:val="18"/>
              </w:rPr>
            </w:pPr>
            <w:r w:rsidRPr="000A2B53">
              <w:t>Radio Link Failure / Reporting of Intra-frequency measurements</w:t>
            </w:r>
          </w:p>
        </w:tc>
        <w:tc>
          <w:tcPr>
            <w:tcW w:w="548" w:type="dxa"/>
            <w:tcBorders>
              <w:top w:val="single" w:sz="6" w:space="0" w:color="auto"/>
              <w:left w:val="single" w:sz="6" w:space="0" w:color="auto"/>
              <w:bottom w:val="single" w:sz="6" w:space="0" w:color="auto"/>
              <w:right w:val="single" w:sz="6" w:space="0" w:color="auto"/>
            </w:tcBorders>
          </w:tcPr>
          <w:p w14:paraId="5901308A" w14:textId="2992206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1DAFF4D4" w14:textId="1257D9CE" w:rsidR="005478AE" w:rsidRPr="000A2B53" w:rsidRDefault="0070767E" w:rsidP="005478AE">
            <w:pPr>
              <w:pStyle w:val="TAL"/>
              <w:keepNext w:val="0"/>
              <w:keepLines w:val="0"/>
              <w:jc w:val="center"/>
              <w:rPr>
                <w:snapToGrid w:val="0"/>
                <w:szCs w:val="18"/>
              </w:rPr>
            </w:pPr>
            <w:r w:rsidRPr="000A2B53">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02502291" w14:textId="65F1E116" w:rsidR="005478AE" w:rsidRPr="000A2B53" w:rsidRDefault="005478AE" w:rsidP="005478AE">
            <w:pPr>
              <w:pStyle w:val="TAL"/>
              <w:keepNext w:val="0"/>
              <w:keepLines w:val="0"/>
              <w:jc w:val="center"/>
              <w:rPr>
                <w:szCs w:val="18"/>
              </w:rPr>
            </w:pPr>
            <w:r w:rsidRPr="000A2B53">
              <w:rPr>
                <w:szCs w:val="18"/>
              </w:rPr>
              <w:t>-</w:t>
            </w:r>
          </w:p>
        </w:tc>
      </w:tr>
      <w:tr w:rsidR="005478AE" w:rsidRPr="000A2B53" w14:paraId="11E71453"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2D9BF2AF" w14:textId="0B5508C0" w:rsidR="005478AE" w:rsidRPr="000A2B53" w:rsidRDefault="005478AE" w:rsidP="005478AE">
            <w:pPr>
              <w:pStyle w:val="TAL"/>
              <w:keepNext w:val="0"/>
              <w:keepLines w:val="0"/>
              <w:rPr>
                <w:rFonts w:cs="Arial"/>
                <w:szCs w:val="18"/>
              </w:rPr>
            </w:pPr>
            <w:r w:rsidRPr="000A2B53">
              <w:t>8.1.6.1.3.2.NR5GC</w:t>
            </w:r>
          </w:p>
        </w:tc>
        <w:tc>
          <w:tcPr>
            <w:tcW w:w="6554" w:type="dxa"/>
            <w:tcBorders>
              <w:top w:val="single" w:sz="6" w:space="0" w:color="auto"/>
              <w:left w:val="single" w:sz="6" w:space="0" w:color="auto"/>
              <w:bottom w:val="single" w:sz="6" w:space="0" w:color="auto"/>
              <w:right w:val="single" w:sz="6" w:space="0" w:color="auto"/>
            </w:tcBorders>
          </w:tcPr>
          <w:p w14:paraId="52B9ECC7" w14:textId="583D559C" w:rsidR="005478AE" w:rsidRPr="000A2B53" w:rsidRDefault="005478AE" w:rsidP="005478AE">
            <w:pPr>
              <w:pStyle w:val="TAL"/>
              <w:keepNext w:val="0"/>
              <w:keepLines w:val="0"/>
              <w:rPr>
                <w:rFonts w:cs="Arial"/>
                <w:szCs w:val="18"/>
              </w:rPr>
            </w:pPr>
            <w:r w:rsidRPr="000A2B53">
              <w:t>Radio Link Failure / Reporting of Inter-frequency measurements</w:t>
            </w:r>
          </w:p>
        </w:tc>
        <w:tc>
          <w:tcPr>
            <w:tcW w:w="548" w:type="dxa"/>
            <w:tcBorders>
              <w:top w:val="single" w:sz="6" w:space="0" w:color="auto"/>
              <w:left w:val="single" w:sz="6" w:space="0" w:color="auto"/>
              <w:bottom w:val="single" w:sz="6" w:space="0" w:color="auto"/>
              <w:right w:val="single" w:sz="6" w:space="0" w:color="auto"/>
            </w:tcBorders>
          </w:tcPr>
          <w:p w14:paraId="41BD79E4" w14:textId="440A33CA"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1CF9F360" w14:textId="77777777" w:rsidR="005478AE" w:rsidRPr="000A2B53" w:rsidRDefault="005478AE" w:rsidP="005478AE">
            <w:pPr>
              <w:pStyle w:val="TAL"/>
              <w:keepNext w:val="0"/>
              <w:keepLines w:val="0"/>
              <w:jc w:val="center"/>
              <w:rPr>
                <w:snapToGrid w:val="0"/>
                <w:szCs w:val="18"/>
              </w:rPr>
            </w:pPr>
          </w:p>
        </w:tc>
        <w:tc>
          <w:tcPr>
            <w:tcW w:w="757" w:type="dxa"/>
            <w:gridSpan w:val="2"/>
            <w:tcBorders>
              <w:top w:val="single" w:sz="6" w:space="0" w:color="auto"/>
              <w:left w:val="single" w:sz="6" w:space="0" w:color="auto"/>
              <w:bottom w:val="single" w:sz="6" w:space="0" w:color="auto"/>
              <w:right w:val="single" w:sz="6" w:space="0" w:color="auto"/>
            </w:tcBorders>
          </w:tcPr>
          <w:p w14:paraId="3BFA71A8" w14:textId="5671985C" w:rsidR="005478AE" w:rsidRPr="000A2B53" w:rsidRDefault="005478AE" w:rsidP="005478AE">
            <w:pPr>
              <w:pStyle w:val="TAL"/>
              <w:keepNext w:val="0"/>
              <w:keepLines w:val="0"/>
              <w:jc w:val="center"/>
              <w:rPr>
                <w:szCs w:val="18"/>
              </w:rPr>
            </w:pPr>
            <w:r w:rsidRPr="000A2B53">
              <w:rPr>
                <w:szCs w:val="18"/>
              </w:rPr>
              <w:t>-</w:t>
            </w:r>
          </w:p>
        </w:tc>
      </w:tr>
      <w:tr w:rsidR="005478AE" w:rsidRPr="000A2B53" w14:paraId="4BA08385"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588E85EC" w14:textId="5EEEE24D" w:rsidR="005478AE" w:rsidRPr="000A2B53" w:rsidRDefault="005478AE" w:rsidP="005478AE">
            <w:pPr>
              <w:pStyle w:val="TAL"/>
              <w:keepNext w:val="0"/>
              <w:keepLines w:val="0"/>
              <w:rPr>
                <w:rFonts w:cs="Arial"/>
                <w:szCs w:val="18"/>
              </w:rPr>
            </w:pPr>
            <w:r w:rsidRPr="000A2B53">
              <w:t>8.1.6.1.3.3.NR5GC</w:t>
            </w:r>
          </w:p>
        </w:tc>
        <w:tc>
          <w:tcPr>
            <w:tcW w:w="6554" w:type="dxa"/>
            <w:tcBorders>
              <w:top w:val="single" w:sz="6" w:space="0" w:color="auto"/>
              <w:left w:val="single" w:sz="6" w:space="0" w:color="auto"/>
              <w:bottom w:val="single" w:sz="6" w:space="0" w:color="auto"/>
              <w:right w:val="single" w:sz="6" w:space="0" w:color="auto"/>
            </w:tcBorders>
          </w:tcPr>
          <w:p w14:paraId="6EB4A6FE" w14:textId="0D6C9EDC" w:rsidR="005478AE" w:rsidRPr="000A2B53" w:rsidRDefault="005478AE" w:rsidP="005478AE">
            <w:pPr>
              <w:pStyle w:val="TAL"/>
              <w:keepNext w:val="0"/>
              <w:keepLines w:val="0"/>
              <w:rPr>
                <w:rFonts w:cs="Arial"/>
                <w:szCs w:val="18"/>
              </w:rPr>
            </w:pPr>
            <w:r w:rsidRPr="000A2B53">
              <w:t>Radio Link Failure / Reporting at RRC connection establishment and reestablishment</w:t>
            </w:r>
          </w:p>
        </w:tc>
        <w:tc>
          <w:tcPr>
            <w:tcW w:w="548" w:type="dxa"/>
            <w:tcBorders>
              <w:top w:val="single" w:sz="6" w:space="0" w:color="auto"/>
              <w:left w:val="single" w:sz="6" w:space="0" w:color="auto"/>
              <w:bottom w:val="single" w:sz="6" w:space="0" w:color="auto"/>
              <w:right w:val="single" w:sz="6" w:space="0" w:color="auto"/>
            </w:tcBorders>
          </w:tcPr>
          <w:p w14:paraId="23774C92" w14:textId="1B170D34"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32C13EE7" w14:textId="014149D2"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3A96F0CC" w14:textId="5E624EF8" w:rsidR="005478AE" w:rsidRPr="000A2B53" w:rsidRDefault="005478AE" w:rsidP="005478AE">
            <w:pPr>
              <w:pStyle w:val="TAL"/>
              <w:keepNext w:val="0"/>
              <w:keepLines w:val="0"/>
              <w:jc w:val="center"/>
              <w:rPr>
                <w:szCs w:val="18"/>
              </w:rPr>
            </w:pPr>
            <w:r w:rsidRPr="000A2B53">
              <w:rPr>
                <w:szCs w:val="18"/>
              </w:rPr>
              <w:t>-</w:t>
            </w:r>
          </w:p>
        </w:tc>
      </w:tr>
      <w:tr w:rsidR="005478AE" w:rsidRPr="000A2B53" w14:paraId="06968378"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6673B13F" w14:textId="228176DC" w:rsidR="005478AE" w:rsidRPr="000A2B53" w:rsidRDefault="005478AE" w:rsidP="005478AE">
            <w:pPr>
              <w:pStyle w:val="TAL"/>
              <w:keepNext w:val="0"/>
              <w:keepLines w:val="0"/>
            </w:pPr>
            <w:r w:rsidRPr="000A2B53">
              <w:t>8.1.6.1.3.4.NR5GC</w:t>
            </w:r>
          </w:p>
        </w:tc>
        <w:tc>
          <w:tcPr>
            <w:tcW w:w="6554" w:type="dxa"/>
            <w:tcBorders>
              <w:top w:val="single" w:sz="6" w:space="0" w:color="auto"/>
              <w:left w:val="single" w:sz="6" w:space="0" w:color="auto"/>
              <w:bottom w:val="single" w:sz="6" w:space="0" w:color="auto"/>
              <w:right w:val="single" w:sz="6" w:space="0" w:color="auto"/>
            </w:tcBorders>
          </w:tcPr>
          <w:p w14:paraId="7F63B0E6" w14:textId="7C902968" w:rsidR="005478AE" w:rsidRPr="000A2B53" w:rsidRDefault="005478AE" w:rsidP="005478AE">
            <w:pPr>
              <w:pStyle w:val="TAL"/>
              <w:keepNext w:val="0"/>
              <w:keepLines w:val="0"/>
            </w:pPr>
            <w:r w:rsidRPr="000A2B53">
              <w:t>Radio Link Failure / Reporting at NR handover</w:t>
            </w:r>
          </w:p>
        </w:tc>
        <w:tc>
          <w:tcPr>
            <w:tcW w:w="548" w:type="dxa"/>
            <w:tcBorders>
              <w:top w:val="single" w:sz="6" w:space="0" w:color="auto"/>
              <w:left w:val="single" w:sz="6" w:space="0" w:color="auto"/>
              <w:bottom w:val="single" w:sz="6" w:space="0" w:color="auto"/>
              <w:right w:val="single" w:sz="6" w:space="0" w:color="auto"/>
            </w:tcBorders>
          </w:tcPr>
          <w:p w14:paraId="2E8660CA" w14:textId="046A2FD5"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743BFB53" w14:textId="41DEC000" w:rsidR="005478AE" w:rsidRPr="000A2B53" w:rsidRDefault="0070767E" w:rsidP="005478AE">
            <w:pPr>
              <w:pStyle w:val="TAL"/>
              <w:keepNext w:val="0"/>
              <w:keepLines w:val="0"/>
              <w:jc w:val="center"/>
              <w:rPr>
                <w:snapToGrid w:val="0"/>
                <w:szCs w:val="18"/>
              </w:rPr>
            </w:pPr>
            <w:r w:rsidRPr="000A2B53">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3C25861B" w14:textId="191FEC45" w:rsidR="005478AE" w:rsidRPr="000A2B53" w:rsidRDefault="005478AE" w:rsidP="005478AE">
            <w:pPr>
              <w:pStyle w:val="TAL"/>
              <w:keepNext w:val="0"/>
              <w:keepLines w:val="0"/>
              <w:jc w:val="center"/>
              <w:rPr>
                <w:szCs w:val="18"/>
              </w:rPr>
            </w:pPr>
            <w:r w:rsidRPr="000A2B53">
              <w:rPr>
                <w:szCs w:val="18"/>
              </w:rPr>
              <w:t>-</w:t>
            </w:r>
          </w:p>
        </w:tc>
      </w:tr>
      <w:tr w:rsidR="005478AE" w:rsidRPr="000A2B53" w14:paraId="7D8E9150"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2AD1356E" w14:textId="78B9BBD1" w:rsidR="005478AE" w:rsidRPr="000A2B53" w:rsidRDefault="005478AE" w:rsidP="005478AE">
            <w:pPr>
              <w:pStyle w:val="TAL"/>
              <w:keepNext w:val="0"/>
              <w:keepLines w:val="0"/>
            </w:pPr>
            <w:r w:rsidRPr="000A2B53">
              <w:t>8.1.6.1.3.5.NR5GC</w:t>
            </w:r>
          </w:p>
        </w:tc>
        <w:tc>
          <w:tcPr>
            <w:tcW w:w="6554" w:type="dxa"/>
            <w:tcBorders>
              <w:top w:val="single" w:sz="6" w:space="0" w:color="auto"/>
              <w:left w:val="single" w:sz="6" w:space="0" w:color="auto"/>
              <w:bottom w:val="single" w:sz="6" w:space="0" w:color="auto"/>
              <w:right w:val="single" w:sz="6" w:space="0" w:color="auto"/>
            </w:tcBorders>
          </w:tcPr>
          <w:p w14:paraId="36FB8EEF" w14:textId="08673F09" w:rsidR="005478AE" w:rsidRPr="000A2B53" w:rsidRDefault="005478AE" w:rsidP="005478AE">
            <w:pPr>
              <w:pStyle w:val="TAL"/>
              <w:keepNext w:val="0"/>
              <w:keepLines w:val="0"/>
            </w:pPr>
            <w:r w:rsidRPr="000A2B53">
              <w:t>Radio Link Failure / Location information</w:t>
            </w:r>
          </w:p>
        </w:tc>
        <w:tc>
          <w:tcPr>
            <w:tcW w:w="548" w:type="dxa"/>
            <w:tcBorders>
              <w:top w:val="single" w:sz="6" w:space="0" w:color="auto"/>
              <w:left w:val="single" w:sz="6" w:space="0" w:color="auto"/>
              <w:bottom w:val="single" w:sz="6" w:space="0" w:color="auto"/>
              <w:right w:val="single" w:sz="6" w:space="0" w:color="auto"/>
            </w:tcBorders>
          </w:tcPr>
          <w:p w14:paraId="6BA735B9" w14:textId="7BE9E45A"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08C4DE51" w14:textId="62C9092E" w:rsidR="005478AE" w:rsidRPr="000A2B53" w:rsidRDefault="0070767E" w:rsidP="005478AE">
            <w:pPr>
              <w:pStyle w:val="TAL"/>
              <w:keepNext w:val="0"/>
              <w:keepLines w:val="0"/>
              <w:jc w:val="center"/>
              <w:rPr>
                <w:snapToGrid w:val="0"/>
                <w:szCs w:val="18"/>
              </w:rPr>
            </w:pPr>
            <w:r w:rsidRPr="000A2B53">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03917051" w14:textId="5C915E61" w:rsidR="005478AE" w:rsidRPr="000A2B53" w:rsidRDefault="005478AE" w:rsidP="005478AE">
            <w:pPr>
              <w:pStyle w:val="TAL"/>
              <w:keepNext w:val="0"/>
              <w:keepLines w:val="0"/>
              <w:jc w:val="center"/>
              <w:rPr>
                <w:szCs w:val="18"/>
              </w:rPr>
            </w:pPr>
            <w:r w:rsidRPr="000A2B53">
              <w:rPr>
                <w:szCs w:val="18"/>
              </w:rPr>
              <w:t>-</w:t>
            </w:r>
          </w:p>
        </w:tc>
      </w:tr>
      <w:tr w:rsidR="005478AE" w:rsidRPr="000A2B53" w14:paraId="43A258EA"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3EE3280F" w14:textId="77777777" w:rsidR="005478AE" w:rsidRPr="000A2B53" w:rsidRDefault="005478AE" w:rsidP="005478AE">
            <w:pPr>
              <w:pStyle w:val="TAL"/>
              <w:keepNext w:val="0"/>
              <w:keepLines w:val="0"/>
            </w:pPr>
            <w:r w:rsidRPr="000A2B53">
              <w:t>8.1.6.1.3.6.NR5GC</w:t>
            </w:r>
          </w:p>
        </w:tc>
        <w:tc>
          <w:tcPr>
            <w:tcW w:w="6554" w:type="dxa"/>
            <w:tcBorders>
              <w:top w:val="single" w:sz="6" w:space="0" w:color="auto"/>
              <w:left w:val="single" w:sz="6" w:space="0" w:color="auto"/>
              <w:bottom w:val="single" w:sz="6" w:space="0" w:color="auto"/>
              <w:right w:val="single" w:sz="6" w:space="0" w:color="auto"/>
            </w:tcBorders>
          </w:tcPr>
          <w:p w14:paraId="2B84A9FB" w14:textId="77777777" w:rsidR="005478AE" w:rsidRPr="000A2B53" w:rsidRDefault="005478AE" w:rsidP="005478AE">
            <w:pPr>
              <w:pStyle w:val="TAL"/>
              <w:keepNext w:val="0"/>
              <w:keepLines w:val="0"/>
            </w:pPr>
            <w:r w:rsidRPr="000A2B53">
              <w:t>Radio Link Failure / RACH failure report</w:t>
            </w:r>
          </w:p>
        </w:tc>
        <w:tc>
          <w:tcPr>
            <w:tcW w:w="548" w:type="dxa"/>
            <w:tcBorders>
              <w:top w:val="single" w:sz="6" w:space="0" w:color="auto"/>
              <w:left w:val="single" w:sz="6" w:space="0" w:color="auto"/>
              <w:bottom w:val="single" w:sz="6" w:space="0" w:color="auto"/>
              <w:right w:val="single" w:sz="6" w:space="0" w:color="auto"/>
            </w:tcBorders>
          </w:tcPr>
          <w:p w14:paraId="1B79D68E"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2C28CD4B" w14:textId="500132B3"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34588991" w14:textId="77777777" w:rsidR="005478AE" w:rsidRPr="000A2B53" w:rsidRDefault="005478AE" w:rsidP="005478AE">
            <w:pPr>
              <w:pStyle w:val="TAL"/>
              <w:keepNext w:val="0"/>
              <w:keepLines w:val="0"/>
              <w:jc w:val="center"/>
              <w:rPr>
                <w:szCs w:val="18"/>
              </w:rPr>
            </w:pPr>
            <w:r w:rsidRPr="000A2B53">
              <w:rPr>
                <w:szCs w:val="18"/>
              </w:rPr>
              <w:t>-</w:t>
            </w:r>
          </w:p>
        </w:tc>
      </w:tr>
      <w:tr w:rsidR="005478AE" w:rsidRPr="000A2B53" w14:paraId="61A554A1"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7D96CAC7" w14:textId="56EA57B7" w:rsidR="005478AE" w:rsidRPr="000A2B53" w:rsidRDefault="005478AE" w:rsidP="005478AE">
            <w:pPr>
              <w:pStyle w:val="TAL"/>
              <w:keepNext w:val="0"/>
              <w:keepLines w:val="0"/>
            </w:pPr>
            <w:r w:rsidRPr="000A2B53">
              <w:t>8.1.6.1.3.7.NR5GC</w:t>
            </w:r>
          </w:p>
        </w:tc>
        <w:tc>
          <w:tcPr>
            <w:tcW w:w="6554" w:type="dxa"/>
            <w:tcBorders>
              <w:top w:val="single" w:sz="6" w:space="0" w:color="auto"/>
              <w:left w:val="single" w:sz="6" w:space="0" w:color="auto"/>
              <w:bottom w:val="single" w:sz="6" w:space="0" w:color="auto"/>
              <w:right w:val="single" w:sz="6" w:space="0" w:color="auto"/>
            </w:tcBorders>
          </w:tcPr>
          <w:p w14:paraId="1CEE3912" w14:textId="7733ED9B" w:rsidR="005478AE" w:rsidRPr="000A2B53" w:rsidRDefault="005478AE" w:rsidP="005478AE">
            <w:pPr>
              <w:pStyle w:val="TAL"/>
              <w:keepNext w:val="0"/>
              <w:keepLines w:val="0"/>
            </w:pPr>
            <w:r w:rsidRPr="000A2B53">
              <w:t>Radio Link Failure / Logging and reporting / Reporting at intra NR handover / PLMN list</w:t>
            </w:r>
          </w:p>
        </w:tc>
        <w:tc>
          <w:tcPr>
            <w:tcW w:w="548" w:type="dxa"/>
            <w:tcBorders>
              <w:top w:val="single" w:sz="6" w:space="0" w:color="auto"/>
              <w:left w:val="single" w:sz="6" w:space="0" w:color="auto"/>
              <w:bottom w:val="single" w:sz="6" w:space="0" w:color="auto"/>
              <w:right w:val="single" w:sz="6" w:space="0" w:color="auto"/>
            </w:tcBorders>
          </w:tcPr>
          <w:p w14:paraId="7A1015EB" w14:textId="1E2F4341"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5625C2EB" w14:textId="0610731F"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01B3969A" w14:textId="4FDEA22D" w:rsidR="005478AE" w:rsidRPr="000A2B53" w:rsidRDefault="005478AE" w:rsidP="005478AE">
            <w:pPr>
              <w:pStyle w:val="TAL"/>
              <w:keepNext w:val="0"/>
              <w:keepLines w:val="0"/>
              <w:jc w:val="center"/>
              <w:rPr>
                <w:szCs w:val="18"/>
              </w:rPr>
            </w:pPr>
            <w:r w:rsidRPr="000A2B53">
              <w:rPr>
                <w:szCs w:val="18"/>
              </w:rPr>
              <w:t>-</w:t>
            </w:r>
          </w:p>
        </w:tc>
      </w:tr>
      <w:tr w:rsidR="005478AE" w:rsidRPr="000A2B53" w14:paraId="50915BD3"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7E967590" w14:textId="7C7C5A14" w:rsidR="005478AE" w:rsidRPr="000A2B53" w:rsidRDefault="005478AE" w:rsidP="005478AE">
            <w:pPr>
              <w:pStyle w:val="TAL"/>
              <w:keepNext w:val="0"/>
              <w:keepLines w:val="0"/>
              <w:rPr>
                <w:rFonts w:cs="Arial"/>
                <w:szCs w:val="18"/>
              </w:rPr>
            </w:pPr>
            <w:r w:rsidRPr="000A2B53">
              <w:t>8.1.6.1.4.1.NR5GC</w:t>
            </w:r>
          </w:p>
        </w:tc>
        <w:tc>
          <w:tcPr>
            <w:tcW w:w="6554" w:type="dxa"/>
            <w:tcBorders>
              <w:top w:val="single" w:sz="6" w:space="0" w:color="auto"/>
              <w:left w:val="single" w:sz="6" w:space="0" w:color="auto"/>
              <w:bottom w:val="single" w:sz="6" w:space="0" w:color="auto"/>
              <w:right w:val="single" w:sz="6" w:space="0" w:color="auto"/>
            </w:tcBorders>
          </w:tcPr>
          <w:p w14:paraId="6D290F12" w14:textId="4998B73D" w:rsidR="005478AE" w:rsidRPr="000A2B53" w:rsidRDefault="005478AE" w:rsidP="005478AE">
            <w:pPr>
              <w:pStyle w:val="TAL"/>
              <w:keepNext w:val="0"/>
              <w:keepLines w:val="0"/>
              <w:rPr>
                <w:rFonts w:cs="Arial"/>
                <w:szCs w:val="18"/>
              </w:rPr>
            </w:pPr>
            <w:r w:rsidRPr="000A2B53">
              <w:t>Connection Establishment Failure / Logging and reporting / T300 expiry</w:t>
            </w:r>
          </w:p>
        </w:tc>
        <w:tc>
          <w:tcPr>
            <w:tcW w:w="548" w:type="dxa"/>
            <w:tcBorders>
              <w:top w:val="single" w:sz="6" w:space="0" w:color="auto"/>
              <w:left w:val="single" w:sz="6" w:space="0" w:color="auto"/>
              <w:bottom w:val="single" w:sz="6" w:space="0" w:color="auto"/>
              <w:right w:val="single" w:sz="6" w:space="0" w:color="auto"/>
            </w:tcBorders>
          </w:tcPr>
          <w:p w14:paraId="5B3405D2" w14:textId="02BA7050"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75D032DC" w14:textId="2046C3ED"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4F3C1F80" w14:textId="457355AC" w:rsidR="005478AE" w:rsidRPr="000A2B53" w:rsidRDefault="005478AE" w:rsidP="005478AE">
            <w:pPr>
              <w:pStyle w:val="TAL"/>
              <w:keepNext w:val="0"/>
              <w:keepLines w:val="0"/>
              <w:jc w:val="center"/>
              <w:rPr>
                <w:szCs w:val="18"/>
              </w:rPr>
            </w:pPr>
            <w:r w:rsidRPr="000A2B53">
              <w:t>-</w:t>
            </w:r>
          </w:p>
        </w:tc>
      </w:tr>
      <w:tr w:rsidR="005478AE" w:rsidRPr="000A2B53" w14:paraId="553C404B"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04D761C7" w14:textId="74AA928E" w:rsidR="005478AE" w:rsidRPr="000A2B53" w:rsidRDefault="005478AE" w:rsidP="005478AE">
            <w:pPr>
              <w:pStyle w:val="TAL"/>
              <w:keepNext w:val="0"/>
              <w:keepLines w:val="0"/>
              <w:rPr>
                <w:rFonts w:cs="Arial"/>
                <w:szCs w:val="18"/>
              </w:rPr>
            </w:pPr>
            <w:r w:rsidRPr="000A2B53">
              <w:t>8.1.6.1.4.2.NR5GC</w:t>
            </w:r>
          </w:p>
        </w:tc>
        <w:tc>
          <w:tcPr>
            <w:tcW w:w="6554" w:type="dxa"/>
            <w:tcBorders>
              <w:top w:val="single" w:sz="6" w:space="0" w:color="auto"/>
              <w:left w:val="single" w:sz="6" w:space="0" w:color="auto"/>
              <w:bottom w:val="single" w:sz="6" w:space="0" w:color="auto"/>
              <w:right w:val="single" w:sz="6" w:space="0" w:color="auto"/>
            </w:tcBorders>
          </w:tcPr>
          <w:p w14:paraId="55CED08E" w14:textId="4EC55815" w:rsidR="005478AE" w:rsidRPr="000A2B53" w:rsidRDefault="005478AE" w:rsidP="005478AE">
            <w:pPr>
              <w:pStyle w:val="TAL"/>
              <w:keepNext w:val="0"/>
              <w:keepLines w:val="0"/>
              <w:rPr>
                <w:rFonts w:cs="Arial"/>
                <w:szCs w:val="18"/>
              </w:rPr>
            </w:pPr>
            <w:r w:rsidRPr="000A2B53">
              <w:t>Connection Establishment Failure / Logging and reporting / RRC Resume</w:t>
            </w:r>
          </w:p>
        </w:tc>
        <w:tc>
          <w:tcPr>
            <w:tcW w:w="548" w:type="dxa"/>
            <w:tcBorders>
              <w:top w:val="single" w:sz="6" w:space="0" w:color="auto"/>
              <w:left w:val="single" w:sz="6" w:space="0" w:color="auto"/>
              <w:bottom w:val="single" w:sz="6" w:space="0" w:color="auto"/>
              <w:right w:val="single" w:sz="6" w:space="0" w:color="auto"/>
            </w:tcBorders>
          </w:tcPr>
          <w:p w14:paraId="7A23B970" w14:textId="03D0F945"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478E066E" w14:textId="534F476C"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2E9996D5" w14:textId="02F7852A" w:rsidR="005478AE" w:rsidRPr="000A2B53" w:rsidRDefault="005478AE" w:rsidP="005478AE">
            <w:pPr>
              <w:pStyle w:val="TAL"/>
              <w:keepNext w:val="0"/>
              <w:keepLines w:val="0"/>
              <w:jc w:val="center"/>
              <w:rPr>
                <w:szCs w:val="18"/>
              </w:rPr>
            </w:pPr>
            <w:r w:rsidRPr="000A2B53">
              <w:t>-</w:t>
            </w:r>
          </w:p>
        </w:tc>
      </w:tr>
      <w:tr w:rsidR="005478AE" w:rsidRPr="000A2B53" w14:paraId="0D1B8454"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0814741E" w14:textId="6CBC5F77" w:rsidR="005478AE" w:rsidRPr="000A2B53" w:rsidRDefault="005478AE" w:rsidP="005478AE">
            <w:pPr>
              <w:pStyle w:val="TAL"/>
              <w:keepNext w:val="0"/>
              <w:keepLines w:val="0"/>
              <w:rPr>
                <w:rFonts w:cs="Arial"/>
                <w:szCs w:val="18"/>
              </w:rPr>
            </w:pPr>
            <w:r w:rsidRPr="000A2B53">
              <w:t>8.1.6.1.4.3.NR5GC</w:t>
            </w:r>
          </w:p>
        </w:tc>
        <w:tc>
          <w:tcPr>
            <w:tcW w:w="6554" w:type="dxa"/>
            <w:tcBorders>
              <w:top w:val="single" w:sz="6" w:space="0" w:color="auto"/>
              <w:left w:val="single" w:sz="6" w:space="0" w:color="auto"/>
              <w:bottom w:val="single" w:sz="6" w:space="0" w:color="auto"/>
              <w:right w:val="single" w:sz="6" w:space="0" w:color="auto"/>
            </w:tcBorders>
          </w:tcPr>
          <w:p w14:paraId="13B75AF3" w14:textId="11A755D1" w:rsidR="005478AE" w:rsidRPr="000A2B53" w:rsidRDefault="005478AE" w:rsidP="005478AE">
            <w:pPr>
              <w:pStyle w:val="TAL"/>
              <w:keepNext w:val="0"/>
              <w:keepLines w:val="0"/>
              <w:rPr>
                <w:rFonts w:cs="Arial"/>
                <w:szCs w:val="18"/>
              </w:rPr>
            </w:pPr>
            <w:r w:rsidRPr="000A2B53">
              <w:t>Connection Establishment Failure / Logging and reporting / Reporting at intra-NR handover</w:t>
            </w:r>
          </w:p>
        </w:tc>
        <w:tc>
          <w:tcPr>
            <w:tcW w:w="548" w:type="dxa"/>
            <w:tcBorders>
              <w:top w:val="single" w:sz="6" w:space="0" w:color="auto"/>
              <w:left w:val="single" w:sz="6" w:space="0" w:color="auto"/>
              <w:bottom w:val="single" w:sz="6" w:space="0" w:color="auto"/>
              <w:right w:val="single" w:sz="6" w:space="0" w:color="auto"/>
            </w:tcBorders>
          </w:tcPr>
          <w:p w14:paraId="7C28CAA8" w14:textId="5B93E799"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43F37994" w14:textId="77777777" w:rsidR="005478AE" w:rsidRPr="000A2B53" w:rsidRDefault="005478AE" w:rsidP="005478AE">
            <w:pPr>
              <w:pStyle w:val="TAL"/>
              <w:keepNext w:val="0"/>
              <w:keepLines w:val="0"/>
              <w:jc w:val="center"/>
              <w:rPr>
                <w:snapToGrid w:val="0"/>
                <w:szCs w:val="18"/>
              </w:rPr>
            </w:pPr>
          </w:p>
        </w:tc>
        <w:tc>
          <w:tcPr>
            <w:tcW w:w="757" w:type="dxa"/>
            <w:gridSpan w:val="2"/>
            <w:tcBorders>
              <w:top w:val="single" w:sz="6" w:space="0" w:color="auto"/>
              <w:left w:val="single" w:sz="6" w:space="0" w:color="auto"/>
              <w:bottom w:val="single" w:sz="6" w:space="0" w:color="auto"/>
              <w:right w:val="single" w:sz="6" w:space="0" w:color="auto"/>
            </w:tcBorders>
          </w:tcPr>
          <w:p w14:paraId="6E8C07FE" w14:textId="5428CD05" w:rsidR="005478AE" w:rsidRPr="000A2B53" w:rsidRDefault="005478AE" w:rsidP="005478AE">
            <w:pPr>
              <w:pStyle w:val="TAL"/>
              <w:keepNext w:val="0"/>
              <w:keepLines w:val="0"/>
              <w:jc w:val="center"/>
              <w:rPr>
                <w:szCs w:val="18"/>
              </w:rPr>
            </w:pPr>
            <w:r w:rsidRPr="000A2B53">
              <w:t>-</w:t>
            </w:r>
          </w:p>
        </w:tc>
      </w:tr>
      <w:tr w:rsidR="005478AE" w:rsidRPr="000A2B53" w14:paraId="0FAB1133"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05DBEFB2" w14:textId="77777777" w:rsidR="005478AE" w:rsidRPr="000A2B53" w:rsidRDefault="005478AE" w:rsidP="005478AE">
            <w:pPr>
              <w:pStyle w:val="TAL"/>
              <w:keepNext w:val="0"/>
              <w:keepLines w:val="0"/>
            </w:pPr>
            <w:r w:rsidRPr="000A2B53">
              <w:t>8.1.6.1.4.4.NR5GC</w:t>
            </w:r>
          </w:p>
        </w:tc>
        <w:tc>
          <w:tcPr>
            <w:tcW w:w="6554" w:type="dxa"/>
            <w:tcBorders>
              <w:top w:val="single" w:sz="6" w:space="0" w:color="auto"/>
              <w:left w:val="single" w:sz="6" w:space="0" w:color="auto"/>
              <w:bottom w:val="single" w:sz="6" w:space="0" w:color="auto"/>
              <w:right w:val="single" w:sz="6" w:space="0" w:color="auto"/>
            </w:tcBorders>
          </w:tcPr>
          <w:p w14:paraId="6187335D" w14:textId="77777777" w:rsidR="005478AE" w:rsidRPr="000A2B53" w:rsidRDefault="005478AE" w:rsidP="005478AE">
            <w:pPr>
              <w:pStyle w:val="TAL"/>
              <w:keepNext w:val="0"/>
              <w:keepLines w:val="0"/>
            </w:pPr>
            <w:r w:rsidRPr="000A2B53">
              <w:t>Connection Establishment Failure / Logging and reporting / Reporting at RRC connection re-establishment</w:t>
            </w:r>
          </w:p>
        </w:tc>
        <w:tc>
          <w:tcPr>
            <w:tcW w:w="548" w:type="dxa"/>
            <w:tcBorders>
              <w:top w:val="single" w:sz="6" w:space="0" w:color="auto"/>
              <w:left w:val="single" w:sz="6" w:space="0" w:color="auto"/>
              <w:bottom w:val="single" w:sz="6" w:space="0" w:color="auto"/>
              <w:right w:val="single" w:sz="6" w:space="0" w:color="auto"/>
            </w:tcBorders>
          </w:tcPr>
          <w:p w14:paraId="1ACA5D5D"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606C85CF" w14:textId="2BBC0323" w:rsidR="005478AE" w:rsidRPr="000A2B53" w:rsidRDefault="0070767E" w:rsidP="005478AE">
            <w:pPr>
              <w:pStyle w:val="TAL"/>
              <w:keepNext w:val="0"/>
              <w:keepLines w:val="0"/>
              <w:jc w:val="center"/>
              <w:rPr>
                <w:snapToGrid w:val="0"/>
                <w:szCs w:val="18"/>
              </w:rPr>
            </w:pPr>
            <w:r w:rsidRPr="000A2B53">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3E564BE9" w14:textId="77777777" w:rsidR="005478AE" w:rsidRPr="000A2B53" w:rsidRDefault="005478AE" w:rsidP="005478AE">
            <w:pPr>
              <w:pStyle w:val="TAL"/>
              <w:keepNext w:val="0"/>
              <w:keepLines w:val="0"/>
              <w:jc w:val="center"/>
            </w:pPr>
            <w:r w:rsidRPr="000A2B53">
              <w:t>-</w:t>
            </w:r>
          </w:p>
        </w:tc>
      </w:tr>
      <w:tr w:rsidR="005478AE" w:rsidRPr="000A2B53" w14:paraId="147205A3"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63D8046E" w14:textId="2ED49A34" w:rsidR="005478AE" w:rsidRPr="000A2B53" w:rsidRDefault="005478AE" w:rsidP="005478AE">
            <w:pPr>
              <w:pStyle w:val="TAL"/>
              <w:keepNext w:val="0"/>
              <w:keepLines w:val="0"/>
            </w:pPr>
            <w:r w:rsidRPr="000A2B53">
              <w:rPr>
                <w:rFonts w:cs="Arial"/>
                <w:szCs w:val="18"/>
              </w:rPr>
              <w:t>8.1.6.1.4.5.NR5GC</w:t>
            </w:r>
          </w:p>
        </w:tc>
        <w:tc>
          <w:tcPr>
            <w:tcW w:w="6554" w:type="dxa"/>
            <w:tcBorders>
              <w:top w:val="single" w:sz="6" w:space="0" w:color="auto"/>
              <w:left w:val="single" w:sz="6" w:space="0" w:color="auto"/>
              <w:bottom w:val="single" w:sz="6" w:space="0" w:color="auto"/>
              <w:right w:val="single" w:sz="6" w:space="0" w:color="auto"/>
            </w:tcBorders>
          </w:tcPr>
          <w:p w14:paraId="712EE525" w14:textId="2D2C8F8A" w:rsidR="005478AE" w:rsidRPr="000A2B53" w:rsidRDefault="005478AE" w:rsidP="005478AE">
            <w:pPr>
              <w:pStyle w:val="TAL"/>
              <w:keepNext w:val="0"/>
              <w:keepLines w:val="0"/>
            </w:pPr>
            <w:r w:rsidRPr="000A2B53">
              <w:rPr>
                <w:rFonts w:cs="Arial"/>
                <w:szCs w:val="18"/>
              </w:rPr>
              <w:t>Connection Establishment Failure / Logging and reporting / Location Information</w:t>
            </w:r>
          </w:p>
        </w:tc>
        <w:tc>
          <w:tcPr>
            <w:tcW w:w="548" w:type="dxa"/>
            <w:tcBorders>
              <w:top w:val="single" w:sz="6" w:space="0" w:color="auto"/>
              <w:left w:val="single" w:sz="6" w:space="0" w:color="auto"/>
              <w:bottom w:val="single" w:sz="6" w:space="0" w:color="auto"/>
              <w:right w:val="single" w:sz="6" w:space="0" w:color="auto"/>
            </w:tcBorders>
          </w:tcPr>
          <w:p w14:paraId="2F19BFF1" w14:textId="218B6206"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09E55200" w14:textId="4727DE8D"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3D878E7C" w14:textId="7B3C3F31" w:rsidR="005478AE" w:rsidRPr="000A2B53" w:rsidRDefault="005478AE" w:rsidP="005478AE">
            <w:pPr>
              <w:pStyle w:val="TAL"/>
              <w:keepNext w:val="0"/>
              <w:keepLines w:val="0"/>
              <w:jc w:val="center"/>
            </w:pPr>
            <w:r w:rsidRPr="000A2B53">
              <w:rPr>
                <w:szCs w:val="18"/>
              </w:rPr>
              <w:t>-</w:t>
            </w:r>
          </w:p>
        </w:tc>
      </w:tr>
      <w:tr w:rsidR="005478AE" w:rsidRPr="000A2B53" w14:paraId="78A87FE1"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076863D8" w14:textId="5DE592BD" w:rsidR="005478AE" w:rsidRPr="000A2B53" w:rsidRDefault="005478AE" w:rsidP="005478AE">
            <w:pPr>
              <w:pStyle w:val="TAL"/>
              <w:keepNext w:val="0"/>
              <w:keepLines w:val="0"/>
              <w:rPr>
                <w:rFonts w:cs="Arial"/>
                <w:szCs w:val="18"/>
              </w:rPr>
            </w:pPr>
            <w:r w:rsidRPr="000A2B53">
              <w:t>8.1.6.1.4.6.NR5GC</w:t>
            </w:r>
          </w:p>
        </w:tc>
        <w:tc>
          <w:tcPr>
            <w:tcW w:w="6554" w:type="dxa"/>
            <w:tcBorders>
              <w:top w:val="single" w:sz="6" w:space="0" w:color="auto"/>
              <w:left w:val="single" w:sz="6" w:space="0" w:color="auto"/>
              <w:bottom w:val="single" w:sz="6" w:space="0" w:color="auto"/>
              <w:right w:val="single" w:sz="6" w:space="0" w:color="auto"/>
            </w:tcBorders>
          </w:tcPr>
          <w:p w14:paraId="4ACAFFBA" w14:textId="4B3B3766" w:rsidR="005478AE" w:rsidRPr="000A2B53" w:rsidRDefault="005478AE" w:rsidP="005478AE">
            <w:pPr>
              <w:pStyle w:val="TAL"/>
              <w:keepNext w:val="0"/>
              <w:keepLines w:val="0"/>
              <w:rPr>
                <w:rFonts w:cs="Arial"/>
                <w:szCs w:val="18"/>
              </w:rPr>
            </w:pPr>
            <w:r w:rsidRPr="000A2B53">
              <w:t>Connection Establishment Failure / Logging and reporting / Reporting of Intra-frequency measurements</w:t>
            </w:r>
          </w:p>
        </w:tc>
        <w:tc>
          <w:tcPr>
            <w:tcW w:w="548" w:type="dxa"/>
            <w:tcBorders>
              <w:top w:val="single" w:sz="6" w:space="0" w:color="auto"/>
              <w:left w:val="single" w:sz="6" w:space="0" w:color="auto"/>
              <w:bottom w:val="single" w:sz="6" w:space="0" w:color="auto"/>
              <w:right w:val="single" w:sz="6" w:space="0" w:color="auto"/>
            </w:tcBorders>
          </w:tcPr>
          <w:p w14:paraId="68C16D7E" w14:textId="39C91C9F"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5F925C54" w14:textId="5BAEA276" w:rsidR="005478AE" w:rsidRPr="000A2B53" w:rsidRDefault="00DA77BB" w:rsidP="005478AE">
            <w:pPr>
              <w:pStyle w:val="TAL"/>
              <w:keepNext w:val="0"/>
              <w:keepLines w:val="0"/>
              <w:jc w:val="center"/>
              <w:rPr>
                <w:snapToGrid w:val="0"/>
                <w:szCs w:val="18"/>
              </w:rPr>
            </w:pPr>
            <w:r w:rsidRPr="00DA77BB">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0CECEF64" w14:textId="735BCE0F" w:rsidR="005478AE" w:rsidRPr="000A2B53" w:rsidRDefault="005478AE" w:rsidP="005478AE">
            <w:pPr>
              <w:pStyle w:val="TAL"/>
              <w:keepNext w:val="0"/>
              <w:keepLines w:val="0"/>
              <w:jc w:val="center"/>
              <w:rPr>
                <w:szCs w:val="18"/>
              </w:rPr>
            </w:pPr>
            <w:r w:rsidRPr="000A2B53">
              <w:rPr>
                <w:szCs w:val="18"/>
              </w:rPr>
              <w:t>-</w:t>
            </w:r>
          </w:p>
        </w:tc>
      </w:tr>
      <w:tr w:rsidR="005478AE" w:rsidRPr="000A2B53" w14:paraId="45B22E99"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15914456" w14:textId="338B5BF2" w:rsidR="005478AE" w:rsidRPr="000A2B53" w:rsidRDefault="005478AE" w:rsidP="005478AE">
            <w:pPr>
              <w:pStyle w:val="TAL"/>
              <w:keepNext w:val="0"/>
              <w:keepLines w:val="0"/>
            </w:pPr>
            <w:r w:rsidRPr="000A2B53">
              <w:t>8.1.6.1.4.7.NR5GC</w:t>
            </w:r>
          </w:p>
        </w:tc>
        <w:tc>
          <w:tcPr>
            <w:tcW w:w="6554" w:type="dxa"/>
            <w:tcBorders>
              <w:top w:val="single" w:sz="6" w:space="0" w:color="auto"/>
              <w:left w:val="single" w:sz="6" w:space="0" w:color="auto"/>
              <w:bottom w:val="single" w:sz="6" w:space="0" w:color="auto"/>
              <w:right w:val="single" w:sz="6" w:space="0" w:color="auto"/>
            </w:tcBorders>
          </w:tcPr>
          <w:p w14:paraId="00F76027" w14:textId="045325DD" w:rsidR="005478AE" w:rsidRPr="000A2B53" w:rsidRDefault="005478AE" w:rsidP="005478AE">
            <w:pPr>
              <w:pStyle w:val="TAL"/>
              <w:keepNext w:val="0"/>
              <w:keepLines w:val="0"/>
            </w:pPr>
            <w:r w:rsidRPr="000A2B53">
              <w:t>Connection Establishment Failure / Logging and reporting / Reporting of Inter-frequency measurements</w:t>
            </w:r>
          </w:p>
        </w:tc>
        <w:tc>
          <w:tcPr>
            <w:tcW w:w="548" w:type="dxa"/>
            <w:tcBorders>
              <w:top w:val="single" w:sz="6" w:space="0" w:color="auto"/>
              <w:left w:val="single" w:sz="6" w:space="0" w:color="auto"/>
              <w:bottom w:val="single" w:sz="6" w:space="0" w:color="auto"/>
              <w:right w:val="single" w:sz="6" w:space="0" w:color="auto"/>
            </w:tcBorders>
          </w:tcPr>
          <w:p w14:paraId="2D306188" w14:textId="04E045B0"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341A5C13" w14:textId="7D24F8F9" w:rsidR="005478AE" w:rsidRPr="000A2B53" w:rsidRDefault="00DA77BB" w:rsidP="005478AE">
            <w:pPr>
              <w:pStyle w:val="TAL"/>
              <w:keepNext w:val="0"/>
              <w:keepLines w:val="0"/>
              <w:jc w:val="center"/>
              <w:rPr>
                <w:snapToGrid w:val="0"/>
                <w:szCs w:val="18"/>
              </w:rPr>
            </w:pPr>
            <w:r w:rsidRPr="00DA77BB">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724B16AF" w14:textId="77777777" w:rsidR="005478AE" w:rsidRPr="000A2B53" w:rsidRDefault="005478AE" w:rsidP="005478AE">
            <w:pPr>
              <w:pStyle w:val="TAL"/>
              <w:keepNext w:val="0"/>
              <w:keepLines w:val="0"/>
              <w:jc w:val="center"/>
              <w:rPr>
                <w:szCs w:val="18"/>
              </w:rPr>
            </w:pPr>
          </w:p>
        </w:tc>
      </w:tr>
      <w:tr w:rsidR="005478AE" w:rsidRPr="000A2B53" w14:paraId="648A51CD"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03DD85AC" w14:textId="77777777" w:rsidR="005478AE" w:rsidRPr="000A2B53" w:rsidRDefault="005478AE" w:rsidP="005478AE">
            <w:pPr>
              <w:pStyle w:val="TAL"/>
              <w:keepNext w:val="0"/>
              <w:keepLines w:val="0"/>
            </w:pPr>
            <w:r w:rsidRPr="000A2B53">
              <w:t>8.1.6.1.4.8.NR5GC</w:t>
            </w:r>
          </w:p>
        </w:tc>
        <w:tc>
          <w:tcPr>
            <w:tcW w:w="6554" w:type="dxa"/>
            <w:tcBorders>
              <w:top w:val="single" w:sz="6" w:space="0" w:color="auto"/>
              <w:left w:val="single" w:sz="6" w:space="0" w:color="auto"/>
              <w:bottom w:val="single" w:sz="6" w:space="0" w:color="auto"/>
              <w:right w:val="single" w:sz="6" w:space="0" w:color="auto"/>
            </w:tcBorders>
          </w:tcPr>
          <w:p w14:paraId="645DD599" w14:textId="77777777" w:rsidR="005478AE" w:rsidRPr="000A2B53" w:rsidRDefault="005478AE" w:rsidP="005478AE">
            <w:pPr>
              <w:pStyle w:val="TAL"/>
              <w:keepNext w:val="0"/>
              <w:keepLines w:val="0"/>
            </w:pPr>
            <w:r w:rsidRPr="000A2B53">
              <w:t>Connection Establishment Failure / Logging and reporting / RACH failure report</w:t>
            </w:r>
          </w:p>
        </w:tc>
        <w:tc>
          <w:tcPr>
            <w:tcW w:w="548" w:type="dxa"/>
            <w:tcBorders>
              <w:top w:val="single" w:sz="6" w:space="0" w:color="auto"/>
              <w:left w:val="single" w:sz="6" w:space="0" w:color="auto"/>
              <w:bottom w:val="single" w:sz="6" w:space="0" w:color="auto"/>
              <w:right w:val="single" w:sz="6" w:space="0" w:color="auto"/>
            </w:tcBorders>
          </w:tcPr>
          <w:p w14:paraId="7ED83EAC"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48E9427F" w14:textId="27374A0C" w:rsidR="005478AE" w:rsidRPr="000A2B53" w:rsidRDefault="005478AE" w:rsidP="005478AE">
            <w:pPr>
              <w:pStyle w:val="TAL"/>
              <w:keepNext w:val="0"/>
              <w:keepLines w:val="0"/>
              <w:jc w:val="center"/>
              <w:rPr>
                <w:snapToGrid w:val="0"/>
                <w:szCs w:val="18"/>
              </w:rPr>
            </w:pPr>
            <w:r w:rsidRPr="000A2B53">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37A8DF46" w14:textId="77777777" w:rsidR="005478AE" w:rsidRPr="000A2B53" w:rsidRDefault="005478AE" w:rsidP="005478AE">
            <w:pPr>
              <w:pStyle w:val="TAL"/>
              <w:keepNext w:val="0"/>
              <w:keepLines w:val="0"/>
              <w:jc w:val="center"/>
            </w:pPr>
            <w:r w:rsidRPr="000A2B53">
              <w:t>-</w:t>
            </w:r>
          </w:p>
        </w:tc>
      </w:tr>
      <w:tr w:rsidR="005478AE" w:rsidRPr="000A2B53" w14:paraId="62A4816B"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2971095B" w14:textId="77777777" w:rsidR="005478AE" w:rsidRPr="000A2B53" w:rsidRDefault="005478AE" w:rsidP="005478AE">
            <w:pPr>
              <w:pStyle w:val="TAL"/>
              <w:keepNext w:val="0"/>
              <w:keepLines w:val="0"/>
            </w:pPr>
            <w:r w:rsidRPr="000A2B53">
              <w:t>8.1.6.2.1.NR5GC</w:t>
            </w:r>
          </w:p>
        </w:tc>
        <w:tc>
          <w:tcPr>
            <w:tcW w:w="6554" w:type="dxa"/>
            <w:tcBorders>
              <w:top w:val="single" w:sz="6" w:space="0" w:color="auto"/>
              <w:left w:val="single" w:sz="6" w:space="0" w:color="auto"/>
              <w:bottom w:val="single" w:sz="6" w:space="0" w:color="auto"/>
              <w:right w:val="single" w:sz="6" w:space="0" w:color="auto"/>
            </w:tcBorders>
          </w:tcPr>
          <w:p w14:paraId="7080A067" w14:textId="77777777" w:rsidR="005478AE" w:rsidRPr="000A2B53" w:rsidRDefault="005478AE" w:rsidP="005478AE">
            <w:pPr>
              <w:pStyle w:val="TAL"/>
              <w:keepNext w:val="0"/>
              <w:keepLines w:val="0"/>
            </w:pPr>
            <w:r w:rsidRPr="000A2B53">
              <w:t>Inter-RAT MDT / Immediate MDT / Periodic reporting of E-UTRAN/ Location information</w:t>
            </w:r>
          </w:p>
        </w:tc>
        <w:tc>
          <w:tcPr>
            <w:tcW w:w="548" w:type="dxa"/>
            <w:tcBorders>
              <w:top w:val="single" w:sz="6" w:space="0" w:color="auto"/>
              <w:left w:val="single" w:sz="6" w:space="0" w:color="auto"/>
              <w:bottom w:val="single" w:sz="6" w:space="0" w:color="auto"/>
              <w:right w:val="single" w:sz="6" w:space="0" w:color="auto"/>
            </w:tcBorders>
          </w:tcPr>
          <w:p w14:paraId="1196800A" w14:textId="77777777" w:rsidR="005478AE" w:rsidRPr="000A2B53" w:rsidRDefault="005478AE" w:rsidP="005478AE">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55BAB368" w14:textId="77777777" w:rsidR="005478AE" w:rsidRPr="000A2B53" w:rsidRDefault="005478AE" w:rsidP="005478AE">
            <w:pPr>
              <w:pStyle w:val="TAL"/>
              <w:keepNext w:val="0"/>
              <w:keepLines w:val="0"/>
              <w:jc w:val="center"/>
              <w:rPr>
                <w:snapToGrid w:val="0"/>
                <w:szCs w:val="18"/>
              </w:rPr>
            </w:pPr>
          </w:p>
        </w:tc>
        <w:tc>
          <w:tcPr>
            <w:tcW w:w="757" w:type="dxa"/>
            <w:gridSpan w:val="2"/>
            <w:tcBorders>
              <w:top w:val="single" w:sz="6" w:space="0" w:color="auto"/>
              <w:left w:val="single" w:sz="6" w:space="0" w:color="auto"/>
              <w:bottom w:val="single" w:sz="6" w:space="0" w:color="auto"/>
              <w:right w:val="single" w:sz="6" w:space="0" w:color="auto"/>
            </w:tcBorders>
          </w:tcPr>
          <w:p w14:paraId="76818A53" w14:textId="77777777" w:rsidR="005478AE" w:rsidRPr="000A2B53" w:rsidRDefault="005478AE" w:rsidP="005478AE">
            <w:pPr>
              <w:pStyle w:val="TAL"/>
              <w:keepNext w:val="0"/>
              <w:keepLines w:val="0"/>
              <w:jc w:val="center"/>
            </w:pPr>
            <w:r w:rsidRPr="000A2B53">
              <w:t>-</w:t>
            </w:r>
          </w:p>
        </w:tc>
      </w:tr>
      <w:tr w:rsidR="00745FC3" w:rsidRPr="000A2B53" w14:paraId="79483DAA"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0A52B600" w14:textId="4E032945" w:rsidR="00745FC3" w:rsidRPr="000A2B53" w:rsidRDefault="00745FC3" w:rsidP="00745FC3">
            <w:pPr>
              <w:pStyle w:val="TAL"/>
              <w:keepNext w:val="0"/>
              <w:keepLines w:val="0"/>
            </w:pPr>
            <w:r w:rsidRPr="000A2B53">
              <w:t>8.1.6.2.2.NR5GC</w:t>
            </w:r>
          </w:p>
        </w:tc>
        <w:tc>
          <w:tcPr>
            <w:tcW w:w="6554" w:type="dxa"/>
            <w:tcBorders>
              <w:top w:val="single" w:sz="6" w:space="0" w:color="auto"/>
              <w:left w:val="single" w:sz="6" w:space="0" w:color="auto"/>
              <w:bottom w:val="single" w:sz="6" w:space="0" w:color="auto"/>
              <w:right w:val="single" w:sz="6" w:space="0" w:color="auto"/>
            </w:tcBorders>
          </w:tcPr>
          <w:p w14:paraId="221CE5DC" w14:textId="6A530FD5" w:rsidR="00745FC3" w:rsidRPr="000A2B53" w:rsidRDefault="00745FC3" w:rsidP="00745FC3">
            <w:pPr>
              <w:pStyle w:val="TAL"/>
              <w:keepNext w:val="0"/>
              <w:keepLines w:val="0"/>
            </w:pPr>
            <w:r w:rsidRPr="000A2B53">
              <w:t>Inter-RAT MDT / Logged MDT / E-UTRA Inter-RAT measurement, logging and reporting</w:t>
            </w:r>
          </w:p>
        </w:tc>
        <w:tc>
          <w:tcPr>
            <w:tcW w:w="548" w:type="dxa"/>
            <w:tcBorders>
              <w:top w:val="single" w:sz="6" w:space="0" w:color="auto"/>
              <w:left w:val="single" w:sz="6" w:space="0" w:color="auto"/>
              <w:bottom w:val="single" w:sz="6" w:space="0" w:color="auto"/>
              <w:right w:val="single" w:sz="6" w:space="0" w:color="auto"/>
            </w:tcBorders>
          </w:tcPr>
          <w:p w14:paraId="49AAE3D1" w14:textId="0F93616F" w:rsidR="00745FC3" w:rsidRPr="000A2B53" w:rsidRDefault="00745FC3" w:rsidP="00745FC3">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3BF299ED" w14:textId="77777777" w:rsidR="00745FC3" w:rsidRPr="000A2B53" w:rsidRDefault="00745FC3" w:rsidP="00745FC3">
            <w:pPr>
              <w:pStyle w:val="TAL"/>
              <w:keepNext w:val="0"/>
              <w:keepLines w:val="0"/>
              <w:jc w:val="center"/>
              <w:rPr>
                <w:snapToGrid w:val="0"/>
                <w:szCs w:val="18"/>
              </w:rPr>
            </w:pPr>
          </w:p>
        </w:tc>
        <w:tc>
          <w:tcPr>
            <w:tcW w:w="757" w:type="dxa"/>
            <w:gridSpan w:val="2"/>
            <w:tcBorders>
              <w:top w:val="single" w:sz="6" w:space="0" w:color="auto"/>
              <w:left w:val="single" w:sz="6" w:space="0" w:color="auto"/>
              <w:bottom w:val="single" w:sz="6" w:space="0" w:color="auto"/>
              <w:right w:val="single" w:sz="6" w:space="0" w:color="auto"/>
            </w:tcBorders>
          </w:tcPr>
          <w:p w14:paraId="6507DA22" w14:textId="240D86E3" w:rsidR="00745FC3" w:rsidRPr="000A2B53" w:rsidRDefault="00745FC3" w:rsidP="00745FC3">
            <w:pPr>
              <w:pStyle w:val="TAL"/>
              <w:keepNext w:val="0"/>
              <w:keepLines w:val="0"/>
              <w:jc w:val="center"/>
            </w:pPr>
            <w:r w:rsidRPr="000A2B53">
              <w:t>-</w:t>
            </w:r>
          </w:p>
        </w:tc>
      </w:tr>
      <w:tr w:rsidR="00745FC3" w:rsidRPr="000A2B53" w14:paraId="0CC1DC7E"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749CF0F6" w14:textId="35FC88B5" w:rsidR="00745FC3" w:rsidRPr="000A2B53" w:rsidRDefault="00745FC3" w:rsidP="00745FC3">
            <w:pPr>
              <w:pStyle w:val="TAL"/>
              <w:keepNext w:val="0"/>
              <w:keepLines w:val="0"/>
            </w:pPr>
            <w:r w:rsidRPr="000A2B53">
              <w:t>8.1.6.2.3.NR5GC</w:t>
            </w:r>
          </w:p>
        </w:tc>
        <w:tc>
          <w:tcPr>
            <w:tcW w:w="6554" w:type="dxa"/>
            <w:tcBorders>
              <w:top w:val="single" w:sz="6" w:space="0" w:color="auto"/>
              <w:left w:val="single" w:sz="6" w:space="0" w:color="auto"/>
              <w:bottom w:val="single" w:sz="6" w:space="0" w:color="auto"/>
              <w:right w:val="single" w:sz="6" w:space="0" w:color="auto"/>
            </w:tcBorders>
          </w:tcPr>
          <w:p w14:paraId="43D4FCCA" w14:textId="34156437" w:rsidR="00745FC3" w:rsidRPr="000A2B53" w:rsidRDefault="00745FC3" w:rsidP="00745FC3">
            <w:pPr>
              <w:pStyle w:val="TAL"/>
              <w:keepNext w:val="0"/>
              <w:keepLines w:val="0"/>
            </w:pPr>
            <w:r w:rsidRPr="000A2B53">
              <w:t>Inter-RAT MDT / Radio Link Failure / Reporting at E-UTRA Inter-RAT handover</w:t>
            </w:r>
          </w:p>
        </w:tc>
        <w:tc>
          <w:tcPr>
            <w:tcW w:w="548" w:type="dxa"/>
            <w:tcBorders>
              <w:top w:val="single" w:sz="6" w:space="0" w:color="auto"/>
              <w:left w:val="single" w:sz="6" w:space="0" w:color="auto"/>
              <w:bottom w:val="single" w:sz="6" w:space="0" w:color="auto"/>
              <w:right w:val="single" w:sz="6" w:space="0" w:color="auto"/>
            </w:tcBorders>
          </w:tcPr>
          <w:p w14:paraId="5CF29FAE" w14:textId="33B2715E" w:rsidR="00745FC3" w:rsidRPr="000A2B53" w:rsidRDefault="00745FC3" w:rsidP="00745FC3">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62E4CF4B" w14:textId="77777777" w:rsidR="00745FC3" w:rsidRPr="000A2B53" w:rsidRDefault="00745FC3" w:rsidP="00745FC3">
            <w:pPr>
              <w:pStyle w:val="TAL"/>
              <w:keepNext w:val="0"/>
              <w:keepLines w:val="0"/>
              <w:jc w:val="center"/>
              <w:rPr>
                <w:snapToGrid w:val="0"/>
                <w:szCs w:val="18"/>
              </w:rPr>
            </w:pPr>
          </w:p>
        </w:tc>
        <w:tc>
          <w:tcPr>
            <w:tcW w:w="757" w:type="dxa"/>
            <w:gridSpan w:val="2"/>
            <w:tcBorders>
              <w:top w:val="single" w:sz="6" w:space="0" w:color="auto"/>
              <w:left w:val="single" w:sz="6" w:space="0" w:color="auto"/>
              <w:bottom w:val="single" w:sz="6" w:space="0" w:color="auto"/>
              <w:right w:val="single" w:sz="6" w:space="0" w:color="auto"/>
            </w:tcBorders>
          </w:tcPr>
          <w:p w14:paraId="7EF15E76" w14:textId="5FB3DF64" w:rsidR="00745FC3" w:rsidRPr="000A2B53" w:rsidRDefault="00745FC3" w:rsidP="00745FC3">
            <w:pPr>
              <w:pStyle w:val="TAL"/>
              <w:keepNext w:val="0"/>
              <w:keepLines w:val="0"/>
              <w:jc w:val="center"/>
            </w:pPr>
            <w:r w:rsidRPr="000A2B53">
              <w:t>-</w:t>
            </w:r>
          </w:p>
        </w:tc>
      </w:tr>
      <w:tr w:rsidR="00745FC3" w:rsidRPr="000A2B53" w14:paraId="322AE322"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5C05DC08" w14:textId="77777777" w:rsidR="00745FC3" w:rsidRPr="000A2B53" w:rsidRDefault="00745FC3" w:rsidP="00745FC3">
            <w:pPr>
              <w:pStyle w:val="TAL"/>
              <w:keepNext w:val="0"/>
              <w:keepLines w:val="0"/>
            </w:pPr>
            <w:r w:rsidRPr="000A2B53">
              <w:t>8.1.6.2.4.NR5GC</w:t>
            </w:r>
          </w:p>
        </w:tc>
        <w:tc>
          <w:tcPr>
            <w:tcW w:w="6554" w:type="dxa"/>
            <w:tcBorders>
              <w:top w:val="single" w:sz="6" w:space="0" w:color="auto"/>
              <w:left w:val="single" w:sz="6" w:space="0" w:color="auto"/>
              <w:bottom w:val="single" w:sz="6" w:space="0" w:color="auto"/>
              <w:right w:val="single" w:sz="6" w:space="0" w:color="auto"/>
            </w:tcBorders>
          </w:tcPr>
          <w:p w14:paraId="67D709E7" w14:textId="77777777" w:rsidR="00745FC3" w:rsidRPr="000A2B53" w:rsidRDefault="00745FC3" w:rsidP="00745FC3">
            <w:pPr>
              <w:pStyle w:val="TAL"/>
              <w:keepNext w:val="0"/>
              <w:keepLines w:val="0"/>
            </w:pPr>
            <w:r w:rsidRPr="000A2B53">
              <w:t>Inter-RAT MDT / Connection Establishment Failure / Logging and reporting / Reporting of E-UTRA measurement</w:t>
            </w:r>
          </w:p>
        </w:tc>
        <w:tc>
          <w:tcPr>
            <w:tcW w:w="548" w:type="dxa"/>
            <w:tcBorders>
              <w:top w:val="single" w:sz="6" w:space="0" w:color="auto"/>
              <w:left w:val="single" w:sz="6" w:space="0" w:color="auto"/>
              <w:bottom w:val="single" w:sz="6" w:space="0" w:color="auto"/>
              <w:right w:val="single" w:sz="6" w:space="0" w:color="auto"/>
            </w:tcBorders>
          </w:tcPr>
          <w:p w14:paraId="3FA3CB71"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09C096CE" w14:textId="77777777" w:rsidR="00745FC3" w:rsidRPr="000A2B53" w:rsidRDefault="00745FC3" w:rsidP="00745FC3">
            <w:pPr>
              <w:pStyle w:val="TAL"/>
              <w:keepNext w:val="0"/>
              <w:keepLines w:val="0"/>
              <w:jc w:val="center"/>
              <w:rPr>
                <w:snapToGrid w:val="0"/>
                <w:szCs w:val="18"/>
              </w:rPr>
            </w:pPr>
          </w:p>
        </w:tc>
        <w:tc>
          <w:tcPr>
            <w:tcW w:w="757" w:type="dxa"/>
            <w:gridSpan w:val="2"/>
            <w:tcBorders>
              <w:top w:val="single" w:sz="6" w:space="0" w:color="auto"/>
              <w:left w:val="single" w:sz="6" w:space="0" w:color="auto"/>
              <w:bottom w:val="single" w:sz="6" w:space="0" w:color="auto"/>
              <w:right w:val="single" w:sz="6" w:space="0" w:color="auto"/>
            </w:tcBorders>
          </w:tcPr>
          <w:p w14:paraId="3C660DC4" w14:textId="77777777" w:rsidR="00745FC3" w:rsidRPr="000A2B53" w:rsidRDefault="00745FC3" w:rsidP="00745FC3">
            <w:pPr>
              <w:pStyle w:val="TAL"/>
              <w:keepNext w:val="0"/>
              <w:keepLines w:val="0"/>
              <w:jc w:val="center"/>
            </w:pPr>
            <w:r w:rsidRPr="000A2B53">
              <w:t>-</w:t>
            </w:r>
          </w:p>
        </w:tc>
      </w:tr>
      <w:tr w:rsidR="00745FC3" w:rsidRPr="000A2B53" w14:paraId="50B5B4E1"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32585B68" w14:textId="77777777" w:rsidR="00745FC3" w:rsidRPr="000A2B53" w:rsidRDefault="00745FC3" w:rsidP="00745FC3">
            <w:pPr>
              <w:pStyle w:val="TAL"/>
              <w:keepNext w:val="0"/>
              <w:keepLines w:val="0"/>
            </w:pPr>
            <w:r w:rsidRPr="000A2B53">
              <w:t>8.1.6.4.1.NR5GC</w:t>
            </w:r>
          </w:p>
        </w:tc>
        <w:tc>
          <w:tcPr>
            <w:tcW w:w="6554" w:type="dxa"/>
            <w:tcBorders>
              <w:top w:val="single" w:sz="6" w:space="0" w:color="auto"/>
              <w:left w:val="single" w:sz="6" w:space="0" w:color="auto"/>
              <w:bottom w:val="single" w:sz="6" w:space="0" w:color="auto"/>
              <w:right w:val="single" w:sz="6" w:space="0" w:color="auto"/>
            </w:tcBorders>
          </w:tcPr>
          <w:p w14:paraId="02B76646" w14:textId="77777777" w:rsidR="00745FC3" w:rsidRPr="000A2B53" w:rsidRDefault="00745FC3" w:rsidP="00745FC3">
            <w:pPr>
              <w:pStyle w:val="TAL"/>
              <w:keepNext w:val="0"/>
              <w:keepLines w:val="0"/>
            </w:pPr>
            <w:r w:rsidRPr="000A2B53">
              <w:t>SON / RACH logging and reporting</w:t>
            </w:r>
          </w:p>
        </w:tc>
        <w:tc>
          <w:tcPr>
            <w:tcW w:w="548" w:type="dxa"/>
            <w:tcBorders>
              <w:top w:val="single" w:sz="6" w:space="0" w:color="auto"/>
              <w:left w:val="single" w:sz="6" w:space="0" w:color="auto"/>
              <w:bottom w:val="single" w:sz="6" w:space="0" w:color="auto"/>
              <w:right w:val="single" w:sz="6" w:space="0" w:color="auto"/>
            </w:tcBorders>
          </w:tcPr>
          <w:p w14:paraId="50DB3577"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694" w:type="dxa"/>
            <w:gridSpan w:val="2"/>
            <w:tcBorders>
              <w:top w:val="single" w:sz="6" w:space="0" w:color="auto"/>
              <w:left w:val="single" w:sz="6" w:space="0" w:color="auto"/>
              <w:bottom w:val="single" w:sz="6" w:space="0" w:color="auto"/>
              <w:right w:val="single" w:sz="6" w:space="0" w:color="auto"/>
            </w:tcBorders>
          </w:tcPr>
          <w:p w14:paraId="049EEC41" w14:textId="53F118BE"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57" w:type="dxa"/>
            <w:gridSpan w:val="2"/>
            <w:tcBorders>
              <w:top w:val="single" w:sz="6" w:space="0" w:color="auto"/>
              <w:left w:val="single" w:sz="6" w:space="0" w:color="auto"/>
              <w:bottom w:val="single" w:sz="6" w:space="0" w:color="auto"/>
              <w:right w:val="single" w:sz="6" w:space="0" w:color="auto"/>
            </w:tcBorders>
          </w:tcPr>
          <w:p w14:paraId="5FDA31CF" w14:textId="77777777" w:rsidR="00745FC3" w:rsidRPr="000A2B53" w:rsidRDefault="00745FC3" w:rsidP="00745FC3">
            <w:pPr>
              <w:pStyle w:val="TAL"/>
              <w:keepNext w:val="0"/>
              <w:keepLines w:val="0"/>
              <w:jc w:val="center"/>
            </w:pPr>
            <w:r w:rsidRPr="000A2B53">
              <w:t>-</w:t>
            </w:r>
          </w:p>
        </w:tc>
      </w:tr>
      <w:tr w:rsidR="00745FC3" w:rsidRPr="000A2B53" w14:paraId="4ECB997E"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6BC90F42" w14:textId="77777777" w:rsidR="00745FC3" w:rsidRPr="000A2B53" w:rsidRDefault="00745FC3" w:rsidP="00745FC3">
            <w:pPr>
              <w:pStyle w:val="TAL"/>
              <w:rPr>
                <w:lang w:eastAsia="en-US"/>
              </w:rPr>
            </w:pPr>
            <w:r w:rsidRPr="000A2B53">
              <w:rPr>
                <w:lang w:eastAsia="en-US"/>
              </w:rPr>
              <w:t>8.1.7.1.1.NR5GC</w:t>
            </w:r>
          </w:p>
        </w:tc>
        <w:tc>
          <w:tcPr>
            <w:tcW w:w="6554" w:type="dxa"/>
            <w:tcBorders>
              <w:top w:val="single" w:sz="6" w:space="0" w:color="auto"/>
              <w:left w:val="single" w:sz="6" w:space="0" w:color="auto"/>
              <w:bottom w:val="single" w:sz="6" w:space="0" w:color="auto"/>
              <w:right w:val="single" w:sz="6" w:space="0" w:color="auto"/>
            </w:tcBorders>
          </w:tcPr>
          <w:p w14:paraId="1B5B40DA" w14:textId="77777777" w:rsidR="00745FC3" w:rsidRPr="000A2B53" w:rsidRDefault="00745FC3" w:rsidP="00745FC3">
            <w:pPr>
              <w:pStyle w:val="TAL"/>
              <w:rPr>
                <w:lang w:eastAsia="en-US"/>
              </w:rPr>
            </w:pPr>
            <w:r w:rsidRPr="000A2B53">
              <w:rPr>
                <w:lang w:eastAsia="en-US"/>
              </w:rPr>
              <w:t>Measurement configuration control and reporting / CGI reporting of NR NPN cell</w:t>
            </w:r>
          </w:p>
        </w:tc>
        <w:tc>
          <w:tcPr>
            <w:tcW w:w="548" w:type="dxa"/>
            <w:tcBorders>
              <w:top w:val="single" w:sz="6" w:space="0" w:color="auto"/>
              <w:left w:val="single" w:sz="6" w:space="0" w:color="auto"/>
              <w:bottom w:val="single" w:sz="6" w:space="0" w:color="auto"/>
              <w:right w:val="single" w:sz="6" w:space="0" w:color="auto"/>
            </w:tcBorders>
          </w:tcPr>
          <w:p w14:paraId="16D3B800" w14:textId="77777777" w:rsidR="00745FC3" w:rsidRPr="000A2B53" w:rsidRDefault="00745FC3" w:rsidP="00745FC3">
            <w:pPr>
              <w:pStyle w:val="TAC"/>
              <w:rPr>
                <w:snapToGrid w:val="0"/>
                <w:lang w:eastAsia="en-US"/>
              </w:rPr>
            </w:pPr>
            <w:r w:rsidRPr="000A2B53">
              <w:rPr>
                <w:snapToGrid w:val="0"/>
                <w:lang w:eastAsia="en-US"/>
              </w:rPr>
              <w:t>X</w:t>
            </w:r>
          </w:p>
        </w:tc>
        <w:tc>
          <w:tcPr>
            <w:tcW w:w="694" w:type="dxa"/>
            <w:gridSpan w:val="2"/>
            <w:tcBorders>
              <w:top w:val="single" w:sz="6" w:space="0" w:color="auto"/>
              <w:left w:val="single" w:sz="6" w:space="0" w:color="auto"/>
              <w:bottom w:val="single" w:sz="6" w:space="0" w:color="auto"/>
              <w:right w:val="single" w:sz="6" w:space="0" w:color="auto"/>
            </w:tcBorders>
          </w:tcPr>
          <w:p w14:paraId="53469271" w14:textId="77777777" w:rsidR="00745FC3" w:rsidRPr="000A2B53" w:rsidRDefault="00745FC3" w:rsidP="00745FC3">
            <w:pPr>
              <w:pStyle w:val="TAC"/>
              <w:rPr>
                <w:snapToGrid w:val="0"/>
                <w:lang w:eastAsia="en-US"/>
              </w:rPr>
            </w:pPr>
          </w:p>
        </w:tc>
        <w:tc>
          <w:tcPr>
            <w:tcW w:w="757" w:type="dxa"/>
            <w:gridSpan w:val="2"/>
            <w:tcBorders>
              <w:top w:val="single" w:sz="6" w:space="0" w:color="auto"/>
              <w:left w:val="single" w:sz="6" w:space="0" w:color="auto"/>
              <w:bottom w:val="single" w:sz="6" w:space="0" w:color="auto"/>
              <w:right w:val="single" w:sz="6" w:space="0" w:color="auto"/>
            </w:tcBorders>
          </w:tcPr>
          <w:p w14:paraId="556CECF7" w14:textId="77777777" w:rsidR="00745FC3" w:rsidRPr="000A2B53" w:rsidRDefault="00745FC3" w:rsidP="00745FC3">
            <w:pPr>
              <w:pStyle w:val="TAC"/>
              <w:rPr>
                <w:lang w:eastAsia="en-US"/>
              </w:rPr>
            </w:pPr>
            <w:r w:rsidRPr="000A2B53">
              <w:rPr>
                <w:lang w:eastAsia="en-US"/>
              </w:rPr>
              <w:t>-</w:t>
            </w:r>
          </w:p>
        </w:tc>
      </w:tr>
      <w:tr w:rsidR="00745FC3" w:rsidRPr="000A2B53" w14:paraId="7499DC3E"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2CE960E5" w14:textId="3B8CA420" w:rsidR="00745FC3" w:rsidRPr="000A2B53" w:rsidRDefault="00745FC3" w:rsidP="00745FC3">
            <w:pPr>
              <w:pStyle w:val="TAL"/>
              <w:rPr>
                <w:lang w:eastAsia="en-US"/>
              </w:rPr>
            </w:pPr>
            <w:r w:rsidRPr="000A2B53">
              <w:t>8.2.2.1.2.NR5GC</w:t>
            </w:r>
          </w:p>
        </w:tc>
        <w:tc>
          <w:tcPr>
            <w:tcW w:w="6554" w:type="dxa"/>
            <w:tcBorders>
              <w:top w:val="single" w:sz="6" w:space="0" w:color="auto"/>
              <w:left w:val="single" w:sz="6" w:space="0" w:color="auto"/>
              <w:bottom w:val="single" w:sz="6" w:space="0" w:color="auto"/>
              <w:right w:val="single" w:sz="6" w:space="0" w:color="auto"/>
            </w:tcBorders>
          </w:tcPr>
          <w:p w14:paraId="1036F1DC" w14:textId="1D81314D" w:rsidR="00745FC3" w:rsidRPr="000A2B53" w:rsidRDefault="00745FC3" w:rsidP="00745FC3">
            <w:pPr>
              <w:pStyle w:val="TAL"/>
              <w:rPr>
                <w:lang w:eastAsia="en-US"/>
              </w:rPr>
            </w:pPr>
            <w:r w:rsidRPr="000A2B53">
              <w:t>SRB3 Establishment, Reconfiguration and Release / NR addition, modification and release / NR-DC</w:t>
            </w:r>
          </w:p>
        </w:tc>
        <w:tc>
          <w:tcPr>
            <w:tcW w:w="548" w:type="dxa"/>
            <w:tcBorders>
              <w:top w:val="single" w:sz="6" w:space="0" w:color="auto"/>
              <w:left w:val="single" w:sz="6" w:space="0" w:color="auto"/>
              <w:bottom w:val="single" w:sz="6" w:space="0" w:color="auto"/>
              <w:right w:val="single" w:sz="6" w:space="0" w:color="auto"/>
            </w:tcBorders>
          </w:tcPr>
          <w:p w14:paraId="26E92F09" w14:textId="77777777" w:rsidR="00745FC3" w:rsidRPr="000A2B53" w:rsidRDefault="00745FC3" w:rsidP="00745FC3">
            <w:pPr>
              <w:pStyle w:val="TAC"/>
              <w:rPr>
                <w:snapToGrid w:val="0"/>
                <w:lang w:eastAsia="en-US"/>
              </w:rPr>
            </w:pPr>
          </w:p>
        </w:tc>
        <w:tc>
          <w:tcPr>
            <w:tcW w:w="694" w:type="dxa"/>
            <w:gridSpan w:val="2"/>
            <w:tcBorders>
              <w:top w:val="single" w:sz="6" w:space="0" w:color="auto"/>
              <w:left w:val="single" w:sz="6" w:space="0" w:color="auto"/>
              <w:bottom w:val="single" w:sz="6" w:space="0" w:color="auto"/>
              <w:right w:val="single" w:sz="6" w:space="0" w:color="auto"/>
            </w:tcBorders>
          </w:tcPr>
          <w:p w14:paraId="5ABE22E4" w14:textId="004D0A01" w:rsidR="00745FC3" w:rsidRPr="000A2B53" w:rsidRDefault="00745FC3" w:rsidP="00745FC3">
            <w:pPr>
              <w:pStyle w:val="TAC"/>
              <w:rPr>
                <w:snapToGrid w:val="0"/>
                <w:lang w:eastAsia="en-US"/>
              </w:rPr>
            </w:pPr>
            <w:r w:rsidRPr="000A2B53">
              <w:rPr>
                <w:snapToGrid w:val="0"/>
              </w:rPr>
              <w:t>-</w:t>
            </w:r>
          </w:p>
        </w:tc>
        <w:tc>
          <w:tcPr>
            <w:tcW w:w="757" w:type="dxa"/>
            <w:gridSpan w:val="2"/>
            <w:tcBorders>
              <w:top w:val="single" w:sz="6" w:space="0" w:color="auto"/>
              <w:left w:val="single" w:sz="6" w:space="0" w:color="auto"/>
              <w:bottom w:val="single" w:sz="6" w:space="0" w:color="auto"/>
              <w:right w:val="single" w:sz="6" w:space="0" w:color="auto"/>
            </w:tcBorders>
          </w:tcPr>
          <w:p w14:paraId="4B4D6EA0" w14:textId="2685703A" w:rsidR="00745FC3" w:rsidRPr="000A2B53" w:rsidRDefault="00745FC3" w:rsidP="00745FC3">
            <w:pPr>
              <w:pStyle w:val="TAC"/>
              <w:rPr>
                <w:lang w:eastAsia="en-US"/>
              </w:rPr>
            </w:pPr>
            <w:r w:rsidRPr="000A2B53">
              <w:t>X</w:t>
            </w:r>
          </w:p>
        </w:tc>
      </w:tr>
      <w:tr w:rsidR="00745FC3" w:rsidRPr="000A2B53" w14:paraId="419C7B9F"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30BF860E" w14:textId="77777777" w:rsidR="00745FC3" w:rsidRPr="000A2B53" w:rsidRDefault="00745FC3" w:rsidP="00745FC3">
            <w:pPr>
              <w:pStyle w:val="TAL"/>
              <w:keepNext w:val="0"/>
              <w:keepLines w:val="0"/>
            </w:pPr>
            <w:r w:rsidRPr="000A2B53">
              <w:t>8.2.2.4.2.NR5GC</w:t>
            </w:r>
          </w:p>
        </w:tc>
        <w:tc>
          <w:tcPr>
            <w:tcW w:w="6554" w:type="dxa"/>
            <w:tcBorders>
              <w:top w:val="single" w:sz="6" w:space="0" w:color="auto"/>
              <w:left w:val="single" w:sz="6" w:space="0" w:color="auto"/>
              <w:bottom w:val="single" w:sz="6" w:space="0" w:color="auto"/>
              <w:right w:val="single" w:sz="6" w:space="0" w:color="auto"/>
            </w:tcBorders>
          </w:tcPr>
          <w:p w14:paraId="3E86873A" w14:textId="77777777" w:rsidR="00745FC3" w:rsidRPr="000A2B53" w:rsidRDefault="00745FC3" w:rsidP="00745FC3">
            <w:pPr>
              <w:pStyle w:val="TAL"/>
              <w:keepNext w:val="0"/>
              <w:keepLines w:val="0"/>
            </w:pPr>
            <w:r w:rsidRPr="000A2B53">
              <w:t>PSCell addition, modification and release / SCG DRB / NR-DC</w:t>
            </w:r>
          </w:p>
        </w:tc>
        <w:tc>
          <w:tcPr>
            <w:tcW w:w="548" w:type="dxa"/>
            <w:tcBorders>
              <w:top w:val="single" w:sz="6" w:space="0" w:color="auto"/>
              <w:left w:val="single" w:sz="6" w:space="0" w:color="auto"/>
              <w:bottom w:val="single" w:sz="6" w:space="0" w:color="auto"/>
              <w:right w:val="single" w:sz="6" w:space="0" w:color="auto"/>
            </w:tcBorders>
          </w:tcPr>
          <w:p w14:paraId="49FE8221"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c>
          <w:tcPr>
            <w:tcW w:w="694" w:type="dxa"/>
            <w:gridSpan w:val="2"/>
            <w:tcBorders>
              <w:top w:val="single" w:sz="6" w:space="0" w:color="auto"/>
              <w:left w:val="single" w:sz="6" w:space="0" w:color="auto"/>
              <w:bottom w:val="single" w:sz="6" w:space="0" w:color="auto"/>
              <w:right w:val="single" w:sz="6" w:space="0" w:color="auto"/>
            </w:tcBorders>
          </w:tcPr>
          <w:p w14:paraId="43D2FF75"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c>
          <w:tcPr>
            <w:tcW w:w="757" w:type="dxa"/>
            <w:gridSpan w:val="2"/>
            <w:tcBorders>
              <w:top w:val="single" w:sz="6" w:space="0" w:color="auto"/>
              <w:left w:val="single" w:sz="6" w:space="0" w:color="auto"/>
              <w:bottom w:val="single" w:sz="6" w:space="0" w:color="auto"/>
              <w:right w:val="single" w:sz="6" w:space="0" w:color="auto"/>
            </w:tcBorders>
          </w:tcPr>
          <w:p w14:paraId="109F12AF" w14:textId="77777777" w:rsidR="00745FC3" w:rsidRPr="000A2B53" w:rsidRDefault="00745FC3" w:rsidP="00745FC3">
            <w:pPr>
              <w:pStyle w:val="TAL"/>
              <w:keepNext w:val="0"/>
              <w:keepLines w:val="0"/>
              <w:jc w:val="center"/>
            </w:pPr>
            <w:r w:rsidRPr="000A2B53">
              <w:t>X</w:t>
            </w:r>
          </w:p>
        </w:tc>
      </w:tr>
      <w:tr w:rsidR="00745FC3" w:rsidRPr="000A2B53" w14:paraId="4E91A699"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4A68C046" w14:textId="775804DB" w:rsidR="00745FC3" w:rsidRPr="000A2B53" w:rsidRDefault="00745FC3" w:rsidP="00745FC3">
            <w:pPr>
              <w:pStyle w:val="TAL"/>
              <w:keepNext w:val="0"/>
              <w:keepLines w:val="0"/>
            </w:pPr>
            <w:r w:rsidRPr="000A2B53">
              <w:rPr>
                <w:rFonts w:cs="Arial"/>
                <w:szCs w:val="18"/>
              </w:rPr>
              <w:t>8.2.2.5.2.NR5GC</w:t>
            </w:r>
          </w:p>
        </w:tc>
        <w:tc>
          <w:tcPr>
            <w:tcW w:w="6554" w:type="dxa"/>
            <w:tcBorders>
              <w:top w:val="single" w:sz="6" w:space="0" w:color="auto"/>
              <w:left w:val="single" w:sz="6" w:space="0" w:color="auto"/>
              <w:bottom w:val="single" w:sz="6" w:space="0" w:color="auto"/>
              <w:right w:val="single" w:sz="6" w:space="0" w:color="auto"/>
            </w:tcBorders>
          </w:tcPr>
          <w:p w14:paraId="2FA5085C" w14:textId="06BF3821" w:rsidR="00745FC3" w:rsidRPr="000A2B53" w:rsidRDefault="00745FC3" w:rsidP="00745FC3">
            <w:pPr>
              <w:pStyle w:val="TAL"/>
              <w:keepNext w:val="0"/>
              <w:keepLines w:val="0"/>
            </w:pPr>
            <w:r w:rsidRPr="000A2B53">
              <w:rPr>
                <w:rFonts w:cs="Arial"/>
                <w:szCs w:val="18"/>
              </w:rPr>
              <w:t>PSCell addition, modification and release / Split DRB / NR-DC</w:t>
            </w:r>
          </w:p>
        </w:tc>
        <w:tc>
          <w:tcPr>
            <w:tcW w:w="548" w:type="dxa"/>
            <w:tcBorders>
              <w:top w:val="single" w:sz="6" w:space="0" w:color="auto"/>
              <w:left w:val="single" w:sz="6" w:space="0" w:color="auto"/>
              <w:bottom w:val="single" w:sz="6" w:space="0" w:color="auto"/>
              <w:right w:val="single" w:sz="6" w:space="0" w:color="auto"/>
            </w:tcBorders>
          </w:tcPr>
          <w:p w14:paraId="693E7D79" w14:textId="70D8F31F" w:rsidR="00745FC3" w:rsidRPr="000A2B53" w:rsidRDefault="00745FC3" w:rsidP="00745FC3">
            <w:pPr>
              <w:pStyle w:val="TAL"/>
              <w:keepNext w:val="0"/>
              <w:keepLines w:val="0"/>
              <w:jc w:val="center"/>
              <w:rPr>
                <w:snapToGrid w:val="0"/>
                <w:szCs w:val="18"/>
              </w:rPr>
            </w:pPr>
            <w:r w:rsidRPr="000A2B53">
              <w:rPr>
                <w:snapToGrid w:val="0"/>
                <w:szCs w:val="18"/>
              </w:rPr>
              <w:t>-</w:t>
            </w:r>
          </w:p>
        </w:tc>
        <w:tc>
          <w:tcPr>
            <w:tcW w:w="694" w:type="dxa"/>
            <w:gridSpan w:val="2"/>
            <w:tcBorders>
              <w:top w:val="single" w:sz="6" w:space="0" w:color="auto"/>
              <w:left w:val="single" w:sz="6" w:space="0" w:color="auto"/>
              <w:bottom w:val="single" w:sz="6" w:space="0" w:color="auto"/>
              <w:right w:val="single" w:sz="6" w:space="0" w:color="auto"/>
            </w:tcBorders>
          </w:tcPr>
          <w:p w14:paraId="1D6072CF" w14:textId="4DF3E1C0" w:rsidR="00745FC3" w:rsidRPr="000A2B53" w:rsidRDefault="00745FC3" w:rsidP="00745FC3">
            <w:pPr>
              <w:pStyle w:val="TAL"/>
              <w:keepNext w:val="0"/>
              <w:keepLines w:val="0"/>
              <w:jc w:val="center"/>
              <w:rPr>
                <w:snapToGrid w:val="0"/>
                <w:szCs w:val="18"/>
              </w:rPr>
            </w:pPr>
            <w:r w:rsidRPr="000A2B53">
              <w:rPr>
                <w:snapToGrid w:val="0"/>
                <w:szCs w:val="18"/>
              </w:rPr>
              <w:t>-</w:t>
            </w:r>
          </w:p>
        </w:tc>
        <w:tc>
          <w:tcPr>
            <w:tcW w:w="757" w:type="dxa"/>
            <w:gridSpan w:val="2"/>
            <w:tcBorders>
              <w:top w:val="single" w:sz="6" w:space="0" w:color="auto"/>
              <w:left w:val="single" w:sz="6" w:space="0" w:color="auto"/>
              <w:bottom w:val="single" w:sz="6" w:space="0" w:color="auto"/>
              <w:right w:val="single" w:sz="6" w:space="0" w:color="auto"/>
            </w:tcBorders>
          </w:tcPr>
          <w:p w14:paraId="18213F9A" w14:textId="20285566" w:rsidR="00745FC3" w:rsidRPr="000A2B53" w:rsidRDefault="00745FC3" w:rsidP="00745FC3">
            <w:pPr>
              <w:pStyle w:val="TAL"/>
              <w:keepNext w:val="0"/>
              <w:keepLines w:val="0"/>
              <w:jc w:val="center"/>
            </w:pPr>
            <w:r w:rsidRPr="000A2B53">
              <w:rPr>
                <w:szCs w:val="18"/>
              </w:rPr>
              <w:t>X</w:t>
            </w:r>
          </w:p>
        </w:tc>
      </w:tr>
      <w:tr w:rsidR="00745FC3" w:rsidRPr="000A2B53" w14:paraId="7D117BEB"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0A8BD0DF" w14:textId="4660EAF1" w:rsidR="00745FC3" w:rsidRPr="000A2B53" w:rsidRDefault="00745FC3" w:rsidP="00745FC3">
            <w:pPr>
              <w:pStyle w:val="TAL"/>
              <w:keepNext w:val="0"/>
              <w:keepLines w:val="0"/>
            </w:pPr>
            <w:r w:rsidRPr="000A2B53">
              <w:rPr>
                <w:rFonts w:cs="Arial"/>
                <w:szCs w:val="18"/>
              </w:rPr>
              <w:t>8.2.2.9.2.NR5GC</w:t>
            </w:r>
          </w:p>
        </w:tc>
        <w:tc>
          <w:tcPr>
            <w:tcW w:w="6554" w:type="dxa"/>
            <w:tcBorders>
              <w:top w:val="single" w:sz="6" w:space="0" w:color="auto"/>
              <w:left w:val="single" w:sz="6" w:space="0" w:color="auto"/>
              <w:bottom w:val="single" w:sz="6" w:space="0" w:color="auto"/>
              <w:right w:val="single" w:sz="6" w:space="0" w:color="auto"/>
            </w:tcBorders>
          </w:tcPr>
          <w:p w14:paraId="30D8B741" w14:textId="0F2204EF" w:rsidR="00745FC3" w:rsidRPr="000A2B53" w:rsidRDefault="00745FC3" w:rsidP="00745FC3">
            <w:pPr>
              <w:pStyle w:val="TAL"/>
              <w:keepNext w:val="0"/>
              <w:keepLines w:val="0"/>
            </w:pPr>
            <w:r w:rsidRPr="000A2B53">
              <w:rPr>
                <w:rFonts w:cs="Arial"/>
                <w:szCs w:val="18"/>
              </w:rPr>
              <w:t>Bearer Modification / Uplink data path / Split DRB Reconfiguration / NR-DC</w:t>
            </w:r>
          </w:p>
        </w:tc>
        <w:tc>
          <w:tcPr>
            <w:tcW w:w="548" w:type="dxa"/>
            <w:tcBorders>
              <w:top w:val="single" w:sz="6" w:space="0" w:color="auto"/>
              <w:left w:val="single" w:sz="6" w:space="0" w:color="auto"/>
              <w:bottom w:val="single" w:sz="6" w:space="0" w:color="auto"/>
              <w:right w:val="single" w:sz="6" w:space="0" w:color="auto"/>
            </w:tcBorders>
          </w:tcPr>
          <w:p w14:paraId="04FB13F4" w14:textId="2723EF16" w:rsidR="00745FC3" w:rsidRPr="000A2B53" w:rsidRDefault="00745FC3" w:rsidP="00745FC3">
            <w:pPr>
              <w:pStyle w:val="TAL"/>
              <w:keepNext w:val="0"/>
              <w:keepLines w:val="0"/>
              <w:jc w:val="center"/>
              <w:rPr>
                <w:snapToGrid w:val="0"/>
                <w:szCs w:val="18"/>
              </w:rPr>
            </w:pPr>
            <w:r w:rsidRPr="000A2B53">
              <w:rPr>
                <w:snapToGrid w:val="0"/>
                <w:szCs w:val="18"/>
              </w:rPr>
              <w:t>-</w:t>
            </w:r>
          </w:p>
        </w:tc>
        <w:tc>
          <w:tcPr>
            <w:tcW w:w="694" w:type="dxa"/>
            <w:gridSpan w:val="2"/>
            <w:tcBorders>
              <w:top w:val="single" w:sz="6" w:space="0" w:color="auto"/>
              <w:left w:val="single" w:sz="6" w:space="0" w:color="auto"/>
              <w:bottom w:val="single" w:sz="6" w:space="0" w:color="auto"/>
              <w:right w:val="single" w:sz="6" w:space="0" w:color="auto"/>
            </w:tcBorders>
          </w:tcPr>
          <w:p w14:paraId="2F393B3A" w14:textId="2897E38E" w:rsidR="00745FC3" w:rsidRPr="000A2B53" w:rsidRDefault="00745FC3" w:rsidP="00745FC3">
            <w:pPr>
              <w:pStyle w:val="TAL"/>
              <w:keepNext w:val="0"/>
              <w:keepLines w:val="0"/>
              <w:jc w:val="center"/>
              <w:rPr>
                <w:snapToGrid w:val="0"/>
                <w:szCs w:val="18"/>
              </w:rPr>
            </w:pPr>
            <w:r w:rsidRPr="000A2B53">
              <w:rPr>
                <w:snapToGrid w:val="0"/>
                <w:szCs w:val="18"/>
              </w:rPr>
              <w:t>-</w:t>
            </w:r>
          </w:p>
        </w:tc>
        <w:tc>
          <w:tcPr>
            <w:tcW w:w="757" w:type="dxa"/>
            <w:gridSpan w:val="2"/>
            <w:tcBorders>
              <w:top w:val="single" w:sz="6" w:space="0" w:color="auto"/>
              <w:left w:val="single" w:sz="6" w:space="0" w:color="auto"/>
              <w:bottom w:val="single" w:sz="6" w:space="0" w:color="auto"/>
              <w:right w:val="single" w:sz="6" w:space="0" w:color="auto"/>
            </w:tcBorders>
          </w:tcPr>
          <w:p w14:paraId="41A1F3C4" w14:textId="660179C7" w:rsidR="00745FC3" w:rsidRPr="000A2B53" w:rsidRDefault="00745FC3" w:rsidP="00745FC3">
            <w:pPr>
              <w:pStyle w:val="TAL"/>
              <w:keepNext w:val="0"/>
              <w:keepLines w:val="0"/>
              <w:jc w:val="center"/>
            </w:pPr>
            <w:r w:rsidRPr="000A2B53">
              <w:rPr>
                <w:szCs w:val="18"/>
              </w:rPr>
              <w:t>X</w:t>
            </w:r>
          </w:p>
        </w:tc>
      </w:tr>
      <w:tr w:rsidR="00745FC3" w:rsidRPr="000A2B53" w14:paraId="3C320460"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0CE12F79" w14:textId="08575FB0" w:rsidR="00745FC3" w:rsidRPr="000A2B53" w:rsidRDefault="00745FC3" w:rsidP="00745FC3">
            <w:pPr>
              <w:pStyle w:val="TAL"/>
              <w:keepNext w:val="0"/>
              <w:keepLines w:val="0"/>
              <w:rPr>
                <w:rFonts w:cs="Arial"/>
                <w:szCs w:val="18"/>
              </w:rPr>
            </w:pPr>
            <w:r w:rsidRPr="000A2B53">
              <w:t>8.2.3.14.2.NR5GC</w:t>
            </w:r>
          </w:p>
        </w:tc>
        <w:tc>
          <w:tcPr>
            <w:tcW w:w="6554" w:type="dxa"/>
            <w:tcBorders>
              <w:top w:val="single" w:sz="6" w:space="0" w:color="auto"/>
              <w:left w:val="single" w:sz="6" w:space="0" w:color="auto"/>
              <w:bottom w:val="single" w:sz="6" w:space="0" w:color="auto"/>
              <w:right w:val="single" w:sz="6" w:space="0" w:color="auto"/>
            </w:tcBorders>
          </w:tcPr>
          <w:p w14:paraId="35E6F2A0" w14:textId="1AFE88A1" w:rsidR="00745FC3" w:rsidRPr="000A2B53" w:rsidRDefault="00745FC3" w:rsidP="00745FC3">
            <w:pPr>
              <w:pStyle w:val="TAL"/>
              <w:keepNext w:val="0"/>
              <w:keepLines w:val="0"/>
              <w:rPr>
                <w:rFonts w:cs="Arial"/>
                <w:szCs w:val="18"/>
              </w:rPr>
            </w:pPr>
            <w:r w:rsidRPr="000A2B53">
              <w:t>SCG change / Reconfiguration with sync / Split DRB / NR-DC</w:t>
            </w:r>
          </w:p>
        </w:tc>
        <w:tc>
          <w:tcPr>
            <w:tcW w:w="548" w:type="dxa"/>
            <w:tcBorders>
              <w:top w:val="single" w:sz="6" w:space="0" w:color="auto"/>
              <w:left w:val="single" w:sz="6" w:space="0" w:color="auto"/>
              <w:bottom w:val="single" w:sz="6" w:space="0" w:color="auto"/>
              <w:right w:val="single" w:sz="6" w:space="0" w:color="auto"/>
            </w:tcBorders>
          </w:tcPr>
          <w:p w14:paraId="77F6AA68" w14:textId="31CC49FA" w:rsidR="00745FC3" w:rsidRPr="000A2B53" w:rsidRDefault="00745FC3" w:rsidP="00745FC3">
            <w:pPr>
              <w:pStyle w:val="TAL"/>
              <w:keepNext w:val="0"/>
              <w:keepLines w:val="0"/>
              <w:jc w:val="center"/>
              <w:rPr>
                <w:snapToGrid w:val="0"/>
                <w:szCs w:val="18"/>
              </w:rPr>
            </w:pPr>
            <w:r w:rsidRPr="000A2B53">
              <w:rPr>
                <w:snapToGrid w:val="0"/>
                <w:szCs w:val="18"/>
              </w:rPr>
              <w:t>-</w:t>
            </w:r>
          </w:p>
        </w:tc>
        <w:tc>
          <w:tcPr>
            <w:tcW w:w="694" w:type="dxa"/>
            <w:gridSpan w:val="2"/>
            <w:tcBorders>
              <w:top w:val="single" w:sz="6" w:space="0" w:color="auto"/>
              <w:left w:val="single" w:sz="6" w:space="0" w:color="auto"/>
              <w:bottom w:val="single" w:sz="6" w:space="0" w:color="auto"/>
              <w:right w:val="single" w:sz="6" w:space="0" w:color="auto"/>
            </w:tcBorders>
          </w:tcPr>
          <w:p w14:paraId="4CF44028" w14:textId="053ECC39" w:rsidR="00745FC3" w:rsidRPr="000A2B53" w:rsidRDefault="00745FC3" w:rsidP="00745FC3">
            <w:pPr>
              <w:pStyle w:val="TAL"/>
              <w:keepNext w:val="0"/>
              <w:keepLines w:val="0"/>
              <w:jc w:val="center"/>
              <w:rPr>
                <w:snapToGrid w:val="0"/>
                <w:szCs w:val="18"/>
              </w:rPr>
            </w:pPr>
            <w:r w:rsidRPr="000A2B53">
              <w:rPr>
                <w:snapToGrid w:val="0"/>
                <w:szCs w:val="18"/>
              </w:rPr>
              <w:t>-</w:t>
            </w:r>
          </w:p>
        </w:tc>
        <w:tc>
          <w:tcPr>
            <w:tcW w:w="757" w:type="dxa"/>
            <w:gridSpan w:val="2"/>
            <w:tcBorders>
              <w:top w:val="single" w:sz="6" w:space="0" w:color="auto"/>
              <w:left w:val="single" w:sz="6" w:space="0" w:color="auto"/>
              <w:bottom w:val="single" w:sz="6" w:space="0" w:color="auto"/>
              <w:right w:val="single" w:sz="6" w:space="0" w:color="auto"/>
            </w:tcBorders>
          </w:tcPr>
          <w:p w14:paraId="514E196B" w14:textId="552D565C" w:rsidR="00745FC3" w:rsidRPr="000A2B53" w:rsidRDefault="00745FC3" w:rsidP="00745FC3">
            <w:pPr>
              <w:pStyle w:val="TAL"/>
              <w:keepNext w:val="0"/>
              <w:keepLines w:val="0"/>
              <w:jc w:val="center"/>
              <w:rPr>
                <w:szCs w:val="18"/>
              </w:rPr>
            </w:pPr>
            <w:r w:rsidRPr="000A2B53">
              <w:rPr>
                <w:szCs w:val="18"/>
              </w:rPr>
              <w:t>X</w:t>
            </w:r>
          </w:p>
        </w:tc>
      </w:tr>
      <w:tr w:rsidR="00745FC3" w:rsidRPr="000A2B53" w14:paraId="79473A50"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56C2EDCF" w14:textId="494768A0" w:rsidR="00745FC3" w:rsidRPr="000A2B53" w:rsidRDefault="00745FC3" w:rsidP="00745FC3">
            <w:pPr>
              <w:pStyle w:val="TAL"/>
              <w:keepNext w:val="0"/>
              <w:keepLines w:val="0"/>
            </w:pPr>
            <w:r w:rsidRPr="000A2B53">
              <w:t>8.2.3.16.2.NR5GC</w:t>
            </w:r>
          </w:p>
        </w:tc>
        <w:tc>
          <w:tcPr>
            <w:tcW w:w="6554" w:type="dxa"/>
            <w:tcBorders>
              <w:top w:val="single" w:sz="6" w:space="0" w:color="auto"/>
              <w:left w:val="single" w:sz="6" w:space="0" w:color="auto"/>
              <w:bottom w:val="single" w:sz="6" w:space="0" w:color="auto"/>
              <w:right w:val="single" w:sz="6" w:space="0" w:color="auto"/>
            </w:tcBorders>
          </w:tcPr>
          <w:p w14:paraId="0F29F57E" w14:textId="5385B045" w:rsidR="00745FC3" w:rsidRPr="000A2B53" w:rsidRDefault="00745FC3" w:rsidP="00745FC3">
            <w:pPr>
              <w:pStyle w:val="TAL"/>
              <w:keepNext w:val="0"/>
              <w:keepLines w:val="0"/>
            </w:pPr>
            <w:r w:rsidRPr="000A2B53">
              <w:t>Measurement configuration control and reporting / SRB3 / Intra NR measurements / NR-DC</w:t>
            </w:r>
          </w:p>
        </w:tc>
        <w:tc>
          <w:tcPr>
            <w:tcW w:w="548" w:type="dxa"/>
            <w:tcBorders>
              <w:top w:val="single" w:sz="6" w:space="0" w:color="auto"/>
              <w:left w:val="single" w:sz="6" w:space="0" w:color="auto"/>
              <w:bottom w:val="single" w:sz="6" w:space="0" w:color="auto"/>
              <w:right w:val="single" w:sz="6" w:space="0" w:color="auto"/>
            </w:tcBorders>
          </w:tcPr>
          <w:p w14:paraId="57BBADB3" w14:textId="77777777" w:rsidR="00745FC3" w:rsidRPr="000A2B53" w:rsidRDefault="00745FC3" w:rsidP="00745FC3">
            <w:pPr>
              <w:pStyle w:val="TAL"/>
              <w:keepNext w:val="0"/>
              <w:keepLines w:val="0"/>
              <w:jc w:val="center"/>
              <w:rPr>
                <w:snapToGrid w:val="0"/>
                <w:szCs w:val="18"/>
              </w:rPr>
            </w:pPr>
          </w:p>
        </w:tc>
        <w:tc>
          <w:tcPr>
            <w:tcW w:w="694" w:type="dxa"/>
            <w:gridSpan w:val="2"/>
            <w:tcBorders>
              <w:top w:val="single" w:sz="6" w:space="0" w:color="auto"/>
              <w:left w:val="single" w:sz="6" w:space="0" w:color="auto"/>
              <w:bottom w:val="single" w:sz="6" w:space="0" w:color="auto"/>
              <w:right w:val="single" w:sz="6" w:space="0" w:color="auto"/>
            </w:tcBorders>
          </w:tcPr>
          <w:p w14:paraId="56039E71" w14:textId="4AC8215B" w:rsidR="00745FC3" w:rsidRPr="000A2B53" w:rsidRDefault="00745FC3" w:rsidP="00745FC3">
            <w:pPr>
              <w:pStyle w:val="TAL"/>
              <w:keepNext w:val="0"/>
              <w:keepLines w:val="0"/>
              <w:jc w:val="center"/>
              <w:rPr>
                <w:snapToGrid w:val="0"/>
                <w:szCs w:val="18"/>
              </w:rPr>
            </w:pPr>
            <w:r w:rsidRPr="000A2B53">
              <w:rPr>
                <w:snapToGrid w:val="0"/>
                <w:szCs w:val="18"/>
              </w:rPr>
              <w:t>-</w:t>
            </w:r>
          </w:p>
        </w:tc>
        <w:tc>
          <w:tcPr>
            <w:tcW w:w="757" w:type="dxa"/>
            <w:gridSpan w:val="2"/>
            <w:tcBorders>
              <w:top w:val="single" w:sz="6" w:space="0" w:color="auto"/>
              <w:left w:val="single" w:sz="6" w:space="0" w:color="auto"/>
              <w:bottom w:val="single" w:sz="6" w:space="0" w:color="auto"/>
              <w:right w:val="single" w:sz="6" w:space="0" w:color="auto"/>
            </w:tcBorders>
          </w:tcPr>
          <w:p w14:paraId="63E23CE6" w14:textId="7AB4752D" w:rsidR="00745FC3" w:rsidRPr="000A2B53" w:rsidRDefault="00745FC3" w:rsidP="00745FC3">
            <w:pPr>
              <w:pStyle w:val="TAL"/>
              <w:keepNext w:val="0"/>
              <w:keepLines w:val="0"/>
              <w:jc w:val="center"/>
              <w:rPr>
                <w:szCs w:val="18"/>
              </w:rPr>
            </w:pPr>
            <w:r w:rsidRPr="000A2B53">
              <w:rPr>
                <w:szCs w:val="18"/>
              </w:rPr>
              <w:t>X</w:t>
            </w:r>
          </w:p>
        </w:tc>
      </w:tr>
      <w:tr w:rsidR="00745FC3" w:rsidRPr="000A2B53" w14:paraId="3E8801F0"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2B3F5782" w14:textId="77777777" w:rsidR="00745FC3" w:rsidRPr="000A2B53" w:rsidRDefault="00745FC3" w:rsidP="00745FC3">
            <w:pPr>
              <w:pStyle w:val="TAL"/>
              <w:keepNext w:val="0"/>
              <w:keepLines w:val="0"/>
            </w:pPr>
            <w:r w:rsidRPr="000A2B53">
              <w:t>8.2.5.1.2.NR5GC</w:t>
            </w:r>
          </w:p>
        </w:tc>
        <w:tc>
          <w:tcPr>
            <w:tcW w:w="6554" w:type="dxa"/>
            <w:tcBorders>
              <w:top w:val="single" w:sz="6" w:space="0" w:color="auto"/>
              <w:left w:val="single" w:sz="6" w:space="0" w:color="auto"/>
              <w:bottom w:val="single" w:sz="6" w:space="0" w:color="auto"/>
              <w:right w:val="single" w:sz="6" w:space="0" w:color="auto"/>
            </w:tcBorders>
          </w:tcPr>
          <w:p w14:paraId="380CDA6A" w14:textId="77777777" w:rsidR="00745FC3" w:rsidRPr="000A2B53" w:rsidRDefault="00745FC3" w:rsidP="00745FC3">
            <w:pPr>
              <w:pStyle w:val="TAL"/>
              <w:keepNext w:val="0"/>
              <w:keepLines w:val="0"/>
            </w:pPr>
            <w:r w:rsidRPr="000A2B53">
              <w:t>Radio link failure / Random access problem / NR-DC</w:t>
            </w:r>
          </w:p>
        </w:tc>
        <w:tc>
          <w:tcPr>
            <w:tcW w:w="548" w:type="dxa"/>
            <w:tcBorders>
              <w:top w:val="single" w:sz="6" w:space="0" w:color="auto"/>
              <w:left w:val="single" w:sz="6" w:space="0" w:color="auto"/>
              <w:bottom w:val="single" w:sz="6" w:space="0" w:color="auto"/>
              <w:right w:val="single" w:sz="6" w:space="0" w:color="auto"/>
            </w:tcBorders>
          </w:tcPr>
          <w:p w14:paraId="6023D339"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c>
          <w:tcPr>
            <w:tcW w:w="694" w:type="dxa"/>
            <w:gridSpan w:val="2"/>
            <w:tcBorders>
              <w:top w:val="single" w:sz="6" w:space="0" w:color="auto"/>
              <w:left w:val="single" w:sz="6" w:space="0" w:color="auto"/>
              <w:bottom w:val="single" w:sz="6" w:space="0" w:color="auto"/>
              <w:right w:val="single" w:sz="6" w:space="0" w:color="auto"/>
            </w:tcBorders>
          </w:tcPr>
          <w:p w14:paraId="596B0CD2"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c>
          <w:tcPr>
            <w:tcW w:w="757" w:type="dxa"/>
            <w:gridSpan w:val="2"/>
            <w:tcBorders>
              <w:top w:val="single" w:sz="6" w:space="0" w:color="auto"/>
              <w:left w:val="single" w:sz="6" w:space="0" w:color="auto"/>
              <w:bottom w:val="single" w:sz="6" w:space="0" w:color="auto"/>
              <w:right w:val="single" w:sz="6" w:space="0" w:color="auto"/>
            </w:tcBorders>
          </w:tcPr>
          <w:p w14:paraId="7AD7A954" w14:textId="77777777" w:rsidR="00745FC3" w:rsidRPr="000A2B53" w:rsidRDefault="00745FC3" w:rsidP="00745FC3">
            <w:pPr>
              <w:pStyle w:val="TAL"/>
              <w:keepNext w:val="0"/>
              <w:keepLines w:val="0"/>
              <w:jc w:val="center"/>
            </w:pPr>
            <w:r w:rsidRPr="000A2B53">
              <w:t>X</w:t>
            </w:r>
          </w:p>
        </w:tc>
      </w:tr>
      <w:tr w:rsidR="00745FC3" w:rsidRPr="000A2B53" w14:paraId="612FEC47"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02BF28EF" w14:textId="77777777" w:rsidR="00745FC3" w:rsidRPr="000A2B53" w:rsidRDefault="00745FC3" w:rsidP="00745FC3">
            <w:pPr>
              <w:pStyle w:val="TAL"/>
              <w:keepNext w:val="0"/>
              <w:keepLines w:val="0"/>
            </w:pPr>
            <w:r w:rsidRPr="000A2B53">
              <w:t>8.2.5.2.2.NR5GC</w:t>
            </w:r>
          </w:p>
        </w:tc>
        <w:tc>
          <w:tcPr>
            <w:tcW w:w="6554" w:type="dxa"/>
            <w:tcBorders>
              <w:top w:val="single" w:sz="6" w:space="0" w:color="auto"/>
              <w:left w:val="single" w:sz="6" w:space="0" w:color="auto"/>
              <w:bottom w:val="single" w:sz="6" w:space="0" w:color="auto"/>
              <w:right w:val="single" w:sz="6" w:space="0" w:color="auto"/>
            </w:tcBorders>
          </w:tcPr>
          <w:p w14:paraId="7A921D01" w14:textId="77777777" w:rsidR="00745FC3" w:rsidRPr="000A2B53" w:rsidRDefault="00745FC3" w:rsidP="00745FC3">
            <w:pPr>
              <w:pStyle w:val="TAL"/>
              <w:keepNext w:val="0"/>
              <w:keepLines w:val="0"/>
            </w:pPr>
            <w:r w:rsidRPr="000A2B53">
              <w:t>Radio link failure / PSCell out of sync indication / NR-DC</w:t>
            </w:r>
          </w:p>
        </w:tc>
        <w:tc>
          <w:tcPr>
            <w:tcW w:w="548" w:type="dxa"/>
            <w:tcBorders>
              <w:top w:val="single" w:sz="6" w:space="0" w:color="auto"/>
              <w:left w:val="single" w:sz="6" w:space="0" w:color="auto"/>
              <w:bottom w:val="single" w:sz="6" w:space="0" w:color="auto"/>
              <w:right w:val="single" w:sz="6" w:space="0" w:color="auto"/>
            </w:tcBorders>
          </w:tcPr>
          <w:p w14:paraId="526FBACE"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c>
          <w:tcPr>
            <w:tcW w:w="694" w:type="dxa"/>
            <w:gridSpan w:val="2"/>
            <w:tcBorders>
              <w:top w:val="single" w:sz="6" w:space="0" w:color="auto"/>
              <w:left w:val="single" w:sz="6" w:space="0" w:color="auto"/>
              <w:bottom w:val="single" w:sz="6" w:space="0" w:color="auto"/>
              <w:right w:val="single" w:sz="6" w:space="0" w:color="auto"/>
            </w:tcBorders>
          </w:tcPr>
          <w:p w14:paraId="235E62F4" w14:textId="77777777" w:rsidR="00745FC3" w:rsidRPr="000A2B53" w:rsidRDefault="00745FC3" w:rsidP="00745FC3">
            <w:pPr>
              <w:pStyle w:val="TAL"/>
              <w:keepNext w:val="0"/>
              <w:keepLines w:val="0"/>
              <w:jc w:val="center"/>
              <w:rPr>
                <w:snapToGrid w:val="0"/>
                <w:szCs w:val="18"/>
              </w:rPr>
            </w:pPr>
            <w:r w:rsidRPr="000A2B53">
              <w:rPr>
                <w:snapToGrid w:val="0"/>
                <w:szCs w:val="18"/>
              </w:rPr>
              <w:t>-</w:t>
            </w:r>
          </w:p>
        </w:tc>
        <w:tc>
          <w:tcPr>
            <w:tcW w:w="757" w:type="dxa"/>
            <w:gridSpan w:val="2"/>
            <w:tcBorders>
              <w:top w:val="single" w:sz="6" w:space="0" w:color="auto"/>
              <w:left w:val="single" w:sz="6" w:space="0" w:color="auto"/>
              <w:bottom w:val="single" w:sz="6" w:space="0" w:color="auto"/>
              <w:right w:val="single" w:sz="6" w:space="0" w:color="auto"/>
            </w:tcBorders>
          </w:tcPr>
          <w:p w14:paraId="7706F69D" w14:textId="77777777" w:rsidR="00745FC3" w:rsidRPr="000A2B53" w:rsidRDefault="00745FC3" w:rsidP="00745FC3">
            <w:pPr>
              <w:pStyle w:val="TAL"/>
              <w:keepNext w:val="0"/>
              <w:keepLines w:val="0"/>
              <w:jc w:val="center"/>
            </w:pPr>
            <w:r w:rsidRPr="000A2B53">
              <w:t>X</w:t>
            </w:r>
          </w:p>
        </w:tc>
      </w:tr>
      <w:tr w:rsidR="00745FC3" w:rsidRPr="000A2B53" w14:paraId="31CEC744"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7BDE4123" w14:textId="7A89F212" w:rsidR="00745FC3" w:rsidRPr="000A2B53" w:rsidRDefault="00745FC3" w:rsidP="00745FC3">
            <w:pPr>
              <w:pStyle w:val="TAL"/>
              <w:keepNext w:val="0"/>
              <w:keepLines w:val="0"/>
            </w:pPr>
            <w:r w:rsidRPr="000A2B53">
              <w:rPr>
                <w:rFonts w:cs="Arial"/>
                <w:szCs w:val="18"/>
              </w:rPr>
              <w:t>8.2.5.3.2.NR5GC</w:t>
            </w:r>
          </w:p>
        </w:tc>
        <w:tc>
          <w:tcPr>
            <w:tcW w:w="6554" w:type="dxa"/>
            <w:tcBorders>
              <w:top w:val="single" w:sz="6" w:space="0" w:color="auto"/>
              <w:left w:val="single" w:sz="6" w:space="0" w:color="auto"/>
              <w:bottom w:val="single" w:sz="6" w:space="0" w:color="auto"/>
              <w:right w:val="single" w:sz="6" w:space="0" w:color="auto"/>
            </w:tcBorders>
          </w:tcPr>
          <w:p w14:paraId="1875D254" w14:textId="19188CB6" w:rsidR="00745FC3" w:rsidRPr="000A2B53" w:rsidRDefault="00745FC3" w:rsidP="00745FC3">
            <w:pPr>
              <w:pStyle w:val="TAL"/>
              <w:keepNext w:val="0"/>
              <w:keepLines w:val="0"/>
            </w:pPr>
            <w:r w:rsidRPr="000A2B53">
              <w:rPr>
                <w:rFonts w:cs="Arial"/>
                <w:szCs w:val="18"/>
              </w:rPr>
              <w:t>Radio link failure / rlc-MaxNumRetx failure / NR-DC</w:t>
            </w:r>
          </w:p>
        </w:tc>
        <w:tc>
          <w:tcPr>
            <w:tcW w:w="548" w:type="dxa"/>
            <w:tcBorders>
              <w:top w:val="single" w:sz="6" w:space="0" w:color="auto"/>
              <w:left w:val="single" w:sz="6" w:space="0" w:color="auto"/>
              <w:bottom w:val="single" w:sz="6" w:space="0" w:color="auto"/>
              <w:right w:val="single" w:sz="6" w:space="0" w:color="auto"/>
            </w:tcBorders>
          </w:tcPr>
          <w:p w14:paraId="7B12A8AB" w14:textId="5DDAD272" w:rsidR="00745FC3" w:rsidRPr="000A2B53" w:rsidRDefault="00745FC3" w:rsidP="00745FC3">
            <w:pPr>
              <w:pStyle w:val="TAL"/>
              <w:keepNext w:val="0"/>
              <w:keepLines w:val="0"/>
              <w:jc w:val="center"/>
              <w:rPr>
                <w:snapToGrid w:val="0"/>
                <w:szCs w:val="18"/>
              </w:rPr>
            </w:pPr>
            <w:r w:rsidRPr="000A2B53">
              <w:rPr>
                <w:snapToGrid w:val="0"/>
                <w:szCs w:val="18"/>
              </w:rPr>
              <w:t>-</w:t>
            </w:r>
          </w:p>
        </w:tc>
        <w:tc>
          <w:tcPr>
            <w:tcW w:w="694" w:type="dxa"/>
            <w:gridSpan w:val="2"/>
            <w:tcBorders>
              <w:top w:val="single" w:sz="6" w:space="0" w:color="auto"/>
              <w:left w:val="single" w:sz="6" w:space="0" w:color="auto"/>
              <w:bottom w:val="single" w:sz="6" w:space="0" w:color="auto"/>
              <w:right w:val="single" w:sz="6" w:space="0" w:color="auto"/>
            </w:tcBorders>
          </w:tcPr>
          <w:p w14:paraId="15DDA541" w14:textId="2EC83F53" w:rsidR="00745FC3" w:rsidRPr="000A2B53" w:rsidRDefault="00745FC3" w:rsidP="00745FC3">
            <w:pPr>
              <w:pStyle w:val="TAL"/>
              <w:keepNext w:val="0"/>
              <w:keepLines w:val="0"/>
              <w:jc w:val="center"/>
              <w:rPr>
                <w:snapToGrid w:val="0"/>
                <w:szCs w:val="18"/>
              </w:rPr>
            </w:pPr>
            <w:r w:rsidRPr="000A2B53">
              <w:rPr>
                <w:snapToGrid w:val="0"/>
                <w:szCs w:val="18"/>
              </w:rPr>
              <w:t>-</w:t>
            </w:r>
          </w:p>
        </w:tc>
        <w:tc>
          <w:tcPr>
            <w:tcW w:w="757" w:type="dxa"/>
            <w:gridSpan w:val="2"/>
            <w:tcBorders>
              <w:top w:val="single" w:sz="6" w:space="0" w:color="auto"/>
              <w:left w:val="single" w:sz="6" w:space="0" w:color="auto"/>
              <w:bottom w:val="single" w:sz="6" w:space="0" w:color="auto"/>
              <w:right w:val="single" w:sz="6" w:space="0" w:color="auto"/>
            </w:tcBorders>
          </w:tcPr>
          <w:p w14:paraId="73196F46" w14:textId="533219CF" w:rsidR="00745FC3" w:rsidRPr="000A2B53" w:rsidRDefault="00745FC3" w:rsidP="00745FC3">
            <w:pPr>
              <w:pStyle w:val="TAL"/>
              <w:keepNext w:val="0"/>
              <w:keepLines w:val="0"/>
              <w:jc w:val="center"/>
            </w:pPr>
            <w:r w:rsidRPr="000A2B53">
              <w:rPr>
                <w:szCs w:val="18"/>
              </w:rPr>
              <w:t>X</w:t>
            </w:r>
          </w:p>
        </w:tc>
      </w:tr>
      <w:tr w:rsidR="00745FC3" w:rsidRPr="000A2B53" w14:paraId="2AFEA713"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50F99B3E" w14:textId="4414FF0E" w:rsidR="00745FC3" w:rsidRPr="000A2B53" w:rsidRDefault="00745FC3" w:rsidP="00745FC3">
            <w:pPr>
              <w:pStyle w:val="TAL"/>
              <w:keepNext w:val="0"/>
              <w:keepLines w:val="0"/>
            </w:pPr>
            <w:r w:rsidRPr="000A2B53">
              <w:rPr>
                <w:rFonts w:cs="Arial"/>
                <w:szCs w:val="18"/>
              </w:rPr>
              <w:t>8.2.5.4.2.NR5GC</w:t>
            </w:r>
          </w:p>
        </w:tc>
        <w:tc>
          <w:tcPr>
            <w:tcW w:w="6554" w:type="dxa"/>
            <w:tcBorders>
              <w:top w:val="single" w:sz="6" w:space="0" w:color="auto"/>
              <w:left w:val="single" w:sz="6" w:space="0" w:color="auto"/>
              <w:bottom w:val="single" w:sz="6" w:space="0" w:color="auto"/>
              <w:right w:val="single" w:sz="6" w:space="0" w:color="auto"/>
            </w:tcBorders>
          </w:tcPr>
          <w:p w14:paraId="12C5691A" w14:textId="7489824A" w:rsidR="00745FC3" w:rsidRPr="000A2B53" w:rsidRDefault="00745FC3" w:rsidP="00745FC3">
            <w:pPr>
              <w:pStyle w:val="TAL"/>
              <w:keepNext w:val="0"/>
              <w:keepLines w:val="0"/>
            </w:pPr>
            <w:r w:rsidRPr="000A2B53">
              <w:rPr>
                <w:rFonts w:cs="Arial"/>
                <w:szCs w:val="18"/>
              </w:rPr>
              <w:t>Reconfiguration failure / SCG change failure / NR-DC</w:t>
            </w:r>
          </w:p>
        </w:tc>
        <w:tc>
          <w:tcPr>
            <w:tcW w:w="548" w:type="dxa"/>
            <w:tcBorders>
              <w:top w:val="single" w:sz="6" w:space="0" w:color="auto"/>
              <w:left w:val="single" w:sz="6" w:space="0" w:color="auto"/>
              <w:bottom w:val="single" w:sz="6" w:space="0" w:color="auto"/>
              <w:right w:val="single" w:sz="6" w:space="0" w:color="auto"/>
            </w:tcBorders>
          </w:tcPr>
          <w:p w14:paraId="3A5DBA2D" w14:textId="5A5858A7" w:rsidR="00745FC3" w:rsidRPr="000A2B53" w:rsidRDefault="00745FC3" w:rsidP="00745FC3">
            <w:pPr>
              <w:pStyle w:val="TAL"/>
              <w:keepNext w:val="0"/>
              <w:keepLines w:val="0"/>
              <w:jc w:val="center"/>
              <w:rPr>
                <w:snapToGrid w:val="0"/>
                <w:szCs w:val="18"/>
              </w:rPr>
            </w:pPr>
            <w:r w:rsidRPr="000A2B53">
              <w:rPr>
                <w:snapToGrid w:val="0"/>
                <w:szCs w:val="18"/>
              </w:rPr>
              <w:t>-</w:t>
            </w:r>
          </w:p>
        </w:tc>
        <w:tc>
          <w:tcPr>
            <w:tcW w:w="694" w:type="dxa"/>
            <w:gridSpan w:val="2"/>
            <w:tcBorders>
              <w:top w:val="single" w:sz="6" w:space="0" w:color="auto"/>
              <w:left w:val="single" w:sz="6" w:space="0" w:color="auto"/>
              <w:bottom w:val="single" w:sz="6" w:space="0" w:color="auto"/>
              <w:right w:val="single" w:sz="6" w:space="0" w:color="auto"/>
            </w:tcBorders>
          </w:tcPr>
          <w:p w14:paraId="38BC1EE0" w14:textId="0A4DDD9B" w:rsidR="00745FC3" w:rsidRPr="000A2B53" w:rsidRDefault="00745FC3" w:rsidP="00745FC3">
            <w:pPr>
              <w:pStyle w:val="TAL"/>
              <w:keepNext w:val="0"/>
              <w:keepLines w:val="0"/>
              <w:jc w:val="center"/>
              <w:rPr>
                <w:snapToGrid w:val="0"/>
                <w:szCs w:val="18"/>
              </w:rPr>
            </w:pPr>
            <w:r w:rsidRPr="000A2B53">
              <w:rPr>
                <w:snapToGrid w:val="0"/>
                <w:szCs w:val="18"/>
              </w:rPr>
              <w:t>-</w:t>
            </w:r>
          </w:p>
        </w:tc>
        <w:tc>
          <w:tcPr>
            <w:tcW w:w="757" w:type="dxa"/>
            <w:gridSpan w:val="2"/>
            <w:tcBorders>
              <w:top w:val="single" w:sz="6" w:space="0" w:color="auto"/>
              <w:left w:val="single" w:sz="6" w:space="0" w:color="auto"/>
              <w:bottom w:val="single" w:sz="6" w:space="0" w:color="auto"/>
              <w:right w:val="single" w:sz="6" w:space="0" w:color="auto"/>
            </w:tcBorders>
          </w:tcPr>
          <w:p w14:paraId="23F938A4" w14:textId="683B3C1A" w:rsidR="00745FC3" w:rsidRPr="000A2B53" w:rsidRDefault="00745FC3" w:rsidP="00745FC3">
            <w:pPr>
              <w:pStyle w:val="TAL"/>
              <w:keepNext w:val="0"/>
              <w:keepLines w:val="0"/>
              <w:jc w:val="center"/>
            </w:pPr>
            <w:r w:rsidRPr="000A2B53">
              <w:rPr>
                <w:szCs w:val="18"/>
              </w:rPr>
              <w:t>X</w:t>
            </w:r>
          </w:p>
        </w:tc>
      </w:tr>
      <w:tr w:rsidR="00745FC3" w:rsidRPr="000A2B53" w14:paraId="29027BCE"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71163088" w14:textId="67726E96" w:rsidR="00745FC3" w:rsidRPr="000A2B53" w:rsidRDefault="00745FC3" w:rsidP="00745FC3">
            <w:pPr>
              <w:pStyle w:val="TAL"/>
              <w:keepNext w:val="0"/>
              <w:keepLines w:val="0"/>
              <w:rPr>
                <w:rFonts w:cs="Arial"/>
                <w:szCs w:val="18"/>
              </w:rPr>
            </w:pPr>
            <w:r w:rsidRPr="000A2B53">
              <w:t>8.2.6.2.2.NR5GC</w:t>
            </w:r>
          </w:p>
        </w:tc>
        <w:tc>
          <w:tcPr>
            <w:tcW w:w="6554" w:type="dxa"/>
            <w:tcBorders>
              <w:top w:val="single" w:sz="6" w:space="0" w:color="auto"/>
              <w:left w:val="single" w:sz="6" w:space="0" w:color="auto"/>
              <w:bottom w:val="single" w:sz="6" w:space="0" w:color="auto"/>
              <w:right w:val="single" w:sz="6" w:space="0" w:color="auto"/>
            </w:tcBorders>
          </w:tcPr>
          <w:p w14:paraId="7B50C564" w14:textId="2C095CFD" w:rsidR="00745FC3" w:rsidRPr="000A2B53" w:rsidRDefault="00745FC3" w:rsidP="00745FC3">
            <w:pPr>
              <w:pStyle w:val="TAL"/>
              <w:keepNext w:val="0"/>
              <w:keepLines w:val="0"/>
              <w:rPr>
                <w:rFonts w:cs="Arial"/>
                <w:szCs w:val="18"/>
              </w:rPr>
            </w:pPr>
            <w:r w:rsidRPr="000A2B53">
              <w:t>Processing delay / Latency check / NR-DC</w:t>
            </w:r>
          </w:p>
        </w:tc>
        <w:tc>
          <w:tcPr>
            <w:tcW w:w="548" w:type="dxa"/>
            <w:tcBorders>
              <w:top w:val="single" w:sz="6" w:space="0" w:color="auto"/>
              <w:left w:val="single" w:sz="6" w:space="0" w:color="auto"/>
              <w:bottom w:val="single" w:sz="6" w:space="0" w:color="auto"/>
              <w:right w:val="single" w:sz="6" w:space="0" w:color="auto"/>
            </w:tcBorders>
          </w:tcPr>
          <w:p w14:paraId="64B1946C" w14:textId="77777777" w:rsidR="00745FC3" w:rsidRPr="000A2B53" w:rsidRDefault="00745FC3" w:rsidP="00745FC3">
            <w:pPr>
              <w:pStyle w:val="TAL"/>
              <w:keepNext w:val="0"/>
              <w:keepLines w:val="0"/>
              <w:jc w:val="center"/>
              <w:rPr>
                <w:snapToGrid w:val="0"/>
                <w:szCs w:val="18"/>
              </w:rPr>
            </w:pPr>
          </w:p>
        </w:tc>
        <w:tc>
          <w:tcPr>
            <w:tcW w:w="694" w:type="dxa"/>
            <w:gridSpan w:val="2"/>
            <w:tcBorders>
              <w:top w:val="single" w:sz="6" w:space="0" w:color="auto"/>
              <w:left w:val="single" w:sz="6" w:space="0" w:color="auto"/>
              <w:bottom w:val="single" w:sz="6" w:space="0" w:color="auto"/>
              <w:right w:val="single" w:sz="6" w:space="0" w:color="auto"/>
            </w:tcBorders>
          </w:tcPr>
          <w:p w14:paraId="0B97E042" w14:textId="7E413058" w:rsidR="00745FC3" w:rsidRPr="000A2B53" w:rsidRDefault="00745FC3" w:rsidP="00745FC3">
            <w:pPr>
              <w:pStyle w:val="TAL"/>
              <w:keepNext w:val="0"/>
              <w:keepLines w:val="0"/>
              <w:jc w:val="center"/>
              <w:rPr>
                <w:snapToGrid w:val="0"/>
                <w:szCs w:val="18"/>
              </w:rPr>
            </w:pPr>
            <w:r w:rsidRPr="000A2B53">
              <w:rPr>
                <w:snapToGrid w:val="0"/>
                <w:szCs w:val="18"/>
              </w:rPr>
              <w:t>-</w:t>
            </w:r>
          </w:p>
        </w:tc>
        <w:tc>
          <w:tcPr>
            <w:tcW w:w="757" w:type="dxa"/>
            <w:gridSpan w:val="2"/>
            <w:tcBorders>
              <w:top w:val="single" w:sz="6" w:space="0" w:color="auto"/>
              <w:left w:val="single" w:sz="6" w:space="0" w:color="auto"/>
              <w:bottom w:val="single" w:sz="6" w:space="0" w:color="auto"/>
              <w:right w:val="single" w:sz="6" w:space="0" w:color="auto"/>
            </w:tcBorders>
          </w:tcPr>
          <w:p w14:paraId="5C830277" w14:textId="25E8A964" w:rsidR="00745FC3" w:rsidRPr="000A2B53" w:rsidRDefault="00745FC3" w:rsidP="00745FC3">
            <w:pPr>
              <w:pStyle w:val="TAL"/>
              <w:keepNext w:val="0"/>
              <w:keepLines w:val="0"/>
              <w:jc w:val="center"/>
              <w:rPr>
                <w:szCs w:val="18"/>
              </w:rPr>
            </w:pPr>
            <w:r w:rsidRPr="000A2B53">
              <w:rPr>
                <w:szCs w:val="18"/>
              </w:rPr>
              <w:t>X</w:t>
            </w:r>
          </w:p>
        </w:tc>
      </w:tr>
      <w:tr w:rsidR="00745FC3" w:rsidRPr="000A2B53" w14:paraId="45402141" w14:textId="77777777" w:rsidTr="00745FC3">
        <w:trPr>
          <w:gridBefore w:val="1"/>
          <w:wBefore w:w="66" w:type="dxa"/>
          <w:jc w:val="center"/>
        </w:trPr>
        <w:tc>
          <w:tcPr>
            <w:tcW w:w="1465" w:type="dxa"/>
            <w:tcBorders>
              <w:top w:val="single" w:sz="6" w:space="0" w:color="auto"/>
              <w:left w:val="single" w:sz="6" w:space="0" w:color="auto"/>
              <w:bottom w:val="single" w:sz="6" w:space="0" w:color="auto"/>
              <w:right w:val="single" w:sz="6" w:space="0" w:color="auto"/>
            </w:tcBorders>
          </w:tcPr>
          <w:p w14:paraId="0DC2CD19" w14:textId="629C5520" w:rsidR="00745FC3" w:rsidRPr="000A2B53" w:rsidRDefault="00745FC3" w:rsidP="00745FC3">
            <w:pPr>
              <w:pStyle w:val="TAL"/>
              <w:keepNext w:val="0"/>
              <w:keepLines w:val="0"/>
              <w:rPr>
                <w:rFonts w:cs="Arial"/>
                <w:szCs w:val="18"/>
              </w:rPr>
            </w:pPr>
            <w:r w:rsidRPr="000A2B53">
              <w:t>8.2.7.2.1.NR5GC</w:t>
            </w:r>
          </w:p>
        </w:tc>
        <w:tc>
          <w:tcPr>
            <w:tcW w:w="6554" w:type="dxa"/>
            <w:tcBorders>
              <w:top w:val="single" w:sz="6" w:space="0" w:color="auto"/>
              <w:left w:val="single" w:sz="6" w:space="0" w:color="auto"/>
              <w:bottom w:val="single" w:sz="6" w:space="0" w:color="auto"/>
              <w:right w:val="single" w:sz="6" w:space="0" w:color="auto"/>
            </w:tcBorders>
          </w:tcPr>
          <w:p w14:paraId="0543021D" w14:textId="227A89FD" w:rsidR="00745FC3" w:rsidRPr="000A2B53" w:rsidRDefault="00745FC3" w:rsidP="00745FC3">
            <w:pPr>
              <w:pStyle w:val="TAL"/>
              <w:keepNext w:val="0"/>
              <w:keepLines w:val="0"/>
              <w:rPr>
                <w:rFonts w:cs="Arial"/>
                <w:szCs w:val="18"/>
              </w:rPr>
            </w:pPr>
            <w:r w:rsidRPr="000A2B53">
              <w:t xml:space="preserve">RRC Resume / Suspend-Resume / RRC reconfiguration / NR-DC / Resume with SCG </w:t>
            </w:r>
          </w:p>
        </w:tc>
        <w:tc>
          <w:tcPr>
            <w:tcW w:w="548" w:type="dxa"/>
            <w:tcBorders>
              <w:top w:val="single" w:sz="6" w:space="0" w:color="auto"/>
              <w:left w:val="single" w:sz="6" w:space="0" w:color="auto"/>
              <w:bottom w:val="single" w:sz="6" w:space="0" w:color="auto"/>
              <w:right w:val="single" w:sz="6" w:space="0" w:color="auto"/>
            </w:tcBorders>
          </w:tcPr>
          <w:p w14:paraId="76B4D7B1" w14:textId="77777777" w:rsidR="00745FC3" w:rsidRPr="000A2B53" w:rsidRDefault="00745FC3" w:rsidP="00745FC3">
            <w:pPr>
              <w:pStyle w:val="TAL"/>
              <w:keepNext w:val="0"/>
              <w:keepLines w:val="0"/>
              <w:jc w:val="center"/>
              <w:rPr>
                <w:snapToGrid w:val="0"/>
                <w:szCs w:val="18"/>
              </w:rPr>
            </w:pPr>
          </w:p>
        </w:tc>
        <w:tc>
          <w:tcPr>
            <w:tcW w:w="694" w:type="dxa"/>
            <w:gridSpan w:val="2"/>
            <w:tcBorders>
              <w:top w:val="single" w:sz="6" w:space="0" w:color="auto"/>
              <w:left w:val="single" w:sz="6" w:space="0" w:color="auto"/>
              <w:bottom w:val="single" w:sz="6" w:space="0" w:color="auto"/>
              <w:right w:val="single" w:sz="6" w:space="0" w:color="auto"/>
            </w:tcBorders>
          </w:tcPr>
          <w:p w14:paraId="12C3943E" w14:textId="520C6ED3" w:rsidR="00745FC3" w:rsidRPr="000A2B53" w:rsidRDefault="00745FC3" w:rsidP="00745FC3">
            <w:pPr>
              <w:pStyle w:val="TAL"/>
              <w:keepNext w:val="0"/>
              <w:keepLines w:val="0"/>
              <w:jc w:val="center"/>
              <w:rPr>
                <w:snapToGrid w:val="0"/>
                <w:szCs w:val="18"/>
              </w:rPr>
            </w:pPr>
            <w:r w:rsidRPr="000A2B53">
              <w:rPr>
                <w:snapToGrid w:val="0"/>
                <w:szCs w:val="18"/>
              </w:rPr>
              <w:t>-</w:t>
            </w:r>
          </w:p>
        </w:tc>
        <w:tc>
          <w:tcPr>
            <w:tcW w:w="757" w:type="dxa"/>
            <w:gridSpan w:val="2"/>
            <w:tcBorders>
              <w:top w:val="single" w:sz="6" w:space="0" w:color="auto"/>
              <w:left w:val="single" w:sz="6" w:space="0" w:color="auto"/>
              <w:bottom w:val="single" w:sz="6" w:space="0" w:color="auto"/>
              <w:right w:val="single" w:sz="6" w:space="0" w:color="auto"/>
            </w:tcBorders>
          </w:tcPr>
          <w:p w14:paraId="741ADA93" w14:textId="42046C2B" w:rsidR="00745FC3" w:rsidRPr="000A2B53" w:rsidRDefault="00745FC3" w:rsidP="00745FC3">
            <w:pPr>
              <w:pStyle w:val="TAL"/>
              <w:keepNext w:val="0"/>
              <w:keepLines w:val="0"/>
              <w:jc w:val="center"/>
              <w:rPr>
                <w:szCs w:val="18"/>
              </w:rPr>
            </w:pPr>
            <w:r w:rsidRPr="000A2B53">
              <w:rPr>
                <w:szCs w:val="18"/>
              </w:rPr>
              <w:t>X</w:t>
            </w:r>
          </w:p>
        </w:tc>
      </w:tr>
      <w:tr w:rsidR="00745FC3" w:rsidRPr="000A2B53" w14:paraId="33F4112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8525DBB" w14:textId="77777777" w:rsidR="00745FC3" w:rsidRPr="000A2B53" w:rsidRDefault="00745FC3" w:rsidP="00745FC3">
            <w:pPr>
              <w:pStyle w:val="TAL"/>
              <w:keepNext w:val="0"/>
              <w:keepLines w:val="0"/>
            </w:pPr>
            <w:r w:rsidRPr="000A2B53">
              <w:t>9.1.1.1.NR5GC</w:t>
            </w:r>
          </w:p>
        </w:tc>
        <w:tc>
          <w:tcPr>
            <w:tcW w:w="6554" w:type="dxa"/>
            <w:tcBorders>
              <w:top w:val="single" w:sz="6" w:space="0" w:color="auto"/>
              <w:left w:val="single" w:sz="6" w:space="0" w:color="auto"/>
              <w:bottom w:val="single" w:sz="6" w:space="0" w:color="auto"/>
              <w:right w:val="single" w:sz="6" w:space="0" w:color="auto"/>
            </w:tcBorders>
          </w:tcPr>
          <w:p w14:paraId="5AE2796B" w14:textId="77777777" w:rsidR="00745FC3" w:rsidRPr="000A2B53" w:rsidRDefault="00745FC3" w:rsidP="00745FC3">
            <w:pPr>
              <w:pStyle w:val="TAL"/>
              <w:keepNext w:val="0"/>
              <w:keepLines w:val="0"/>
            </w:pPr>
            <w:r w:rsidRPr="000A2B53">
              <w:t>EAP based primary authentication and key agreement / EAP-AKA' related procedures</w:t>
            </w:r>
          </w:p>
        </w:tc>
        <w:tc>
          <w:tcPr>
            <w:tcW w:w="548" w:type="dxa"/>
            <w:tcBorders>
              <w:top w:val="single" w:sz="6" w:space="0" w:color="auto"/>
              <w:left w:val="single" w:sz="6" w:space="0" w:color="auto"/>
              <w:bottom w:val="single" w:sz="6" w:space="0" w:color="auto"/>
              <w:right w:val="single" w:sz="6" w:space="0" w:color="auto"/>
            </w:tcBorders>
          </w:tcPr>
          <w:p w14:paraId="3D58D756"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449D370" w14:textId="2ACD8C12"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F413751"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0B00FD13"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5426F84" w14:textId="77777777" w:rsidR="00745FC3" w:rsidRPr="000A2B53" w:rsidRDefault="00745FC3" w:rsidP="00745FC3">
            <w:pPr>
              <w:pStyle w:val="TAL"/>
              <w:keepNext w:val="0"/>
              <w:keepLines w:val="0"/>
            </w:pPr>
            <w:r w:rsidRPr="000A2B53">
              <w:t>9.1.1.2.NR5GC</w:t>
            </w:r>
          </w:p>
        </w:tc>
        <w:tc>
          <w:tcPr>
            <w:tcW w:w="6554" w:type="dxa"/>
            <w:tcBorders>
              <w:top w:val="single" w:sz="6" w:space="0" w:color="auto"/>
              <w:left w:val="single" w:sz="6" w:space="0" w:color="auto"/>
              <w:bottom w:val="single" w:sz="6" w:space="0" w:color="auto"/>
              <w:right w:val="single" w:sz="6" w:space="0" w:color="auto"/>
            </w:tcBorders>
          </w:tcPr>
          <w:p w14:paraId="50BCE1D6" w14:textId="77777777" w:rsidR="00745FC3" w:rsidRPr="000A2B53" w:rsidRDefault="00745FC3" w:rsidP="00745FC3">
            <w:pPr>
              <w:pStyle w:val="TAL"/>
              <w:keepNext w:val="0"/>
              <w:keepLines w:val="0"/>
            </w:pPr>
            <w:r w:rsidRPr="000A2B53">
              <w:t>EAP based primary authentication and key agreement / Reject</w:t>
            </w:r>
          </w:p>
        </w:tc>
        <w:tc>
          <w:tcPr>
            <w:tcW w:w="548" w:type="dxa"/>
            <w:tcBorders>
              <w:top w:val="single" w:sz="6" w:space="0" w:color="auto"/>
              <w:left w:val="single" w:sz="6" w:space="0" w:color="auto"/>
              <w:bottom w:val="single" w:sz="6" w:space="0" w:color="auto"/>
              <w:right w:val="single" w:sz="6" w:space="0" w:color="auto"/>
            </w:tcBorders>
          </w:tcPr>
          <w:p w14:paraId="7930A222"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9C8F8EC" w14:textId="2A83453D"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E025845"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0E49838D"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FF9899C" w14:textId="77777777" w:rsidR="00745FC3" w:rsidRPr="000A2B53" w:rsidRDefault="00745FC3" w:rsidP="00745FC3">
            <w:pPr>
              <w:pStyle w:val="TAL"/>
              <w:keepNext w:val="0"/>
              <w:keepLines w:val="0"/>
            </w:pPr>
            <w:r w:rsidRPr="000A2B53">
              <w:t>9.1.1.3.NR5GC</w:t>
            </w:r>
          </w:p>
        </w:tc>
        <w:tc>
          <w:tcPr>
            <w:tcW w:w="6554" w:type="dxa"/>
            <w:tcBorders>
              <w:top w:val="single" w:sz="6" w:space="0" w:color="auto"/>
              <w:left w:val="single" w:sz="6" w:space="0" w:color="auto"/>
              <w:bottom w:val="single" w:sz="6" w:space="0" w:color="auto"/>
              <w:right w:val="single" w:sz="6" w:space="0" w:color="auto"/>
            </w:tcBorders>
          </w:tcPr>
          <w:p w14:paraId="6320F8FE" w14:textId="77777777" w:rsidR="00745FC3" w:rsidRPr="000A2B53" w:rsidRDefault="00745FC3" w:rsidP="00745FC3">
            <w:pPr>
              <w:pStyle w:val="TAL"/>
              <w:keepNext w:val="0"/>
              <w:keepLines w:val="0"/>
            </w:pPr>
            <w:r w:rsidRPr="000A2B53">
              <w:t>EAP based primary authentication and key agreement / EAP message transport / Abnormal</w:t>
            </w:r>
          </w:p>
        </w:tc>
        <w:tc>
          <w:tcPr>
            <w:tcW w:w="548" w:type="dxa"/>
            <w:tcBorders>
              <w:top w:val="single" w:sz="6" w:space="0" w:color="auto"/>
              <w:left w:val="single" w:sz="6" w:space="0" w:color="auto"/>
              <w:bottom w:val="single" w:sz="6" w:space="0" w:color="auto"/>
              <w:right w:val="single" w:sz="6" w:space="0" w:color="auto"/>
            </w:tcBorders>
          </w:tcPr>
          <w:p w14:paraId="02FD0184"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F2FE53E" w14:textId="22630B10"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B7A4F86"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79ECA09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54870B8" w14:textId="77777777" w:rsidR="00745FC3" w:rsidRPr="000A2B53" w:rsidRDefault="00745FC3" w:rsidP="00745FC3">
            <w:pPr>
              <w:pStyle w:val="TAL"/>
              <w:keepNext w:val="0"/>
              <w:keepLines w:val="0"/>
            </w:pPr>
            <w:r w:rsidRPr="000A2B53">
              <w:t>9.1.1.4.NR5GC</w:t>
            </w:r>
          </w:p>
        </w:tc>
        <w:tc>
          <w:tcPr>
            <w:tcW w:w="6554" w:type="dxa"/>
            <w:tcBorders>
              <w:top w:val="single" w:sz="6" w:space="0" w:color="auto"/>
              <w:left w:val="single" w:sz="6" w:space="0" w:color="auto"/>
              <w:bottom w:val="single" w:sz="6" w:space="0" w:color="auto"/>
              <w:right w:val="single" w:sz="6" w:space="0" w:color="auto"/>
            </w:tcBorders>
          </w:tcPr>
          <w:p w14:paraId="37191B09" w14:textId="77777777" w:rsidR="00745FC3" w:rsidRPr="000A2B53" w:rsidRDefault="00745FC3" w:rsidP="00745FC3">
            <w:pPr>
              <w:pStyle w:val="TAL"/>
              <w:keepNext w:val="0"/>
              <w:keepLines w:val="0"/>
            </w:pPr>
            <w:r w:rsidRPr="000A2B53">
              <w:t>5G AKA based primary authentication and key agreement / 5G-AKA related procedures</w:t>
            </w:r>
          </w:p>
        </w:tc>
        <w:tc>
          <w:tcPr>
            <w:tcW w:w="548" w:type="dxa"/>
            <w:tcBorders>
              <w:top w:val="single" w:sz="6" w:space="0" w:color="auto"/>
              <w:left w:val="single" w:sz="6" w:space="0" w:color="auto"/>
              <w:bottom w:val="single" w:sz="6" w:space="0" w:color="auto"/>
              <w:right w:val="single" w:sz="6" w:space="0" w:color="auto"/>
            </w:tcBorders>
          </w:tcPr>
          <w:p w14:paraId="592EFA17"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A3D2BAE" w14:textId="0903FF91"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17C19E8F"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1213B48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5DA06D2" w14:textId="77777777" w:rsidR="00745FC3" w:rsidRPr="000A2B53" w:rsidRDefault="00745FC3" w:rsidP="00745FC3">
            <w:pPr>
              <w:pStyle w:val="TAL"/>
              <w:keepNext w:val="0"/>
              <w:keepLines w:val="0"/>
            </w:pPr>
            <w:r w:rsidRPr="000A2B53">
              <w:t>9.1.1.5.NR5GC</w:t>
            </w:r>
          </w:p>
        </w:tc>
        <w:tc>
          <w:tcPr>
            <w:tcW w:w="6554" w:type="dxa"/>
            <w:tcBorders>
              <w:top w:val="single" w:sz="6" w:space="0" w:color="auto"/>
              <w:left w:val="single" w:sz="6" w:space="0" w:color="auto"/>
              <w:bottom w:val="single" w:sz="6" w:space="0" w:color="auto"/>
              <w:right w:val="single" w:sz="6" w:space="0" w:color="auto"/>
            </w:tcBorders>
          </w:tcPr>
          <w:p w14:paraId="184455DF" w14:textId="77777777" w:rsidR="00745FC3" w:rsidRPr="000A2B53" w:rsidRDefault="00745FC3" w:rsidP="00745FC3">
            <w:pPr>
              <w:pStyle w:val="TAL"/>
              <w:keepNext w:val="0"/>
              <w:keepLines w:val="0"/>
            </w:pPr>
            <w:r w:rsidRPr="000A2B53">
              <w:t>5G AKA based primary authentication and key agreement / Reject</w:t>
            </w:r>
          </w:p>
        </w:tc>
        <w:tc>
          <w:tcPr>
            <w:tcW w:w="548" w:type="dxa"/>
            <w:tcBorders>
              <w:top w:val="single" w:sz="6" w:space="0" w:color="auto"/>
              <w:left w:val="single" w:sz="6" w:space="0" w:color="auto"/>
              <w:bottom w:val="single" w:sz="6" w:space="0" w:color="auto"/>
              <w:right w:val="single" w:sz="6" w:space="0" w:color="auto"/>
            </w:tcBorders>
          </w:tcPr>
          <w:p w14:paraId="109F0C9A"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0B33973" w14:textId="11C44074"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36AFD1E3" w14:textId="77777777" w:rsidR="00745FC3" w:rsidRPr="000A2B53" w:rsidRDefault="00745FC3" w:rsidP="00745FC3">
            <w:pPr>
              <w:pStyle w:val="TAL"/>
              <w:keepNext w:val="0"/>
              <w:keepLines w:val="0"/>
              <w:jc w:val="center"/>
              <w:rPr>
                <w:snapToGrid w:val="0"/>
                <w:szCs w:val="18"/>
              </w:rPr>
            </w:pPr>
          </w:p>
        </w:tc>
      </w:tr>
      <w:tr w:rsidR="00745FC3" w:rsidRPr="000A2B53" w14:paraId="23D5F3C8"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9016853" w14:textId="77777777" w:rsidR="00745FC3" w:rsidRPr="000A2B53" w:rsidRDefault="00745FC3" w:rsidP="00745FC3">
            <w:pPr>
              <w:pStyle w:val="TAL"/>
              <w:keepNext w:val="0"/>
              <w:keepLines w:val="0"/>
            </w:pPr>
            <w:r w:rsidRPr="000A2B53">
              <w:t>9.1.1.6.NR5GC</w:t>
            </w:r>
          </w:p>
        </w:tc>
        <w:tc>
          <w:tcPr>
            <w:tcW w:w="6554" w:type="dxa"/>
            <w:tcBorders>
              <w:top w:val="single" w:sz="6" w:space="0" w:color="auto"/>
              <w:left w:val="single" w:sz="6" w:space="0" w:color="auto"/>
              <w:bottom w:val="single" w:sz="6" w:space="0" w:color="auto"/>
              <w:right w:val="single" w:sz="6" w:space="0" w:color="auto"/>
            </w:tcBorders>
          </w:tcPr>
          <w:p w14:paraId="660C045A" w14:textId="77777777" w:rsidR="00745FC3" w:rsidRPr="000A2B53" w:rsidRDefault="00745FC3" w:rsidP="00745FC3">
            <w:pPr>
              <w:pStyle w:val="TAL"/>
              <w:keepNext w:val="0"/>
              <w:keepLines w:val="0"/>
            </w:pPr>
            <w:r w:rsidRPr="000A2B53">
              <w:t>5G AKA based primary authentication and key agreement / Abnormal</w:t>
            </w:r>
          </w:p>
        </w:tc>
        <w:tc>
          <w:tcPr>
            <w:tcW w:w="548" w:type="dxa"/>
            <w:tcBorders>
              <w:top w:val="single" w:sz="6" w:space="0" w:color="auto"/>
              <w:left w:val="single" w:sz="6" w:space="0" w:color="auto"/>
              <w:bottom w:val="single" w:sz="6" w:space="0" w:color="auto"/>
              <w:right w:val="single" w:sz="6" w:space="0" w:color="auto"/>
            </w:tcBorders>
          </w:tcPr>
          <w:p w14:paraId="760FE67B"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B09EB34" w14:textId="30E96368"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69100BC"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5A092BD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1F5FE12" w14:textId="77777777" w:rsidR="00745FC3" w:rsidRPr="000A2B53" w:rsidRDefault="00745FC3" w:rsidP="00745FC3">
            <w:pPr>
              <w:pStyle w:val="TAL"/>
              <w:keepNext w:val="0"/>
              <w:keepLines w:val="0"/>
            </w:pPr>
            <w:r w:rsidRPr="000A2B53">
              <w:t>9.1.2.1.NR5GC</w:t>
            </w:r>
          </w:p>
        </w:tc>
        <w:tc>
          <w:tcPr>
            <w:tcW w:w="6554" w:type="dxa"/>
            <w:tcBorders>
              <w:top w:val="single" w:sz="6" w:space="0" w:color="auto"/>
              <w:left w:val="single" w:sz="6" w:space="0" w:color="auto"/>
              <w:bottom w:val="single" w:sz="6" w:space="0" w:color="auto"/>
              <w:right w:val="single" w:sz="6" w:space="0" w:color="auto"/>
            </w:tcBorders>
          </w:tcPr>
          <w:p w14:paraId="3520DE25" w14:textId="77777777" w:rsidR="00745FC3" w:rsidRPr="000A2B53" w:rsidRDefault="00745FC3" w:rsidP="00745FC3">
            <w:pPr>
              <w:pStyle w:val="TAL"/>
              <w:keepNext w:val="0"/>
              <w:keepLines w:val="0"/>
            </w:pPr>
            <w:r w:rsidRPr="000A2B53">
              <w:t>NAS security mode command</w:t>
            </w:r>
          </w:p>
        </w:tc>
        <w:tc>
          <w:tcPr>
            <w:tcW w:w="548" w:type="dxa"/>
            <w:tcBorders>
              <w:top w:val="single" w:sz="6" w:space="0" w:color="auto"/>
              <w:left w:val="single" w:sz="6" w:space="0" w:color="auto"/>
              <w:bottom w:val="single" w:sz="6" w:space="0" w:color="auto"/>
              <w:right w:val="single" w:sz="6" w:space="0" w:color="auto"/>
            </w:tcBorders>
          </w:tcPr>
          <w:p w14:paraId="48F6F09B"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47948DE" w14:textId="79701F4F"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7BED4F53"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19E13D9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CE2FD1E" w14:textId="77777777" w:rsidR="00745FC3" w:rsidRPr="000A2B53" w:rsidRDefault="00745FC3" w:rsidP="00745FC3">
            <w:pPr>
              <w:pStyle w:val="TAL"/>
              <w:keepNext w:val="0"/>
              <w:keepLines w:val="0"/>
            </w:pPr>
            <w:r w:rsidRPr="000A2B53">
              <w:t>9.1.2.2.NR5GC</w:t>
            </w:r>
          </w:p>
        </w:tc>
        <w:tc>
          <w:tcPr>
            <w:tcW w:w="6554" w:type="dxa"/>
            <w:tcBorders>
              <w:top w:val="single" w:sz="6" w:space="0" w:color="auto"/>
              <w:left w:val="single" w:sz="6" w:space="0" w:color="auto"/>
              <w:bottom w:val="single" w:sz="6" w:space="0" w:color="auto"/>
              <w:right w:val="single" w:sz="6" w:space="0" w:color="auto"/>
            </w:tcBorders>
          </w:tcPr>
          <w:p w14:paraId="1B153BF8" w14:textId="77777777" w:rsidR="00745FC3" w:rsidRPr="000A2B53" w:rsidRDefault="00745FC3" w:rsidP="00745FC3">
            <w:pPr>
              <w:pStyle w:val="TAL"/>
              <w:keepNext w:val="0"/>
              <w:keepLines w:val="0"/>
            </w:pPr>
            <w:r w:rsidRPr="000A2B53">
              <w:t>Protection of initial NAS signalling messages</w:t>
            </w:r>
          </w:p>
        </w:tc>
        <w:tc>
          <w:tcPr>
            <w:tcW w:w="548" w:type="dxa"/>
            <w:tcBorders>
              <w:top w:val="single" w:sz="6" w:space="0" w:color="auto"/>
              <w:left w:val="single" w:sz="6" w:space="0" w:color="auto"/>
              <w:bottom w:val="single" w:sz="6" w:space="0" w:color="auto"/>
              <w:right w:val="single" w:sz="6" w:space="0" w:color="auto"/>
            </w:tcBorders>
          </w:tcPr>
          <w:p w14:paraId="18AA6B4B"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CE2D9B0" w14:textId="5D6E1E65"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5C60CAF"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7E87E2E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1047D2E" w14:textId="77777777" w:rsidR="00745FC3" w:rsidRPr="000A2B53" w:rsidRDefault="00745FC3" w:rsidP="00745FC3">
            <w:pPr>
              <w:pStyle w:val="TAL"/>
              <w:keepNext w:val="0"/>
              <w:keepLines w:val="0"/>
            </w:pPr>
            <w:r w:rsidRPr="000A2B53">
              <w:t>9.1.2.3.NR5GC</w:t>
            </w:r>
          </w:p>
        </w:tc>
        <w:tc>
          <w:tcPr>
            <w:tcW w:w="6554" w:type="dxa"/>
            <w:tcBorders>
              <w:top w:val="single" w:sz="6" w:space="0" w:color="auto"/>
              <w:left w:val="single" w:sz="6" w:space="0" w:color="auto"/>
              <w:bottom w:val="single" w:sz="6" w:space="0" w:color="auto"/>
              <w:right w:val="single" w:sz="6" w:space="0" w:color="auto"/>
            </w:tcBorders>
          </w:tcPr>
          <w:p w14:paraId="544337CF" w14:textId="77777777" w:rsidR="00745FC3" w:rsidRPr="000A2B53" w:rsidRDefault="00745FC3" w:rsidP="00745FC3">
            <w:pPr>
              <w:pStyle w:val="TAL"/>
              <w:keepNext w:val="0"/>
              <w:keepLines w:val="0"/>
            </w:pPr>
            <w:r w:rsidRPr="000A2B53">
              <w:t>Integrity protection / Correct functionality of 5G NAS integrity algorithm / SNOW3G</w:t>
            </w:r>
          </w:p>
        </w:tc>
        <w:tc>
          <w:tcPr>
            <w:tcW w:w="548" w:type="dxa"/>
            <w:tcBorders>
              <w:top w:val="single" w:sz="6" w:space="0" w:color="auto"/>
              <w:left w:val="single" w:sz="6" w:space="0" w:color="auto"/>
              <w:bottom w:val="single" w:sz="6" w:space="0" w:color="auto"/>
              <w:right w:val="single" w:sz="6" w:space="0" w:color="auto"/>
            </w:tcBorders>
          </w:tcPr>
          <w:p w14:paraId="31C0E1D5"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FA475DB" w14:textId="6490FCE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734A255A"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329B845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E17D53D" w14:textId="77777777" w:rsidR="00745FC3" w:rsidRPr="000A2B53" w:rsidRDefault="00745FC3" w:rsidP="00745FC3">
            <w:pPr>
              <w:pStyle w:val="TAL"/>
              <w:keepNext w:val="0"/>
              <w:keepLines w:val="0"/>
            </w:pPr>
            <w:r w:rsidRPr="000A2B53">
              <w:t>9.1.2.4.NR5GC</w:t>
            </w:r>
          </w:p>
        </w:tc>
        <w:tc>
          <w:tcPr>
            <w:tcW w:w="6554" w:type="dxa"/>
            <w:tcBorders>
              <w:top w:val="single" w:sz="6" w:space="0" w:color="auto"/>
              <w:left w:val="single" w:sz="6" w:space="0" w:color="auto"/>
              <w:bottom w:val="single" w:sz="6" w:space="0" w:color="auto"/>
              <w:right w:val="single" w:sz="6" w:space="0" w:color="auto"/>
            </w:tcBorders>
          </w:tcPr>
          <w:p w14:paraId="335C569C" w14:textId="77777777" w:rsidR="00745FC3" w:rsidRPr="000A2B53" w:rsidRDefault="00745FC3" w:rsidP="00745FC3">
            <w:pPr>
              <w:pStyle w:val="TAL"/>
              <w:keepNext w:val="0"/>
              <w:keepLines w:val="0"/>
            </w:pPr>
            <w:r w:rsidRPr="000A2B53">
              <w:t>Integrity protection / Correct functionality of 5G NAS integrity algorithm / AES</w:t>
            </w:r>
          </w:p>
        </w:tc>
        <w:tc>
          <w:tcPr>
            <w:tcW w:w="548" w:type="dxa"/>
            <w:tcBorders>
              <w:top w:val="single" w:sz="6" w:space="0" w:color="auto"/>
              <w:left w:val="single" w:sz="6" w:space="0" w:color="auto"/>
              <w:bottom w:val="single" w:sz="6" w:space="0" w:color="auto"/>
              <w:right w:val="single" w:sz="6" w:space="0" w:color="auto"/>
            </w:tcBorders>
          </w:tcPr>
          <w:p w14:paraId="78736327"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DAFD01E" w14:textId="29431F8F"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CCFFFF7"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2360BE3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32FEC3F" w14:textId="77777777" w:rsidR="00745FC3" w:rsidRPr="000A2B53" w:rsidRDefault="00745FC3" w:rsidP="00745FC3">
            <w:pPr>
              <w:pStyle w:val="TAL"/>
              <w:keepNext w:val="0"/>
              <w:keepLines w:val="0"/>
            </w:pPr>
            <w:r w:rsidRPr="000A2B53">
              <w:t>9.1.2.5.NR5GC</w:t>
            </w:r>
          </w:p>
        </w:tc>
        <w:tc>
          <w:tcPr>
            <w:tcW w:w="6554" w:type="dxa"/>
            <w:tcBorders>
              <w:top w:val="single" w:sz="6" w:space="0" w:color="auto"/>
              <w:left w:val="single" w:sz="6" w:space="0" w:color="auto"/>
              <w:bottom w:val="single" w:sz="6" w:space="0" w:color="auto"/>
              <w:right w:val="single" w:sz="6" w:space="0" w:color="auto"/>
            </w:tcBorders>
          </w:tcPr>
          <w:p w14:paraId="3086F80B" w14:textId="77777777" w:rsidR="00745FC3" w:rsidRPr="000A2B53" w:rsidRDefault="00745FC3" w:rsidP="00745FC3">
            <w:pPr>
              <w:pStyle w:val="TAL"/>
              <w:keepNext w:val="0"/>
              <w:keepLines w:val="0"/>
            </w:pPr>
            <w:r w:rsidRPr="000A2B53">
              <w:t>Integrity protection / Correct functionality of 5G NAS integrity algorithm / ZUC</w:t>
            </w:r>
          </w:p>
        </w:tc>
        <w:tc>
          <w:tcPr>
            <w:tcW w:w="548" w:type="dxa"/>
            <w:tcBorders>
              <w:top w:val="single" w:sz="6" w:space="0" w:color="auto"/>
              <w:left w:val="single" w:sz="6" w:space="0" w:color="auto"/>
              <w:bottom w:val="single" w:sz="6" w:space="0" w:color="auto"/>
              <w:right w:val="single" w:sz="6" w:space="0" w:color="auto"/>
            </w:tcBorders>
          </w:tcPr>
          <w:p w14:paraId="44E67897"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8AD1457" w14:textId="0F1E6B2C"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2F2457F"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5369BC3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16E8D8A" w14:textId="77777777" w:rsidR="00745FC3" w:rsidRPr="000A2B53" w:rsidRDefault="00745FC3" w:rsidP="00745FC3">
            <w:pPr>
              <w:pStyle w:val="TAL"/>
              <w:keepNext w:val="0"/>
              <w:keepLines w:val="0"/>
            </w:pPr>
            <w:r w:rsidRPr="000A2B53">
              <w:t>9.1.2.6.NR5GC</w:t>
            </w:r>
          </w:p>
        </w:tc>
        <w:tc>
          <w:tcPr>
            <w:tcW w:w="6554" w:type="dxa"/>
            <w:tcBorders>
              <w:top w:val="single" w:sz="6" w:space="0" w:color="auto"/>
              <w:left w:val="single" w:sz="6" w:space="0" w:color="auto"/>
              <w:bottom w:val="single" w:sz="6" w:space="0" w:color="auto"/>
              <w:right w:val="single" w:sz="6" w:space="0" w:color="auto"/>
            </w:tcBorders>
          </w:tcPr>
          <w:p w14:paraId="1938C924" w14:textId="77777777" w:rsidR="00745FC3" w:rsidRPr="000A2B53" w:rsidRDefault="00745FC3" w:rsidP="00745FC3">
            <w:pPr>
              <w:pStyle w:val="TAL"/>
              <w:keepNext w:val="0"/>
              <w:keepLines w:val="0"/>
            </w:pPr>
            <w:r w:rsidRPr="000A2B53">
              <w:t>Ciphering and deciphering / Correct functionality of 5G NAS encryption algorithm / SNOW3G</w:t>
            </w:r>
          </w:p>
        </w:tc>
        <w:tc>
          <w:tcPr>
            <w:tcW w:w="548" w:type="dxa"/>
            <w:tcBorders>
              <w:top w:val="single" w:sz="6" w:space="0" w:color="auto"/>
              <w:left w:val="single" w:sz="6" w:space="0" w:color="auto"/>
              <w:bottom w:val="single" w:sz="6" w:space="0" w:color="auto"/>
              <w:right w:val="single" w:sz="6" w:space="0" w:color="auto"/>
            </w:tcBorders>
          </w:tcPr>
          <w:p w14:paraId="32893409"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49DFB76" w14:textId="1D022FA2"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BC4AE91"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57CBB1A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A65F454" w14:textId="77777777" w:rsidR="00745FC3" w:rsidRPr="000A2B53" w:rsidRDefault="00745FC3" w:rsidP="00745FC3">
            <w:pPr>
              <w:pStyle w:val="TAL"/>
              <w:keepNext w:val="0"/>
              <w:keepLines w:val="0"/>
            </w:pPr>
            <w:r w:rsidRPr="000A2B53">
              <w:t>9.1.2.7.NR5GC</w:t>
            </w:r>
          </w:p>
        </w:tc>
        <w:tc>
          <w:tcPr>
            <w:tcW w:w="6554" w:type="dxa"/>
            <w:tcBorders>
              <w:top w:val="single" w:sz="6" w:space="0" w:color="auto"/>
              <w:left w:val="single" w:sz="6" w:space="0" w:color="auto"/>
              <w:bottom w:val="single" w:sz="6" w:space="0" w:color="auto"/>
              <w:right w:val="single" w:sz="6" w:space="0" w:color="auto"/>
            </w:tcBorders>
          </w:tcPr>
          <w:p w14:paraId="545B0166" w14:textId="77777777" w:rsidR="00745FC3" w:rsidRPr="000A2B53" w:rsidRDefault="00745FC3" w:rsidP="00745FC3">
            <w:pPr>
              <w:pStyle w:val="TAL"/>
              <w:keepNext w:val="0"/>
              <w:keepLines w:val="0"/>
            </w:pPr>
            <w:r w:rsidRPr="000A2B53">
              <w:t>Ciphering and deciphering / Correct functionality of 5G NAS encryption algorithm / AES</w:t>
            </w:r>
          </w:p>
        </w:tc>
        <w:tc>
          <w:tcPr>
            <w:tcW w:w="548" w:type="dxa"/>
            <w:tcBorders>
              <w:top w:val="single" w:sz="6" w:space="0" w:color="auto"/>
              <w:left w:val="single" w:sz="6" w:space="0" w:color="auto"/>
              <w:bottom w:val="single" w:sz="6" w:space="0" w:color="auto"/>
              <w:right w:val="single" w:sz="6" w:space="0" w:color="auto"/>
            </w:tcBorders>
          </w:tcPr>
          <w:p w14:paraId="42517973"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AAD10FC" w14:textId="77EA199D"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C717613"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6066946B"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C6A8212" w14:textId="77777777" w:rsidR="00745FC3" w:rsidRPr="000A2B53" w:rsidRDefault="00745FC3" w:rsidP="00745FC3">
            <w:pPr>
              <w:pStyle w:val="TAL"/>
              <w:keepNext w:val="0"/>
              <w:keepLines w:val="0"/>
            </w:pPr>
            <w:r w:rsidRPr="000A2B53">
              <w:t>9.1.2.8.NR5GC</w:t>
            </w:r>
          </w:p>
        </w:tc>
        <w:tc>
          <w:tcPr>
            <w:tcW w:w="6554" w:type="dxa"/>
            <w:tcBorders>
              <w:top w:val="single" w:sz="6" w:space="0" w:color="auto"/>
              <w:left w:val="single" w:sz="6" w:space="0" w:color="auto"/>
              <w:bottom w:val="single" w:sz="6" w:space="0" w:color="auto"/>
              <w:right w:val="single" w:sz="6" w:space="0" w:color="auto"/>
            </w:tcBorders>
          </w:tcPr>
          <w:p w14:paraId="5D0CCDCB" w14:textId="77777777" w:rsidR="00745FC3" w:rsidRPr="000A2B53" w:rsidRDefault="00745FC3" w:rsidP="00745FC3">
            <w:pPr>
              <w:pStyle w:val="TAL"/>
              <w:keepNext w:val="0"/>
              <w:keepLines w:val="0"/>
            </w:pPr>
            <w:r w:rsidRPr="000A2B53">
              <w:t>Ciphering and deciphering / Correct functionality of 5G NAS encryption algorithm / ZUC</w:t>
            </w:r>
          </w:p>
        </w:tc>
        <w:tc>
          <w:tcPr>
            <w:tcW w:w="548" w:type="dxa"/>
            <w:tcBorders>
              <w:top w:val="single" w:sz="6" w:space="0" w:color="auto"/>
              <w:left w:val="single" w:sz="6" w:space="0" w:color="auto"/>
              <w:bottom w:val="single" w:sz="6" w:space="0" w:color="auto"/>
              <w:right w:val="single" w:sz="6" w:space="0" w:color="auto"/>
            </w:tcBorders>
          </w:tcPr>
          <w:p w14:paraId="4F3FDC1B"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FEBDF35" w14:textId="6AE58BFA"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76DEE791"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016EAD0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A58B8B1" w14:textId="77777777" w:rsidR="00745FC3" w:rsidRPr="000A2B53" w:rsidRDefault="00745FC3" w:rsidP="00745FC3">
            <w:pPr>
              <w:pStyle w:val="TAL"/>
              <w:keepNext w:val="0"/>
              <w:keepLines w:val="0"/>
            </w:pPr>
            <w:r w:rsidRPr="000A2B53">
              <w:t>9.1.3.1.NR5GC</w:t>
            </w:r>
          </w:p>
        </w:tc>
        <w:tc>
          <w:tcPr>
            <w:tcW w:w="6554" w:type="dxa"/>
            <w:tcBorders>
              <w:top w:val="single" w:sz="6" w:space="0" w:color="auto"/>
              <w:left w:val="single" w:sz="6" w:space="0" w:color="auto"/>
              <w:bottom w:val="single" w:sz="6" w:space="0" w:color="auto"/>
              <w:right w:val="single" w:sz="6" w:space="0" w:color="auto"/>
            </w:tcBorders>
          </w:tcPr>
          <w:p w14:paraId="18B246C1" w14:textId="77777777" w:rsidR="00745FC3" w:rsidRPr="000A2B53" w:rsidRDefault="00745FC3" w:rsidP="00745FC3">
            <w:pPr>
              <w:pStyle w:val="TAL"/>
              <w:keepNext w:val="0"/>
              <w:keepLines w:val="0"/>
            </w:pPr>
            <w:r w:rsidRPr="000A2B53">
              <w:t>Identification procedure</w:t>
            </w:r>
          </w:p>
        </w:tc>
        <w:tc>
          <w:tcPr>
            <w:tcW w:w="548" w:type="dxa"/>
            <w:tcBorders>
              <w:top w:val="single" w:sz="6" w:space="0" w:color="auto"/>
              <w:left w:val="single" w:sz="6" w:space="0" w:color="auto"/>
              <w:bottom w:val="single" w:sz="6" w:space="0" w:color="auto"/>
              <w:right w:val="single" w:sz="6" w:space="0" w:color="auto"/>
            </w:tcBorders>
          </w:tcPr>
          <w:p w14:paraId="0A511589"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3B3DDD1" w14:textId="0337DE0D"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6518BD9"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762EFFC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DF15518" w14:textId="77777777" w:rsidR="00745FC3" w:rsidRPr="000A2B53" w:rsidRDefault="00745FC3" w:rsidP="00745FC3">
            <w:pPr>
              <w:pStyle w:val="TAL"/>
              <w:keepNext w:val="0"/>
              <w:keepLines w:val="0"/>
            </w:pPr>
            <w:r w:rsidRPr="000A2B53">
              <w:t>9.1.4.1.NR5GC</w:t>
            </w:r>
          </w:p>
        </w:tc>
        <w:tc>
          <w:tcPr>
            <w:tcW w:w="6554" w:type="dxa"/>
            <w:tcBorders>
              <w:top w:val="single" w:sz="6" w:space="0" w:color="auto"/>
              <w:left w:val="single" w:sz="6" w:space="0" w:color="auto"/>
              <w:bottom w:val="single" w:sz="6" w:space="0" w:color="auto"/>
              <w:right w:val="single" w:sz="6" w:space="0" w:color="auto"/>
            </w:tcBorders>
          </w:tcPr>
          <w:p w14:paraId="7E5A21E1" w14:textId="77777777" w:rsidR="00745FC3" w:rsidRPr="000A2B53" w:rsidRDefault="00745FC3" w:rsidP="00745FC3">
            <w:pPr>
              <w:pStyle w:val="TAL"/>
              <w:keepNext w:val="0"/>
              <w:keepLines w:val="0"/>
            </w:pPr>
            <w:r w:rsidRPr="000A2B53">
              <w:t>Generic UE configuration update / New 5G-GUTI, NITZ, registration requested, Network slicing indication, New Allowed NSSAI / acknowledgement from the UE</w:t>
            </w:r>
          </w:p>
        </w:tc>
        <w:tc>
          <w:tcPr>
            <w:tcW w:w="548" w:type="dxa"/>
            <w:tcBorders>
              <w:top w:val="single" w:sz="6" w:space="0" w:color="auto"/>
              <w:left w:val="single" w:sz="6" w:space="0" w:color="auto"/>
              <w:bottom w:val="single" w:sz="6" w:space="0" w:color="auto"/>
              <w:right w:val="single" w:sz="6" w:space="0" w:color="auto"/>
            </w:tcBorders>
          </w:tcPr>
          <w:p w14:paraId="62D2A7DD"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67EB9E7"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06AEACFC"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7E5011D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416A8DF" w14:textId="77777777" w:rsidR="00745FC3" w:rsidRPr="000A2B53" w:rsidRDefault="00745FC3" w:rsidP="00745FC3">
            <w:pPr>
              <w:pStyle w:val="TAL"/>
              <w:keepNext w:val="0"/>
              <w:keepLines w:val="0"/>
            </w:pPr>
            <w:r w:rsidRPr="000A2B53">
              <w:t>9.1.5.1.1.NR5GC</w:t>
            </w:r>
          </w:p>
        </w:tc>
        <w:tc>
          <w:tcPr>
            <w:tcW w:w="6554" w:type="dxa"/>
            <w:tcBorders>
              <w:top w:val="single" w:sz="6" w:space="0" w:color="auto"/>
              <w:left w:val="single" w:sz="6" w:space="0" w:color="auto"/>
              <w:bottom w:val="single" w:sz="6" w:space="0" w:color="auto"/>
              <w:right w:val="single" w:sz="6" w:space="0" w:color="auto"/>
            </w:tcBorders>
          </w:tcPr>
          <w:p w14:paraId="74591BFF" w14:textId="77777777" w:rsidR="00745FC3" w:rsidRPr="000A2B53" w:rsidRDefault="00745FC3" w:rsidP="00745FC3">
            <w:pPr>
              <w:pStyle w:val="TAL"/>
              <w:keepNext w:val="0"/>
              <w:keepLines w:val="0"/>
            </w:pPr>
            <w:r w:rsidRPr="000A2B53">
              <w:t>Initial registration / Success / 5G-GUTI reallocation, Last visited TAI</w:t>
            </w:r>
          </w:p>
        </w:tc>
        <w:tc>
          <w:tcPr>
            <w:tcW w:w="548" w:type="dxa"/>
            <w:tcBorders>
              <w:top w:val="single" w:sz="6" w:space="0" w:color="auto"/>
              <w:left w:val="single" w:sz="6" w:space="0" w:color="auto"/>
              <w:bottom w:val="single" w:sz="6" w:space="0" w:color="auto"/>
              <w:right w:val="single" w:sz="6" w:space="0" w:color="auto"/>
            </w:tcBorders>
          </w:tcPr>
          <w:p w14:paraId="1993ED31"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AFF2579" w14:textId="1C832AA8"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94D8766"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2A99D9D8"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0CA6C3B" w14:textId="77777777" w:rsidR="00745FC3" w:rsidRPr="000A2B53" w:rsidRDefault="00745FC3" w:rsidP="00745FC3">
            <w:pPr>
              <w:pStyle w:val="TAL"/>
              <w:keepNext w:val="0"/>
              <w:keepLines w:val="0"/>
            </w:pPr>
            <w:r w:rsidRPr="000A2B53">
              <w:t>9.1.5.1.2.NR5GC</w:t>
            </w:r>
          </w:p>
        </w:tc>
        <w:tc>
          <w:tcPr>
            <w:tcW w:w="6554" w:type="dxa"/>
            <w:tcBorders>
              <w:top w:val="single" w:sz="6" w:space="0" w:color="auto"/>
              <w:left w:val="single" w:sz="6" w:space="0" w:color="auto"/>
              <w:bottom w:val="single" w:sz="6" w:space="0" w:color="auto"/>
              <w:right w:val="single" w:sz="6" w:space="0" w:color="auto"/>
            </w:tcBorders>
          </w:tcPr>
          <w:p w14:paraId="50A6F391" w14:textId="77777777" w:rsidR="00745FC3" w:rsidRPr="000A2B53" w:rsidRDefault="00745FC3" w:rsidP="00745FC3">
            <w:pPr>
              <w:pStyle w:val="TAL"/>
              <w:keepNext w:val="0"/>
              <w:keepLines w:val="0"/>
            </w:pPr>
            <w:r w:rsidRPr="000A2B53">
              <w:t>Initial registration / 5GS services / Equivalent PLMN list handling</w:t>
            </w:r>
          </w:p>
        </w:tc>
        <w:tc>
          <w:tcPr>
            <w:tcW w:w="548" w:type="dxa"/>
            <w:tcBorders>
              <w:top w:val="single" w:sz="6" w:space="0" w:color="auto"/>
              <w:left w:val="single" w:sz="6" w:space="0" w:color="auto"/>
              <w:bottom w:val="single" w:sz="6" w:space="0" w:color="auto"/>
              <w:right w:val="single" w:sz="6" w:space="0" w:color="auto"/>
            </w:tcBorders>
          </w:tcPr>
          <w:p w14:paraId="2FDADD3D"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A6645A6"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408ADF00"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30099358"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B46FAF3" w14:textId="77777777" w:rsidR="00745FC3" w:rsidRPr="000A2B53" w:rsidRDefault="00745FC3" w:rsidP="00745FC3">
            <w:pPr>
              <w:pStyle w:val="TAL"/>
              <w:keepNext w:val="0"/>
              <w:keepLines w:val="0"/>
            </w:pPr>
            <w:r w:rsidRPr="000A2B53">
              <w:t>9.1.5.1.3.NR5GC</w:t>
            </w:r>
          </w:p>
        </w:tc>
        <w:tc>
          <w:tcPr>
            <w:tcW w:w="6554" w:type="dxa"/>
            <w:tcBorders>
              <w:top w:val="single" w:sz="6" w:space="0" w:color="auto"/>
              <w:left w:val="single" w:sz="6" w:space="0" w:color="auto"/>
              <w:bottom w:val="single" w:sz="6" w:space="0" w:color="auto"/>
              <w:right w:val="single" w:sz="6" w:space="0" w:color="auto"/>
            </w:tcBorders>
          </w:tcPr>
          <w:p w14:paraId="1D16210F" w14:textId="77777777" w:rsidR="00745FC3" w:rsidRPr="000A2B53" w:rsidRDefault="00745FC3" w:rsidP="00745FC3">
            <w:pPr>
              <w:pStyle w:val="TAL"/>
              <w:keepNext w:val="0"/>
              <w:keepLines w:val="0"/>
            </w:pPr>
            <w:r w:rsidRPr="000A2B53">
              <w:t>Initial registration / 5GS services / NSSAI handling</w:t>
            </w:r>
          </w:p>
        </w:tc>
        <w:tc>
          <w:tcPr>
            <w:tcW w:w="548" w:type="dxa"/>
            <w:tcBorders>
              <w:top w:val="single" w:sz="6" w:space="0" w:color="auto"/>
              <w:left w:val="single" w:sz="6" w:space="0" w:color="auto"/>
              <w:bottom w:val="single" w:sz="6" w:space="0" w:color="auto"/>
              <w:right w:val="single" w:sz="6" w:space="0" w:color="auto"/>
            </w:tcBorders>
          </w:tcPr>
          <w:p w14:paraId="74FEFBC3"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50D5455" w14:textId="1F428C49"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1B6941AF"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530676DF"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A66565B" w14:textId="77777777" w:rsidR="00745FC3" w:rsidRPr="000A2B53" w:rsidRDefault="00745FC3" w:rsidP="00745FC3">
            <w:pPr>
              <w:pStyle w:val="TAL"/>
              <w:keepNext w:val="0"/>
              <w:keepLines w:val="0"/>
            </w:pPr>
            <w:r w:rsidRPr="000A2B53">
              <w:t>9.1.5.1.3a.NR5GC</w:t>
            </w:r>
          </w:p>
        </w:tc>
        <w:tc>
          <w:tcPr>
            <w:tcW w:w="6554" w:type="dxa"/>
            <w:tcBorders>
              <w:top w:val="single" w:sz="6" w:space="0" w:color="auto"/>
              <w:left w:val="single" w:sz="6" w:space="0" w:color="auto"/>
              <w:bottom w:val="single" w:sz="6" w:space="0" w:color="auto"/>
              <w:right w:val="single" w:sz="6" w:space="0" w:color="auto"/>
            </w:tcBorders>
          </w:tcPr>
          <w:p w14:paraId="430BD486" w14:textId="77777777" w:rsidR="00745FC3" w:rsidRPr="000A2B53" w:rsidRDefault="00745FC3" w:rsidP="00745FC3">
            <w:pPr>
              <w:pStyle w:val="TAL"/>
              <w:keepNext w:val="0"/>
              <w:keepLines w:val="0"/>
            </w:pPr>
            <w:r w:rsidRPr="000A2B53">
              <w:t>Initial registration / 5GS services / NSSAI handling / NSSAI Storage</w:t>
            </w:r>
          </w:p>
        </w:tc>
        <w:tc>
          <w:tcPr>
            <w:tcW w:w="548" w:type="dxa"/>
            <w:tcBorders>
              <w:top w:val="single" w:sz="6" w:space="0" w:color="auto"/>
              <w:left w:val="single" w:sz="6" w:space="0" w:color="auto"/>
              <w:bottom w:val="single" w:sz="6" w:space="0" w:color="auto"/>
              <w:right w:val="single" w:sz="6" w:space="0" w:color="auto"/>
            </w:tcBorders>
          </w:tcPr>
          <w:p w14:paraId="37E4EF13"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4B46FEF" w14:textId="59EFEB4D"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79372153" w14:textId="77777777" w:rsidR="00745FC3" w:rsidRPr="000A2B53" w:rsidRDefault="00745FC3" w:rsidP="00745FC3">
            <w:pPr>
              <w:pStyle w:val="TAL"/>
              <w:keepNext w:val="0"/>
              <w:keepLines w:val="0"/>
              <w:jc w:val="center"/>
              <w:rPr>
                <w:snapToGrid w:val="0"/>
                <w:szCs w:val="18"/>
              </w:rPr>
            </w:pPr>
            <w:r w:rsidRPr="000A2B53">
              <w:t>-</w:t>
            </w:r>
          </w:p>
        </w:tc>
      </w:tr>
      <w:tr w:rsidR="00DA77BB" w:rsidRPr="000A2B53" w14:paraId="0E7D368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5380774" w14:textId="23BA7879" w:rsidR="00DA77BB" w:rsidRPr="000A2B53" w:rsidRDefault="00DA77BB" w:rsidP="00DA77BB">
            <w:pPr>
              <w:pStyle w:val="TAL"/>
              <w:keepNext w:val="0"/>
              <w:keepLines w:val="0"/>
            </w:pPr>
            <w:r w:rsidRPr="00BD40B4">
              <w:t>9.1.5.1.4.NR5GC</w:t>
            </w:r>
          </w:p>
        </w:tc>
        <w:tc>
          <w:tcPr>
            <w:tcW w:w="6554" w:type="dxa"/>
            <w:tcBorders>
              <w:top w:val="single" w:sz="6" w:space="0" w:color="auto"/>
              <w:left w:val="single" w:sz="6" w:space="0" w:color="auto"/>
              <w:bottom w:val="single" w:sz="6" w:space="0" w:color="auto"/>
              <w:right w:val="single" w:sz="6" w:space="0" w:color="auto"/>
            </w:tcBorders>
          </w:tcPr>
          <w:p w14:paraId="5182A0FE" w14:textId="43AC8077" w:rsidR="00DA77BB" w:rsidRPr="000A2B53" w:rsidRDefault="00DA77BB" w:rsidP="00DA77BB">
            <w:pPr>
              <w:pStyle w:val="TAL"/>
              <w:keepNext w:val="0"/>
              <w:keepLines w:val="0"/>
            </w:pPr>
            <w:r w:rsidRPr="00BD40B4">
              <w:t>Initial registration / 5GS services / MICO mode / TAI list handling</w:t>
            </w:r>
          </w:p>
        </w:tc>
        <w:tc>
          <w:tcPr>
            <w:tcW w:w="548" w:type="dxa"/>
            <w:tcBorders>
              <w:top w:val="single" w:sz="6" w:space="0" w:color="auto"/>
              <w:left w:val="single" w:sz="6" w:space="0" w:color="auto"/>
              <w:bottom w:val="single" w:sz="6" w:space="0" w:color="auto"/>
              <w:right w:val="single" w:sz="6" w:space="0" w:color="auto"/>
            </w:tcBorders>
          </w:tcPr>
          <w:p w14:paraId="1B66FE6D" w14:textId="4BC92C26" w:rsidR="00DA77BB" w:rsidRPr="000A2B53" w:rsidRDefault="00DA77BB" w:rsidP="00DA77BB">
            <w:pPr>
              <w:pStyle w:val="TAL"/>
              <w:keepNext w:val="0"/>
              <w:keepLines w:val="0"/>
              <w:jc w:val="center"/>
              <w:rPr>
                <w:snapToGrid w:val="0"/>
                <w:szCs w:val="18"/>
              </w:rPr>
            </w:pPr>
            <w:r>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93B6061" w14:textId="77777777" w:rsidR="00DA77BB" w:rsidRPr="000A2B53" w:rsidRDefault="00DA77BB" w:rsidP="00DA77BB">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5ED5FB3" w14:textId="7FAF7C40" w:rsidR="00DA77BB" w:rsidRPr="000A2B53" w:rsidRDefault="00DA77BB" w:rsidP="00DA77BB">
            <w:pPr>
              <w:pStyle w:val="TAL"/>
              <w:keepNext w:val="0"/>
              <w:keepLines w:val="0"/>
              <w:jc w:val="center"/>
            </w:pPr>
            <w:r>
              <w:t>-</w:t>
            </w:r>
          </w:p>
        </w:tc>
      </w:tr>
      <w:tr w:rsidR="00745FC3" w:rsidRPr="000A2B53" w14:paraId="74AC7F8F"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A0B1D75" w14:textId="77777777" w:rsidR="00745FC3" w:rsidRPr="000A2B53" w:rsidRDefault="00745FC3" w:rsidP="00745FC3">
            <w:pPr>
              <w:pStyle w:val="TAL"/>
              <w:keepNext w:val="0"/>
              <w:keepLines w:val="0"/>
            </w:pPr>
            <w:r w:rsidRPr="000A2B53">
              <w:t>9.1.5.1.5.NR5GC</w:t>
            </w:r>
          </w:p>
        </w:tc>
        <w:tc>
          <w:tcPr>
            <w:tcW w:w="6554" w:type="dxa"/>
            <w:tcBorders>
              <w:top w:val="single" w:sz="6" w:space="0" w:color="auto"/>
              <w:left w:val="single" w:sz="6" w:space="0" w:color="auto"/>
              <w:bottom w:val="single" w:sz="6" w:space="0" w:color="auto"/>
              <w:right w:val="single" w:sz="6" w:space="0" w:color="auto"/>
            </w:tcBorders>
          </w:tcPr>
          <w:p w14:paraId="5775E02D" w14:textId="77777777" w:rsidR="00745FC3" w:rsidRPr="000A2B53" w:rsidRDefault="00745FC3" w:rsidP="00745FC3">
            <w:pPr>
              <w:pStyle w:val="TAL"/>
              <w:keepNext w:val="0"/>
              <w:keepLines w:val="0"/>
            </w:pPr>
            <w:r w:rsidRPr="000A2B53">
              <w:t>Initial registration / Abnormal / Failure after 5 attempts</w:t>
            </w:r>
          </w:p>
        </w:tc>
        <w:tc>
          <w:tcPr>
            <w:tcW w:w="548" w:type="dxa"/>
            <w:tcBorders>
              <w:top w:val="single" w:sz="6" w:space="0" w:color="auto"/>
              <w:left w:val="single" w:sz="6" w:space="0" w:color="auto"/>
              <w:bottom w:val="single" w:sz="6" w:space="0" w:color="auto"/>
              <w:right w:val="single" w:sz="6" w:space="0" w:color="auto"/>
            </w:tcBorders>
          </w:tcPr>
          <w:p w14:paraId="602613E9"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FD6AB43" w14:textId="114E3F50"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974E61B"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0466434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8A6846B" w14:textId="77777777" w:rsidR="00745FC3" w:rsidRPr="000A2B53" w:rsidRDefault="00745FC3" w:rsidP="00745FC3">
            <w:pPr>
              <w:pStyle w:val="TAL"/>
              <w:keepNext w:val="0"/>
              <w:keepLines w:val="0"/>
            </w:pPr>
            <w:r w:rsidRPr="000A2B53">
              <w:t>9.1.5.1.6.NR5GC</w:t>
            </w:r>
          </w:p>
        </w:tc>
        <w:tc>
          <w:tcPr>
            <w:tcW w:w="6554" w:type="dxa"/>
            <w:tcBorders>
              <w:top w:val="single" w:sz="6" w:space="0" w:color="auto"/>
              <w:left w:val="single" w:sz="6" w:space="0" w:color="auto"/>
              <w:bottom w:val="single" w:sz="6" w:space="0" w:color="auto"/>
              <w:right w:val="single" w:sz="6" w:space="0" w:color="auto"/>
            </w:tcBorders>
          </w:tcPr>
          <w:p w14:paraId="4732ACE6" w14:textId="77777777" w:rsidR="00745FC3" w:rsidRPr="000A2B53" w:rsidRDefault="00745FC3" w:rsidP="00745FC3">
            <w:pPr>
              <w:pStyle w:val="TAL"/>
              <w:keepNext w:val="0"/>
              <w:keepLines w:val="0"/>
            </w:pPr>
            <w:r w:rsidRPr="000A2B53">
              <w:t>Initial registration / Rejected / Illegal UE</w:t>
            </w:r>
          </w:p>
        </w:tc>
        <w:tc>
          <w:tcPr>
            <w:tcW w:w="548" w:type="dxa"/>
            <w:tcBorders>
              <w:top w:val="single" w:sz="6" w:space="0" w:color="auto"/>
              <w:left w:val="single" w:sz="6" w:space="0" w:color="auto"/>
              <w:bottom w:val="single" w:sz="6" w:space="0" w:color="auto"/>
              <w:right w:val="single" w:sz="6" w:space="0" w:color="auto"/>
            </w:tcBorders>
          </w:tcPr>
          <w:p w14:paraId="7E1FDDF3"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792B0C9" w14:textId="01DFA873"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194CC16"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417FC90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22EF797" w14:textId="77777777" w:rsidR="00745FC3" w:rsidRPr="000A2B53" w:rsidRDefault="00745FC3" w:rsidP="00745FC3">
            <w:pPr>
              <w:pStyle w:val="TAL"/>
              <w:keepNext w:val="0"/>
              <w:keepLines w:val="0"/>
            </w:pPr>
            <w:r w:rsidRPr="000A2B53">
              <w:t>9.1.5.1.8.NR5GC</w:t>
            </w:r>
          </w:p>
        </w:tc>
        <w:tc>
          <w:tcPr>
            <w:tcW w:w="6554" w:type="dxa"/>
            <w:tcBorders>
              <w:top w:val="single" w:sz="6" w:space="0" w:color="auto"/>
              <w:left w:val="single" w:sz="6" w:space="0" w:color="auto"/>
              <w:bottom w:val="single" w:sz="6" w:space="0" w:color="auto"/>
              <w:right w:val="single" w:sz="6" w:space="0" w:color="auto"/>
            </w:tcBorders>
          </w:tcPr>
          <w:p w14:paraId="3EDD5A09" w14:textId="77777777" w:rsidR="00745FC3" w:rsidRPr="000A2B53" w:rsidRDefault="00745FC3" w:rsidP="00745FC3">
            <w:pPr>
              <w:pStyle w:val="TAL"/>
              <w:keepNext w:val="0"/>
              <w:keepLines w:val="0"/>
            </w:pPr>
            <w:r w:rsidRPr="000A2B53">
              <w:t>Initial registration / Rejected / Serving network not authorized</w:t>
            </w:r>
          </w:p>
        </w:tc>
        <w:tc>
          <w:tcPr>
            <w:tcW w:w="548" w:type="dxa"/>
            <w:tcBorders>
              <w:top w:val="single" w:sz="6" w:space="0" w:color="auto"/>
              <w:left w:val="single" w:sz="6" w:space="0" w:color="auto"/>
              <w:bottom w:val="single" w:sz="6" w:space="0" w:color="auto"/>
              <w:right w:val="single" w:sz="6" w:space="0" w:color="auto"/>
            </w:tcBorders>
          </w:tcPr>
          <w:p w14:paraId="4CD3E09D"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75CBC9A" w14:textId="40987F2D" w:rsidR="00745FC3" w:rsidRPr="000A2B53" w:rsidRDefault="00DA77BB" w:rsidP="00745FC3">
            <w:pPr>
              <w:pStyle w:val="TAL"/>
              <w:keepNext w:val="0"/>
              <w:keepLines w:val="0"/>
              <w:jc w:val="center"/>
              <w:rPr>
                <w:snapToGrid w:val="0"/>
                <w:szCs w:val="18"/>
              </w:rPr>
            </w:pPr>
            <w:r w:rsidRPr="00DA77BB">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3BBC4A6B"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7E62A6F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E510449" w14:textId="77777777" w:rsidR="00745FC3" w:rsidRPr="000A2B53" w:rsidRDefault="00745FC3" w:rsidP="00745FC3">
            <w:pPr>
              <w:pStyle w:val="TAL"/>
              <w:keepNext w:val="0"/>
              <w:keepLines w:val="0"/>
            </w:pPr>
            <w:r w:rsidRPr="000A2B53">
              <w:t>9.1.5.1.9.NR5GC</w:t>
            </w:r>
          </w:p>
        </w:tc>
        <w:tc>
          <w:tcPr>
            <w:tcW w:w="6554" w:type="dxa"/>
            <w:tcBorders>
              <w:top w:val="single" w:sz="6" w:space="0" w:color="auto"/>
              <w:left w:val="single" w:sz="6" w:space="0" w:color="auto"/>
              <w:bottom w:val="single" w:sz="6" w:space="0" w:color="auto"/>
              <w:right w:val="single" w:sz="6" w:space="0" w:color="auto"/>
            </w:tcBorders>
          </w:tcPr>
          <w:p w14:paraId="651E5B6E" w14:textId="77777777" w:rsidR="00745FC3" w:rsidRPr="000A2B53" w:rsidRDefault="00745FC3" w:rsidP="00745FC3">
            <w:pPr>
              <w:pStyle w:val="TAL"/>
              <w:keepNext w:val="0"/>
              <w:keepLines w:val="0"/>
            </w:pPr>
            <w:r w:rsidRPr="000A2B53">
              <w:t>Initial registration / Abnormal / Change of cell into a new tracking area</w:t>
            </w:r>
          </w:p>
        </w:tc>
        <w:tc>
          <w:tcPr>
            <w:tcW w:w="548" w:type="dxa"/>
            <w:tcBorders>
              <w:top w:val="single" w:sz="6" w:space="0" w:color="auto"/>
              <w:left w:val="single" w:sz="6" w:space="0" w:color="auto"/>
              <w:bottom w:val="single" w:sz="6" w:space="0" w:color="auto"/>
              <w:right w:val="single" w:sz="6" w:space="0" w:color="auto"/>
            </w:tcBorders>
          </w:tcPr>
          <w:p w14:paraId="58A66EEA"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3F9ECB1" w14:textId="6422D850"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5F9E213"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4CF0C7B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9ACA7E1" w14:textId="77777777" w:rsidR="00745FC3" w:rsidRPr="000A2B53" w:rsidRDefault="00745FC3" w:rsidP="00745FC3">
            <w:pPr>
              <w:pStyle w:val="TAL"/>
              <w:keepNext w:val="0"/>
              <w:keepLines w:val="0"/>
            </w:pPr>
            <w:r w:rsidRPr="000A2B53">
              <w:t>9.1.5.1.10.NR5GC</w:t>
            </w:r>
          </w:p>
        </w:tc>
        <w:tc>
          <w:tcPr>
            <w:tcW w:w="6554" w:type="dxa"/>
            <w:tcBorders>
              <w:top w:val="single" w:sz="6" w:space="0" w:color="auto"/>
              <w:left w:val="single" w:sz="6" w:space="0" w:color="auto"/>
              <w:bottom w:val="single" w:sz="6" w:space="0" w:color="auto"/>
              <w:right w:val="single" w:sz="6" w:space="0" w:color="auto"/>
            </w:tcBorders>
          </w:tcPr>
          <w:p w14:paraId="5FB11B4F" w14:textId="77777777" w:rsidR="00745FC3" w:rsidRPr="000A2B53" w:rsidRDefault="00745FC3" w:rsidP="00745FC3">
            <w:pPr>
              <w:pStyle w:val="TAL"/>
              <w:keepNext w:val="0"/>
              <w:keepLines w:val="0"/>
            </w:pPr>
            <w:r w:rsidRPr="000A2B53">
              <w:t>Initial registration / Rejected / PLMN not allowed</w:t>
            </w:r>
          </w:p>
        </w:tc>
        <w:tc>
          <w:tcPr>
            <w:tcW w:w="548" w:type="dxa"/>
            <w:tcBorders>
              <w:top w:val="single" w:sz="6" w:space="0" w:color="auto"/>
              <w:left w:val="single" w:sz="6" w:space="0" w:color="auto"/>
              <w:bottom w:val="single" w:sz="6" w:space="0" w:color="auto"/>
              <w:right w:val="single" w:sz="6" w:space="0" w:color="auto"/>
            </w:tcBorders>
          </w:tcPr>
          <w:p w14:paraId="287184DC"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602B9A0" w14:textId="27FA0F78"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197F076"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1FA740D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C29AF8F" w14:textId="77777777" w:rsidR="00745FC3" w:rsidRPr="000A2B53" w:rsidRDefault="00745FC3" w:rsidP="00745FC3">
            <w:pPr>
              <w:pStyle w:val="TAL"/>
              <w:keepNext w:val="0"/>
              <w:keepLines w:val="0"/>
            </w:pPr>
            <w:r w:rsidRPr="000A2B53">
              <w:t>9.1.5.1.11.NR5GC</w:t>
            </w:r>
          </w:p>
        </w:tc>
        <w:tc>
          <w:tcPr>
            <w:tcW w:w="6554" w:type="dxa"/>
            <w:tcBorders>
              <w:top w:val="single" w:sz="6" w:space="0" w:color="auto"/>
              <w:left w:val="single" w:sz="6" w:space="0" w:color="auto"/>
              <w:bottom w:val="single" w:sz="6" w:space="0" w:color="auto"/>
              <w:right w:val="single" w:sz="6" w:space="0" w:color="auto"/>
            </w:tcBorders>
          </w:tcPr>
          <w:p w14:paraId="7640EE1E" w14:textId="77777777" w:rsidR="00745FC3" w:rsidRPr="000A2B53" w:rsidRDefault="00745FC3" w:rsidP="00745FC3">
            <w:pPr>
              <w:pStyle w:val="TAL"/>
              <w:keepNext w:val="0"/>
              <w:keepLines w:val="0"/>
            </w:pPr>
            <w:r w:rsidRPr="000A2B53">
              <w:t>Initial registration / Rejected / Tracking area not allowed</w:t>
            </w:r>
          </w:p>
        </w:tc>
        <w:tc>
          <w:tcPr>
            <w:tcW w:w="548" w:type="dxa"/>
            <w:tcBorders>
              <w:top w:val="single" w:sz="6" w:space="0" w:color="auto"/>
              <w:left w:val="single" w:sz="6" w:space="0" w:color="auto"/>
              <w:bottom w:val="single" w:sz="6" w:space="0" w:color="auto"/>
              <w:right w:val="single" w:sz="6" w:space="0" w:color="auto"/>
            </w:tcBorders>
          </w:tcPr>
          <w:p w14:paraId="33FBE7B1"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1F42F44" w14:textId="3F302FDB"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FC625DB"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0500BC2F"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E6E47F2" w14:textId="77777777" w:rsidR="00745FC3" w:rsidRPr="000A2B53" w:rsidRDefault="00745FC3" w:rsidP="00745FC3">
            <w:pPr>
              <w:pStyle w:val="TAL"/>
              <w:keepNext w:val="0"/>
              <w:keepLines w:val="0"/>
            </w:pPr>
            <w:r w:rsidRPr="000A2B53">
              <w:t>9.1.5.1.12.NR5GC</w:t>
            </w:r>
          </w:p>
        </w:tc>
        <w:tc>
          <w:tcPr>
            <w:tcW w:w="6554" w:type="dxa"/>
            <w:tcBorders>
              <w:top w:val="single" w:sz="6" w:space="0" w:color="auto"/>
              <w:left w:val="single" w:sz="6" w:space="0" w:color="auto"/>
              <w:bottom w:val="single" w:sz="6" w:space="0" w:color="auto"/>
              <w:right w:val="single" w:sz="6" w:space="0" w:color="auto"/>
            </w:tcBorders>
          </w:tcPr>
          <w:p w14:paraId="17CB0DB2" w14:textId="77777777" w:rsidR="00745FC3" w:rsidRPr="000A2B53" w:rsidRDefault="00745FC3" w:rsidP="00745FC3">
            <w:pPr>
              <w:pStyle w:val="TAL"/>
              <w:keepNext w:val="0"/>
              <w:keepLines w:val="0"/>
            </w:pPr>
            <w:r w:rsidRPr="000A2B53">
              <w:t>Initial registration / Rejected / Roaming not allowed in this tracking area</w:t>
            </w:r>
          </w:p>
        </w:tc>
        <w:tc>
          <w:tcPr>
            <w:tcW w:w="548" w:type="dxa"/>
            <w:tcBorders>
              <w:top w:val="single" w:sz="6" w:space="0" w:color="auto"/>
              <w:left w:val="single" w:sz="6" w:space="0" w:color="auto"/>
              <w:bottom w:val="single" w:sz="6" w:space="0" w:color="auto"/>
              <w:right w:val="single" w:sz="6" w:space="0" w:color="auto"/>
            </w:tcBorders>
          </w:tcPr>
          <w:p w14:paraId="63D92607"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C94B582" w14:textId="78B17460"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10040356"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61465D0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840048F" w14:textId="77777777" w:rsidR="00745FC3" w:rsidRPr="000A2B53" w:rsidRDefault="00745FC3" w:rsidP="00745FC3">
            <w:pPr>
              <w:pStyle w:val="TAL"/>
              <w:keepNext w:val="0"/>
              <w:keepLines w:val="0"/>
            </w:pPr>
            <w:r w:rsidRPr="000A2B53">
              <w:t>9.1.5.1.13.NR5GC</w:t>
            </w:r>
          </w:p>
        </w:tc>
        <w:tc>
          <w:tcPr>
            <w:tcW w:w="6554" w:type="dxa"/>
            <w:tcBorders>
              <w:top w:val="single" w:sz="6" w:space="0" w:color="auto"/>
              <w:left w:val="single" w:sz="6" w:space="0" w:color="auto"/>
              <w:bottom w:val="single" w:sz="6" w:space="0" w:color="auto"/>
              <w:right w:val="single" w:sz="6" w:space="0" w:color="auto"/>
            </w:tcBorders>
          </w:tcPr>
          <w:p w14:paraId="1AFB9F3E" w14:textId="77777777" w:rsidR="00745FC3" w:rsidRPr="000A2B53" w:rsidRDefault="00745FC3" w:rsidP="00745FC3">
            <w:pPr>
              <w:pStyle w:val="TAL"/>
              <w:keepNext w:val="0"/>
              <w:keepLines w:val="0"/>
            </w:pPr>
            <w:r w:rsidRPr="000A2B53">
              <w:t>Initial registration / Rejected / No suitable cells in tracking area</w:t>
            </w:r>
          </w:p>
        </w:tc>
        <w:tc>
          <w:tcPr>
            <w:tcW w:w="548" w:type="dxa"/>
            <w:tcBorders>
              <w:top w:val="single" w:sz="6" w:space="0" w:color="auto"/>
              <w:left w:val="single" w:sz="6" w:space="0" w:color="auto"/>
              <w:bottom w:val="single" w:sz="6" w:space="0" w:color="auto"/>
              <w:right w:val="single" w:sz="6" w:space="0" w:color="auto"/>
            </w:tcBorders>
          </w:tcPr>
          <w:p w14:paraId="4218D754"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E098822" w14:textId="7F75E403"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EB8594A"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6FA89758"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36B93A8" w14:textId="77777777" w:rsidR="00745FC3" w:rsidRPr="000A2B53" w:rsidRDefault="00745FC3" w:rsidP="00745FC3">
            <w:pPr>
              <w:pStyle w:val="TAL"/>
              <w:keepNext w:val="0"/>
              <w:keepLines w:val="0"/>
            </w:pPr>
            <w:r w:rsidRPr="000A2B53">
              <w:t>9.1.5.1.14.NR5GC</w:t>
            </w:r>
          </w:p>
        </w:tc>
        <w:tc>
          <w:tcPr>
            <w:tcW w:w="6554" w:type="dxa"/>
            <w:tcBorders>
              <w:top w:val="single" w:sz="6" w:space="0" w:color="auto"/>
              <w:left w:val="single" w:sz="6" w:space="0" w:color="auto"/>
              <w:bottom w:val="single" w:sz="6" w:space="0" w:color="auto"/>
              <w:right w:val="single" w:sz="6" w:space="0" w:color="auto"/>
            </w:tcBorders>
          </w:tcPr>
          <w:p w14:paraId="310C8420" w14:textId="60F5C4CF" w:rsidR="00745FC3" w:rsidRPr="000A2B53" w:rsidRDefault="00745FC3" w:rsidP="00745FC3">
            <w:pPr>
              <w:pStyle w:val="TAL"/>
              <w:keepNext w:val="0"/>
              <w:keepLines w:val="0"/>
            </w:pPr>
            <w:r w:rsidRPr="000A2B53">
              <w:t>Initial registration / Rejected / Congestion / Abnormal cases / T3346</w:t>
            </w:r>
          </w:p>
        </w:tc>
        <w:tc>
          <w:tcPr>
            <w:tcW w:w="548" w:type="dxa"/>
            <w:tcBorders>
              <w:top w:val="single" w:sz="6" w:space="0" w:color="auto"/>
              <w:left w:val="single" w:sz="6" w:space="0" w:color="auto"/>
              <w:bottom w:val="single" w:sz="6" w:space="0" w:color="auto"/>
              <w:right w:val="single" w:sz="6" w:space="0" w:color="auto"/>
            </w:tcBorders>
          </w:tcPr>
          <w:p w14:paraId="48358F46"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9C64D7E" w14:textId="6C641FFE"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797A52D"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76E2D3C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DF5DD8E" w14:textId="77777777" w:rsidR="00745FC3" w:rsidRPr="000A2B53" w:rsidRDefault="00745FC3" w:rsidP="00745FC3">
            <w:pPr>
              <w:pStyle w:val="TAL"/>
              <w:keepNext w:val="0"/>
              <w:keepLines w:val="0"/>
            </w:pPr>
            <w:r w:rsidRPr="000A2B53">
              <w:t>9.1.5.1.15.NR5GC</w:t>
            </w:r>
          </w:p>
        </w:tc>
        <w:tc>
          <w:tcPr>
            <w:tcW w:w="6554" w:type="dxa"/>
            <w:tcBorders>
              <w:top w:val="single" w:sz="6" w:space="0" w:color="auto"/>
              <w:left w:val="single" w:sz="6" w:space="0" w:color="auto"/>
              <w:bottom w:val="single" w:sz="6" w:space="0" w:color="auto"/>
              <w:right w:val="single" w:sz="6" w:space="0" w:color="auto"/>
            </w:tcBorders>
          </w:tcPr>
          <w:p w14:paraId="6C416600" w14:textId="77777777" w:rsidR="00745FC3" w:rsidRPr="000A2B53" w:rsidRDefault="00745FC3" w:rsidP="00745FC3">
            <w:pPr>
              <w:pStyle w:val="TAL"/>
              <w:keepNext w:val="0"/>
              <w:keepLines w:val="0"/>
            </w:pPr>
            <w:r w:rsidRPr="000A2B53">
              <w:t>Initial registration / Success / Extended and spare fields in UE network capability</w:t>
            </w:r>
          </w:p>
        </w:tc>
        <w:tc>
          <w:tcPr>
            <w:tcW w:w="548" w:type="dxa"/>
            <w:tcBorders>
              <w:top w:val="single" w:sz="6" w:space="0" w:color="auto"/>
              <w:left w:val="single" w:sz="6" w:space="0" w:color="auto"/>
              <w:bottom w:val="single" w:sz="6" w:space="0" w:color="auto"/>
              <w:right w:val="single" w:sz="6" w:space="0" w:color="auto"/>
            </w:tcBorders>
          </w:tcPr>
          <w:p w14:paraId="23F310E7"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EDC2DFB" w14:textId="7C4DF9B9"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1FDCDBA4" w14:textId="77777777" w:rsidR="00745FC3" w:rsidRPr="000A2B53" w:rsidRDefault="00745FC3" w:rsidP="00745FC3">
            <w:pPr>
              <w:pStyle w:val="TAL"/>
              <w:keepNext w:val="0"/>
              <w:keepLines w:val="0"/>
              <w:jc w:val="center"/>
            </w:pPr>
            <w:r w:rsidRPr="000A2B53">
              <w:t>-</w:t>
            </w:r>
          </w:p>
        </w:tc>
      </w:tr>
      <w:tr w:rsidR="00745FC3" w:rsidRPr="000A2B53" w14:paraId="6DA5025D"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1C30FAB" w14:textId="77777777" w:rsidR="00745FC3" w:rsidRPr="000A2B53" w:rsidRDefault="00745FC3" w:rsidP="00745FC3">
            <w:pPr>
              <w:pStyle w:val="TAL"/>
              <w:keepNext w:val="0"/>
              <w:keepLines w:val="0"/>
            </w:pPr>
            <w:r w:rsidRPr="000A2B53">
              <w:t>9.1.5.2.1.NR5GC</w:t>
            </w:r>
          </w:p>
        </w:tc>
        <w:tc>
          <w:tcPr>
            <w:tcW w:w="6554" w:type="dxa"/>
            <w:tcBorders>
              <w:top w:val="single" w:sz="6" w:space="0" w:color="auto"/>
              <w:left w:val="single" w:sz="6" w:space="0" w:color="auto"/>
              <w:bottom w:val="single" w:sz="6" w:space="0" w:color="auto"/>
              <w:right w:val="single" w:sz="6" w:space="0" w:color="auto"/>
            </w:tcBorders>
          </w:tcPr>
          <w:p w14:paraId="233CE0F9" w14:textId="77777777" w:rsidR="00745FC3" w:rsidRPr="000A2B53" w:rsidRDefault="00745FC3" w:rsidP="00745FC3">
            <w:pPr>
              <w:pStyle w:val="TAL"/>
              <w:keepNext w:val="0"/>
              <w:keepLines w:val="0"/>
            </w:pPr>
            <w:r w:rsidRPr="000A2B53">
              <w:t>Mobility registration update / TAI list handling</w:t>
            </w:r>
          </w:p>
        </w:tc>
        <w:tc>
          <w:tcPr>
            <w:tcW w:w="548" w:type="dxa"/>
            <w:tcBorders>
              <w:top w:val="single" w:sz="6" w:space="0" w:color="auto"/>
              <w:left w:val="single" w:sz="6" w:space="0" w:color="auto"/>
              <w:bottom w:val="single" w:sz="6" w:space="0" w:color="auto"/>
              <w:right w:val="single" w:sz="6" w:space="0" w:color="auto"/>
            </w:tcBorders>
          </w:tcPr>
          <w:p w14:paraId="718F7FBA"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9240985" w14:textId="36CD9833"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68DEC09"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0683314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E58959B" w14:textId="77777777" w:rsidR="00745FC3" w:rsidRPr="000A2B53" w:rsidRDefault="00745FC3" w:rsidP="00745FC3">
            <w:pPr>
              <w:pStyle w:val="TAL"/>
              <w:keepNext w:val="0"/>
              <w:keepLines w:val="0"/>
            </w:pPr>
            <w:r w:rsidRPr="000A2B53">
              <w:t>9.1.5.2.2.NR5GC</w:t>
            </w:r>
          </w:p>
        </w:tc>
        <w:tc>
          <w:tcPr>
            <w:tcW w:w="6554" w:type="dxa"/>
            <w:tcBorders>
              <w:top w:val="single" w:sz="6" w:space="0" w:color="auto"/>
              <w:left w:val="single" w:sz="6" w:space="0" w:color="auto"/>
              <w:bottom w:val="single" w:sz="6" w:space="0" w:color="auto"/>
              <w:right w:val="single" w:sz="6" w:space="0" w:color="auto"/>
            </w:tcBorders>
          </w:tcPr>
          <w:p w14:paraId="577043D5" w14:textId="77777777" w:rsidR="00745FC3" w:rsidRPr="000A2B53" w:rsidRDefault="00745FC3" w:rsidP="00745FC3">
            <w:pPr>
              <w:pStyle w:val="TAL"/>
              <w:keepNext w:val="0"/>
              <w:keepLines w:val="0"/>
            </w:pPr>
            <w:r w:rsidRPr="000A2B53">
              <w:t>Periodic registration update / Accepted</w:t>
            </w:r>
          </w:p>
        </w:tc>
        <w:tc>
          <w:tcPr>
            <w:tcW w:w="548" w:type="dxa"/>
            <w:tcBorders>
              <w:top w:val="single" w:sz="6" w:space="0" w:color="auto"/>
              <w:left w:val="single" w:sz="6" w:space="0" w:color="auto"/>
              <w:bottom w:val="single" w:sz="6" w:space="0" w:color="auto"/>
              <w:right w:val="single" w:sz="6" w:space="0" w:color="auto"/>
            </w:tcBorders>
          </w:tcPr>
          <w:p w14:paraId="08E72B35"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7714827" w14:textId="56722605"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3FE9C6FA"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2270BB8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2052237" w14:textId="77777777" w:rsidR="00745FC3" w:rsidRPr="000A2B53" w:rsidRDefault="00745FC3" w:rsidP="00745FC3">
            <w:pPr>
              <w:pStyle w:val="TAL"/>
              <w:keepNext w:val="0"/>
              <w:keepLines w:val="0"/>
            </w:pPr>
            <w:r w:rsidRPr="000A2B53">
              <w:t>9.1.5.2.4.NR5GC</w:t>
            </w:r>
          </w:p>
        </w:tc>
        <w:tc>
          <w:tcPr>
            <w:tcW w:w="6554" w:type="dxa"/>
            <w:tcBorders>
              <w:top w:val="single" w:sz="6" w:space="0" w:color="auto"/>
              <w:left w:val="single" w:sz="6" w:space="0" w:color="auto"/>
              <w:bottom w:val="single" w:sz="6" w:space="0" w:color="auto"/>
              <w:right w:val="single" w:sz="6" w:space="0" w:color="auto"/>
            </w:tcBorders>
          </w:tcPr>
          <w:p w14:paraId="49FE7A23" w14:textId="77777777" w:rsidR="00745FC3" w:rsidRPr="000A2B53" w:rsidRDefault="00745FC3" w:rsidP="00745FC3">
            <w:pPr>
              <w:pStyle w:val="TAL"/>
              <w:keepNext w:val="0"/>
              <w:keepLines w:val="0"/>
            </w:pPr>
            <w:r w:rsidRPr="000A2B53">
              <w:t>Mobility registration update / The lower layer requests NAS signalling connection recovery</w:t>
            </w:r>
          </w:p>
        </w:tc>
        <w:tc>
          <w:tcPr>
            <w:tcW w:w="548" w:type="dxa"/>
            <w:tcBorders>
              <w:top w:val="single" w:sz="6" w:space="0" w:color="auto"/>
              <w:left w:val="single" w:sz="6" w:space="0" w:color="auto"/>
              <w:bottom w:val="single" w:sz="6" w:space="0" w:color="auto"/>
              <w:right w:val="single" w:sz="6" w:space="0" w:color="auto"/>
            </w:tcBorders>
          </w:tcPr>
          <w:p w14:paraId="42A068C1"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EDF9E5D" w14:textId="36A8C66A"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3CB1EFE"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35B5809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9D63DC5" w14:textId="77777777" w:rsidR="00745FC3" w:rsidRPr="000A2B53" w:rsidRDefault="00745FC3" w:rsidP="00745FC3">
            <w:pPr>
              <w:pStyle w:val="TAL"/>
              <w:keepNext w:val="0"/>
              <w:keepLines w:val="0"/>
            </w:pPr>
            <w:r w:rsidRPr="000A2B53">
              <w:t>9.1.5.2.6.NR5GC</w:t>
            </w:r>
          </w:p>
        </w:tc>
        <w:tc>
          <w:tcPr>
            <w:tcW w:w="6554" w:type="dxa"/>
            <w:tcBorders>
              <w:top w:val="single" w:sz="6" w:space="0" w:color="auto"/>
              <w:left w:val="single" w:sz="6" w:space="0" w:color="auto"/>
              <w:bottom w:val="single" w:sz="6" w:space="0" w:color="auto"/>
              <w:right w:val="single" w:sz="6" w:space="0" w:color="auto"/>
            </w:tcBorders>
          </w:tcPr>
          <w:p w14:paraId="0B0C9CB7" w14:textId="77777777" w:rsidR="00745FC3" w:rsidRPr="000A2B53" w:rsidRDefault="00745FC3" w:rsidP="00745FC3">
            <w:pPr>
              <w:pStyle w:val="TAL"/>
              <w:keepNext w:val="0"/>
              <w:keepLines w:val="0"/>
            </w:pPr>
            <w:r w:rsidRPr="000A2B53">
              <w:t>Mobility registration update / Registered slice(s) change</w:t>
            </w:r>
          </w:p>
        </w:tc>
        <w:tc>
          <w:tcPr>
            <w:tcW w:w="548" w:type="dxa"/>
            <w:tcBorders>
              <w:top w:val="single" w:sz="6" w:space="0" w:color="auto"/>
              <w:left w:val="single" w:sz="6" w:space="0" w:color="auto"/>
              <w:bottom w:val="single" w:sz="6" w:space="0" w:color="auto"/>
              <w:right w:val="single" w:sz="6" w:space="0" w:color="auto"/>
            </w:tcBorders>
          </w:tcPr>
          <w:p w14:paraId="7DE4CC67"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D8286E6"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237E0C95"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0DA677E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F1370EF" w14:textId="77777777" w:rsidR="00745FC3" w:rsidRPr="000A2B53" w:rsidRDefault="00745FC3" w:rsidP="00745FC3">
            <w:pPr>
              <w:pStyle w:val="TAL"/>
              <w:keepNext w:val="0"/>
              <w:keepLines w:val="0"/>
            </w:pPr>
            <w:r w:rsidRPr="000A2B53">
              <w:t>9.1.5.2.7.NR5GC</w:t>
            </w:r>
          </w:p>
        </w:tc>
        <w:tc>
          <w:tcPr>
            <w:tcW w:w="6554" w:type="dxa"/>
            <w:tcBorders>
              <w:top w:val="single" w:sz="6" w:space="0" w:color="auto"/>
              <w:left w:val="single" w:sz="6" w:space="0" w:color="auto"/>
              <w:bottom w:val="single" w:sz="6" w:space="0" w:color="auto"/>
              <w:right w:val="single" w:sz="6" w:space="0" w:color="auto"/>
            </w:tcBorders>
          </w:tcPr>
          <w:p w14:paraId="77E04442" w14:textId="77777777" w:rsidR="00745FC3" w:rsidRPr="000A2B53" w:rsidRDefault="00745FC3" w:rsidP="00745FC3">
            <w:pPr>
              <w:pStyle w:val="TAL"/>
              <w:keepNext w:val="0"/>
              <w:keepLines w:val="0"/>
            </w:pPr>
            <w:r w:rsidRPr="000A2B53">
              <w:t>Mobility and periodic registration update / Rejected / UE identity cannot be derived by the network</w:t>
            </w:r>
          </w:p>
        </w:tc>
        <w:tc>
          <w:tcPr>
            <w:tcW w:w="548" w:type="dxa"/>
            <w:tcBorders>
              <w:top w:val="single" w:sz="6" w:space="0" w:color="auto"/>
              <w:left w:val="single" w:sz="6" w:space="0" w:color="auto"/>
              <w:bottom w:val="single" w:sz="6" w:space="0" w:color="auto"/>
              <w:right w:val="single" w:sz="6" w:space="0" w:color="auto"/>
            </w:tcBorders>
          </w:tcPr>
          <w:p w14:paraId="71A78418"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283911E" w14:textId="7429694D"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C63043D"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731B767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6535174" w14:textId="77777777" w:rsidR="00745FC3" w:rsidRPr="000A2B53" w:rsidRDefault="00745FC3" w:rsidP="00745FC3">
            <w:pPr>
              <w:pStyle w:val="TAL"/>
              <w:keepNext w:val="0"/>
              <w:keepLines w:val="0"/>
            </w:pPr>
            <w:r w:rsidRPr="000A2B53">
              <w:t>9.1.5.2.8.NR5GC</w:t>
            </w:r>
          </w:p>
        </w:tc>
        <w:tc>
          <w:tcPr>
            <w:tcW w:w="6554" w:type="dxa"/>
            <w:tcBorders>
              <w:top w:val="single" w:sz="6" w:space="0" w:color="auto"/>
              <w:left w:val="single" w:sz="6" w:space="0" w:color="auto"/>
              <w:bottom w:val="single" w:sz="6" w:space="0" w:color="auto"/>
              <w:right w:val="single" w:sz="6" w:space="0" w:color="auto"/>
            </w:tcBorders>
          </w:tcPr>
          <w:p w14:paraId="0568BC3D" w14:textId="77777777" w:rsidR="00745FC3" w:rsidRPr="000A2B53" w:rsidRDefault="00745FC3" w:rsidP="00745FC3">
            <w:pPr>
              <w:pStyle w:val="TAL"/>
              <w:keepNext w:val="0"/>
              <w:keepLines w:val="0"/>
            </w:pPr>
            <w:r w:rsidRPr="000A2B53">
              <w:t>Mobility and periodic registration update / Rejected / implicitly de-registered</w:t>
            </w:r>
          </w:p>
        </w:tc>
        <w:tc>
          <w:tcPr>
            <w:tcW w:w="548" w:type="dxa"/>
            <w:tcBorders>
              <w:top w:val="single" w:sz="6" w:space="0" w:color="auto"/>
              <w:left w:val="single" w:sz="6" w:space="0" w:color="auto"/>
              <w:bottom w:val="single" w:sz="6" w:space="0" w:color="auto"/>
              <w:right w:val="single" w:sz="6" w:space="0" w:color="auto"/>
            </w:tcBorders>
          </w:tcPr>
          <w:p w14:paraId="1E0A359F"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8B7D6DA" w14:textId="73B9A6DB"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FBA249E"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6AB0941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B922D72" w14:textId="77777777" w:rsidR="00745FC3" w:rsidRPr="000A2B53" w:rsidRDefault="00745FC3" w:rsidP="00745FC3">
            <w:pPr>
              <w:pStyle w:val="TAL"/>
              <w:keepNext w:val="0"/>
              <w:keepLines w:val="0"/>
            </w:pPr>
            <w:r w:rsidRPr="000A2B53">
              <w:t>9.1.6.1.1.NR5GC</w:t>
            </w:r>
          </w:p>
        </w:tc>
        <w:tc>
          <w:tcPr>
            <w:tcW w:w="6554" w:type="dxa"/>
            <w:tcBorders>
              <w:top w:val="single" w:sz="6" w:space="0" w:color="auto"/>
              <w:left w:val="single" w:sz="6" w:space="0" w:color="auto"/>
              <w:bottom w:val="single" w:sz="6" w:space="0" w:color="auto"/>
              <w:right w:val="single" w:sz="6" w:space="0" w:color="auto"/>
            </w:tcBorders>
          </w:tcPr>
          <w:p w14:paraId="01E6221E" w14:textId="77777777" w:rsidR="00745FC3" w:rsidRPr="000A2B53" w:rsidRDefault="00745FC3" w:rsidP="00745FC3">
            <w:pPr>
              <w:pStyle w:val="TAL"/>
              <w:keepNext w:val="0"/>
              <w:keepLines w:val="0"/>
            </w:pPr>
            <w:r w:rsidRPr="000A2B53">
              <w:t>UE-initiated de-registration / switch off / Abnormal / De-registration and 5GMM common procedure collision</w:t>
            </w:r>
          </w:p>
        </w:tc>
        <w:tc>
          <w:tcPr>
            <w:tcW w:w="548" w:type="dxa"/>
            <w:tcBorders>
              <w:top w:val="single" w:sz="6" w:space="0" w:color="auto"/>
              <w:left w:val="single" w:sz="6" w:space="0" w:color="auto"/>
              <w:bottom w:val="single" w:sz="6" w:space="0" w:color="auto"/>
              <w:right w:val="single" w:sz="6" w:space="0" w:color="auto"/>
            </w:tcBorders>
          </w:tcPr>
          <w:p w14:paraId="74B7991C"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279BA90" w14:textId="27D1721F"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2F70CBD"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7608B4AF"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32EF421" w14:textId="77777777" w:rsidR="00745FC3" w:rsidRPr="000A2B53" w:rsidRDefault="00745FC3" w:rsidP="00745FC3">
            <w:pPr>
              <w:pStyle w:val="TAL"/>
              <w:keepNext w:val="0"/>
              <w:keepLines w:val="0"/>
            </w:pPr>
            <w:r w:rsidRPr="000A2B53">
              <w:t>9.1.6.1.2.NR5GC</w:t>
            </w:r>
          </w:p>
        </w:tc>
        <w:tc>
          <w:tcPr>
            <w:tcW w:w="6554" w:type="dxa"/>
            <w:tcBorders>
              <w:top w:val="single" w:sz="6" w:space="0" w:color="auto"/>
              <w:left w:val="single" w:sz="6" w:space="0" w:color="auto"/>
              <w:bottom w:val="single" w:sz="6" w:space="0" w:color="auto"/>
              <w:right w:val="single" w:sz="6" w:space="0" w:color="auto"/>
            </w:tcBorders>
          </w:tcPr>
          <w:p w14:paraId="0B58566E" w14:textId="77777777" w:rsidR="00745FC3" w:rsidRPr="000A2B53" w:rsidRDefault="00745FC3" w:rsidP="00745FC3">
            <w:pPr>
              <w:pStyle w:val="TAL"/>
              <w:keepNext w:val="0"/>
              <w:keepLines w:val="0"/>
            </w:pPr>
            <w:r w:rsidRPr="000A2B53">
              <w:t>UE-initiated de-registration / normal de-registration / Abnormal /  Transmission failure without TAI change from lower layers, De-registration and 5GMM common procedure collision, T3521 timeout</w:t>
            </w:r>
          </w:p>
        </w:tc>
        <w:tc>
          <w:tcPr>
            <w:tcW w:w="548" w:type="dxa"/>
            <w:tcBorders>
              <w:top w:val="single" w:sz="6" w:space="0" w:color="auto"/>
              <w:left w:val="single" w:sz="6" w:space="0" w:color="auto"/>
              <w:bottom w:val="single" w:sz="6" w:space="0" w:color="auto"/>
              <w:right w:val="single" w:sz="6" w:space="0" w:color="auto"/>
            </w:tcBorders>
          </w:tcPr>
          <w:p w14:paraId="56F87587"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4C1A565" w14:textId="2913C8CF"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3F2D600"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05915F15"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70892FD" w14:textId="77777777" w:rsidR="00745FC3" w:rsidRPr="000A2B53" w:rsidRDefault="00745FC3" w:rsidP="00745FC3">
            <w:pPr>
              <w:pStyle w:val="TAL"/>
              <w:keepNext w:val="0"/>
              <w:keepLines w:val="0"/>
            </w:pPr>
            <w:r w:rsidRPr="000A2B53">
              <w:t>9.1.6.1.3.NR5GC</w:t>
            </w:r>
          </w:p>
        </w:tc>
        <w:tc>
          <w:tcPr>
            <w:tcW w:w="6554" w:type="dxa"/>
            <w:tcBorders>
              <w:top w:val="single" w:sz="6" w:space="0" w:color="auto"/>
              <w:left w:val="single" w:sz="6" w:space="0" w:color="auto"/>
              <w:bottom w:val="single" w:sz="6" w:space="0" w:color="auto"/>
              <w:right w:val="single" w:sz="6" w:space="0" w:color="auto"/>
            </w:tcBorders>
          </w:tcPr>
          <w:p w14:paraId="2EFBBFAA" w14:textId="77777777" w:rsidR="00745FC3" w:rsidRPr="000A2B53" w:rsidRDefault="00745FC3" w:rsidP="00745FC3">
            <w:pPr>
              <w:pStyle w:val="TAL"/>
              <w:keepNext w:val="0"/>
              <w:keepLines w:val="0"/>
            </w:pPr>
            <w:r w:rsidRPr="000A2B53">
              <w:t>UE-initiated de-registration / Abnormal / Change of cell into a new tracking area</w:t>
            </w:r>
          </w:p>
        </w:tc>
        <w:tc>
          <w:tcPr>
            <w:tcW w:w="548" w:type="dxa"/>
            <w:tcBorders>
              <w:top w:val="single" w:sz="6" w:space="0" w:color="auto"/>
              <w:left w:val="single" w:sz="6" w:space="0" w:color="auto"/>
              <w:bottom w:val="single" w:sz="6" w:space="0" w:color="auto"/>
              <w:right w:val="single" w:sz="6" w:space="0" w:color="auto"/>
            </w:tcBorders>
          </w:tcPr>
          <w:p w14:paraId="0AF4A8BD"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6FA152D" w14:textId="3D97B14A"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30B5A3B"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69DEA0C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A121875" w14:textId="77777777" w:rsidR="00745FC3" w:rsidRPr="000A2B53" w:rsidRDefault="00745FC3" w:rsidP="00745FC3">
            <w:pPr>
              <w:pStyle w:val="TAL"/>
              <w:keepNext w:val="0"/>
              <w:keepLines w:val="0"/>
            </w:pPr>
            <w:r w:rsidRPr="000A2B53">
              <w:t>9.1.6.2.1.NR5GC</w:t>
            </w:r>
          </w:p>
        </w:tc>
        <w:tc>
          <w:tcPr>
            <w:tcW w:w="6554" w:type="dxa"/>
            <w:tcBorders>
              <w:top w:val="single" w:sz="6" w:space="0" w:color="auto"/>
              <w:left w:val="single" w:sz="6" w:space="0" w:color="auto"/>
              <w:bottom w:val="single" w:sz="6" w:space="0" w:color="auto"/>
              <w:right w:val="single" w:sz="6" w:space="0" w:color="auto"/>
            </w:tcBorders>
          </w:tcPr>
          <w:p w14:paraId="4340FEC5" w14:textId="77777777" w:rsidR="00745FC3" w:rsidRPr="000A2B53" w:rsidRDefault="00745FC3" w:rsidP="00745FC3">
            <w:pPr>
              <w:pStyle w:val="TAL"/>
              <w:keepNext w:val="0"/>
              <w:keepLines w:val="0"/>
            </w:pPr>
            <w:r w:rsidRPr="000A2B53">
              <w:t>Network-initiated de-registration / de-registration for 3GPP access / re-registration required</w:t>
            </w:r>
          </w:p>
        </w:tc>
        <w:tc>
          <w:tcPr>
            <w:tcW w:w="548" w:type="dxa"/>
            <w:tcBorders>
              <w:top w:val="single" w:sz="6" w:space="0" w:color="auto"/>
              <w:left w:val="single" w:sz="6" w:space="0" w:color="auto"/>
              <w:bottom w:val="single" w:sz="6" w:space="0" w:color="auto"/>
              <w:right w:val="single" w:sz="6" w:space="0" w:color="auto"/>
            </w:tcBorders>
          </w:tcPr>
          <w:p w14:paraId="2F7AA33C"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ED4FC35"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1BDC34B4"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70C8AED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CC9CAE8" w14:textId="77777777" w:rsidR="00745FC3" w:rsidRPr="000A2B53" w:rsidRDefault="00745FC3" w:rsidP="00745FC3">
            <w:pPr>
              <w:pStyle w:val="TAL"/>
              <w:keepNext w:val="0"/>
              <w:keepLines w:val="0"/>
            </w:pPr>
            <w:r w:rsidRPr="000A2B53">
              <w:t>9.1.6.2.2.NR5GC</w:t>
            </w:r>
          </w:p>
        </w:tc>
        <w:tc>
          <w:tcPr>
            <w:tcW w:w="6554" w:type="dxa"/>
            <w:tcBorders>
              <w:top w:val="single" w:sz="6" w:space="0" w:color="auto"/>
              <w:left w:val="single" w:sz="6" w:space="0" w:color="auto"/>
              <w:bottom w:val="single" w:sz="6" w:space="0" w:color="auto"/>
              <w:right w:val="single" w:sz="6" w:space="0" w:color="auto"/>
            </w:tcBorders>
          </w:tcPr>
          <w:p w14:paraId="0479E201" w14:textId="77777777" w:rsidR="00745FC3" w:rsidRPr="000A2B53" w:rsidRDefault="00745FC3" w:rsidP="00745FC3">
            <w:pPr>
              <w:pStyle w:val="TAL"/>
              <w:keepNext w:val="0"/>
              <w:keepLines w:val="0"/>
            </w:pPr>
            <w:r w:rsidRPr="000A2B53">
              <w:t>Network-initiated de-registration / de-registration for 3GPP access / re-registration not required</w:t>
            </w:r>
          </w:p>
        </w:tc>
        <w:tc>
          <w:tcPr>
            <w:tcW w:w="548" w:type="dxa"/>
            <w:tcBorders>
              <w:top w:val="single" w:sz="6" w:space="0" w:color="auto"/>
              <w:left w:val="single" w:sz="6" w:space="0" w:color="auto"/>
              <w:bottom w:val="single" w:sz="6" w:space="0" w:color="auto"/>
              <w:right w:val="single" w:sz="6" w:space="0" w:color="auto"/>
            </w:tcBorders>
          </w:tcPr>
          <w:p w14:paraId="52DFEAEC"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344402A" w14:textId="6D7D2103"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1C5E82B2"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30FC2F2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DE7850E" w14:textId="77777777" w:rsidR="00745FC3" w:rsidRPr="000A2B53" w:rsidRDefault="00745FC3" w:rsidP="00745FC3">
            <w:pPr>
              <w:pStyle w:val="TAL"/>
              <w:keepNext w:val="0"/>
              <w:keepLines w:val="0"/>
            </w:pPr>
            <w:r w:rsidRPr="000A2B53">
              <w:t>9.1.7.1.NR5GC</w:t>
            </w:r>
          </w:p>
        </w:tc>
        <w:tc>
          <w:tcPr>
            <w:tcW w:w="6554" w:type="dxa"/>
            <w:tcBorders>
              <w:top w:val="single" w:sz="6" w:space="0" w:color="auto"/>
              <w:left w:val="single" w:sz="6" w:space="0" w:color="auto"/>
              <w:bottom w:val="single" w:sz="6" w:space="0" w:color="auto"/>
              <w:right w:val="single" w:sz="6" w:space="0" w:color="auto"/>
            </w:tcBorders>
          </w:tcPr>
          <w:p w14:paraId="15E8511D" w14:textId="77777777" w:rsidR="00745FC3" w:rsidRPr="000A2B53" w:rsidRDefault="00745FC3" w:rsidP="00745FC3">
            <w:pPr>
              <w:pStyle w:val="TAL"/>
              <w:keepNext w:val="0"/>
              <w:keepLines w:val="0"/>
            </w:pPr>
            <w:r w:rsidRPr="000A2B53">
              <w:t>Service request / IDLE mode uplink user data transport / Rejected / Restricted service area, Abnormal / T3517 / T3525</w:t>
            </w:r>
          </w:p>
        </w:tc>
        <w:tc>
          <w:tcPr>
            <w:tcW w:w="548" w:type="dxa"/>
            <w:tcBorders>
              <w:top w:val="single" w:sz="6" w:space="0" w:color="auto"/>
              <w:left w:val="single" w:sz="6" w:space="0" w:color="auto"/>
              <w:bottom w:val="single" w:sz="6" w:space="0" w:color="auto"/>
              <w:right w:val="single" w:sz="6" w:space="0" w:color="auto"/>
            </w:tcBorders>
          </w:tcPr>
          <w:p w14:paraId="0C7C9603"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293A7B7" w14:textId="746854F1"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1595DAEB"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04664F2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5A8E2F3" w14:textId="77777777" w:rsidR="00745FC3" w:rsidRPr="000A2B53" w:rsidRDefault="00745FC3" w:rsidP="00745FC3">
            <w:pPr>
              <w:pStyle w:val="TAL"/>
              <w:keepNext w:val="0"/>
              <w:keepLines w:val="0"/>
            </w:pPr>
            <w:r w:rsidRPr="000A2B53">
              <w:t>9.1.7.2.NR5GC</w:t>
            </w:r>
          </w:p>
        </w:tc>
        <w:tc>
          <w:tcPr>
            <w:tcW w:w="6554" w:type="dxa"/>
            <w:tcBorders>
              <w:top w:val="single" w:sz="6" w:space="0" w:color="auto"/>
              <w:left w:val="single" w:sz="6" w:space="0" w:color="auto"/>
              <w:bottom w:val="single" w:sz="6" w:space="0" w:color="auto"/>
              <w:right w:val="single" w:sz="6" w:space="0" w:color="auto"/>
            </w:tcBorders>
          </w:tcPr>
          <w:p w14:paraId="4B175593" w14:textId="77777777" w:rsidR="00745FC3" w:rsidRPr="000A2B53" w:rsidRDefault="00745FC3" w:rsidP="00745FC3">
            <w:pPr>
              <w:pStyle w:val="TAL"/>
              <w:keepNext w:val="0"/>
              <w:keepLines w:val="0"/>
            </w:pPr>
            <w:r w:rsidRPr="000A2B53">
              <w:t>Service request / CONNECTED mode user data transport / Abnormal / T3517</w:t>
            </w:r>
          </w:p>
        </w:tc>
        <w:tc>
          <w:tcPr>
            <w:tcW w:w="548" w:type="dxa"/>
            <w:tcBorders>
              <w:top w:val="single" w:sz="6" w:space="0" w:color="auto"/>
              <w:left w:val="single" w:sz="6" w:space="0" w:color="auto"/>
              <w:bottom w:val="single" w:sz="6" w:space="0" w:color="auto"/>
              <w:right w:val="single" w:sz="6" w:space="0" w:color="auto"/>
            </w:tcBorders>
          </w:tcPr>
          <w:p w14:paraId="593AC550"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EB070E5" w14:textId="618F8E45"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11E7CB13"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130E903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3F65371" w14:textId="77777777" w:rsidR="00745FC3" w:rsidRPr="000A2B53" w:rsidRDefault="00745FC3" w:rsidP="00745FC3">
            <w:pPr>
              <w:pStyle w:val="TAL"/>
              <w:keepNext w:val="0"/>
              <w:keepLines w:val="0"/>
            </w:pPr>
            <w:r w:rsidRPr="000A2B53">
              <w:t>9.1.8.1.NR5GC</w:t>
            </w:r>
          </w:p>
        </w:tc>
        <w:tc>
          <w:tcPr>
            <w:tcW w:w="6554" w:type="dxa"/>
            <w:tcBorders>
              <w:top w:val="single" w:sz="6" w:space="0" w:color="auto"/>
              <w:left w:val="single" w:sz="6" w:space="0" w:color="auto"/>
              <w:bottom w:val="single" w:sz="6" w:space="0" w:color="auto"/>
              <w:right w:val="single" w:sz="6" w:space="0" w:color="auto"/>
            </w:tcBorders>
          </w:tcPr>
          <w:p w14:paraId="7BEC0790" w14:textId="77777777" w:rsidR="00745FC3" w:rsidRPr="000A2B53" w:rsidRDefault="00745FC3" w:rsidP="00745FC3">
            <w:pPr>
              <w:pStyle w:val="TAL"/>
              <w:keepNext w:val="0"/>
              <w:keepLines w:val="0"/>
            </w:pPr>
            <w:r w:rsidRPr="000A2B53">
              <w:t>SMS over NAS / MO and MT SMS over NAS - Idle mode</w:t>
            </w:r>
          </w:p>
        </w:tc>
        <w:tc>
          <w:tcPr>
            <w:tcW w:w="548" w:type="dxa"/>
            <w:tcBorders>
              <w:top w:val="single" w:sz="6" w:space="0" w:color="auto"/>
              <w:left w:val="single" w:sz="6" w:space="0" w:color="auto"/>
              <w:bottom w:val="single" w:sz="6" w:space="0" w:color="auto"/>
              <w:right w:val="single" w:sz="6" w:space="0" w:color="auto"/>
            </w:tcBorders>
          </w:tcPr>
          <w:p w14:paraId="28EB26A2"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035F07D" w14:textId="5B51DC7C"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1057CADF"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2499D06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0BFB1ED" w14:textId="77777777" w:rsidR="00745FC3" w:rsidRPr="000A2B53" w:rsidRDefault="00745FC3" w:rsidP="00745FC3">
            <w:pPr>
              <w:pStyle w:val="TAL"/>
              <w:keepNext w:val="0"/>
              <w:keepLines w:val="0"/>
            </w:pPr>
            <w:r w:rsidRPr="000A2B53">
              <w:t>9.1.8.2.NR5GC</w:t>
            </w:r>
          </w:p>
        </w:tc>
        <w:tc>
          <w:tcPr>
            <w:tcW w:w="6554" w:type="dxa"/>
            <w:tcBorders>
              <w:top w:val="single" w:sz="6" w:space="0" w:color="auto"/>
              <w:left w:val="single" w:sz="6" w:space="0" w:color="auto"/>
              <w:bottom w:val="single" w:sz="6" w:space="0" w:color="auto"/>
              <w:right w:val="single" w:sz="6" w:space="0" w:color="auto"/>
            </w:tcBorders>
          </w:tcPr>
          <w:p w14:paraId="4519950F" w14:textId="77777777" w:rsidR="00745FC3" w:rsidRPr="000A2B53" w:rsidRDefault="00745FC3" w:rsidP="00745FC3">
            <w:pPr>
              <w:pStyle w:val="TAL"/>
              <w:keepNext w:val="0"/>
              <w:keepLines w:val="0"/>
            </w:pPr>
            <w:r w:rsidRPr="000A2B53">
              <w:t>SMS over NAS / Multiple MO and MT SMS over NAS - CONNECTED mode</w:t>
            </w:r>
          </w:p>
        </w:tc>
        <w:tc>
          <w:tcPr>
            <w:tcW w:w="548" w:type="dxa"/>
            <w:tcBorders>
              <w:top w:val="single" w:sz="6" w:space="0" w:color="auto"/>
              <w:left w:val="single" w:sz="6" w:space="0" w:color="auto"/>
              <w:bottom w:val="single" w:sz="6" w:space="0" w:color="auto"/>
              <w:right w:val="single" w:sz="6" w:space="0" w:color="auto"/>
            </w:tcBorders>
          </w:tcPr>
          <w:p w14:paraId="017830A0" w14:textId="77777777" w:rsidR="00745FC3" w:rsidRPr="000A2B53" w:rsidRDefault="00745FC3" w:rsidP="00745FC3">
            <w:pPr>
              <w:pStyle w:val="TAL"/>
              <w:keepNext w:val="0"/>
              <w:keepLines w:val="0"/>
              <w:jc w:val="center"/>
            </w:pPr>
            <w:r w:rsidRPr="000A2B53">
              <w:t>X</w:t>
            </w:r>
          </w:p>
        </w:tc>
        <w:tc>
          <w:tcPr>
            <w:tcW w:w="587" w:type="dxa"/>
            <w:tcBorders>
              <w:top w:val="single" w:sz="6" w:space="0" w:color="auto"/>
              <w:left w:val="single" w:sz="6" w:space="0" w:color="auto"/>
              <w:bottom w:val="single" w:sz="6" w:space="0" w:color="auto"/>
              <w:right w:val="single" w:sz="6" w:space="0" w:color="auto"/>
            </w:tcBorders>
          </w:tcPr>
          <w:p w14:paraId="7AEE2B3C" w14:textId="6E845EB4" w:rsidR="00745FC3" w:rsidRPr="000A2B53" w:rsidRDefault="00745FC3" w:rsidP="00745FC3">
            <w:pPr>
              <w:pStyle w:val="TAC"/>
            </w:pPr>
            <w:r w:rsidRPr="000A2B53">
              <w:t>X</w:t>
            </w:r>
          </w:p>
        </w:tc>
        <w:tc>
          <w:tcPr>
            <w:tcW w:w="737" w:type="dxa"/>
            <w:gridSpan w:val="2"/>
            <w:tcBorders>
              <w:top w:val="single" w:sz="6" w:space="0" w:color="auto"/>
              <w:left w:val="single" w:sz="6" w:space="0" w:color="auto"/>
              <w:bottom w:val="single" w:sz="6" w:space="0" w:color="auto"/>
              <w:right w:val="single" w:sz="6" w:space="0" w:color="auto"/>
            </w:tcBorders>
          </w:tcPr>
          <w:p w14:paraId="1DFD9715" w14:textId="77777777" w:rsidR="00745FC3" w:rsidRPr="000A2B53" w:rsidRDefault="00745FC3" w:rsidP="00745FC3">
            <w:pPr>
              <w:pStyle w:val="TAL"/>
              <w:keepNext w:val="0"/>
              <w:keepLines w:val="0"/>
              <w:jc w:val="center"/>
            </w:pPr>
            <w:r w:rsidRPr="000A2B53">
              <w:t>-</w:t>
            </w:r>
          </w:p>
        </w:tc>
      </w:tr>
      <w:tr w:rsidR="00745FC3" w:rsidRPr="000A2B53" w14:paraId="1A721F1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7BE8BCF" w14:textId="0661D00F" w:rsidR="00745FC3" w:rsidRPr="000A2B53" w:rsidRDefault="00745FC3" w:rsidP="00745FC3">
            <w:pPr>
              <w:pStyle w:val="TAL"/>
              <w:keepNext w:val="0"/>
              <w:keepLines w:val="0"/>
            </w:pPr>
            <w:r w:rsidRPr="000A2B53">
              <w:t>9.1.9.1.NR5GC</w:t>
            </w:r>
          </w:p>
        </w:tc>
        <w:tc>
          <w:tcPr>
            <w:tcW w:w="6554" w:type="dxa"/>
            <w:tcBorders>
              <w:top w:val="single" w:sz="6" w:space="0" w:color="auto"/>
              <w:left w:val="single" w:sz="6" w:space="0" w:color="auto"/>
              <w:bottom w:val="single" w:sz="6" w:space="0" w:color="auto"/>
              <w:right w:val="single" w:sz="6" w:space="0" w:color="auto"/>
            </w:tcBorders>
          </w:tcPr>
          <w:p w14:paraId="44066E86" w14:textId="71777A15" w:rsidR="00745FC3" w:rsidRPr="000A2B53" w:rsidRDefault="00745FC3" w:rsidP="00745FC3">
            <w:pPr>
              <w:pStyle w:val="TAL"/>
              <w:keepNext w:val="0"/>
              <w:keepLines w:val="0"/>
            </w:pPr>
            <w:r w:rsidRPr="000A2B53">
              <w:t>RACS / Network assigned UE radio capability ID</w:t>
            </w:r>
          </w:p>
        </w:tc>
        <w:tc>
          <w:tcPr>
            <w:tcW w:w="548" w:type="dxa"/>
            <w:tcBorders>
              <w:top w:val="single" w:sz="6" w:space="0" w:color="auto"/>
              <w:left w:val="single" w:sz="6" w:space="0" w:color="auto"/>
              <w:bottom w:val="single" w:sz="6" w:space="0" w:color="auto"/>
              <w:right w:val="single" w:sz="6" w:space="0" w:color="auto"/>
            </w:tcBorders>
          </w:tcPr>
          <w:p w14:paraId="45CAE651" w14:textId="0F935F09" w:rsidR="00745FC3" w:rsidRPr="000A2B53" w:rsidRDefault="00745FC3" w:rsidP="00745FC3">
            <w:pPr>
              <w:pStyle w:val="TAL"/>
              <w:keepNext w:val="0"/>
              <w:keepLines w:val="0"/>
              <w:jc w:val="cente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3F290E3" w14:textId="77777777" w:rsidR="00745FC3" w:rsidRPr="000A2B53" w:rsidRDefault="00745FC3" w:rsidP="00745FC3">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5BAD17AD" w14:textId="23B182DC" w:rsidR="00745FC3" w:rsidRPr="000A2B53" w:rsidRDefault="00745FC3" w:rsidP="00745FC3">
            <w:pPr>
              <w:pStyle w:val="TAL"/>
              <w:keepNext w:val="0"/>
              <w:keepLines w:val="0"/>
              <w:jc w:val="center"/>
            </w:pPr>
            <w:r w:rsidRPr="000A2B53">
              <w:t>-</w:t>
            </w:r>
          </w:p>
        </w:tc>
      </w:tr>
      <w:tr w:rsidR="00745FC3" w:rsidRPr="000A2B53" w14:paraId="33064C4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1BA6038" w14:textId="6BF5FA4D" w:rsidR="00745FC3" w:rsidRPr="000A2B53" w:rsidRDefault="00745FC3" w:rsidP="00745FC3">
            <w:pPr>
              <w:pStyle w:val="TAL"/>
              <w:keepNext w:val="0"/>
              <w:keepLines w:val="0"/>
            </w:pPr>
            <w:r w:rsidRPr="000A2B53">
              <w:t>9.1.9.2.NR5GC</w:t>
            </w:r>
          </w:p>
        </w:tc>
        <w:tc>
          <w:tcPr>
            <w:tcW w:w="6554" w:type="dxa"/>
            <w:tcBorders>
              <w:top w:val="single" w:sz="6" w:space="0" w:color="auto"/>
              <w:left w:val="single" w:sz="6" w:space="0" w:color="auto"/>
              <w:bottom w:val="single" w:sz="6" w:space="0" w:color="auto"/>
              <w:right w:val="single" w:sz="6" w:space="0" w:color="auto"/>
            </w:tcBorders>
          </w:tcPr>
          <w:p w14:paraId="5609FFC3" w14:textId="569047A5" w:rsidR="00745FC3" w:rsidRPr="000A2B53" w:rsidRDefault="00745FC3" w:rsidP="00745FC3">
            <w:pPr>
              <w:pStyle w:val="TAL"/>
              <w:keepNext w:val="0"/>
              <w:keepLines w:val="0"/>
            </w:pPr>
            <w:r w:rsidRPr="000A2B53">
              <w:t>RACS / UE configuration update / UE radio capability ID</w:t>
            </w:r>
          </w:p>
        </w:tc>
        <w:tc>
          <w:tcPr>
            <w:tcW w:w="548" w:type="dxa"/>
            <w:tcBorders>
              <w:top w:val="single" w:sz="6" w:space="0" w:color="auto"/>
              <w:left w:val="single" w:sz="6" w:space="0" w:color="auto"/>
              <w:bottom w:val="single" w:sz="6" w:space="0" w:color="auto"/>
              <w:right w:val="single" w:sz="6" w:space="0" w:color="auto"/>
            </w:tcBorders>
          </w:tcPr>
          <w:p w14:paraId="58A5B740" w14:textId="78195F87" w:rsidR="00745FC3" w:rsidRPr="000A2B53" w:rsidRDefault="00745FC3" w:rsidP="00745FC3">
            <w:pPr>
              <w:pStyle w:val="TAL"/>
              <w:keepNext w:val="0"/>
              <w:keepLines w:val="0"/>
              <w:jc w:val="cente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874032A" w14:textId="77777777" w:rsidR="00745FC3" w:rsidRPr="000A2B53" w:rsidRDefault="00745FC3" w:rsidP="00745FC3">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45AA5832" w14:textId="0072AF0A" w:rsidR="00745FC3" w:rsidRPr="000A2B53" w:rsidRDefault="00745FC3" w:rsidP="00745FC3">
            <w:pPr>
              <w:pStyle w:val="TAL"/>
              <w:keepNext w:val="0"/>
              <w:keepLines w:val="0"/>
              <w:jc w:val="center"/>
            </w:pPr>
            <w:r w:rsidRPr="000A2B53">
              <w:t>-</w:t>
            </w:r>
          </w:p>
        </w:tc>
      </w:tr>
      <w:tr w:rsidR="00745FC3" w:rsidRPr="000A2B53" w14:paraId="760A8CD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59F1744" w14:textId="77777777" w:rsidR="00745FC3" w:rsidRPr="000A2B53" w:rsidRDefault="00745FC3" w:rsidP="00745FC3">
            <w:pPr>
              <w:pStyle w:val="TAL"/>
              <w:keepNext w:val="0"/>
              <w:keepLines w:val="0"/>
            </w:pPr>
            <w:r w:rsidRPr="000A2B53">
              <w:t>9.1.9.3.NR5GC</w:t>
            </w:r>
          </w:p>
        </w:tc>
        <w:tc>
          <w:tcPr>
            <w:tcW w:w="6554" w:type="dxa"/>
            <w:tcBorders>
              <w:top w:val="single" w:sz="6" w:space="0" w:color="auto"/>
              <w:left w:val="single" w:sz="6" w:space="0" w:color="auto"/>
              <w:bottom w:val="single" w:sz="6" w:space="0" w:color="auto"/>
              <w:right w:val="single" w:sz="6" w:space="0" w:color="auto"/>
            </w:tcBorders>
          </w:tcPr>
          <w:p w14:paraId="234C792D" w14:textId="77777777" w:rsidR="00745FC3" w:rsidRPr="000A2B53" w:rsidRDefault="00745FC3" w:rsidP="00745FC3">
            <w:pPr>
              <w:pStyle w:val="TAL"/>
              <w:keepNext w:val="0"/>
              <w:keepLines w:val="0"/>
            </w:pPr>
            <w:r w:rsidRPr="000A2B53">
              <w:t>RACS / PLMN change within registration area / From PLMN assigned to Manufacturer assigned UE Radio Capability ID</w:t>
            </w:r>
          </w:p>
        </w:tc>
        <w:tc>
          <w:tcPr>
            <w:tcW w:w="548" w:type="dxa"/>
            <w:tcBorders>
              <w:top w:val="single" w:sz="6" w:space="0" w:color="auto"/>
              <w:left w:val="single" w:sz="6" w:space="0" w:color="auto"/>
              <w:bottom w:val="single" w:sz="6" w:space="0" w:color="auto"/>
              <w:right w:val="single" w:sz="6" w:space="0" w:color="auto"/>
            </w:tcBorders>
          </w:tcPr>
          <w:p w14:paraId="47D17549"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98D455D" w14:textId="77777777" w:rsidR="00745FC3" w:rsidRPr="000A2B53" w:rsidRDefault="00745FC3" w:rsidP="00745FC3">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4BAAE470" w14:textId="77777777" w:rsidR="00745FC3" w:rsidRPr="000A2B53" w:rsidRDefault="00745FC3" w:rsidP="00745FC3">
            <w:pPr>
              <w:pStyle w:val="TAL"/>
              <w:keepNext w:val="0"/>
              <w:keepLines w:val="0"/>
              <w:jc w:val="center"/>
            </w:pPr>
            <w:r w:rsidRPr="000A2B53">
              <w:t>-</w:t>
            </w:r>
          </w:p>
        </w:tc>
      </w:tr>
      <w:tr w:rsidR="00745FC3" w:rsidRPr="000A2B53" w14:paraId="0073B18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BABE05E" w14:textId="77777777" w:rsidR="00745FC3" w:rsidRPr="000A2B53" w:rsidRDefault="00745FC3" w:rsidP="00745FC3">
            <w:pPr>
              <w:pStyle w:val="TAL"/>
              <w:keepNext w:val="0"/>
              <w:keepLines w:val="0"/>
            </w:pPr>
            <w:r w:rsidRPr="000A2B53">
              <w:t>9.1.9.4.NR5GC</w:t>
            </w:r>
          </w:p>
        </w:tc>
        <w:tc>
          <w:tcPr>
            <w:tcW w:w="6554" w:type="dxa"/>
            <w:tcBorders>
              <w:top w:val="single" w:sz="6" w:space="0" w:color="auto"/>
              <w:left w:val="single" w:sz="6" w:space="0" w:color="auto"/>
              <w:bottom w:val="single" w:sz="6" w:space="0" w:color="auto"/>
              <w:right w:val="single" w:sz="6" w:space="0" w:color="auto"/>
            </w:tcBorders>
          </w:tcPr>
          <w:p w14:paraId="3BCB7899" w14:textId="77777777" w:rsidR="00745FC3" w:rsidRPr="000A2B53" w:rsidRDefault="00745FC3" w:rsidP="00745FC3">
            <w:pPr>
              <w:pStyle w:val="TAL"/>
              <w:keepNext w:val="0"/>
              <w:keepLines w:val="0"/>
            </w:pPr>
            <w:r w:rsidRPr="000A2B53">
              <w:t>RACS / USIM change / Handling of URCID</w:t>
            </w:r>
          </w:p>
        </w:tc>
        <w:tc>
          <w:tcPr>
            <w:tcW w:w="548" w:type="dxa"/>
            <w:tcBorders>
              <w:top w:val="single" w:sz="6" w:space="0" w:color="auto"/>
              <w:left w:val="single" w:sz="6" w:space="0" w:color="auto"/>
              <w:bottom w:val="single" w:sz="6" w:space="0" w:color="auto"/>
              <w:right w:val="single" w:sz="6" w:space="0" w:color="auto"/>
            </w:tcBorders>
          </w:tcPr>
          <w:p w14:paraId="07DE6891"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A5E3420" w14:textId="77777777" w:rsidR="00745FC3" w:rsidRPr="000A2B53" w:rsidRDefault="00745FC3" w:rsidP="00745FC3">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0B02AB56" w14:textId="77777777" w:rsidR="00745FC3" w:rsidRPr="000A2B53" w:rsidRDefault="00745FC3" w:rsidP="00745FC3">
            <w:pPr>
              <w:pStyle w:val="TAL"/>
              <w:keepNext w:val="0"/>
              <w:keepLines w:val="0"/>
              <w:jc w:val="center"/>
            </w:pPr>
            <w:r w:rsidRPr="000A2B53">
              <w:t>-</w:t>
            </w:r>
          </w:p>
        </w:tc>
      </w:tr>
      <w:tr w:rsidR="00745FC3" w:rsidRPr="000A2B53" w14:paraId="2FAC0985"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8DC54E7" w14:textId="16A307E8" w:rsidR="00745FC3" w:rsidRPr="000A2B53" w:rsidRDefault="00745FC3" w:rsidP="00745FC3">
            <w:pPr>
              <w:pStyle w:val="TAL"/>
              <w:keepNext w:val="0"/>
              <w:keepLines w:val="0"/>
            </w:pPr>
            <w:r w:rsidRPr="000A2B53">
              <w:t>9.1.9.5.NR5GC</w:t>
            </w:r>
          </w:p>
        </w:tc>
        <w:tc>
          <w:tcPr>
            <w:tcW w:w="6554" w:type="dxa"/>
            <w:tcBorders>
              <w:top w:val="single" w:sz="6" w:space="0" w:color="auto"/>
              <w:left w:val="single" w:sz="6" w:space="0" w:color="auto"/>
              <w:bottom w:val="single" w:sz="6" w:space="0" w:color="auto"/>
              <w:right w:val="single" w:sz="6" w:space="0" w:color="auto"/>
            </w:tcBorders>
          </w:tcPr>
          <w:p w14:paraId="27B1DED6" w14:textId="07730CA7" w:rsidR="00745FC3" w:rsidRPr="000A2B53" w:rsidRDefault="00745FC3" w:rsidP="00745FC3">
            <w:pPr>
              <w:pStyle w:val="TAL"/>
              <w:keepNext w:val="0"/>
              <w:keepLines w:val="0"/>
            </w:pPr>
            <w:r w:rsidRPr="000A2B53">
              <w:t>RACS / Handling of delete indication for NW assigned UE radio capability ID</w:t>
            </w:r>
          </w:p>
        </w:tc>
        <w:tc>
          <w:tcPr>
            <w:tcW w:w="548" w:type="dxa"/>
            <w:tcBorders>
              <w:top w:val="single" w:sz="6" w:space="0" w:color="auto"/>
              <w:left w:val="single" w:sz="6" w:space="0" w:color="auto"/>
              <w:bottom w:val="single" w:sz="6" w:space="0" w:color="auto"/>
              <w:right w:val="single" w:sz="6" w:space="0" w:color="auto"/>
            </w:tcBorders>
          </w:tcPr>
          <w:p w14:paraId="6DBE8511" w14:textId="63B90D13"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103C866" w14:textId="77777777" w:rsidR="00745FC3" w:rsidRPr="000A2B53" w:rsidRDefault="00745FC3" w:rsidP="00745FC3">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492BC832" w14:textId="3CD15F2E" w:rsidR="00745FC3" w:rsidRPr="000A2B53" w:rsidRDefault="00745FC3" w:rsidP="00745FC3">
            <w:pPr>
              <w:pStyle w:val="TAL"/>
              <w:keepNext w:val="0"/>
              <w:keepLines w:val="0"/>
              <w:jc w:val="center"/>
            </w:pPr>
            <w:r w:rsidRPr="000A2B53">
              <w:t>-</w:t>
            </w:r>
          </w:p>
        </w:tc>
      </w:tr>
      <w:tr w:rsidR="00745FC3" w:rsidRPr="000A2B53" w14:paraId="652A4E9F"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91EA2DE" w14:textId="20450A6C" w:rsidR="00745FC3" w:rsidRPr="000A2B53" w:rsidRDefault="00745FC3" w:rsidP="00745FC3">
            <w:pPr>
              <w:pStyle w:val="TAL"/>
              <w:keepNext w:val="0"/>
              <w:keepLines w:val="0"/>
            </w:pPr>
            <w:r w:rsidRPr="000A2B53">
              <w:t>9.1.9.7.NR5GC</w:t>
            </w:r>
          </w:p>
        </w:tc>
        <w:tc>
          <w:tcPr>
            <w:tcW w:w="6554" w:type="dxa"/>
            <w:tcBorders>
              <w:top w:val="single" w:sz="6" w:space="0" w:color="auto"/>
              <w:left w:val="single" w:sz="6" w:space="0" w:color="auto"/>
              <w:bottom w:val="single" w:sz="6" w:space="0" w:color="auto"/>
              <w:right w:val="single" w:sz="6" w:space="0" w:color="auto"/>
            </w:tcBorders>
          </w:tcPr>
          <w:p w14:paraId="675AEF1F" w14:textId="13AD9E6A" w:rsidR="00745FC3" w:rsidRPr="000A2B53" w:rsidRDefault="00745FC3" w:rsidP="00745FC3">
            <w:pPr>
              <w:pStyle w:val="TAL"/>
              <w:keepNext w:val="0"/>
              <w:keepLines w:val="0"/>
            </w:pPr>
            <w:r w:rsidRPr="000A2B53">
              <w:t>RACS / Inter-system mobility registration update / Handling of UE radio capability ID</w:t>
            </w:r>
          </w:p>
        </w:tc>
        <w:tc>
          <w:tcPr>
            <w:tcW w:w="548" w:type="dxa"/>
            <w:tcBorders>
              <w:top w:val="single" w:sz="6" w:space="0" w:color="auto"/>
              <w:left w:val="single" w:sz="6" w:space="0" w:color="auto"/>
              <w:bottom w:val="single" w:sz="6" w:space="0" w:color="auto"/>
              <w:right w:val="single" w:sz="6" w:space="0" w:color="auto"/>
            </w:tcBorders>
          </w:tcPr>
          <w:p w14:paraId="26945540" w14:textId="06A2FF6F"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3973BB0" w14:textId="77777777" w:rsidR="00745FC3" w:rsidRPr="000A2B53" w:rsidRDefault="00745FC3" w:rsidP="00745FC3">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7BD994B1" w14:textId="362DFE45" w:rsidR="00745FC3" w:rsidRPr="000A2B53" w:rsidRDefault="00745FC3" w:rsidP="00745FC3">
            <w:pPr>
              <w:pStyle w:val="TAL"/>
              <w:keepNext w:val="0"/>
              <w:keepLines w:val="0"/>
              <w:jc w:val="center"/>
            </w:pPr>
            <w:r w:rsidRPr="000A2B53">
              <w:t>-</w:t>
            </w:r>
          </w:p>
        </w:tc>
      </w:tr>
      <w:tr w:rsidR="00745FC3" w:rsidRPr="000A2B53" w14:paraId="6722C7AD"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44928B5" w14:textId="1D8078B5" w:rsidR="00745FC3" w:rsidRPr="000A2B53" w:rsidRDefault="00745FC3" w:rsidP="00745FC3">
            <w:pPr>
              <w:pStyle w:val="TAL"/>
              <w:keepNext w:val="0"/>
              <w:keepLines w:val="0"/>
            </w:pPr>
            <w:r w:rsidRPr="000A2B53">
              <w:t>9.1.9.6.NR5GC</w:t>
            </w:r>
          </w:p>
        </w:tc>
        <w:tc>
          <w:tcPr>
            <w:tcW w:w="6554" w:type="dxa"/>
            <w:tcBorders>
              <w:top w:val="single" w:sz="6" w:space="0" w:color="auto"/>
              <w:left w:val="single" w:sz="6" w:space="0" w:color="auto"/>
              <w:bottom w:val="single" w:sz="6" w:space="0" w:color="auto"/>
              <w:right w:val="single" w:sz="6" w:space="0" w:color="auto"/>
            </w:tcBorders>
          </w:tcPr>
          <w:p w14:paraId="05AB5756" w14:textId="64A370D9" w:rsidR="00745FC3" w:rsidRPr="000A2B53" w:rsidRDefault="00745FC3" w:rsidP="00745FC3">
            <w:pPr>
              <w:pStyle w:val="TAL"/>
              <w:keepNext w:val="0"/>
              <w:keepLines w:val="0"/>
            </w:pPr>
            <w:r w:rsidRPr="000A2B53">
              <w:t>RACS / Change in radio capability / NW assigned URCID</w:t>
            </w:r>
          </w:p>
        </w:tc>
        <w:tc>
          <w:tcPr>
            <w:tcW w:w="548" w:type="dxa"/>
            <w:tcBorders>
              <w:top w:val="single" w:sz="6" w:space="0" w:color="auto"/>
              <w:left w:val="single" w:sz="6" w:space="0" w:color="auto"/>
              <w:bottom w:val="single" w:sz="6" w:space="0" w:color="auto"/>
              <w:right w:val="single" w:sz="6" w:space="0" w:color="auto"/>
            </w:tcBorders>
          </w:tcPr>
          <w:p w14:paraId="19423ED5" w14:textId="6D2D1E6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D713AE3" w14:textId="77777777" w:rsidR="00745FC3" w:rsidRPr="000A2B53" w:rsidRDefault="00745FC3" w:rsidP="00745FC3">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1BECD136" w14:textId="76F452FF" w:rsidR="00745FC3" w:rsidRPr="000A2B53" w:rsidRDefault="00745FC3" w:rsidP="00745FC3">
            <w:pPr>
              <w:pStyle w:val="TAL"/>
              <w:keepNext w:val="0"/>
              <w:keepLines w:val="0"/>
              <w:jc w:val="center"/>
            </w:pPr>
            <w:r w:rsidRPr="000A2B53">
              <w:t>-</w:t>
            </w:r>
          </w:p>
        </w:tc>
      </w:tr>
      <w:tr w:rsidR="00745FC3" w:rsidRPr="000A2B53" w14:paraId="4EEAB1C8"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CE7D131" w14:textId="4AB1C2D0" w:rsidR="00745FC3" w:rsidRPr="000A2B53" w:rsidRDefault="00745FC3" w:rsidP="00745FC3">
            <w:pPr>
              <w:pStyle w:val="TAL"/>
              <w:keepNext w:val="0"/>
              <w:keepLines w:val="0"/>
            </w:pPr>
            <w:r w:rsidRPr="000A2B53">
              <w:t>9.1.10.1.NR5GC</w:t>
            </w:r>
          </w:p>
        </w:tc>
        <w:tc>
          <w:tcPr>
            <w:tcW w:w="6554" w:type="dxa"/>
            <w:tcBorders>
              <w:top w:val="single" w:sz="6" w:space="0" w:color="auto"/>
              <w:left w:val="single" w:sz="6" w:space="0" w:color="auto"/>
              <w:bottom w:val="single" w:sz="6" w:space="0" w:color="auto"/>
              <w:right w:val="single" w:sz="6" w:space="0" w:color="auto"/>
            </w:tcBorders>
          </w:tcPr>
          <w:p w14:paraId="64515197" w14:textId="208B778A" w:rsidR="00745FC3" w:rsidRPr="000A2B53" w:rsidRDefault="00745FC3" w:rsidP="00745FC3">
            <w:pPr>
              <w:pStyle w:val="TAL"/>
              <w:keepNext w:val="0"/>
              <w:keepLines w:val="0"/>
            </w:pPr>
            <w:r w:rsidRPr="000A2B53">
              <w:t>NSSAA /  EAP message transport / Success</w:t>
            </w:r>
          </w:p>
        </w:tc>
        <w:tc>
          <w:tcPr>
            <w:tcW w:w="548" w:type="dxa"/>
            <w:tcBorders>
              <w:top w:val="single" w:sz="6" w:space="0" w:color="auto"/>
              <w:left w:val="single" w:sz="6" w:space="0" w:color="auto"/>
              <w:bottom w:val="single" w:sz="6" w:space="0" w:color="auto"/>
              <w:right w:val="single" w:sz="6" w:space="0" w:color="auto"/>
            </w:tcBorders>
          </w:tcPr>
          <w:p w14:paraId="1EB3F363" w14:textId="21759D23" w:rsidR="00745FC3" w:rsidRPr="000A2B53" w:rsidRDefault="00745FC3" w:rsidP="00745FC3">
            <w:pPr>
              <w:pStyle w:val="TAL"/>
              <w:keepNext w:val="0"/>
              <w:keepLines w:val="0"/>
              <w:jc w:val="cente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88CD528" w14:textId="334933C7" w:rsidR="00745FC3" w:rsidRPr="000A2B53" w:rsidRDefault="00745FC3" w:rsidP="00745FC3">
            <w:pPr>
              <w:pStyle w:val="TAC"/>
            </w:pPr>
            <w:r w:rsidRPr="000A2B53">
              <w:t>X</w:t>
            </w:r>
          </w:p>
        </w:tc>
        <w:tc>
          <w:tcPr>
            <w:tcW w:w="737" w:type="dxa"/>
            <w:gridSpan w:val="2"/>
            <w:tcBorders>
              <w:top w:val="single" w:sz="6" w:space="0" w:color="auto"/>
              <w:left w:val="single" w:sz="6" w:space="0" w:color="auto"/>
              <w:bottom w:val="single" w:sz="6" w:space="0" w:color="auto"/>
              <w:right w:val="single" w:sz="6" w:space="0" w:color="auto"/>
            </w:tcBorders>
          </w:tcPr>
          <w:p w14:paraId="4DDA6893" w14:textId="3819FD70" w:rsidR="00745FC3" w:rsidRPr="000A2B53" w:rsidRDefault="00745FC3" w:rsidP="00745FC3">
            <w:pPr>
              <w:pStyle w:val="TAL"/>
              <w:keepNext w:val="0"/>
              <w:keepLines w:val="0"/>
              <w:jc w:val="center"/>
            </w:pPr>
            <w:r w:rsidRPr="000A2B53">
              <w:t>-</w:t>
            </w:r>
          </w:p>
        </w:tc>
      </w:tr>
      <w:tr w:rsidR="00745FC3" w:rsidRPr="000A2B53" w14:paraId="00A5DBC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59EE05A" w14:textId="581C9497" w:rsidR="00745FC3" w:rsidRPr="000A2B53" w:rsidRDefault="00745FC3" w:rsidP="00745FC3">
            <w:pPr>
              <w:pStyle w:val="TAL"/>
              <w:keepNext w:val="0"/>
              <w:keepLines w:val="0"/>
            </w:pPr>
            <w:r w:rsidRPr="000A2B53">
              <w:t>9.1.10.2.NR5GC</w:t>
            </w:r>
          </w:p>
        </w:tc>
        <w:tc>
          <w:tcPr>
            <w:tcW w:w="6554" w:type="dxa"/>
            <w:tcBorders>
              <w:top w:val="single" w:sz="6" w:space="0" w:color="auto"/>
              <w:left w:val="single" w:sz="6" w:space="0" w:color="auto"/>
              <w:bottom w:val="single" w:sz="6" w:space="0" w:color="auto"/>
              <w:right w:val="single" w:sz="6" w:space="0" w:color="auto"/>
            </w:tcBorders>
          </w:tcPr>
          <w:p w14:paraId="5B119AF6" w14:textId="5B7D5C11" w:rsidR="00745FC3" w:rsidRPr="000A2B53" w:rsidRDefault="00745FC3" w:rsidP="00745FC3">
            <w:pPr>
              <w:pStyle w:val="TAL"/>
              <w:keepNext w:val="0"/>
              <w:keepLines w:val="0"/>
            </w:pPr>
            <w:r w:rsidRPr="000A2B53">
              <w:t>"Network slice-specific authentication and authorization / EAP message transport / Abnormal</w:t>
            </w:r>
          </w:p>
        </w:tc>
        <w:tc>
          <w:tcPr>
            <w:tcW w:w="548" w:type="dxa"/>
            <w:tcBorders>
              <w:top w:val="single" w:sz="6" w:space="0" w:color="auto"/>
              <w:left w:val="single" w:sz="6" w:space="0" w:color="auto"/>
              <w:bottom w:val="single" w:sz="6" w:space="0" w:color="auto"/>
              <w:right w:val="single" w:sz="6" w:space="0" w:color="auto"/>
            </w:tcBorders>
          </w:tcPr>
          <w:p w14:paraId="4D72A708" w14:textId="7341D1A3" w:rsidR="00745FC3" w:rsidRPr="000A2B53" w:rsidRDefault="00745FC3" w:rsidP="00745FC3">
            <w:pPr>
              <w:pStyle w:val="TAL"/>
              <w:keepNext w:val="0"/>
              <w:keepLines w:val="0"/>
              <w:jc w:val="cente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27ECBAD" w14:textId="673D298E" w:rsidR="00745FC3" w:rsidRPr="000A2B53" w:rsidRDefault="00745FC3" w:rsidP="00745FC3">
            <w:pPr>
              <w:pStyle w:val="TAC"/>
            </w:pPr>
            <w:r w:rsidRPr="000A2B53">
              <w:t>X</w:t>
            </w:r>
          </w:p>
        </w:tc>
        <w:tc>
          <w:tcPr>
            <w:tcW w:w="737" w:type="dxa"/>
            <w:gridSpan w:val="2"/>
            <w:tcBorders>
              <w:top w:val="single" w:sz="6" w:space="0" w:color="auto"/>
              <w:left w:val="single" w:sz="6" w:space="0" w:color="auto"/>
              <w:bottom w:val="single" w:sz="6" w:space="0" w:color="auto"/>
              <w:right w:val="single" w:sz="6" w:space="0" w:color="auto"/>
            </w:tcBorders>
          </w:tcPr>
          <w:p w14:paraId="155889A9" w14:textId="3F1455C6" w:rsidR="00745FC3" w:rsidRPr="000A2B53" w:rsidRDefault="00745FC3" w:rsidP="00745FC3">
            <w:pPr>
              <w:pStyle w:val="TAL"/>
              <w:keepNext w:val="0"/>
              <w:keepLines w:val="0"/>
              <w:jc w:val="center"/>
            </w:pPr>
            <w:r w:rsidRPr="000A2B53">
              <w:t>-</w:t>
            </w:r>
          </w:p>
        </w:tc>
      </w:tr>
      <w:tr w:rsidR="00745FC3" w:rsidRPr="000A2B53" w14:paraId="7C14BE4D"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202C3B3" w14:textId="6978D35C" w:rsidR="00745FC3" w:rsidRPr="000A2B53" w:rsidRDefault="00745FC3" w:rsidP="00745FC3">
            <w:pPr>
              <w:pStyle w:val="TAL"/>
              <w:keepNext w:val="0"/>
              <w:keepLines w:val="0"/>
            </w:pPr>
            <w:r w:rsidRPr="000A2B53">
              <w:t>9.1.10.3.NR5GC</w:t>
            </w:r>
          </w:p>
        </w:tc>
        <w:tc>
          <w:tcPr>
            <w:tcW w:w="6554" w:type="dxa"/>
            <w:tcBorders>
              <w:top w:val="single" w:sz="6" w:space="0" w:color="auto"/>
              <w:left w:val="single" w:sz="6" w:space="0" w:color="auto"/>
              <w:bottom w:val="single" w:sz="6" w:space="0" w:color="auto"/>
              <w:right w:val="single" w:sz="6" w:space="0" w:color="auto"/>
            </w:tcBorders>
          </w:tcPr>
          <w:p w14:paraId="7F1A7627" w14:textId="5B515307" w:rsidR="00745FC3" w:rsidRPr="000A2B53" w:rsidRDefault="00745FC3" w:rsidP="00745FC3">
            <w:pPr>
              <w:pStyle w:val="TAL"/>
              <w:keepNext w:val="0"/>
              <w:keepLines w:val="0"/>
            </w:pPr>
            <w:r w:rsidRPr="000A2B53">
              <w:t>NSSAA / Initial registration / Rejected NSSAI, pending NSSAI</w:t>
            </w:r>
          </w:p>
        </w:tc>
        <w:tc>
          <w:tcPr>
            <w:tcW w:w="548" w:type="dxa"/>
            <w:tcBorders>
              <w:top w:val="single" w:sz="6" w:space="0" w:color="auto"/>
              <w:left w:val="single" w:sz="6" w:space="0" w:color="auto"/>
              <w:bottom w:val="single" w:sz="6" w:space="0" w:color="auto"/>
              <w:right w:val="single" w:sz="6" w:space="0" w:color="auto"/>
            </w:tcBorders>
          </w:tcPr>
          <w:p w14:paraId="3533A4FD" w14:textId="59EB0EE1"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94D4A44" w14:textId="502BB175" w:rsidR="00745FC3" w:rsidRPr="000A2B53" w:rsidRDefault="0070767E" w:rsidP="00745FC3">
            <w:pPr>
              <w:pStyle w:val="TAC"/>
            </w:pPr>
            <w:r w:rsidRPr="000A2B53">
              <w:t>X</w:t>
            </w:r>
          </w:p>
        </w:tc>
        <w:tc>
          <w:tcPr>
            <w:tcW w:w="737" w:type="dxa"/>
            <w:gridSpan w:val="2"/>
            <w:tcBorders>
              <w:top w:val="single" w:sz="6" w:space="0" w:color="auto"/>
              <w:left w:val="single" w:sz="6" w:space="0" w:color="auto"/>
              <w:bottom w:val="single" w:sz="6" w:space="0" w:color="auto"/>
              <w:right w:val="single" w:sz="6" w:space="0" w:color="auto"/>
            </w:tcBorders>
          </w:tcPr>
          <w:p w14:paraId="4526C9B3" w14:textId="29A6B7B0" w:rsidR="00745FC3" w:rsidRPr="000A2B53" w:rsidRDefault="00745FC3" w:rsidP="00745FC3">
            <w:pPr>
              <w:pStyle w:val="TAL"/>
              <w:keepNext w:val="0"/>
              <w:keepLines w:val="0"/>
              <w:jc w:val="center"/>
            </w:pPr>
            <w:r w:rsidRPr="000A2B53">
              <w:t>-</w:t>
            </w:r>
          </w:p>
        </w:tc>
      </w:tr>
      <w:tr w:rsidR="00745FC3" w:rsidRPr="000A2B53" w14:paraId="149A76E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8AF2A7E" w14:textId="7BE1AEA1" w:rsidR="00745FC3" w:rsidRPr="000A2B53" w:rsidRDefault="00745FC3" w:rsidP="00745FC3">
            <w:pPr>
              <w:pStyle w:val="TAL"/>
              <w:keepNext w:val="0"/>
              <w:keepLines w:val="0"/>
            </w:pPr>
            <w:r w:rsidRPr="000A2B53">
              <w:t>9.1.10.4.NR5GC</w:t>
            </w:r>
          </w:p>
        </w:tc>
        <w:tc>
          <w:tcPr>
            <w:tcW w:w="6554" w:type="dxa"/>
            <w:tcBorders>
              <w:top w:val="single" w:sz="6" w:space="0" w:color="auto"/>
              <w:left w:val="single" w:sz="6" w:space="0" w:color="auto"/>
              <w:bottom w:val="single" w:sz="6" w:space="0" w:color="auto"/>
              <w:right w:val="single" w:sz="6" w:space="0" w:color="auto"/>
            </w:tcBorders>
          </w:tcPr>
          <w:p w14:paraId="22FE034F" w14:textId="1BF55292" w:rsidR="00745FC3" w:rsidRPr="000A2B53" w:rsidRDefault="00745FC3" w:rsidP="00745FC3">
            <w:pPr>
              <w:pStyle w:val="TAL"/>
              <w:keepNext w:val="0"/>
              <w:keepLines w:val="0"/>
            </w:pPr>
            <w:r w:rsidRPr="000A2B53">
              <w:t>NSSAA / Initial registration / Reject</w:t>
            </w:r>
          </w:p>
        </w:tc>
        <w:tc>
          <w:tcPr>
            <w:tcW w:w="548" w:type="dxa"/>
            <w:tcBorders>
              <w:top w:val="single" w:sz="6" w:space="0" w:color="auto"/>
              <w:left w:val="single" w:sz="6" w:space="0" w:color="auto"/>
              <w:bottom w:val="single" w:sz="6" w:space="0" w:color="auto"/>
              <w:right w:val="single" w:sz="6" w:space="0" w:color="auto"/>
            </w:tcBorders>
          </w:tcPr>
          <w:p w14:paraId="05D1B7E2" w14:textId="2D6D7D16"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98805D5" w14:textId="5C648ADC" w:rsidR="00745FC3" w:rsidRPr="000A2B53" w:rsidRDefault="00745FC3" w:rsidP="00745FC3">
            <w:pPr>
              <w:pStyle w:val="TAC"/>
            </w:pPr>
            <w:r w:rsidRPr="000A2B53">
              <w:t>X</w:t>
            </w:r>
          </w:p>
        </w:tc>
        <w:tc>
          <w:tcPr>
            <w:tcW w:w="737" w:type="dxa"/>
            <w:gridSpan w:val="2"/>
            <w:tcBorders>
              <w:top w:val="single" w:sz="6" w:space="0" w:color="auto"/>
              <w:left w:val="single" w:sz="6" w:space="0" w:color="auto"/>
              <w:bottom w:val="single" w:sz="6" w:space="0" w:color="auto"/>
              <w:right w:val="single" w:sz="6" w:space="0" w:color="auto"/>
            </w:tcBorders>
          </w:tcPr>
          <w:p w14:paraId="5254A713" w14:textId="182FF9E8" w:rsidR="00745FC3" w:rsidRPr="000A2B53" w:rsidRDefault="00745FC3" w:rsidP="00745FC3">
            <w:pPr>
              <w:pStyle w:val="TAL"/>
              <w:keepNext w:val="0"/>
              <w:keepLines w:val="0"/>
              <w:jc w:val="center"/>
            </w:pPr>
            <w:r w:rsidRPr="000A2B53">
              <w:t>-</w:t>
            </w:r>
          </w:p>
        </w:tc>
      </w:tr>
      <w:tr w:rsidR="00745FC3" w:rsidRPr="000A2B53" w14:paraId="3B56C91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6331FDB" w14:textId="6B47B8FD" w:rsidR="00745FC3" w:rsidRPr="000A2B53" w:rsidRDefault="00745FC3" w:rsidP="00745FC3">
            <w:pPr>
              <w:pStyle w:val="TAL"/>
              <w:keepNext w:val="0"/>
              <w:keepLines w:val="0"/>
            </w:pPr>
            <w:r w:rsidRPr="000A2B53">
              <w:t>9.1.10.6.NR5GC</w:t>
            </w:r>
          </w:p>
        </w:tc>
        <w:tc>
          <w:tcPr>
            <w:tcW w:w="6554" w:type="dxa"/>
            <w:tcBorders>
              <w:top w:val="single" w:sz="6" w:space="0" w:color="auto"/>
              <w:left w:val="single" w:sz="6" w:space="0" w:color="auto"/>
              <w:bottom w:val="single" w:sz="6" w:space="0" w:color="auto"/>
              <w:right w:val="single" w:sz="6" w:space="0" w:color="auto"/>
            </w:tcBorders>
          </w:tcPr>
          <w:p w14:paraId="1259EC9A" w14:textId="39909F59" w:rsidR="00745FC3" w:rsidRPr="000A2B53" w:rsidRDefault="00745FC3" w:rsidP="00745FC3">
            <w:pPr>
              <w:pStyle w:val="TAL"/>
              <w:keepNext w:val="0"/>
              <w:keepLines w:val="0"/>
            </w:pPr>
            <w:r w:rsidRPr="000A2B53">
              <w:t>NSSAA / UE configuration update / Rejected NSSAI</w:t>
            </w:r>
          </w:p>
        </w:tc>
        <w:tc>
          <w:tcPr>
            <w:tcW w:w="548" w:type="dxa"/>
            <w:tcBorders>
              <w:top w:val="single" w:sz="6" w:space="0" w:color="auto"/>
              <w:left w:val="single" w:sz="6" w:space="0" w:color="auto"/>
              <w:bottom w:val="single" w:sz="6" w:space="0" w:color="auto"/>
              <w:right w:val="single" w:sz="6" w:space="0" w:color="auto"/>
            </w:tcBorders>
          </w:tcPr>
          <w:p w14:paraId="1ED693D5" w14:textId="7C3DE049"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8F21B96" w14:textId="188956BB" w:rsidR="00745FC3" w:rsidRPr="000A2B53" w:rsidRDefault="00745FC3" w:rsidP="00745FC3">
            <w:pPr>
              <w:pStyle w:val="TAC"/>
            </w:pPr>
            <w:r w:rsidRPr="000A2B53">
              <w:t>X</w:t>
            </w:r>
          </w:p>
        </w:tc>
        <w:tc>
          <w:tcPr>
            <w:tcW w:w="737" w:type="dxa"/>
            <w:gridSpan w:val="2"/>
            <w:tcBorders>
              <w:top w:val="single" w:sz="6" w:space="0" w:color="auto"/>
              <w:left w:val="single" w:sz="6" w:space="0" w:color="auto"/>
              <w:bottom w:val="single" w:sz="6" w:space="0" w:color="auto"/>
              <w:right w:val="single" w:sz="6" w:space="0" w:color="auto"/>
            </w:tcBorders>
          </w:tcPr>
          <w:p w14:paraId="6B190EB9" w14:textId="4BDB9634" w:rsidR="00745FC3" w:rsidRPr="000A2B53" w:rsidRDefault="00745FC3" w:rsidP="00745FC3">
            <w:pPr>
              <w:pStyle w:val="TAL"/>
              <w:keepNext w:val="0"/>
              <w:keepLines w:val="0"/>
              <w:jc w:val="center"/>
            </w:pPr>
            <w:r w:rsidRPr="000A2B53">
              <w:t>-</w:t>
            </w:r>
          </w:p>
        </w:tc>
      </w:tr>
      <w:tr w:rsidR="00745FC3" w:rsidRPr="000A2B53" w14:paraId="4651274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07E2489" w14:textId="26FFFAD8" w:rsidR="00745FC3" w:rsidRPr="000A2B53" w:rsidRDefault="00745FC3" w:rsidP="00745FC3">
            <w:pPr>
              <w:pStyle w:val="TAL"/>
              <w:keepNext w:val="0"/>
              <w:keepLines w:val="0"/>
            </w:pPr>
            <w:r w:rsidRPr="000A2B53">
              <w:t>9.1.11.1.NR5GC</w:t>
            </w:r>
          </w:p>
        </w:tc>
        <w:tc>
          <w:tcPr>
            <w:tcW w:w="6554" w:type="dxa"/>
            <w:tcBorders>
              <w:top w:val="single" w:sz="6" w:space="0" w:color="auto"/>
              <w:left w:val="single" w:sz="6" w:space="0" w:color="auto"/>
              <w:bottom w:val="single" w:sz="6" w:space="0" w:color="auto"/>
              <w:right w:val="single" w:sz="6" w:space="0" w:color="auto"/>
            </w:tcBorders>
          </w:tcPr>
          <w:p w14:paraId="724C6306" w14:textId="4546E6F1" w:rsidR="00745FC3" w:rsidRPr="000A2B53" w:rsidRDefault="00745FC3" w:rsidP="00745FC3">
            <w:pPr>
              <w:pStyle w:val="TAL"/>
              <w:keepNext w:val="0"/>
              <w:keepLines w:val="0"/>
            </w:pPr>
            <w:r w:rsidRPr="000A2B53">
              <w:t>SNPN / Initial registration / Rejected /  Temporarily not authorized for this SNPN</w:t>
            </w:r>
          </w:p>
        </w:tc>
        <w:tc>
          <w:tcPr>
            <w:tcW w:w="548" w:type="dxa"/>
            <w:tcBorders>
              <w:top w:val="single" w:sz="6" w:space="0" w:color="auto"/>
              <w:left w:val="single" w:sz="6" w:space="0" w:color="auto"/>
              <w:bottom w:val="single" w:sz="6" w:space="0" w:color="auto"/>
              <w:right w:val="single" w:sz="6" w:space="0" w:color="auto"/>
            </w:tcBorders>
          </w:tcPr>
          <w:p w14:paraId="777FD36A" w14:textId="4C16876A"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DDE7B9F" w14:textId="77777777" w:rsidR="00745FC3" w:rsidRPr="000A2B53" w:rsidRDefault="00745FC3" w:rsidP="00745FC3">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5B39752D" w14:textId="1755BB83" w:rsidR="00745FC3" w:rsidRPr="000A2B53" w:rsidRDefault="00745FC3" w:rsidP="00745FC3">
            <w:pPr>
              <w:pStyle w:val="TAL"/>
              <w:keepNext w:val="0"/>
              <w:keepLines w:val="0"/>
              <w:jc w:val="center"/>
            </w:pPr>
            <w:r w:rsidRPr="000A2B53">
              <w:t>-</w:t>
            </w:r>
          </w:p>
        </w:tc>
      </w:tr>
      <w:tr w:rsidR="00745FC3" w:rsidRPr="000A2B53" w14:paraId="5D1E0B1F"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12F80A6" w14:textId="4F074770" w:rsidR="00745FC3" w:rsidRPr="000A2B53" w:rsidRDefault="00745FC3" w:rsidP="00745FC3">
            <w:pPr>
              <w:pStyle w:val="TAL"/>
              <w:keepNext w:val="0"/>
              <w:keepLines w:val="0"/>
            </w:pPr>
            <w:r w:rsidRPr="000A2B53">
              <w:t>9.1.11.2.NR5GC</w:t>
            </w:r>
          </w:p>
        </w:tc>
        <w:tc>
          <w:tcPr>
            <w:tcW w:w="6554" w:type="dxa"/>
            <w:tcBorders>
              <w:top w:val="single" w:sz="6" w:space="0" w:color="auto"/>
              <w:left w:val="single" w:sz="6" w:space="0" w:color="auto"/>
              <w:bottom w:val="single" w:sz="6" w:space="0" w:color="auto"/>
              <w:right w:val="single" w:sz="6" w:space="0" w:color="auto"/>
            </w:tcBorders>
          </w:tcPr>
          <w:p w14:paraId="3667344D" w14:textId="654C6C07" w:rsidR="00745FC3" w:rsidRPr="000A2B53" w:rsidRDefault="00745FC3" w:rsidP="00745FC3">
            <w:pPr>
              <w:pStyle w:val="TAL"/>
              <w:keepNext w:val="0"/>
              <w:keepLines w:val="0"/>
            </w:pPr>
            <w:r w:rsidRPr="000A2B53">
              <w:t>SNPN / Initial registration / Rejected / Permanently not authorized for this SNPN</w:t>
            </w:r>
          </w:p>
        </w:tc>
        <w:tc>
          <w:tcPr>
            <w:tcW w:w="548" w:type="dxa"/>
            <w:tcBorders>
              <w:top w:val="single" w:sz="6" w:space="0" w:color="auto"/>
              <w:left w:val="single" w:sz="6" w:space="0" w:color="auto"/>
              <w:bottom w:val="single" w:sz="6" w:space="0" w:color="auto"/>
              <w:right w:val="single" w:sz="6" w:space="0" w:color="auto"/>
            </w:tcBorders>
          </w:tcPr>
          <w:p w14:paraId="304E3934" w14:textId="3FD9284D"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3F54174" w14:textId="77777777" w:rsidR="00745FC3" w:rsidRPr="000A2B53" w:rsidRDefault="00745FC3" w:rsidP="00745FC3">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32DCD682" w14:textId="08EBF10F" w:rsidR="00745FC3" w:rsidRPr="000A2B53" w:rsidRDefault="00745FC3" w:rsidP="00745FC3">
            <w:pPr>
              <w:pStyle w:val="TAL"/>
              <w:keepNext w:val="0"/>
              <w:keepLines w:val="0"/>
              <w:jc w:val="center"/>
            </w:pPr>
            <w:r w:rsidRPr="000A2B53">
              <w:t>-</w:t>
            </w:r>
          </w:p>
        </w:tc>
      </w:tr>
      <w:tr w:rsidR="00745FC3" w:rsidRPr="000A2B53" w14:paraId="6D50E2A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DA30180" w14:textId="5E8B932E" w:rsidR="00745FC3" w:rsidRPr="000A2B53" w:rsidRDefault="00745FC3" w:rsidP="00745FC3">
            <w:pPr>
              <w:pStyle w:val="TAL"/>
              <w:keepNext w:val="0"/>
              <w:keepLines w:val="0"/>
            </w:pPr>
            <w:r w:rsidRPr="000A2B53">
              <w:t>9.1.11.3.NR5GC</w:t>
            </w:r>
          </w:p>
        </w:tc>
        <w:tc>
          <w:tcPr>
            <w:tcW w:w="6554" w:type="dxa"/>
            <w:tcBorders>
              <w:top w:val="single" w:sz="6" w:space="0" w:color="auto"/>
              <w:left w:val="single" w:sz="6" w:space="0" w:color="auto"/>
              <w:bottom w:val="single" w:sz="6" w:space="0" w:color="auto"/>
              <w:right w:val="single" w:sz="6" w:space="0" w:color="auto"/>
            </w:tcBorders>
          </w:tcPr>
          <w:p w14:paraId="617D5BF9" w14:textId="2B9A3789" w:rsidR="00745FC3" w:rsidRPr="000A2B53" w:rsidRDefault="00745FC3" w:rsidP="00745FC3">
            <w:pPr>
              <w:pStyle w:val="TAL"/>
              <w:keepNext w:val="0"/>
              <w:keepLines w:val="0"/>
            </w:pPr>
            <w:r w:rsidRPr="000A2B53">
              <w:t>SNPN / EAP based primary authentication and key agreement / EAP-AKA' related procedures</w:t>
            </w:r>
          </w:p>
        </w:tc>
        <w:tc>
          <w:tcPr>
            <w:tcW w:w="548" w:type="dxa"/>
            <w:tcBorders>
              <w:top w:val="single" w:sz="6" w:space="0" w:color="auto"/>
              <w:left w:val="single" w:sz="6" w:space="0" w:color="auto"/>
              <w:bottom w:val="single" w:sz="6" w:space="0" w:color="auto"/>
              <w:right w:val="single" w:sz="6" w:space="0" w:color="auto"/>
            </w:tcBorders>
          </w:tcPr>
          <w:p w14:paraId="213E3C72" w14:textId="565144DB"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BA1A4D9" w14:textId="77777777" w:rsidR="00745FC3" w:rsidRPr="000A2B53" w:rsidRDefault="00745FC3" w:rsidP="00745FC3">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333E04F4" w14:textId="06CB6758" w:rsidR="00745FC3" w:rsidRPr="000A2B53" w:rsidRDefault="00745FC3" w:rsidP="00745FC3">
            <w:pPr>
              <w:pStyle w:val="TAL"/>
              <w:keepNext w:val="0"/>
              <w:keepLines w:val="0"/>
              <w:jc w:val="center"/>
            </w:pPr>
            <w:r w:rsidRPr="000A2B53">
              <w:t>-</w:t>
            </w:r>
          </w:p>
        </w:tc>
      </w:tr>
      <w:tr w:rsidR="0070767E" w:rsidRPr="000A2B53" w14:paraId="1DA9F79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B63F44C" w14:textId="462152DE" w:rsidR="0070767E" w:rsidRPr="000A2B53" w:rsidRDefault="0070767E" w:rsidP="0070767E">
            <w:pPr>
              <w:pStyle w:val="TAL"/>
              <w:keepNext w:val="0"/>
              <w:keepLines w:val="0"/>
            </w:pPr>
            <w:r w:rsidRPr="000A2B53">
              <w:t>9.1.12.1.NR5GC</w:t>
            </w:r>
          </w:p>
        </w:tc>
        <w:tc>
          <w:tcPr>
            <w:tcW w:w="6554" w:type="dxa"/>
            <w:tcBorders>
              <w:top w:val="single" w:sz="6" w:space="0" w:color="auto"/>
              <w:left w:val="single" w:sz="6" w:space="0" w:color="auto"/>
              <w:bottom w:val="single" w:sz="6" w:space="0" w:color="auto"/>
              <w:right w:val="single" w:sz="6" w:space="0" w:color="auto"/>
            </w:tcBorders>
          </w:tcPr>
          <w:p w14:paraId="649FDB27" w14:textId="0774FA8D" w:rsidR="0070767E" w:rsidRPr="000A2B53" w:rsidRDefault="0070767E" w:rsidP="0070767E">
            <w:pPr>
              <w:pStyle w:val="TAL"/>
              <w:keepNext w:val="0"/>
              <w:keepLines w:val="0"/>
            </w:pPr>
            <w:r w:rsidRPr="000A2B53">
              <w:t>NSAC / Initial registration / Back-off timer</w:t>
            </w:r>
          </w:p>
        </w:tc>
        <w:tc>
          <w:tcPr>
            <w:tcW w:w="548" w:type="dxa"/>
            <w:tcBorders>
              <w:top w:val="single" w:sz="6" w:space="0" w:color="auto"/>
              <w:left w:val="single" w:sz="6" w:space="0" w:color="auto"/>
              <w:bottom w:val="single" w:sz="6" w:space="0" w:color="auto"/>
              <w:right w:val="single" w:sz="6" w:space="0" w:color="auto"/>
            </w:tcBorders>
          </w:tcPr>
          <w:p w14:paraId="63A75550" w14:textId="2DBC95EA" w:rsidR="0070767E" w:rsidRPr="000A2B53" w:rsidRDefault="0070767E" w:rsidP="0070767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580B85A" w14:textId="77777777" w:rsidR="0070767E" w:rsidRPr="000A2B53" w:rsidRDefault="0070767E" w:rsidP="0070767E">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562D29D0" w14:textId="36D00FAB" w:rsidR="0070767E" w:rsidRPr="000A2B53" w:rsidRDefault="0070767E" w:rsidP="0070767E">
            <w:pPr>
              <w:pStyle w:val="TAL"/>
              <w:keepNext w:val="0"/>
              <w:keepLines w:val="0"/>
              <w:jc w:val="center"/>
            </w:pPr>
            <w:r w:rsidRPr="000A2B53">
              <w:t>-</w:t>
            </w:r>
          </w:p>
        </w:tc>
      </w:tr>
      <w:tr w:rsidR="0070767E" w:rsidRPr="000A2B53" w14:paraId="343BF28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4193775" w14:textId="66F5EEE8" w:rsidR="0070767E" w:rsidRPr="000A2B53" w:rsidRDefault="0070767E" w:rsidP="0070767E">
            <w:pPr>
              <w:pStyle w:val="TAL"/>
              <w:keepNext w:val="0"/>
              <w:keepLines w:val="0"/>
            </w:pPr>
            <w:r w:rsidRPr="000A2B53">
              <w:t>9.1.12.2.NR5GC</w:t>
            </w:r>
          </w:p>
        </w:tc>
        <w:tc>
          <w:tcPr>
            <w:tcW w:w="6554" w:type="dxa"/>
            <w:tcBorders>
              <w:top w:val="single" w:sz="6" w:space="0" w:color="auto"/>
              <w:left w:val="single" w:sz="6" w:space="0" w:color="auto"/>
              <w:bottom w:val="single" w:sz="6" w:space="0" w:color="auto"/>
              <w:right w:val="single" w:sz="6" w:space="0" w:color="auto"/>
            </w:tcBorders>
          </w:tcPr>
          <w:p w14:paraId="2671479E" w14:textId="03DB27AE" w:rsidR="0070767E" w:rsidRPr="000A2B53" w:rsidRDefault="0070767E" w:rsidP="0070767E">
            <w:pPr>
              <w:pStyle w:val="TAL"/>
              <w:keepNext w:val="0"/>
              <w:keepLines w:val="0"/>
            </w:pPr>
            <w:r w:rsidRPr="000A2B53">
              <w:t>NSAC / Initial registration / Back-off timer is not provided or zero</w:t>
            </w:r>
          </w:p>
        </w:tc>
        <w:tc>
          <w:tcPr>
            <w:tcW w:w="548" w:type="dxa"/>
            <w:tcBorders>
              <w:top w:val="single" w:sz="6" w:space="0" w:color="auto"/>
              <w:left w:val="single" w:sz="6" w:space="0" w:color="auto"/>
              <w:bottom w:val="single" w:sz="6" w:space="0" w:color="auto"/>
              <w:right w:val="single" w:sz="6" w:space="0" w:color="auto"/>
            </w:tcBorders>
          </w:tcPr>
          <w:p w14:paraId="62D53025" w14:textId="098DF92F" w:rsidR="0070767E" w:rsidRPr="000A2B53" w:rsidRDefault="0070767E" w:rsidP="0070767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7A4DAAD" w14:textId="77777777" w:rsidR="0070767E" w:rsidRPr="000A2B53" w:rsidRDefault="0070767E" w:rsidP="0070767E">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7A65F383" w14:textId="269D31AE" w:rsidR="0070767E" w:rsidRPr="000A2B53" w:rsidRDefault="0070767E" w:rsidP="0070767E">
            <w:pPr>
              <w:pStyle w:val="TAL"/>
              <w:keepNext w:val="0"/>
              <w:keepLines w:val="0"/>
              <w:jc w:val="center"/>
            </w:pPr>
            <w:r w:rsidRPr="000A2B53">
              <w:t>-</w:t>
            </w:r>
          </w:p>
        </w:tc>
      </w:tr>
      <w:tr w:rsidR="0070767E" w:rsidRPr="000A2B53" w14:paraId="004C0ED3"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60635A4" w14:textId="77879D20" w:rsidR="0070767E" w:rsidRPr="000A2B53" w:rsidRDefault="0070767E" w:rsidP="0070767E">
            <w:pPr>
              <w:pStyle w:val="TAL"/>
              <w:keepNext w:val="0"/>
              <w:keepLines w:val="0"/>
            </w:pPr>
            <w:r w:rsidRPr="000A2B53">
              <w:t>9.1.12.4.NR5GC</w:t>
            </w:r>
          </w:p>
        </w:tc>
        <w:tc>
          <w:tcPr>
            <w:tcW w:w="6554" w:type="dxa"/>
            <w:tcBorders>
              <w:top w:val="single" w:sz="6" w:space="0" w:color="auto"/>
              <w:left w:val="single" w:sz="6" w:space="0" w:color="auto"/>
              <w:bottom w:val="single" w:sz="6" w:space="0" w:color="auto"/>
              <w:right w:val="single" w:sz="6" w:space="0" w:color="auto"/>
            </w:tcBorders>
          </w:tcPr>
          <w:p w14:paraId="1744B922" w14:textId="28A3C851" w:rsidR="0070767E" w:rsidRPr="000A2B53" w:rsidRDefault="0070767E" w:rsidP="0070767E">
            <w:pPr>
              <w:pStyle w:val="TAL"/>
              <w:keepNext w:val="0"/>
              <w:keepLines w:val="0"/>
            </w:pPr>
            <w:r w:rsidRPr="000A2B53">
              <w:t>NSAC / Generic UE configuration update / Rejected NSSAI</w:t>
            </w:r>
          </w:p>
        </w:tc>
        <w:tc>
          <w:tcPr>
            <w:tcW w:w="548" w:type="dxa"/>
            <w:tcBorders>
              <w:top w:val="single" w:sz="6" w:space="0" w:color="auto"/>
              <w:left w:val="single" w:sz="6" w:space="0" w:color="auto"/>
              <w:bottom w:val="single" w:sz="6" w:space="0" w:color="auto"/>
              <w:right w:val="single" w:sz="6" w:space="0" w:color="auto"/>
            </w:tcBorders>
          </w:tcPr>
          <w:p w14:paraId="427F1E0D" w14:textId="2E489049" w:rsidR="0070767E" w:rsidRPr="000A2B53" w:rsidRDefault="0070767E" w:rsidP="0070767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1B0A441" w14:textId="77777777" w:rsidR="0070767E" w:rsidRPr="000A2B53" w:rsidRDefault="0070767E" w:rsidP="0070767E">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109A08B0" w14:textId="30D41796" w:rsidR="0070767E" w:rsidRPr="000A2B53" w:rsidRDefault="0070767E" w:rsidP="0070767E">
            <w:pPr>
              <w:pStyle w:val="TAL"/>
              <w:keepNext w:val="0"/>
              <w:keepLines w:val="0"/>
              <w:jc w:val="center"/>
            </w:pPr>
            <w:r w:rsidRPr="000A2B53">
              <w:t>-</w:t>
            </w:r>
          </w:p>
        </w:tc>
      </w:tr>
      <w:tr w:rsidR="00745FC3" w:rsidRPr="000A2B53" w14:paraId="0F26EE0B"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E15040E" w14:textId="44485005" w:rsidR="00745FC3" w:rsidRPr="000A2B53" w:rsidRDefault="00745FC3" w:rsidP="00745FC3">
            <w:pPr>
              <w:pStyle w:val="TAL"/>
              <w:keepNext w:val="0"/>
              <w:keepLines w:val="0"/>
            </w:pPr>
            <w:r w:rsidRPr="000A2B53">
              <w:t>9.1.12.5.NR5GC</w:t>
            </w:r>
          </w:p>
        </w:tc>
        <w:tc>
          <w:tcPr>
            <w:tcW w:w="6554" w:type="dxa"/>
            <w:tcBorders>
              <w:top w:val="single" w:sz="6" w:space="0" w:color="auto"/>
              <w:left w:val="single" w:sz="6" w:space="0" w:color="auto"/>
              <w:bottom w:val="single" w:sz="6" w:space="0" w:color="auto"/>
              <w:right w:val="single" w:sz="6" w:space="0" w:color="auto"/>
            </w:tcBorders>
          </w:tcPr>
          <w:p w14:paraId="17495DC9" w14:textId="25329A5F" w:rsidR="00745FC3" w:rsidRPr="000A2B53" w:rsidRDefault="00745FC3" w:rsidP="00745FC3">
            <w:pPr>
              <w:pStyle w:val="TAL"/>
              <w:keepNext w:val="0"/>
              <w:keepLines w:val="0"/>
            </w:pPr>
            <w:r w:rsidRPr="000A2B53">
              <w:t>NSAC / De-registration / 5GMM cause value #62 and rejected NSSAI</w:t>
            </w:r>
          </w:p>
        </w:tc>
        <w:tc>
          <w:tcPr>
            <w:tcW w:w="548" w:type="dxa"/>
            <w:tcBorders>
              <w:top w:val="single" w:sz="6" w:space="0" w:color="auto"/>
              <w:left w:val="single" w:sz="6" w:space="0" w:color="auto"/>
              <w:bottom w:val="single" w:sz="6" w:space="0" w:color="auto"/>
              <w:right w:val="single" w:sz="6" w:space="0" w:color="auto"/>
            </w:tcBorders>
          </w:tcPr>
          <w:p w14:paraId="749FB38B" w14:textId="2158FE16"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DB7DF4C" w14:textId="77777777" w:rsidR="00745FC3" w:rsidRPr="000A2B53" w:rsidRDefault="00745FC3" w:rsidP="00745FC3">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01FE2D92" w14:textId="6E186815" w:rsidR="00745FC3" w:rsidRPr="000A2B53" w:rsidRDefault="00745FC3" w:rsidP="00745FC3">
            <w:pPr>
              <w:pStyle w:val="TAL"/>
              <w:keepNext w:val="0"/>
              <w:keepLines w:val="0"/>
              <w:jc w:val="center"/>
            </w:pPr>
            <w:r w:rsidRPr="000A2B53">
              <w:t>-</w:t>
            </w:r>
          </w:p>
        </w:tc>
      </w:tr>
      <w:tr w:rsidR="00745FC3" w:rsidRPr="000A2B53" w14:paraId="2D62043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68C1259" w14:textId="395DE285" w:rsidR="00745FC3" w:rsidRPr="000A2B53" w:rsidRDefault="00745FC3" w:rsidP="00745FC3">
            <w:pPr>
              <w:pStyle w:val="TAL"/>
              <w:keepNext w:val="0"/>
              <w:keepLines w:val="0"/>
            </w:pPr>
            <w:r w:rsidRPr="000A2B53">
              <w:t>9.1.13.1.NR5GC</w:t>
            </w:r>
          </w:p>
        </w:tc>
        <w:tc>
          <w:tcPr>
            <w:tcW w:w="6554" w:type="dxa"/>
            <w:tcBorders>
              <w:top w:val="single" w:sz="6" w:space="0" w:color="auto"/>
              <w:left w:val="single" w:sz="6" w:space="0" w:color="auto"/>
              <w:bottom w:val="single" w:sz="6" w:space="0" w:color="auto"/>
              <w:right w:val="single" w:sz="6" w:space="0" w:color="auto"/>
            </w:tcBorders>
          </w:tcPr>
          <w:p w14:paraId="06A8AF4F" w14:textId="61C7C994" w:rsidR="00745FC3" w:rsidRPr="000A2B53" w:rsidRDefault="00745FC3" w:rsidP="00745FC3">
            <w:pPr>
              <w:pStyle w:val="TAL"/>
              <w:keepNext w:val="0"/>
              <w:keepLines w:val="0"/>
            </w:pPr>
            <w:r w:rsidRPr="000A2B53">
              <w:t>NSSRG / Initial registration</w:t>
            </w:r>
          </w:p>
        </w:tc>
        <w:tc>
          <w:tcPr>
            <w:tcW w:w="548" w:type="dxa"/>
            <w:tcBorders>
              <w:top w:val="single" w:sz="6" w:space="0" w:color="auto"/>
              <w:left w:val="single" w:sz="6" w:space="0" w:color="auto"/>
              <w:bottom w:val="single" w:sz="6" w:space="0" w:color="auto"/>
              <w:right w:val="single" w:sz="6" w:space="0" w:color="auto"/>
            </w:tcBorders>
          </w:tcPr>
          <w:p w14:paraId="105A2E69" w14:textId="488D149F"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EB33B46" w14:textId="77777777" w:rsidR="00745FC3" w:rsidRPr="000A2B53" w:rsidRDefault="00745FC3" w:rsidP="00745FC3">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6CF5D10E" w14:textId="675CFA24" w:rsidR="00745FC3" w:rsidRPr="000A2B53" w:rsidRDefault="00745FC3" w:rsidP="00745FC3">
            <w:pPr>
              <w:pStyle w:val="TAL"/>
              <w:keepNext w:val="0"/>
              <w:keepLines w:val="0"/>
              <w:jc w:val="center"/>
            </w:pPr>
            <w:r w:rsidRPr="000A2B53">
              <w:t>-</w:t>
            </w:r>
          </w:p>
        </w:tc>
      </w:tr>
      <w:tr w:rsidR="0070767E" w:rsidRPr="000A2B53" w14:paraId="0BD3C0BD"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1528651" w14:textId="0AD90800" w:rsidR="0070767E" w:rsidRPr="000A2B53" w:rsidRDefault="0070767E" w:rsidP="0070767E">
            <w:pPr>
              <w:pStyle w:val="TAL"/>
              <w:keepNext w:val="0"/>
              <w:keepLines w:val="0"/>
            </w:pPr>
            <w:r w:rsidRPr="000A2B53">
              <w:t>9.1.13.2.NR5GC</w:t>
            </w:r>
          </w:p>
        </w:tc>
        <w:tc>
          <w:tcPr>
            <w:tcW w:w="6554" w:type="dxa"/>
            <w:tcBorders>
              <w:top w:val="single" w:sz="6" w:space="0" w:color="auto"/>
              <w:left w:val="single" w:sz="6" w:space="0" w:color="auto"/>
              <w:bottom w:val="single" w:sz="6" w:space="0" w:color="auto"/>
              <w:right w:val="single" w:sz="6" w:space="0" w:color="auto"/>
            </w:tcBorders>
          </w:tcPr>
          <w:p w14:paraId="75F788DF" w14:textId="431494A8" w:rsidR="0070767E" w:rsidRPr="000A2B53" w:rsidRDefault="0070767E" w:rsidP="0070767E">
            <w:pPr>
              <w:pStyle w:val="TAL"/>
              <w:keepNext w:val="0"/>
              <w:keepLines w:val="0"/>
            </w:pPr>
            <w:r w:rsidRPr="000A2B53">
              <w:t>NSSRG / Generic UE configuration update</w:t>
            </w:r>
          </w:p>
        </w:tc>
        <w:tc>
          <w:tcPr>
            <w:tcW w:w="548" w:type="dxa"/>
            <w:tcBorders>
              <w:top w:val="single" w:sz="6" w:space="0" w:color="auto"/>
              <w:left w:val="single" w:sz="6" w:space="0" w:color="auto"/>
              <w:bottom w:val="single" w:sz="6" w:space="0" w:color="auto"/>
              <w:right w:val="single" w:sz="6" w:space="0" w:color="auto"/>
            </w:tcBorders>
          </w:tcPr>
          <w:p w14:paraId="344ABCBD" w14:textId="0797D4C4" w:rsidR="0070767E" w:rsidRPr="000A2B53" w:rsidRDefault="0070767E" w:rsidP="0070767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2375D87" w14:textId="77777777" w:rsidR="0070767E" w:rsidRPr="000A2B53" w:rsidRDefault="0070767E" w:rsidP="0070767E">
            <w:pPr>
              <w:pStyle w:val="TAC"/>
            </w:pPr>
          </w:p>
        </w:tc>
        <w:tc>
          <w:tcPr>
            <w:tcW w:w="737" w:type="dxa"/>
            <w:gridSpan w:val="2"/>
            <w:tcBorders>
              <w:top w:val="single" w:sz="6" w:space="0" w:color="auto"/>
              <w:left w:val="single" w:sz="6" w:space="0" w:color="auto"/>
              <w:bottom w:val="single" w:sz="6" w:space="0" w:color="auto"/>
              <w:right w:val="single" w:sz="6" w:space="0" w:color="auto"/>
            </w:tcBorders>
          </w:tcPr>
          <w:p w14:paraId="110BC6BB" w14:textId="66CA0D9C" w:rsidR="0070767E" w:rsidRPr="000A2B53" w:rsidRDefault="0070767E" w:rsidP="0070767E">
            <w:pPr>
              <w:pStyle w:val="TAL"/>
              <w:keepNext w:val="0"/>
              <w:keepLines w:val="0"/>
              <w:jc w:val="center"/>
            </w:pPr>
            <w:r w:rsidRPr="000A2B53">
              <w:t>-</w:t>
            </w:r>
          </w:p>
        </w:tc>
      </w:tr>
      <w:tr w:rsidR="00745FC3" w:rsidRPr="000A2B53" w14:paraId="73D6494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BDDD099" w14:textId="77777777" w:rsidR="00745FC3" w:rsidRPr="000A2B53" w:rsidRDefault="00745FC3" w:rsidP="00745FC3">
            <w:pPr>
              <w:pStyle w:val="TAL"/>
              <w:keepNext w:val="0"/>
              <w:keepLines w:val="0"/>
            </w:pPr>
            <w:r w:rsidRPr="000A2B53">
              <w:t>9.3.1.1.NR5GC</w:t>
            </w:r>
          </w:p>
        </w:tc>
        <w:tc>
          <w:tcPr>
            <w:tcW w:w="6554" w:type="dxa"/>
            <w:tcBorders>
              <w:top w:val="single" w:sz="6" w:space="0" w:color="auto"/>
              <w:left w:val="single" w:sz="6" w:space="0" w:color="auto"/>
              <w:bottom w:val="single" w:sz="6" w:space="0" w:color="auto"/>
              <w:right w:val="single" w:sz="6" w:space="0" w:color="auto"/>
            </w:tcBorders>
          </w:tcPr>
          <w:p w14:paraId="47983FBE" w14:textId="77777777" w:rsidR="00745FC3" w:rsidRPr="000A2B53" w:rsidRDefault="00745FC3" w:rsidP="00745FC3">
            <w:pPr>
              <w:pStyle w:val="TAL"/>
              <w:keepNext w:val="0"/>
              <w:keepLines w:val="0"/>
            </w:pPr>
            <w:r w:rsidRPr="000A2B53">
              <w:t>Inter-system mobility registration update / Single-registration mode with N26 / 5GMM-IDLE / 5GC to EPC</w:t>
            </w:r>
          </w:p>
        </w:tc>
        <w:tc>
          <w:tcPr>
            <w:tcW w:w="548" w:type="dxa"/>
            <w:tcBorders>
              <w:top w:val="single" w:sz="6" w:space="0" w:color="auto"/>
              <w:left w:val="single" w:sz="6" w:space="0" w:color="auto"/>
              <w:bottom w:val="single" w:sz="6" w:space="0" w:color="auto"/>
              <w:right w:val="single" w:sz="6" w:space="0" w:color="auto"/>
            </w:tcBorders>
          </w:tcPr>
          <w:p w14:paraId="36D244C6"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BA53739" w14:textId="158CB011"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C4450A3"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0CAD350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EC59D8D" w14:textId="77777777" w:rsidR="00745FC3" w:rsidRPr="000A2B53" w:rsidRDefault="00745FC3" w:rsidP="00745FC3">
            <w:pPr>
              <w:pStyle w:val="TAL"/>
              <w:keepNext w:val="0"/>
              <w:keepLines w:val="0"/>
            </w:pPr>
            <w:r w:rsidRPr="000A2B53">
              <w:t>9.3.1.2.NR5GC</w:t>
            </w:r>
          </w:p>
        </w:tc>
        <w:tc>
          <w:tcPr>
            <w:tcW w:w="6554" w:type="dxa"/>
            <w:tcBorders>
              <w:top w:val="single" w:sz="6" w:space="0" w:color="auto"/>
              <w:left w:val="single" w:sz="6" w:space="0" w:color="auto"/>
              <w:bottom w:val="single" w:sz="6" w:space="0" w:color="auto"/>
              <w:right w:val="single" w:sz="6" w:space="0" w:color="auto"/>
            </w:tcBorders>
          </w:tcPr>
          <w:p w14:paraId="7E3A2121" w14:textId="77777777" w:rsidR="00745FC3" w:rsidRPr="000A2B53" w:rsidRDefault="00745FC3" w:rsidP="00745FC3">
            <w:pPr>
              <w:pStyle w:val="TAL"/>
              <w:keepNext w:val="0"/>
              <w:keepLines w:val="0"/>
            </w:pPr>
            <w:r w:rsidRPr="000A2B53">
              <w:t>Inter-system mobility registration update / Single-registration mode with N26 / 5GMM-IDLE / EPC to 5GC</w:t>
            </w:r>
          </w:p>
        </w:tc>
        <w:tc>
          <w:tcPr>
            <w:tcW w:w="548" w:type="dxa"/>
            <w:tcBorders>
              <w:top w:val="single" w:sz="6" w:space="0" w:color="auto"/>
              <w:left w:val="single" w:sz="6" w:space="0" w:color="auto"/>
              <w:bottom w:val="single" w:sz="6" w:space="0" w:color="auto"/>
              <w:right w:val="single" w:sz="6" w:space="0" w:color="auto"/>
            </w:tcBorders>
          </w:tcPr>
          <w:p w14:paraId="1715F962"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10CEAF6"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279EA859"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37220E4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BD80716" w14:textId="77777777" w:rsidR="00745FC3" w:rsidRPr="000A2B53" w:rsidRDefault="00745FC3" w:rsidP="00745FC3">
            <w:pPr>
              <w:pStyle w:val="TAL"/>
              <w:keepNext w:val="0"/>
              <w:keepLines w:val="0"/>
            </w:pPr>
            <w:r w:rsidRPr="000A2B53">
              <w:t>9.3.1.3.NR5GC</w:t>
            </w:r>
          </w:p>
        </w:tc>
        <w:tc>
          <w:tcPr>
            <w:tcW w:w="6554" w:type="dxa"/>
            <w:tcBorders>
              <w:top w:val="single" w:sz="6" w:space="0" w:color="auto"/>
              <w:left w:val="single" w:sz="6" w:space="0" w:color="auto"/>
              <w:bottom w:val="single" w:sz="6" w:space="0" w:color="auto"/>
              <w:right w:val="single" w:sz="6" w:space="0" w:color="auto"/>
            </w:tcBorders>
          </w:tcPr>
          <w:p w14:paraId="5994C403" w14:textId="77777777" w:rsidR="00745FC3" w:rsidRPr="000A2B53" w:rsidRDefault="00745FC3" w:rsidP="00745FC3">
            <w:pPr>
              <w:pStyle w:val="TAL"/>
              <w:keepNext w:val="0"/>
              <w:keepLines w:val="0"/>
            </w:pPr>
            <w:r w:rsidRPr="000A2B53">
              <w:t>Inter-system mobility and periodic registration update / Rejected / Single-registration mode with N26 / Handling of EPC relevant parameters</w:t>
            </w:r>
          </w:p>
        </w:tc>
        <w:tc>
          <w:tcPr>
            <w:tcW w:w="548" w:type="dxa"/>
            <w:tcBorders>
              <w:top w:val="single" w:sz="6" w:space="0" w:color="auto"/>
              <w:left w:val="single" w:sz="6" w:space="0" w:color="auto"/>
              <w:bottom w:val="single" w:sz="6" w:space="0" w:color="auto"/>
              <w:right w:val="single" w:sz="6" w:space="0" w:color="auto"/>
            </w:tcBorders>
          </w:tcPr>
          <w:p w14:paraId="3B308C05"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07868FE" w14:textId="3E7B1D09"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3660B58F" w14:textId="77777777" w:rsidR="00745FC3" w:rsidRPr="000A2B53" w:rsidRDefault="00745FC3" w:rsidP="00745FC3">
            <w:pPr>
              <w:pStyle w:val="TAL"/>
              <w:keepNext w:val="0"/>
              <w:keepLines w:val="0"/>
              <w:jc w:val="center"/>
              <w:rPr>
                <w:snapToGrid w:val="0"/>
                <w:szCs w:val="18"/>
              </w:rPr>
            </w:pPr>
            <w:r w:rsidRPr="000A2B53">
              <w:t>-</w:t>
            </w:r>
          </w:p>
        </w:tc>
      </w:tr>
      <w:tr w:rsidR="00DA77BB" w:rsidRPr="000A2B53" w14:paraId="25078D4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CC3DB72" w14:textId="00E8B8B4" w:rsidR="00DA77BB" w:rsidRPr="000A2B53" w:rsidRDefault="00DA77BB" w:rsidP="00DA77BB">
            <w:pPr>
              <w:pStyle w:val="TAL"/>
              <w:keepNext w:val="0"/>
              <w:keepLines w:val="0"/>
            </w:pPr>
            <w:r w:rsidRPr="00FD2E2A">
              <w:t>9.3.1.4.NR5GC</w:t>
            </w:r>
          </w:p>
        </w:tc>
        <w:tc>
          <w:tcPr>
            <w:tcW w:w="6554" w:type="dxa"/>
            <w:tcBorders>
              <w:top w:val="single" w:sz="6" w:space="0" w:color="auto"/>
              <w:left w:val="single" w:sz="6" w:space="0" w:color="auto"/>
              <w:bottom w:val="single" w:sz="6" w:space="0" w:color="auto"/>
              <w:right w:val="single" w:sz="6" w:space="0" w:color="auto"/>
            </w:tcBorders>
          </w:tcPr>
          <w:p w14:paraId="40C68645" w14:textId="7B027F78" w:rsidR="00DA77BB" w:rsidRPr="000A2B53" w:rsidRDefault="00DA77BB" w:rsidP="00DA77BB">
            <w:pPr>
              <w:pStyle w:val="TAL"/>
              <w:keepNext w:val="0"/>
              <w:keepLines w:val="0"/>
            </w:pPr>
            <w:r w:rsidRPr="00FD2E2A">
              <w:t>NSAC / interworking with EPC</w:t>
            </w:r>
          </w:p>
        </w:tc>
        <w:tc>
          <w:tcPr>
            <w:tcW w:w="548" w:type="dxa"/>
            <w:tcBorders>
              <w:top w:val="single" w:sz="6" w:space="0" w:color="auto"/>
              <w:left w:val="single" w:sz="6" w:space="0" w:color="auto"/>
              <w:bottom w:val="single" w:sz="6" w:space="0" w:color="auto"/>
              <w:right w:val="single" w:sz="6" w:space="0" w:color="auto"/>
            </w:tcBorders>
          </w:tcPr>
          <w:p w14:paraId="1B19E773" w14:textId="29E113A2" w:rsidR="00DA77BB" w:rsidRPr="000A2B53" w:rsidRDefault="00DA77BB" w:rsidP="00DA77BB">
            <w:pPr>
              <w:pStyle w:val="TAL"/>
              <w:keepNext w:val="0"/>
              <w:keepLines w:val="0"/>
              <w:jc w:val="center"/>
              <w:rPr>
                <w:snapToGrid w:val="0"/>
                <w:szCs w:val="18"/>
              </w:rPr>
            </w:pPr>
            <w:r>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BD0ED36" w14:textId="77777777" w:rsidR="00DA77BB" w:rsidRPr="000A2B53" w:rsidRDefault="00DA77BB" w:rsidP="00DA77BB">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29290091" w14:textId="3ABB0897" w:rsidR="00DA77BB" w:rsidRPr="000A2B53" w:rsidRDefault="00DA77BB" w:rsidP="00DA77BB">
            <w:pPr>
              <w:pStyle w:val="TAL"/>
              <w:keepNext w:val="0"/>
              <w:keepLines w:val="0"/>
              <w:jc w:val="center"/>
            </w:pPr>
            <w:r>
              <w:t>-</w:t>
            </w:r>
          </w:p>
        </w:tc>
      </w:tr>
      <w:tr w:rsidR="00745FC3" w:rsidRPr="000A2B53" w14:paraId="5726CF3F"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089D59D" w14:textId="77777777" w:rsidR="00745FC3" w:rsidRPr="000A2B53" w:rsidRDefault="00745FC3" w:rsidP="00745FC3">
            <w:pPr>
              <w:pStyle w:val="TAL"/>
              <w:keepNext w:val="0"/>
              <w:keepLines w:val="0"/>
            </w:pPr>
            <w:r w:rsidRPr="000A2B53">
              <w:t>10.1.1.1.NR5GC</w:t>
            </w:r>
          </w:p>
        </w:tc>
        <w:tc>
          <w:tcPr>
            <w:tcW w:w="6554" w:type="dxa"/>
            <w:tcBorders>
              <w:top w:val="single" w:sz="6" w:space="0" w:color="auto"/>
              <w:left w:val="single" w:sz="6" w:space="0" w:color="auto"/>
              <w:bottom w:val="single" w:sz="6" w:space="0" w:color="auto"/>
              <w:right w:val="single" w:sz="6" w:space="0" w:color="auto"/>
            </w:tcBorders>
          </w:tcPr>
          <w:p w14:paraId="32D4C77F" w14:textId="77777777" w:rsidR="00745FC3" w:rsidRPr="000A2B53" w:rsidRDefault="00745FC3" w:rsidP="00745FC3">
            <w:pPr>
              <w:pStyle w:val="TAL"/>
              <w:keepNext w:val="0"/>
              <w:keepLines w:val="0"/>
            </w:pPr>
            <w:r w:rsidRPr="000A2B53">
              <w:t>PDU session authentication and authorization / During the UE-requested PDU session procedure</w:t>
            </w:r>
          </w:p>
        </w:tc>
        <w:tc>
          <w:tcPr>
            <w:tcW w:w="548" w:type="dxa"/>
            <w:tcBorders>
              <w:top w:val="single" w:sz="6" w:space="0" w:color="auto"/>
              <w:left w:val="single" w:sz="6" w:space="0" w:color="auto"/>
              <w:bottom w:val="single" w:sz="6" w:space="0" w:color="auto"/>
              <w:right w:val="single" w:sz="6" w:space="0" w:color="auto"/>
            </w:tcBorders>
          </w:tcPr>
          <w:p w14:paraId="27F61659"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6C42B8D" w14:textId="544472B0"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EC7842F"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62FF42E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6E98B5E" w14:textId="77777777" w:rsidR="00745FC3" w:rsidRPr="000A2B53" w:rsidRDefault="00745FC3" w:rsidP="00745FC3">
            <w:pPr>
              <w:pStyle w:val="TAL"/>
              <w:keepNext w:val="0"/>
              <w:keepLines w:val="0"/>
            </w:pPr>
            <w:r w:rsidRPr="000A2B53">
              <w:t>10.1.1.2.NR5GC</w:t>
            </w:r>
          </w:p>
        </w:tc>
        <w:tc>
          <w:tcPr>
            <w:tcW w:w="6554" w:type="dxa"/>
            <w:tcBorders>
              <w:top w:val="single" w:sz="6" w:space="0" w:color="auto"/>
              <w:left w:val="single" w:sz="6" w:space="0" w:color="auto"/>
              <w:bottom w:val="single" w:sz="6" w:space="0" w:color="auto"/>
              <w:right w:val="single" w:sz="6" w:space="0" w:color="auto"/>
            </w:tcBorders>
          </w:tcPr>
          <w:p w14:paraId="489442B4" w14:textId="77777777" w:rsidR="00745FC3" w:rsidRPr="000A2B53" w:rsidRDefault="00745FC3" w:rsidP="00745FC3">
            <w:pPr>
              <w:pStyle w:val="TAL"/>
              <w:keepNext w:val="0"/>
              <w:keepLines w:val="0"/>
            </w:pPr>
            <w:r w:rsidRPr="000A2B53">
              <w:t>PDU session authentication and authorization / After the UE-requested PDU session procedure</w:t>
            </w:r>
          </w:p>
        </w:tc>
        <w:tc>
          <w:tcPr>
            <w:tcW w:w="548" w:type="dxa"/>
            <w:tcBorders>
              <w:top w:val="single" w:sz="6" w:space="0" w:color="auto"/>
              <w:left w:val="single" w:sz="6" w:space="0" w:color="auto"/>
              <w:bottom w:val="single" w:sz="6" w:space="0" w:color="auto"/>
              <w:right w:val="single" w:sz="6" w:space="0" w:color="auto"/>
            </w:tcBorders>
          </w:tcPr>
          <w:p w14:paraId="7ACFDE03"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3850524" w14:textId="6732218A"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7122E6DB"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7610FD0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5B6DF73" w14:textId="77777777" w:rsidR="00745FC3" w:rsidRPr="000A2B53" w:rsidRDefault="00745FC3" w:rsidP="00745FC3">
            <w:pPr>
              <w:pStyle w:val="TAL"/>
              <w:keepNext w:val="0"/>
              <w:keepLines w:val="0"/>
            </w:pPr>
            <w:r w:rsidRPr="000A2B53">
              <w:t>10.1.2.1.NR5GC</w:t>
            </w:r>
          </w:p>
        </w:tc>
        <w:tc>
          <w:tcPr>
            <w:tcW w:w="6554" w:type="dxa"/>
            <w:tcBorders>
              <w:top w:val="single" w:sz="6" w:space="0" w:color="auto"/>
              <w:left w:val="single" w:sz="6" w:space="0" w:color="auto"/>
              <w:bottom w:val="single" w:sz="6" w:space="0" w:color="auto"/>
              <w:right w:val="single" w:sz="6" w:space="0" w:color="auto"/>
            </w:tcBorders>
          </w:tcPr>
          <w:p w14:paraId="03A733D2" w14:textId="77777777" w:rsidR="00745FC3" w:rsidRPr="000A2B53" w:rsidRDefault="00745FC3" w:rsidP="00745FC3">
            <w:pPr>
              <w:pStyle w:val="TAL"/>
              <w:keepNext w:val="0"/>
              <w:keepLines w:val="0"/>
            </w:pPr>
            <w:r w:rsidRPr="000A2B53">
              <w:t xml:space="preserve">Network-requested PDU session modification / Accepted </w:t>
            </w:r>
          </w:p>
        </w:tc>
        <w:tc>
          <w:tcPr>
            <w:tcW w:w="548" w:type="dxa"/>
            <w:tcBorders>
              <w:top w:val="single" w:sz="6" w:space="0" w:color="auto"/>
              <w:left w:val="single" w:sz="6" w:space="0" w:color="auto"/>
              <w:bottom w:val="single" w:sz="6" w:space="0" w:color="auto"/>
              <w:right w:val="single" w:sz="6" w:space="0" w:color="auto"/>
            </w:tcBorders>
          </w:tcPr>
          <w:p w14:paraId="407BA846"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2F36CFB" w14:textId="093D989B"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FA8B413"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530A90F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8C112A1" w14:textId="2E90336C" w:rsidR="00745FC3" w:rsidRPr="000A2B53" w:rsidRDefault="00745FC3" w:rsidP="00745FC3">
            <w:pPr>
              <w:pStyle w:val="TAL"/>
              <w:keepNext w:val="0"/>
              <w:keepLines w:val="0"/>
            </w:pPr>
            <w:r w:rsidRPr="000A2B53">
              <w:rPr>
                <w:szCs w:val="18"/>
              </w:rPr>
              <w:t>10.1.2.2.NR5GC</w:t>
            </w:r>
          </w:p>
        </w:tc>
        <w:tc>
          <w:tcPr>
            <w:tcW w:w="6554" w:type="dxa"/>
            <w:tcBorders>
              <w:top w:val="single" w:sz="6" w:space="0" w:color="auto"/>
              <w:left w:val="single" w:sz="6" w:space="0" w:color="auto"/>
              <w:bottom w:val="single" w:sz="6" w:space="0" w:color="auto"/>
              <w:right w:val="single" w:sz="6" w:space="0" w:color="auto"/>
            </w:tcBorders>
          </w:tcPr>
          <w:p w14:paraId="61F483A7" w14:textId="6D117E9D" w:rsidR="00745FC3" w:rsidRPr="000A2B53" w:rsidRDefault="00745FC3" w:rsidP="00745FC3">
            <w:pPr>
              <w:pStyle w:val="TAL"/>
              <w:keepNext w:val="0"/>
              <w:keepLines w:val="0"/>
            </w:pPr>
            <w:r w:rsidRPr="000A2B53">
              <w:rPr>
                <w:szCs w:val="18"/>
              </w:rPr>
              <w:t>Network-requested PDU session modification / Abnormal / PDU session in state PDU SESSION INACTIVE</w:t>
            </w:r>
          </w:p>
        </w:tc>
        <w:tc>
          <w:tcPr>
            <w:tcW w:w="548" w:type="dxa"/>
            <w:tcBorders>
              <w:top w:val="single" w:sz="6" w:space="0" w:color="auto"/>
              <w:left w:val="single" w:sz="6" w:space="0" w:color="auto"/>
              <w:bottom w:val="single" w:sz="6" w:space="0" w:color="auto"/>
              <w:right w:val="single" w:sz="6" w:space="0" w:color="auto"/>
            </w:tcBorders>
          </w:tcPr>
          <w:p w14:paraId="7C6B7D59" w14:textId="533338B5"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2B4BDD0" w14:textId="6F13525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AE29F6B" w14:textId="534AC499" w:rsidR="00745FC3" w:rsidRPr="000A2B53" w:rsidRDefault="00745FC3" w:rsidP="00745FC3">
            <w:pPr>
              <w:pStyle w:val="TAL"/>
              <w:keepNext w:val="0"/>
              <w:keepLines w:val="0"/>
              <w:jc w:val="center"/>
            </w:pPr>
            <w:r w:rsidRPr="000A2B53">
              <w:rPr>
                <w:szCs w:val="18"/>
              </w:rPr>
              <w:t>-</w:t>
            </w:r>
          </w:p>
        </w:tc>
      </w:tr>
      <w:tr w:rsidR="00745FC3" w:rsidRPr="000A2B53" w14:paraId="6C82033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4C8550F" w14:textId="77777777" w:rsidR="00745FC3" w:rsidRPr="000A2B53" w:rsidRDefault="00745FC3" w:rsidP="00745FC3">
            <w:pPr>
              <w:pStyle w:val="TAL"/>
              <w:keepNext w:val="0"/>
              <w:keepLines w:val="0"/>
            </w:pPr>
            <w:r w:rsidRPr="000A2B53">
              <w:t>10.1.3.2.NR5GC</w:t>
            </w:r>
          </w:p>
        </w:tc>
        <w:tc>
          <w:tcPr>
            <w:tcW w:w="6554" w:type="dxa"/>
            <w:tcBorders>
              <w:top w:val="single" w:sz="6" w:space="0" w:color="auto"/>
              <w:left w:val="single" w:sz="6" w:space="0" w:color="auto"/>
              <w:bottom w:val="single" w:sz="6" w:space="0" w:color="auto"/>
              <w:right w:val="single" w:sz="6" w:space="0" w:color="auto"/>
            </w:tcBorders>
          </w:tcPr>
          <w:p w14:paraId="1473CDA2" w14:textId="77777777" w:rsidR="00745FC3" w:rsidRPr="000A2B53" w:rsidRDefault="00745FC3" w:rsidP="00745FC3">
            <w:pPr>
              <w:pStyle w:val="TAL"/>
              <w:keepNext w:val="0"/>
              <w:keepLines w:val="0"/>
            </w:pPr>
            <w:r w:rsidRPr="000A2B53">
              <w:t>Network-requested PDU session release / Accepted / Insufficient resources / T3396, Accepted / Insufficient resources for specific slice and DNN / T3584, Abnormal / No PDU session context active for the received PDU session ID</w:t>
            </w:r>
          </w:p>
        </w:tc>
        <w:tc>
          <w:tcPr>
            <w:tcW w:w="548" w:type="dxa"/>
            <w:tcBorders>
              <w:top w:val="single" w:sz="6" w:space="0" w:color="auto"/>
              <w:left w:val="single" w:sz="6" w:space="0" w:color="auto"/>
              <w:bottom w:val="single" w:sz="6" w:space="0" w:color="auto"/>
              <w:right w:val="single" w:sz="6" w:space="0" w:color="auto"/>
            </w:tcBorders>
          </w:tcPr>
          <w:p w14:paraId="39A487A2"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7F42C23" w14:textId="1B143440"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D4E3632"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6437F3A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2C13F59" w14:textId="77777777" w:rsidR="00745FC3" w:rsidRPr="000A2B53" w:rsidRDefault="00745FC3" w:rsidP="00745FC3">
            <w:pPr>
              <w:pStyle w:val="TAL"/>
              <w:keepNext w:val="0"/>
              <w:keepLines w:val="0"/>
            </w:pPr>
            <w:r w:rsidRPr="000A2B53">
              <w:t>10.1.4.1.NR5GC</w:t>
            </w:r>
          </w:p>
        </w:tc>
        <w:tc>
          <w:tcPr>
            <w:tcW w:w="6554" w:type="dxa"/>
            <w:tcBorders>
              <w:top w:val="single" w:sz="6" w:space="0" w:color="auto"/>
              <w:left w:val="single" w:sz="6" w:space="0" w:color="auto"/>
              <w:bottom w:val="single" w:sz="6" w:space="0" w:color="auto"/>
              <w:right w:val="single" w:sz="6" w:space="0" w:color="auto"/>
            </w:tcBorders>
          </w:tcPr>
          <w:p w14:paraId="5AA81D5C" w14:textId="77777777" w:rsidR="00745FC3" w:rsidRPr="000A2B53" w:rsidRDefault="00745FC3" w:rsidP="00745FC3">
            <w:pPr>
              <w:pStyle w:val="TAL"/>
              <w:keepNext w:val="0"/>
              <w:keepLines w:val="0"/>
            </w:pPr>
            <w:r w:rsidRPr="000A2B53">
              <w:t>UE-requested PDU session establishment / Abnormal / T3580</w:t>
            </w:r>
          </w:p>
        </w:tc>
        <w:tc>
          <w:tcPr>
            <w:tcW w:w="548" w:type="dxa"/>
            <w:tcBorders>
              <w:top w:val="single" w:sz="6" w:space="0" w:color="auto"/>
              <w:left w:val="single" w:sz="6" w:space="0" w:color="auto"/>
              <w:bottom w:val="single" w:sz="6" w:space="0" w:color="auto"/>
              <w:right w:val="single" w:sz="6" w:space="0" w:color="auto"/>
            </w:tcBorders>
          </w:tcPr>
          <w:p w14:paraId="7E7B3F10"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92F578D" w14:textId="712528BB"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83E971D"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0DAF5A18"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18BF9E8" w14:textId="77777777" w:rsidR="00745FC3" w:rsidRPr="000A2B53" w:rsidRDefault="00745FC3" w:rsidP="00745FC3">
            <w:pPr>
              <w:pStyle w:val="TAL"/>
              <w:keepNext w:val="0"/>
              <w:keepLines w:val="0"/>
            </w:pPr>
            <w:r w:rsidRPr="000A2B53">
              <w:t>10.1.5.1.NR5GC</w:t>
            </w:r>
          </w:p>
        </w:tc>
        <w:tc>
          <w:tcPr>
            <w:tcW w:w="6554" w:type="dxa"/>
            <w:tcBorders>
              <w:top w:val="single" w:sz="6" w:space="0" w:color="auto"/>
              <w:left w:val="single" w:sz="6" w:space="0" w:color="auto"/>
              <w:bottom w:val="single" w:sz="6" w:space="0" w:color="auto"/>
              <w:right w:val="single" w:sz="6" w:space="0" w:color="auto"/>
            </w:tcBorders>
          </w:tcPr>
          <w:p w14:paraId="01FF0CC1" w14:textId="77777777" w:rsidR="00745FC3" w:rsidRPr="000A2B53" w:rsidRDefault="00745FC3" w:rsidP="00745FC3">
            <w:pPr>
              <w:pStyle w:val="TAL"/>
              <w:keepNext w:val="0"/>
              <w:keepLines w:val="0"/>
            </w:pPr>
            <w:r w:rsidRPr="000A2B53">
              <w:t>UE-requested PDU session modification</w:t>
            </w:r>
          </w:p>
        </w:tc>
        <w:tc>
          <w:tcPr>
            <w:tcW w:w="548" w:type="dxa"/>
            <w:tcBorders>
              <w:top w:val="single" w:sz="6" w:space="0" w:color="auto"/>
              <w:left w:val="single" w:sz="6" w:space="0" w:color="auto"/>
              <w:bottom w:val="single" w:sz="6" w:space="0" w:color="auto"/>
              <w:right w:val="single" w:sz="6" w:space="0" w:color="auto"/>
            </w:tcBorders>
          </w:tcPr>
          <w:p w14:paraId="309908ED"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9F84A82" w14:textId="3998719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54F48F9"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6370C02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415A1B7" w14:textId="77777777" w:rsidR="00745FC3" w:rsidRPr="000A2B53" w:rsidRDefault="00745FC3" w:rsidP="00745FC3">
            <w:pPr>
              <w:pStyle w:val="TAL"/>
              <w:keepNext w:val="0"/>
              <w:keepLines w:val="0"/>
            </w:pPr>
            <w:r w:rsidRPr="000A2B53">
              <w:t>10.1.6.1.NR5GC</w:t>
            </w:r>
          </w:p>
        </w:tc>
        <w:tc>
          <w:tcPr>
            <w:tcW w:w="6554" w:type="dxa"/>
            <w:tcBorders>
              <w:top w:val="single" w:sz="6" w:space="0" w:color="auto"/>
              <w:left w:val="single" w:sz="6" w:space="0" w:color="auto"/>
              <w:bottom w:val="single" w:sz="6" w:space="0" w:color="auto"/>
              <w:right w:val="single" w:sz="6" w:space="0" w:color="auto"/>
            </w:tcBorders>
          </w:tcPr>
          <w:p w14:paraId="2CE9E111" w14:textId="77777777" w:rsidR="00745FC3" w:rsidRPr="000A2B53" w:rsidRDefault="00745FC3" w:rsidP="00745FC3">
            <w:pPr>
              <w:pStyle w:val="TAL"/>
              <w:keepNext w:val="0"/>
              <w:keepLines w:val="0"/>
            </w:pPr>
            <w:r w:rsidRPr="000A2B53">
              <w:t>UE-requested PDU session release / Abnormal / collision with network-requested PDU session modification procedure</w:t>
            </w:r>
          </w:p>
        </w:tc>
        <w:tc>
          <w:tcPr>
            <w:tcW w:w="548" w:type="dxa"/>
            <w:tcBorders>
              <w:top w:val="single" w:sz="6" w:space="0" w:color="auto"/>
              <w:left w:val="single" w:sz="6" w:space="0" w:color="auto"/>
              <w:bottom w:val="single" w:sz="6" w:space="0" w:color="auto"/>
              <w:right w:val="single" w:sz="6" w:space="0" w:color="auto"/>
            </w:tcBorders>
          </w:tcPr>
          <w:p w14:paraId="236C1F1F"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5F2A8DB" w14:textId="7EA16AC3"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9447CB3"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14D4E55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787C1C6" w14:textId="77777777" w:rsidR="00745FC3" w:rsidRPr="000A2B53" w:rsidRDefault="00745FC3" w:rsidP="00745FC3">
            <w:pPr>
              <w:pStyle w:val="TAL"/>
              <w:keepNext w:val="0"/>
              <w:keepLines w:val="0"/>
            </w:pPr>
            <w:r w:rsidRPr="000A2B53">
              <w:t>10.1.6.2.NR5GC</w:t>
            </w:r>
          </w:p>
        </w:tc>
        <w:tc>
          <w:tcPr>
            <w:tcW w:w="6554" w:type="dxa"/>
            <w:tcBorders>
              <w:top w:val="single" w:sz="6" w:space="0" w:color="auto"/>
              <w:left w:val="single" w:sz="6" w:space="0" w:color="auto"/>
              <w:bottom w:val="single" w:sz="6" w:space="0" w:color="auto"/>
              <w:right w:val="single" w:sz="6" w:space="0" w:color="auto"/>
            </w:tcBorders>
          </w:tcPr>
          <w:p w14:paraId="2E21B893" w14:textId="77777777" w:rsidR="00745FC3" w:rsidRPr="000A2B53" w:rsidRDefault="00745FC3" w:rsidP="00745FC3">
            <w:pPr>
              <w:pStyle w:val="TAL"/>
              <w:keepNext w:val="0"/>
              <w:keepLines w:val="0"/>
            </w:pPr>
            <w:r w:rsidRPr="000A2B53">
              <w:t>UE-requested PDU session release / Abnormal / collision with network-requested PDU session release procedure</w:t>
            </w:r>
          </w:p>
        </w:tc>
        <w:tc>
          <w:tcPr>
            <w:tcW w:w="548" w:type="dxa"/>
            <w:tcBorders>
              <w:top w:val="single" w:sz="6" w:space="0" w:color="auto"/>
              <w:left w:val="single" w:sz="6" w:space="0" w:color="auto"/>
              <w:bottom w:val="single" w:sz="6" w:space="0" w:color="auto"/>
              <w:right w:val="single" w:sz="6" w:space="0" w:color="auto"/>
            </w:tcBorders>
          </w:tcPr>
          <w:p w14:paraId="5EB2ABC1"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773E87A" w14:textId="1189BAAC"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4AA503D"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0DB2514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F3420CA" w14:textId="77777777" w:rsidR="00745FC3" w:rsidRPr="000A2B53" w:rsidRDefault="00745FC3" w:rsidP="00745FC3">
            <w:pPr>
              <w:pStyle w:val="TAL"/>
              <w:keepNext w:val="0"/>
              <w:keepLines w:val="0"/>
            </w:pPr>
            <w:r w:rsidRPr="000A2B53">
              <w:t>10.1.8.1.NR5GC</w:t>
            </w:r>
          </w:p>
        </w:tc>
        <w:tc>
          <w:tcPr>
            <w:tcW w:w="6554" w:type="dxa"/>
            <w:tcBorders>
              <w:top w:val="single" w:sz="6" w:space="0" w:color="auto"/>
              <w:left w:val="single" w:sz="6" w:space="0" w:color="auto"/>
              <w:bottom w:val="single" w:sz="6" w:space="0" w:color="auto"/>
              <w:right w:val="single" w:sz="6" w:space="0" w:color="auto"/>
            </w:tcBorders>
          </w:tcPr>
          <w:p w14:paraId="5DDA9C4E" w14:textId="5C54D541" w:rsidR="00745FC3" w:rsidRPr="000A2B53" w:rsidRDefault="00745FC3" w:rsidP="00745FC3">
            <w:pPr>
              <w:pStyle w:val="TAL"/>
              <w:keepNext w:val="0"/>
              <w:keepLines w:val="0"/>
            </w:pPr>
            <w:r w:rsidRPr="000A2B53">
              <w:t>PDU session establishment reject / Maximum number of PDU sessions reached / Back-off timer is neither zero nor deactivated</w:t>
            </w:r>
          </w:p>
        </w:tc>
        <w:tc>
          <w:tcPr>
            <w:tcW w:w="548" w:type="dxa"/>
            <w:tcBorders>
              <w:top w:val="single" w:sz="6" w:space="0" w:color="auto"/>
              <w:left w:val="single" w:sz="6" w:space="0" w:color="auto"/>
              <w:bottom w:val="single" w:sz="6" w:space="0" w:color="auto"/>
              <w:right w:val="single" w:sz="6" w:space="0" w:color="auto"/>
            </w:tcBorders>
          </w:tcPr>
          <w:p w14:paraId="26AB3BA6"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21C0495"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7E88139" w14:textId="77777777" w:rsidR="00745FC3" w:rsidRPr="000A2B53" w:rsidRDefault="00745FC3" w:rsidP="00745FC3">
            <w:pPr>
              <w:pStyle w:val="TAL"/>
              <w:keepNext w:val="0"/>
              <w:keepLines w:val="0"/>
              <w:jc w:val="center"/>
            </w:pPr>
            <w:r w:rsidRPr="000A2B53">
              <w:t>-</w:t>
            </w:r>
          </w:p>
        </w:tc>
      </w:tr>
      <w:tr w:rsidR="00745FC3" w:rsidRPr="000A2B53" w14:paraId="2A8E3FF3"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8D86E52" w14:textId="77777777" w:rsidR="00745FC3" w:rsidRPr="000A2B53" w:rsidRDefault="00745FC3" w:rsidP="00745FC3">
            <w:pPr>
              <w:pStyle w:val="TAL"/>
              <w:keepNext w:val="0"/>
              <w:keepLines w:val="0"/>
            </w:pPr>
            <w:r w:rsidRPr="000A2B53">
              <w:t>10.1.8.2.NR5GC</w:t>
            </w:r>
          </w:p>
        </w:tc>
        <w:tc>
          <w:tcPr>
            <w:tcW w:w="6554" w:type="dxa"/>
            <w:tcBorders>
              <w:top w:val="single" w:sz="6" w:space="0" w:color="auto"/>
              <w:left w:val="single" w:sz="6" w:space="0" w:color="auto"/>
              <w:bottom w:val="single" w:sz="6" w:space="0" w:color="auto"/>
              <w:right w:val="single" w:sz="6" w:space="0" w:color="auto"/>
            </w:tcBorders>
          </w:tcPr>
          <w:p w14:paraId="520D2A09" w14:textId="3D860C89" w:rsidR="00745FC3" w:rsidRPr="000A2B53" w:rsidRDefault="00745FC3" w:rsidP="00745FC3">
            <w:pPr>
              <w:pStyle w:val="TAL"/>
              <w:keepNext w:val="0"/>
              <w:keepLines w:val="0"/>
            </w:pPr>
            <w:r w:rsidRPr="000A2B53">
              <w:t>PDU session establishment reject / Maximum number of PDU sessions reached / Back-off timer is deactivated</w:t>
            </w:r>
          </w:p>
        </w:tc>
        <w:tc>
          <w:tcPr>
            <w:tcW w:w="548" w:type="dxa"/>
            <w:tcBorders>
              <w:top w:val="single" w:sz="6" w:space="0" w:color="auto"/>
              <w:left w:val="single" w:sz="6" w:space="0" w:color="auto"/>
              <w:bottom w:val="single" w:sz="6" w:space="0" w:color="auto"/>
              <w:right w:val="single" w:sz="6" w:space="0" w:color="auto"/>
            </w:tcBorders>
          </w:tcPr>
          <w:p w14:paraId="5E128AD6"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8651F58"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2A702027" w14:textId="77777777" w:rsidR="00745FC3" w:rsidRPr="000A2B53" w:rsidRDefault="00745FC3" w:rsidP="00745FC3">
            <w:pPr>
              <w:pStyle w:val="TAL"/>
              <w:keepNext w:val="0"/>
              <w:keepLines w:val="0"/>
              <w:jc w:val="center"/>
            </w:pPr>
            <w:r w:rsidRPr="000A2B53">
              <w:t>-</w:t>
            </w:r>
          </w:p>
        </w:tc>
      </w:tr>
      <w:tr w:rsidR="0070767E" w:rsidRPr="000A2B53" w14:paraId="54CDD2BA"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815EB8B" w14:textId="17C6C02D" w:rsidR="0070767E" w:rsidRPr="000A2B53" w:rsidRDefault="0070767E" w:rsidP="0070767E">
            <w:pPr>
              <w:pStyle w:val="TAL"/>
              <w:keepNext w:val="0"/>
              <w:keepLines w:val="0"/>
            </w:pPr>
            <w:r w:rsidRPr="000A2B53">
              <w:t>10.1.8.3.NR5GC</w:t>
            </w:r>
          </w:p>
        </w:tc>
        <w:tc>
          <w:tcPr>
            <w:tcW w:w="6554" w:type="dxa"/>
            <w:tcBorders>
              <w:top w:val="single" w:sz="6" w:space="0" w:color="auto"/>
              <w:left w:val="single" w:sz="6" w:space="0" w:color="auto"/>
              <w:bottom w:val="single" w:sz="6" w:space="0" w:color="auto"/>
              <w:right w:val="single" w:sz="6" w:space="0" w:color="auto"/>
            </w:tcBorders>
          </w:tcPr>
          <w:p w14:paraId="1BF9F2E3" w14:textId="5A9BA927" w:rsidR="0070767E" w:rsidRPr="000A2B53" w:rsidRDefault="0070767E" w:rsidP="0070767E">
            <w:pPr>
              <w:pStyle w:val="TAL"/>
              <w:keepNext w:val="0"/>
              <w:keepLines w:val="0"/>
            </w:pPr>
            <w:r w:rsidRPr="000A2B53">
              <w:t>PDU session establishment reject / Maximum number of PDU sessions reached / Back-off timer is zero or not included</w:t>
            </w:r>
          </w:p>
        </w:tc>
        <w:tc>
          <w:tcPr>
            <w:tcW w:w="548" w:type="dxa"/>
            <w:tcBorders>
              <w:top w:val="single" w:sz="6" w:space="0" w:color="auto"/>
              <w:left w:val="single" w:sz="6" w:space="0" w:color="auto"/>
              <w:bottom w:val="single" w:sz="6" w:space="0" w:color="auto"/>
              <w:right w:val="single" w:sz="6" w:space="0" w:color="auto"/>
            </w:tcBorders>
          </w:tcPr>
          <w:p w14:paraId="5EE7BB91" w14:textId="7AD7DCEF" w:rsidR="0070767E" w:rsidRPr="000A2B53" w:rsidRDefault="0070767E" w:rsidP="0070767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B137FFD" w14:textId="77777777" w:rsidR="0070767E" w:rsidRPr="000A2B53" w:rsidRDefault="0070767E" w:rsidP="0070767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62216B4" w14:textId="4643B037" w:rsidR="0070767E" w:rsidRPr="000A2B53" w:rsidRDefault="0070767E" w:rsidP="0070767E">
            <w:pPr>
              <w:pStyle w:val="TAL"/>
              <w:keepNext w:val="0"/>
              <w:keepLines w:val="0"/>
              <w:jc w:val="center"/>
            </w:pPr>
            <w:r w:rsidRPr="000A2B53">
              <w:t>-</w:t>
            </w:r>
          </w:p>
        </w:tc>
      </w:tr>
      <w:tr w:rsidR="0070767E" w:rsidRPr="000A2B53" w14:paraId="4C9D91E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6F1E099" w14:textId="2DCBFD55" w:rsidR="0070767E" w:rsidRPr="000A2B53" w:rsidRDefault="0070767E" w:rsidP="0070767E">
            <w:pPr>
              <w:pStyle w:val="TAL"/>
              <w:keepNext w:val="0"/>
              <w:keepLines w:val="0"/>
            </w:pPr>
            <w:r w:rsidRPr="000A2B53">
              <w:t>10.1.8.4.NR5GC</w:t>
            </w:r>
          </w:p>
        </w:tc>
        <w:tc>
          <w:tcPr>
            <w:tcW w:w="6554" w:type="dxa"/>
            <w:tcBorders>
              <w:top w:val="single" w:sz="6" w:space="0" w:color="auto"/>
              <w:left w:val="single" w:sz="6" w:space="0" w:color="auto"/>
              <w:bottom w:val="single" w:sz="6" w:space="0" w:color="auto"/>
              <w:right w:val="single" w:sz="6" w:space="0" w:color="auto"/>
            </w:tcBorders>
          </w:tcPr>
          <w:p w14:paraId="684244DE" w14:textId="20B51EA7" w:rsidR="0070767E" w:rsidRPr="000A2B53" w:rsidRDefault="0070767E" w:rsidP="0070767E">
            <w:pPr>
              <w:pStyle w:val="TAL"/>
              <w:keepNext w:val="0"/>
              <w:keepLines w:val="0"/>
            </w:pPr>
            <w:r w:rsidRPr="000A2B53">
              <w:t>5GSM message not forwarded / Back-off timer</w:t>
            </w:r>
          </w:p>
        </w:tc>
        <w:tc>
          <w:tcPr>
            <w:tcW w:w="548" w:type="dxa"/>
            <w:tcBorders>
              <w:top w:val="single" w:sz="6" w:space="0" w:color="auto"/>
              <w:left w:val="single" w:sz="6" w:space="0" w:color="auto"/>
              <w:bottom w:val="single" w:sz="6" w:space="0" w:color="auto"/>
              <w:right w:val="single" w:sz="6" w:space="0" w:color="auto"/>
            </w:tcBorders>
          </w:tcPr>
          <w:p w14:paraId="5158D915" w14:textId="0DF8D211" w:rsidR="0070767E" w:rsidRPr="000A2B53" w:rsidRDefault="0070767E" w:rsidP="0070767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88CCBB3" w14:textId="77777777" w:rsidR="0070767E" w:rsidRPr="000A2B53" w:rsidRDefault="0070767E" w:rsidP="0070767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2C6F8066" w14:textId="1D9F9651" w:rsidR="0070767E" w:rsidRPr="000A2B53" w:rsidRDefault="0070767E" w:rsidP="0070767E">
            <w:pPr>
              <w:pStyle w:val="TAL"/>
              <w:keepNext w:val="0"/>
              <w:keepLines w:val="0"/>
              <w:jc w:val="center"/>
            </w:pPr>
            <w:r w:rsidRPr="000A2B53">
              <w:t>-</w:t>
            </w:r>
          </w:p>
        </w:tc>
      </w:tr>
      <w:tr w:rsidR="00745FC3" w:rsidRPr="000A2B53" w14:paraId="4AE184F5"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E382791" w14:textId="77777777" w:rsidR="00745FC3" w:rsidRPr="000A2B53" w:rsidRDefault="00745FC3" w:rsidP="00745FC3">
            <w:pPr>
              <w:pStyle w:val="TAL"/>
              <w:keepNext w:val="0"/>
              <w:keepLines w:val="0"/>
            </w:pPr>
            <w:r w:rsidRPr="000A2B53">
              <w:t>10.1.8.5.NR5GC</w:t>
            </w:r>
          </w:p>
        </w:tc>
        <w:tc>
          <w:tcPr>
            <w:tcW w:w="6554" w:type="dxa"/>
            <w:tcBorders>
              <w:top w:val="single" w:sz="6" w:space="0" w:color="auto"/>
              <w:left w:val="single" w:sz="6" w:space="0" w:color="auto"/>
              <w:bottom w:val="single" w:sz="6" w:space="0" w:color="auto"/>
              <w:right w:val="single" w:sz="6" w:space="0" w:color="auto"/>
            </w:tcBorders>
          </w:tcPr>
          <w:p w14:paraId="3B52BACC" w14:textId="5F65AC35" w:rsidR="00745FC3" w:rsidRPr="000A2B53" w:rsidRDefault="00745FC3" w:rsidP="00745FC3">
            <w:pPr>
              <w:pStyle w:val="TAL"/>
              <w:keepNext w:val="0"/>
              <w:keepLines w:val="0"/>
            </w:pPr>
            <w:r w:rsidRPr="000A2B53">
              <w:t xml:space="preserve"> Maximum number of PDU sessions reached / Emergency service</w:t>
            </w:r>
          </w:p>
        </w:tc>
        <w:tc>
          <w:tcPr>
            <w:tcW w:w="548" w:type="dxa"/>
            <w:tcBorders>
              <w:top w:val="single" w:sz="6" w:space="0" w:color="auto"/>
              <w:left w:val="single" w:sz="6" w:space="0" w:color="auto"/>
              <w:bottom w:val="single" w:sz="6" w:space="0" w:color="auto"/>
              <w:right w:val="single" w:sz="6" w:space="0" w:color="auto"/>
            </w:tcBorders>
          </w:tcPr>
          <w:p w14:paraId="6FD4E4C5"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5595067"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E6E5C8D" w14:textId="77777777" w:rsidR="00745FC3" w:rsidRPr="000A2B53" w:rsidRDefault="00745FC3" w:rsidP="00745FC3">
            <w:pPr>
              <w:pStyle w:val="TAL"/>
              <w:keepNext w:val="0"/>
              <w:keepLines w:val="0"/>
              <w:jc w:val="center"/>
            </w:pPr>
            <w:r w:rsidRPr="000A2B53">
              <w:t>-</w:t>
            </w:r>
          </w:p>
        </w:tc>
      </w:tr>
      <w:tr w:rsidR="00745FC3" w:rsidRPr="000A2B53" w14:paraId="1985F91D"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8330719" w14:textId="77777777" w:rsidR="00745FC3" w:rsidRPr="000A2B53" w:rsidRDefault="00745FC3" w:rsidP="00745FC3">
            <w:pPr>
              <w:pStyle w:val="TAL"/>
              <w:keepNext w:val="0"/>
              <w:keepLines w:val="0"/>
            </w:pPr>
            <w:r w:rsidRPr="000A2B53">
              <w:t>11.1.1.NR5GC</w:t>
            </w:r>
          </w:p>
        </w:tc>
        <w:tc>
          <w:tcPr>
            <w:tcW w:w="6554" w:type="dxa"/>
            <w:tcBorders>
              <w:top w:val="single" w:sz="6" w:space="0" w:color="auto"/>
              <w:left w:val="single" w:sz="6" w:space="0" w:color="auto"/>
              <w:bottom w:val="single" w:sz="6" w:space="0" w:color="auto"/>
              <w:right w:val="single" w:sz="6" w:space="0" w:color="auto"/>
            </w:tcBorders>
          </w:tcPr>
          <w:p w14:paraId="28A3ED73" w14:textId="77777777" w:rsidR="00745FC3" w:rsidRPr="000A2B53" w:rsidRDefault="00745FC3" w:rsidP="00745FC3">
            <w:pPr>
              <w:pStyle w:val="TAL"/>
              <w:keepNext w:val="0"/>
              <w:keepLines w:val="0"/>
            </w:pPr>
            <w:r w:rsidRPr="000A2B53">
              <w:t>MO MMTEL voice call setup from NR RRC_IDLE / EPS Fallback with redirection / Single registration mode with N26 interface / Success</w:t>
            </w:r>
          </w:p>
        </w:tc>
        <w:tc>
          <w:tcPr>
            <w:tcW w:w="548" w:type="dxa"/>
            <w:tcBorders>
              <w:top w:val="single" w:sz="6" w:space="0" w:color="auto"/>
              <w:left w:val="single" w:sz="6" w:space="0" w:color="auto"/>
              <w:bottom w:val="single" w:sz="6" w:space="0" w:color="auto"/>
              <w:right w:val="single" w:sz="6" w:space="0" w:color="auto"/>
            </w:tcBorders>
          </w:tcPr>
          <w:p w14:paraId="33D9246D"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C5746A9" w14:textId="25EC19C4"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B3E8BCD" w14:textId="77777777" w:rsidR="00745FC3" w:rsidRPr="000A2B53" w:rsidRDefault="00745FC3" w:rsidP="00745FC3">
            <w:pPr>
              <w:pStyle w:val="TAL"/>
              <w:keepNext w:val="0"/>
              <w:keepLines w:val="0"/>
              <w:jc w:val="center"/>
            </w:pPr>
            <w:r w:rsidRPr="000A2B53">
              <w:t>-</w:t>
            </w:r>
          </w:p>
        </w:tc>
      </w:tr>
      <w:tr w:rsidR="00745FC3" w:rsidRPr="000A2B53" w14:paraId="2975649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600D29C" w14:textId="77777777" w:rsidR="00745FC3" w:rsidRPr="000A2B53" w:rsidRDefault="00745FC3" w:rsidP="00745FC3">
            <w:pPr>
              <w:pStyle w:val="TAL"/>
              <w:keepNext w:val="0"/>
              <w:keepLines w:val="0"/>
              <w:rPr>
                <w:rFonts w:cs="Arial"/>
                <w:szCs w:val="18"/>
              </w:rPr>
            </w:pPr>
            <w:r w:rsidRPr="000A2B53">
              <w:t>11.1.1a.NR5GC</w:t>
            </w:r>
          </w:p>
        </w:tc>
        <w:tc>
          <w:tcPr>
            <w:tcW w:w="6554" w:type="dxa"/>
            <w:tcBorders>
              <w:top w:val="single" w:sz="6" w:space="0" w:color="auto"/>
              <w:left w:val="single" w:sz="6" w:space="0" w:color="auto"/>
              <w:bottom w:val="single" w:sz="6" w:space="0" w:color="auto"/>
              <w:right w:val="single" w:sz="6" w:space="0" w:color="auto"/>
            </w:tcBorders>
          </w:tcPr>
          <w:p w14:paraId="689C4C3D" w14:textId="77777777" w:rsidR="00745FC3" w:rsidRPr="000A2B53" w:rsidRDefault="00745FC3" w:rsidP="00745FC3">
            <w:pPr>
              <w:pStyle w:val="TAL"/>
              <w:keepNext w:val="0"/>
              <w:keepLines w:val="0"/>
              <w:rPr>
                <w:rFonts w:cs="Arial"/>
                <w:szCs w:val="18"/>
              </w:rPr>
            </w:pPr>
            <w:r w:rsidRPr="000A2B53">
              <w:t>MO MMTEL enhanced voice service call setup from NR RRC_IDLE / EPS Fallback with redirection / Single registration mode with N26 interface / Success</w:t>
            </w:r>
          </w:p>
        </w:tc>
        <w:tc>
          <w:tcPr>
            <w:tcW w:w="548" w:type="dxa"/>
            <w:tcBorders>
              <w:top w:val="single" w:sz="6" w:space="0" w:color="auto"/>
              <w:left w:val="single" w:sz="6" w:space="0" w:color="auto"/>
              <w:bottom w:val="single" w:sz="6" w:space="0" w:color="auto"/>
              <w:right w:val="single" w:sz="6" w:space="0" w:color="auto"/>
            </w:tcBorders>
          </w:tcPr>
          <w:p w14:paraId="4F25A863"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2B9AAD7" w14:textId="64CABC38"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7DBE1E1" w14:textId="77777777" w:rsidR="00745FC3" w:rsidRPr="000A2B53" w:rsidRDefault="00745FC3" w:rsidP="00745FC3">
            <w:pPr>
              <w:pStyle w:val="TAL"/>
              <w:keepNext w:val="0"/>
              <w:keepLines w:val="0"/>
              <w:jc w:val="center"/>
              <w:rPr>
                <w:szCs w:val="18"/>
              </w:rPr>
            </w:pPr>
            <w:r w:rsidRPr="000A2B53">
              <w:rPr>
                <w:szCs w:val="18"/>
              </w:rPr>
              <w:t>-</w:t>
            </w:r>
          </w:p>
        </w:tc>
      </w:tr>
      <w:tr w:rsidR="00745FC3" w:rsidRPr="000A2B53" w14:paraId="6B4473ED"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E95BF63" w14:textId="0D5966F7" w:rsidR="00745FC3" w:rsidRPr="000A2B53" w:rsidRDefault="00745FC3" w:rsidP="00745FC3">
            <w:pPr>
              <w:pStyle w:val="TAL"/>
              <w:keepNext w:val="0"/>
              <w:keepLines w:val="0"/>
            </w:pPr>
            <w:r w:rsidRPr="000A2B53">
              <w:rPr>
                <w:rFonts w:cs="Arial"/>
                <w:szCs w:val="18"/>
              </w:rPr>
              <w:t>11.1.2.NR5GC</w:t>
            </w:r>
          </w:p>
        </w:tc>
        <w:tc>
          <w:tcPr>
            <w:tcW w:w="6554" w:type="dxa"/>
            <w:tcBorders>
              <w:top w:val="single" w:sz="6" w:space="0" w:color="auto"/>
              <w:left w:val="single" w:sz="6" w:space="0" w:color="auto"/>
              <w:bottom w:val="single" w:sz="6" w:space="0" w:color="auto"/>
              <w:right w:val="single" w:sz="6" w:space="0" w:color="auto"/>
            </w:tcBorders>
          </w:tcPr>
          <w:p w14:paraId="31DC2E3B" w14:textId="39CFB70C" w:rsidR="00745FC3" w:rsidRPr="000A2B53" w:rsidRDefault="00745FC3" w:rsidP="00745FC3">
            <w:pPr>
              <w:pStyle w:val="TAL"/>
              <w:keepNext w:val="0"/>
              <w:keepLines w:val="0"/>
            </w:pPr>
            <w:r w:rsidRPr="000A2B53">
              <w:rPr>
                <w:rFonts w:cs="Arial"/>
                <w:szCs w:val="18"/>
              </w:rPr>
              <w:t>MO MMTEL voice call setup from NR RRC_IDLE / EPS Fallback with redirection / Single registration mode without N26 interface / Success</w:t>
            </w:r>
          </w:p>
        </w:tc>
        <w:tc>
          <w:tcPr>
            <w:tcW w:w="548" w:type="dxa"/>
            <w:tcBorders>
              <w:top w:val="single" w:sz="6" w:space="0" w:color="auto"/>
              <w:left w:val="single" w:sz="6" w:space="0" w:color="auto"/>
              <w:bottom w:val="single" w:sz="6" w:space="0" w:color="auto"/>
              <w:right w:val="single" w:sz="6" w:space="0" w:color="auto"/>
            </w:tcBorders>
          </w:tcPr>
          <w:p w14:paraId="66E64B2C" w14:textId="70AE0C5E"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BDECA9A" w14:textId="50A3A36F"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1D0F33D7" w14:textId="601D5726" w:rsidR="00745FC3" w:rsidRPr="000A2B53" w:rsidRDefault="00745FC3" w:rsidP="00745FC3">
            <w:pPr>
              <w:pStyle w:val="TAL"/>
              <w:keepNext w:val="0"/>
              <w:keepLines w:val="0"/>
              <w:jc w:val="center"/>
            </w:pPr>
            <w:r w:rsidRPr="000A2B53">
              <w:rPr>
                <w:szCs w:val="18"/>
              </w:rPr>
              <w:t>-</w:t>
            </w:r>
          </w:p>
        </w:tc>
      </w:tr>
      <w:tr w:rsidR="00745FC3" w:rsidRPr="000A2B53" w14:paraId="0B5D472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3B28582" w14:textId="77777777" w:rsidR="00745FC3" w:rsidRPr="000A2B53" w:rsidRDefault="00745FC3" w:rsidP="00745FC3">
            <w:pPr>
              <w:pStyle w:val="TAL"/>
              <w:keepNext w:val="0"/>
              <w:keepLines w:val="0"/>
            </w:pPr>
            <w:r w:rsidRPr="000A2B53">
              <w:t>11.1.3.NR5GC</w:t>
            </w:r>
          </w:p>
        </w:tc>
        <w:tc>
          <w:tcPr>
            <w:tcW w:w="6554" w:type="dxa"/>
            <w:tcBorders>
              <w:top w:val="single" w:sz="6" w:space="0" w:color="auto"/>
              <w:left w:val="single" w:sz="6" w:space="0" w:color="auto"/>
              <w:bottom w:val="single" w:sz="6" w:space="0" w:color="auto"/>
              <w:right w:val="single" w:sz="6" w:space="0" w:color="auto"/>
            </w:tcBorders>
          </w:tcPr>
          <w:p w14:paraId="32B89A01" w14:textId="77777777" w:rsidR="00745FC3" w:rsidRPr="000A2B53" w:rsidRDefault="00745FC3" w:rsidP="00745FC3">
            <w:pPr>
              <w:pStyle w:val="TAL"/>
              <w:keepNext w:val="0"/>
              <w:keepLines w:val="0"/>
            </w:pPr>
            <w:r w:rsidRPr="000A2B53">
              <w:t>MO MMTEL voice call setup from NR RRC_CONNECTED / EPS Fallback with handover / Single registration mode with N26 interface / Success</w:t>
            </w:r>
          </w:p>
        </w:tc>
        <w:tc>
          <w:tcPr>
            <w:tcW w:w="548" w:type="dxa"/>
            <w:tcBorders>
              <w:top w:val="single" w:sz="6" w:space="0" w:color="auto"/>
              <w:left w:val="single" w:sz="6" w:space="0" w:color="auto"/>
              <w:bottom w:val="single" w:sz="6" w:space="0" w:color="auto"/>
              <w:right w:val="single" w:sz="6" w:space="0" w:color="auto"/>
            </w:tcBorders>
          </w:tcPr>
          <w:p w14:paraId="6EF8E0AB"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CCFE4D3" w14:textId="6E9C0D6A"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E8A514A" w14:textId="77777777" w:rsidR="00745FC3" w:rsidRPr="000A2B53" w:rsidRDefault="00745FC3" w:rsidP="00745FC3">
            <w:pPr>
              <w:pStyle w:val="TAL"/>
              <w:keepNext w:val="0"/>
              <w:keepLines w:val="0"/>
              <w:jc w:val="center"/>
            </w:pPr>
            <w:r w:rsidRPr="000A2B53">
              <w:t>-</w:t>
            </w:r>
          </w:p>
        </w:tc>
      </w:tr>
      <w:tr w:rsidR="00745FC3" w:rsidRPr="000A2B53" w14:paraId="287C78B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AAF4381" w14:textId="77777777" w:rsidR="00745FC3" w:rsidRPr="000A2B53" w:rsidRDefault="00745FC3" w:rsidP="00745FC3">
            <w:pPr>
              <w:pStyle w:val="TAL"/>
              <w:keepNext w:val="0"/>
              <w:keepLines w:val="0"/>
            </w:pPr>
            <w:r w:rsidRPr="000A2B53">
              <w:t>11.1.3a.NR5GC</w:t>
            </w:r>
          </w:p>
        </w:tc>
        <w:tc>
          <w:tcPr>
            <w:tcW w:w="6554" w:type="dxa"/>
            <w:tcBorders>
              <w:top w:val="single" w:sz="6" w:space="0" w:color="auto"/>
              <w:left w:val="single" w:sz="6" w:space="0" w:color="auto"/>
              <w:bottom w:val="single" w:sz="6" w:space="0" w:color="auto"/>
              <w:right w:val="single" w:sz="6" w:space="0" w:color="auto"/>
            </w:tcBorders>
          </w:tcPr>
          <w:p w14:paraId="20BD803C" w14:textId="77777777" w:rsidR="00745FC3" w:rsidRPr="000A2B53" w:rsidRDefault="00745FC3" w:rsidP="00745FC3">
            <w:pPr>
              <w:pStyle w:val="TAL"/>
              <w:keepNext w:val="0"/>
              <w:keepLines w:val="0"/>
            </w:pPr>
            <w:r w:rsidRPr="000A2B53">
              <w:t>MO MMTEL enhanced voice service call setup from NR RRC_CONNECTED / EPS Fallback with handover / Single registration mode with N26 interface / Success</w:t>
            </w:r>
          </w:p>
        </w:tc>
        <w:tc>
          <w:tcPr>
            <w:tcW w:w="548" w:type="dxa"/>
            <w:tcBorders>
              <w:top w:val="single" w:sz="6" w:space="0" w:color="auto"/>
              <w:left w:val="single" w:sz="6" w:space="0" w:color="auto"/>
              <w:bottom w:val="single" w:sz="6" w:space="0" w:color="auto"/>
              <w:right w:val="single" w:sz="6" w:space="0" w:color="auto"/>
            </w:tcBorders>
          </w:tcPr>
          <w:p w14:paraId="20ED4581"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990392F" w14:textId="7B73E834"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3CEE9950" w14:textId="77777777" w:rsidR="00745FC3" w:rsidRPr="000A2B53" w:rsidRDefault="00745FC3" w:rsidP="00745FC3">
            <w:pPr>
              <w:pStyle w:val="TAL"/>
              <w:keepNext w:val="0"/>
              <w:keepLines w:val="0"/>
              <w:jc w:val="center"/>
            </w:pPr>
            <w:r w:rsidRPr="000A2B53">
              <w:t>-</w:t>
            </w:r>
          </w:p>
        </w:tc>
      </w:tr>
      <w:tr w:rsidR="00745FC3" w:rsidRPr="000A2B53" w14:paraId="09CE90D3"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4801ACF" w14:textId="77777777" w:rsidR="00745FC3" w:rsidRPr="000A2B53" w:rsidRDefault="00745FC3" w:rsidP="00745FC3">
            <w:pPr>
              <w:pStyle w:val="TAL"/>
              <w:keepNext w:val="0"/>
              <w:keepLines w:val="0"/>
            </w:pPr>
            <w:r w:rsidRPr="000A2B53">
              <w:t>11.1.4.NR5GC</w:t>
            </w:r>
          </w:p>
        </w:tc>
        <w:tc>
          <w:tcPr>
            <w:tcW w:w="6554" w:type="dxa"/>
            <w:tcBorders>
              <w:top w:val="single" w:sz="6" w:space="0" w:color="auto"/>
              <w:left w:val="single" w:sz="6" w:space="0" w:color="auto"/>
              <w:bottom w:val="single" w:sz="6" w:space="0" w:color="auto"/>
              <w:right w:val="single" w:sz="6" w:space="0" w:color="auto"/>
            </w:tcBorders>
          </w:tcPr>
          <w:p w14:paraId="1191370B" w14:textId="77777777" w:rsidR="00745FC3" w:rsidRPr="000A2B53" w:rsidRDefault="00745FC3" w:rsidP="00745FC3">
            <w:pPr>
              <w:pStyle w:val="TAL"/>
              <w:keepNext w:val="0"/>
              <w:keepLines w:val="0"/>
            </w:pPr>
            <w:r w:rsidRPr="000A2B53">
              <w:t>MO MMTEL voice call setup from NR RRC_CONNECTED / EPS Fallback with redirection / Single registration mode with N26 interface / E-UTRAN cell selection using cell status barred / Success</w:t>
            </w:r>
          </w:p>
        </w:tc>
        <w:tc>
          <w:tcPr>
            <w:tcW w:w="548" w:type="dxa"/>
            <w:tcBorders>
              <w:top w:val="single" w:sz="6" w:space="0" w:color="auto"/>
              <w:left w:val="single" w:sz="6" w:space="0" w:color="auto"/>
              <w:bottom w:val="single" w:sz="6" w:space="0" w:color="auto"/>
              <w:right w:val="single" w:sz="6" w:space="0" w:color="auto"/>
            </w:tcBorders>
          </w:tcPr>
          <w:p w14:paraId="0AF94B2F"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8C607AB" w14:textId="289FFCC4"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020EA71" w14:textId="77777777" w:rsidR="00745FC3" w:rsidRPr="000A2B53" w:rsidRDefault="00745FC3" w:rsidP="00745FC3">
            <w:pPr>
              <w:pStyle w:val="TAL"/>
              <w:keepNext w:val="0"/>
              <w:keepLines w:val="0"/>
              <w:jc w:val="center"/>
            </w:pPr>
            <w:r w:rsidRPr="000A2B53">
              <w:t>-</w:t>
            </w:r>
          </w:p>
        </w:tc>
      </w:tr>
      <w:tr w:rsidR="00745FC3" w:rsidRPr="000A2B53" w14:paraId="5B18351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35F987C" w14:textId="2BF95A9C" w:rsidR="00745FC3" w:rsidRPr="000A2B53" w:rsidRDefault="00745FC3" w:rsidP="00745FC3">
            <w:pPr>
              <w:pStyle w:val="TAL"/>
              <w:keepNext w:val="0"/>
              <w:keepLines w:val="0"/>
            </w:pPr>
            <w:r w:rsidRPr="000A2B53">
              <w:t>11.1.5.NR5GC</w:t>
            </w:r>
          </w:p>
        </w:tc>
        <w:tc>
          <w:tcPr>
            <w:tcW w:w="6554" w:type="dxa"/>
            <w:tcBorders>
              <w:top w:val="single" w:sz="6" w:space="0" w:color="auto"/>
              <w:left w:val="single" w:sz="6" w:space="0" w:color="auto"/>
              <w:bottom w:val="single" w:sz="6" w:space="0" w:color="auto"/>
              <w:right w:val="single" w:sz="6" w:space="0" w:color="auto"/>
            </w:tcBorders>
          </w:tcPr>
          <w:p w14:paraId="6569B4E5" w14:textId="1815D4D6" w:rsidR="00745FC3" w:rsidRPr="000A2B53" w:rsidRDefault="00745FC3" w:rsidP="00745FC3">
            <w:pPr>
              <w:pStyle w:val="TAL"/>
              <w:keepNext w:val="0"/>
              <w:keepLines w:val="0"/>
            </w:pPr>
            <w:r w:rsidRPr="000A2B53">
              <w:t>MO MMTEL voice call setup from NR RRC_CONNECTED / EPS Fallback with redirection / Single registration mode without N26 interface / E-UTRAN cell selection using cell status reservation / Success</w:t>
            </w:r>
          </w:p>
        </w:tc>
        <w:tc>
          <w:tcPr>
            <w:tcW w:w="548" w:type="dxa"/>
            <w:tcBorders>
              <w:top w:val="single" w:sz="6" w:space="0" w:color="auto"/>
              <w:left w:val="single" w:sz="6" w:space="0" w:color="auto"/>
              <w:bottom w:val="single" w:sz="6" w:space="0" w:color="auto"/>
              <w:right w:val="single" w:sz="6" w:space="0" w:color="auto"/>
            </w:tcBorders>
          </w:tcPr>
          <w:p w14:paraId="234DABF4" w14:textId="1892D822"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5CA85A8" w14:textId="1CB0B802"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75766BF3" w14:textId="622E76EC" w:rsidR="00745FC3" w:rsidRPr="000A2B53" w:rsidRDefault="00745FC3" w:rsidP="00745FC3">
            <w:pPr>
              <w:pStyle w:val="TAL"/>
              <w:keepNext w:val="0"/>
              <w:keepLines w:val="0"/>
              <w:jc w:val="center"/>
            </w:pPr>
            <w:r w:rsidRPr="000A2B53">
              <w:t>-</w:t>
            </w:r>
          </w:p>
        </w:tc>
      </w:tr>
      <w:tr w:rsidR="00745FC3" w:rsidRPr="000A2B53" w14:paraId="742720CB"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69CF9D6" w14:textId="547A4147" w:rsidR="00745FC3" w:rsidRPr="000A2B53" w:rsidRDefault="00745FC3" w:rsidP="00745FC3">
            <w:pPr>
              <w:pStyle w:val="TAL"/>
              <w:keepNext w:val="0"/>
              <w:keepLines w:val="0"/>
            </w:pPr>
            <w:r w:rsidRPr="000A2B53">
              <w:t>11.1.6.NR5GC</w:t>
            </w:r>
          </w:p>
        </w:tc>
        <w:tc>
          <w:tcPr>
            <w:tcW w:w="6554" w:type="dxa"/>
            <w:tcBorders>
              <w:top w:val="single" w:sz="6" w:space="0" w:color="auto"/>
              <w:left w:val="single" w:sz="6" w:space="0" w:color="auto"/>
              <w:bottom w:val="single" w:sz="6" w:space="0" w:color="auto"/>
              <w:right w:val="single" w:sz="6" w:space="0" w:color="auto"/>
            </w:tcBorders>
          </w:tcPr>
          <w:p w14:paraId="7F296F57" w14:textId="71273215" w:rsidR="00745FC3" w:rsidRPr="000A2B53" w:rsidRDefault="00745FC3" w:rsidP="00745FC3">
            <w:pPr>
              <w:pStyle w:val="TAL"/>
              <w:keepNext w:val="0"/>
              <w:keepLines w:val="0"/>
            </w:pPr>
            <w:r w:rsidRPr="000A2B53">
              <w:t>MT MMTEL voice call setup from NR RRC_IDLE / EPS Fallback with redirection / Single registration mode without N26 interface / Success</w:t>
            </w:r>
          </w:p>
        </w:tc>
        <w:tc>
          <w:tcPr>
            <w:tcW w:w="548" w:type="dxa"/>
            <w:tcBorders>
              <w:top w:val="single" w:sz="6" w:space="0" w:color="auto"/>
              <w:left w:val="single" w:sz="6" w:space="0" w:color="auto"/>
              <w:bottom w:val="single" w:sz="6" w:space="0" w:color="auto"/>
              <w:right w:val="single" w:sz="6" w:space="0" w:color="auto"/>
            </w:tcBorders>
          </w:tcPr>
          <w:p w14:paraId="73A14C52" w14:textId="07B9420C"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DF9DF67" w14:textId="428FDF2C"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5FC1E67" w14:textId="56D4E4CA" w:rsidR="00745FC3" w:rsidRPr="000A2B53" w:rsidRDefault="00745FC3" w:rsidP="00745FC3">
            <w:pPr>
              <w:pStyle w:val="TAL"/>
              <w:keepNext w:val="0"/>
              <w:keepLines w:val="0"/>
              <w:jc w:val="center"/>
            </w:pPr>
            <w:r w:rsidRPr="000A2B53">
              <w:t>-</w:t>
            </w:r>
          </w:p>
        </w:tc>
      </w:tr>
      <w:tr w:rsidR="00745FC3" w:rsidRPr="000A2B53" w14:paraId="51C5401B"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D5A587C" w14:textId="7A72883C" w:rsidR="00745FC3" w:rsidRPr="000A2B53" w:rsidRDefault="00745FC3" w:rsidP="00745FC3">
            <w:pPr>
              <w:pStyle w:val="TAL"/>
              <w:keepNext w:val="0"/>
              <w:keepLines w:val="0"/>
            </w:pPr>
            <w:r w:rsidRPr="000A2B53">
              <w:t>11.1.7.NR5GC</w:t>
            </w:r>
          </w:p>
        </w:tc>
        <w:tc>
          <w:tcPr>
            <w:tcW w:w="6554" w:type="dxa"/>
            <w:tcBorders>
              <w:top w:val="single" w:sz="6" w:space="0" w:color="auto"/>
              <w:left w:val="single" w:sz="6" w:space="0" w:color="auto"/>
              <w:bottom w:val="single" w:sz="6" w:space="0" w:color="auto"/>
              <w:right w:val="single" w:sz="6" w:space="0" w:color="auto"/>
            </w:tcBorders>
          </w:tcPr>
          <w:p w14:paraId="5E014504" w14:textId="16E15D76" w:rsidR="00745FC3" w:rsidRPr="000A2B53" w:rsidRDefault="00745FC3" w:rsidP="00745FC3">
            <w:pPr>
              <w:pStyle w:val="TAL"/>
              <w:keepNext w:val="0"/>
              <w:keepLines w:val="0"/>
            </w:pPr>
            <w:r w:rsidRPr="000A2B53">
              <w:t>Emergency call setup from NR RRC_IDLE / Emergency Services Fallback to EPS with redirection / Single registration mode with N26 interface / Success</w:t>
            </w:r>
          </w:p>
        </w:tc>
        <w:tc>
          <w:tcPr>
            <w:tcW w:w="548" w:type="dxa"/>
            <w:tcBorders>
              <w:top w:val="single" w:sz="6" w:space="0" w:color="auto"/>
              <w:left w:val="single" w:sz="6" w:space="0" w:color="auto"/>
              <w:bottom w:val="single" w:sz="6" w:space="0" w:color="auto"/>
              <w:right w:val="single" w:sz="6" w:space="0" w:color="auto"/>
            </w:tcBorders>
          </w:tcPr>
          <w:p w14:paraId="71C19E97" w14:textId="5ECB2E7D"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BEDF587" w14:textId="33C35B36"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2F0FA75" w14:textId="688EEC60" w:rsidR="00745FC3" w:rsidRPr="000A2B53" w:rsidRDefault="00745FC3" w:rsidP="00745FC3">
            <w:pPr>
              <w:pStyle w:val="TAL"/>
              <w:keepNext w:val="0"/>
              <w:keepLines w:val="0"/>
              <w:jc w:val="center"/>
            </w:pPr>
            <w:r w:rsidRPr="000A2B53">
              <w:t>-</w:t>
            </w:r>
          </w:p>
        </w:tc>
      </w:tr>
      <w:tr w:rsidR="00745FC3" w:rsidRPr="000A2B53" w14:paraId="36DDC88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E6B1510" w14:textId="4E0EFCD6" w:rsidR="00745FC3" w:rsidRPr="000A2B53" w:rsidRDefault="00745FC3" w:rsidP="00745FC3">
            <w:pPr>
              <w:pStyle w:val="TAL"/>
              <w:keepNext w:val="0"/>
              <w:keepLines w:val="0"/>
            </w:pPr>
            <w:r w:rsidRPr="000A2B53">
              <w:rPr>
                <w:rFonts w:cs="Arial"/>
                <w:szCs w:val="18"/>
              </w:rPr>
              <w:t>11.1.8.NR5GC</w:t>
            </w:r>
          </w:p>
        </w:tc>
        <w:tc>
          <w:tcPr>
            <w:tcW w:w="6554" w:type="dxa"/>
            <w:tcBorders>
              <w:top w:val="single" w:sz="6" w:space="0" w:color="auto"/>
              <w:left w:val="single" w:sz="6" w:space="0" w:color="auto"/>
              <w:bottom w:val="single" w:sz="6" w:space="0" w:color="auto"/>
              <w:right w:val="single" w:sz="6" w:space="0" w:color="auto"/>
            </w:tcBorders>
          </w:tcPr>
          <w:p w14:paraId="1D140884" w14:textId="30066F0A" w:rsidR="00745FC3" w:rsidRPr="000A2B53" w:rsidRDefault="00745FC3" w:rsidP="00745FC3">
            <w:pPr>
              <w:pStyle w:val="TAL"/>
              <w:keepNext w:val="0"/>
              <w:keepLines w:val="0"/>
            </w:pPr>
            <w:r w:rsidRPr="000A2B53">
              <w:rPr>
                <w:rFonts w:cs="Arial"/>
                <w:szCs w:val="18"/>
              </w:rPr>
              <w:t>MO MMTEL voice call setup from NR RRC_CONNECTED / EPS Fallback with handover / Single registration mode with N26 interface / voiceFallbackIndication</w:t>
            </w:r>
          </w:p>
        </w:tc>
        <w:tc>
          <w:tcPr>
            <w:tcW w:w="548" w:type="dxa"/>
            <w:tcBorders>
              <w:top w:val="single" w:sz="6" w:space="0" w:color="auto"/>
              <w:left w:val="single" w:sz="6" w:space="0" w:color="auto"/>
              <w:bottom w:val="single" w:sz="6" w:space="0" w:color="auto"/>
              <w:right w:val="single" w:sz="6" w:space="0" w:color="auto"/>
            </w:tcBorders>
          </w:tcPr>
          <w:p w14:paraId="2497739E" w14:textId="01DEAF8C"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13B28B2"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5952CA0" w14:textId="57014A53" w:rsidR="00745FC3" w:rsidRPr="000A2B53" w:rsidRDefault="00745FC3" w:rsidP="00745FC3">
            <w:pPr>
              <w:pStyle w:val="TAL"/>
              <w:keepNext w:val="0"/>
              <w:keepLines w:val="0"/>
              <w:jc w:val="center"/>
            </w:pPr>
            <w:r w:rsidRPr="000A2B53">
              <w:rPr>
                <w:szCs w:val="18"/>
              </w:rPr>
              <w:t>-</w:t>
            </w:r>
          </w:p>
        </w:tc>
      </w:tr>
      <w:tr w:rsidR="00745FC3" w:rsidRPr="000A2B53" w14:paraId="11395E5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F85ADA8" w14:textId="678D4265" w:rsidR="00745FC3" w:rsidRPr="000A2B53" w:rsidRDefault="00745FC3" w:rsidP="00745FC3">
            <w:pPr>
              <w:pStyle w:val="TAL"/>
              <w:keepNext w:val="0"/>
              <w:keepLines w:val="0"/>
            </w:pPr>
            <w:r w:rsidRPr="000A2B53">
              <w:rPr>
                <w:rFonts w:cs="Arial"/>
                <w:szCs w:val="18"/>
              </w:rPr>
              <w:t>11.1.9.NR5GC</w:t>
            </w:r>
          </w:p>
        </w:tc>
        <w:tc>
          <w:tcPr>
            <w:tcW w:w="6554" w:type="dxa"/>
            <w:tcBorders>
              <w:top w:val="single" w:sz="6" w:space="0" w:color="auto"/>
              <w:left w:val="single" w:sz="6" w:space="0" w:color="auto"/>
              <w:bottom w:val="single" w:sz="6" w:space="0" w:color="auto"/>
              <w:right w:val="single" w:sz="6" w:space="0" w:color="auto"/>
            </w:tcBorders>
          </w:tcPr>
          <w:p w14:paraId="6663D262" w14:textId="31391148" w:rsidR="00745FC3" w:rsidRPr="000A2B53" w:rsidRDefault="00745FC3" w:rsidP="00745FC3">
            <w:pPr>
              <w:pStyle w:val="TAL"/>
              <w:keepNext w:val="0"/>
              <w:keepLines w:val="0"/>
            </w:pPr>
            <w:r w:rsidRPr="000A2B53">
              <w:rPr>
                <w:rFonts w:cs="Arial"/>
                <w:szCs w:val="18"/>
              </w:rPr>
              <w:t>MO MMTEL voice call setup from NR RRC_IDLE / EPS Fallback with redirection / Single registration mode with N26 interface / voiceFallbackIndication</w:t>
            </w:r>
          </w:p>
        </w:tc>
        <w:tc>
          <w:tcPr>
            <w:tcW w:w="548" w:type="dxa"/>
            <w:tcBorders>
              <w:top w:val="single" w:sz="6" w:space="0" w:color="auto"/>
              <w:left w:val="single" w:sz="6" w:space="0" w:color="auto"/>
              <w:bottom w:val="single" w:sz="6" w:space="0" w:color="auto"/>
              <w:right w:val="single" w:sz="6" w:space="0" w:color="auto"/>
            </w:tcBorders>
          </w:tcPr>
          <w:p w14:paraId="1E8AD6F7" w14:textId="7558C2E8"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F6581A5"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042B6E76" w14:textId="693A309F" w:rsidR="00745FC3" w:rsidRPr="000A2B53" w:rsidRDefault="00745FC3" w:rsidP="00745FC3">
            <w:pPr>
              <w:pStyle w:val="TAL"/>
              <w:keepNext w:val="0"/>
              <w:keepLines w:val="0"/>
              <w:jc w:val="center"/>
            </w:pPr>
            <w:r w:rsidRPr="000A2B53">
              <w:rPr>
                <w:szCs w:val="18"/>
              </w:rPr>
              <w:t>-</w:t>
            </w:r>
          </w:p>
        </w:tc>
      </w:tr>
      <w:tr w:rsidR="00745FC3" w:rsidRPr="000A2B53" w14:paraId="5BDBAED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9BC14BF" w14:textId="786824CA" w:rsidR="00745FC3" w:rsidRPr="000A2B53" w:rsidRDefault="00745FC3" w:rsidP="00745FC3">
            <w:pPr>
              <w:pStyle w:val="TAL"/>
              <w:keepNext w:val="0"/>
              <w:keepLines w:val="0"/>
            </w:pPr>
            <w:r w:rsidRPr="000A2B53">
              <w:t>11.3.1.NR5GC</w:t>
            </w:r>
          </w:p>
        </w:tc>
        <w:tc>
          <w:tcPr>
            <w:tcW w:w="6554" w:type="dxa"/>
            <w:tcBorders>
              <w:top w:val="single" w:sz="6" w:space="0" w:color="auto"/>
              <w:left w:val="single" w:sz="6" w:space="0" w:color="auto"/>
              <w:bottom w:val="single" w:sz="6" w:space="0" w:color="auto"/>
              <w:right w:val="single" w:sz="6" w:space="0" w:color="auto"/>
            </w:tcBorders>
          </w:tcPr>
          <w:p w14:paraId="7F74B069" w14:textId="4E586234" w:rsidR="00745FC3" w:rsidRPr="000A2B53" w:rsidRDefault="00745FC3" w:rsidP="00745FC3">
            <w:pPr>
              <w:pStyle w:val="TAL"/>
              <w:keepNext w:val="0"/>
              <w:keepLines w:val="0"/>
            </w:pPr>
            <w:r w:rsidRPr="000A2B53">
              <w:t>UAC / Access Identity 0 / 0% access probability / MTSI MO speech call/SMSoIP</w:t>
            </w:r>
          </w:p>
        </w:tc>
        <w:tc>
          <w:tcPr>
            <w:tcW w:w="548" w:type="dxa"/>
            <w:tcBorders>
              <w:top w:val="single" w:sz="6" w:space="0" w:color="auto"/>
              <w:left w:val="single" w:sz="6" w:space="0" w:color="auto"/>
              <w:bottom w:val="single" w:sz="6" w:space="0" w:color="auto"/>
              <w:right w:val="single" w:sz="6" w:space="0" w:color="auto"/>
            </w:tcBorders>
          </w:tcPr>
          <w:p w14:paraId="3AA0A1DC" w14:textId="2FBC3271"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F6E362F" w14:textId="61E7F2D0"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2218AEF" w14:textId="1A5B06A2" w:rsidR="00745FC3" w:rsidRPr="000A2B53" w:rsidRDefault="00745FC3" w:rsidP="00745FC3">
            <w:pPr>
              <w:pStyle w:val="TAL"/>
              <w:keepNext w:val="0"/>
              <w:keepLines w:val="0"/>
              <w:jc w:val="center"/>
            </w:pPr>
            <w:r w:rsidRPr="000A2B53">
              <w:rPr>
                <w:szCs w:val="18"/>
              </w:rPr>
              <w:t>-</w:t>
            </w:r>
          </w:p>
        </w:tc>
      </w:tr>
      <w:tr w:rsidR="00745FC3" w:rsidRPr="000A2B53" w14:paraId="0D875D2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0E64435" w14:textId="311A2C00" w:rsidR="00745FC3" w:rsidRPr="000A2B53" w:rsidRDefault="00745FC3" w:rsidP="00745FC3">
            <w:pPr>
              <w:pStyle w:val="TAL"/>
              <w:keepNext w:val="0"/>
              <w:keepLines w:val="0"/>
            </w:pPr>
            <w:r w:rsidRPr="000A2B53">
              <w:t>11.3.1a.NR5GC</w:t>
            </w:r>
          </w:p>
        </w:tc>
        <w:tc>
          <w:tcPr>
            <w:tcW w:w="6554" w:type="dxa"/>
            <w:tcBorders>
              <w:top w:val="single" w:sz="6" w:space="0" w:color="auto"/>
              <w:left w:val="single" w:sz="6" w:space="0" w:color="auto"/>
              <w:bottom w:val="single" w:sz="6" w:space="0" w:color="auto"/>
              <w:right w:val="single" w:sz="6" w:space="0" w:color="auto"/>
            </w:tcBorders>
          </w:tcPr>
          <w:p w14:paraId="2CD39666" w14:textId="5416C9D9" w:rsidR="00745FC3" w:rsidRPr="000A2B53" w:rsidRDefault="00745FC3" w:rsidP="00745FC3">
            <w:pPr>
              <w:pStyle w:val="TAL"/>
              <w:keepNext w:val="0"/>
              <w:keepLines w:val="0"/>
            </w:pPr>
            <w:r w:rsidRPr="000A2B53">
              <w:t>UAC / Access Identity 0 / 0% access probability / Uplink User data transfer / RRC_INACTIVE</w:t>
            </w:r>
          </w:p>
        </w:tc>
        <w:tc>
          <w:tcPr>
            <w:tcW w:w="548" w:type="dxa"/>
            <w:tcBorders>
              <w:top w:val="single" w:sz="6" w:space="0" w:color="auto"/>
              <w:left w:val="single" w:sz="6" w:space="0" w:color="auto"/>
              <w:bottom w:val="single" w:sz="6" w:space="0" w:color="auto"/>
              <w:right w:val="single" w:sz="6" w:space="0" w:color="auto"/>
            </w:tcBorders>
          </w:tcPr>
          <w:p w14:paraId="4C3D852B" w14:textId="094A7F79"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F2AB2B6" w14:textId="0A08FF2E"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416E621" w14:textId="77777777" w:rsidR="00745FC3" w:rsidRPr="000A2B53" w:rsidRDefault="00745FC3" w:rsidP="00745FC3">
            <w:pPr>
              <w:pStyle w:val="TAL"/>
              <w:keepNext w:val="0"/>
              <w:keepLines w:val="0"/>
              <w:jc w:val="center"/>
            </w:pPr>
          </w:p>
        </w:tc>
      </w:tr>
      <w:tr w:rsidR="00745FC3" w:rsidRPr="000A2B53" w14:paraId="6EA326F8"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521219F" w14:textId="1632405C" w:rsidR="00745FC3" w:rsidRPr="000A2B53" w:rsidRDefault="00745FC3" w:rsidP="00745FC3">
            <w:pPr>
              <w:pStyle w:val="TAL"/>
              <w:keepNext w:val="0"/>
              <w:keepLines w:val="0"/>
            </w:pPr>
            <w:r w:rsidRPr="000A2B53">
              <w:t>11.3.2.NR5GC</w:t>
            </w:r>
          </w:p>
        </w:tc>
        <w:tc>
          <w:tcPr>
            <w:tcW w:w="6554" w:type="dxa"/>
            <w:tcBorders>
              <w:top w:val="single" w:sz="6" w:space="0" w:color="auto"/>
              <w:left w:val="single" w:sz="6" w:space="0" w:color="auto"/>
              <w:bottom w:val="single" w:sz="6" w:space="0" w:color="auto"/>
              <w:right w:val="single" w:sz="6" w:space="0" w:color="auto"/>
            </w:tcBorders>
          </w:tcPr>
          <w:p w14:paraId="7313AD25" w14:textId="20DBC930" w:rsidR="00745FC3" w:rsidRPr="000A2B53" w:rsidRDefault="00745FC3" w:rsidP="00745FC3">
            <w:pPr>
              <w:pStyle w:val="TAL"/>
              <w:keepNext w:val="0"/>
              <w:keepLines w:val="0"/>
            </w:pPr>
            <w:r w:rsidRPr="000A2B53">
              <w:t>UAC / Access Identity 0 / 0% access probability / Paging for MT Access/Emergency Call</w:t>
            </w:r>
          </w:p>
        </w:tc>
        <w:tc>
          <w:tcPr>
            <w:tcW w:w="548" w:type="dxa"/>
            <w:tcBorders>
              <w:top w:val="single" w:sz="6" w:space="0" w:color="auto"/>
              <w:left w:val="single" w:sz="6" w:space="0" w:color="auto"/>
              <w:bottom w:val="single" w:sz="6" w:space="0" w:color="auto"/>
              <w:right w:val="single" w:sz="6" w:space="0" w:color="auto"/>
            </w:tcBorders>
          </w:tcPr>
          <w:p w14:paraId="54E66338" w14:textId="2AC20005"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5794213"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7E88781" w14:textId="6F878187" w:rsidR="00745FC3" w:rsidRPr="000A2B53" w:rsidRDefault="00745FC3" w:rsidP="00745FC3">
            <w:pPr>
              <w:pStyle w:val="TAL"/>
              <w:keepNext w:val="0"/>
              <w:keepLines w:val="0"/>
              <w:jc w:val="center"/>
            </w:pPr>
            <w:r w:rsidRPr="000A2B53">
              <w:t>-</w:t>
            </w:r>
          </w:p>
        </w:tc>
      </w:tr>
      <w:tr w:rsidR="00745FC3" w:rsidRPr="000A2B53" w14:paraId="04FDD26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66E0DE5" w14:textId="77777777" w:rsidR="00745FC3" w:rsidRPr="000A2B53" w:rsidRDefault="00745FC3" w:rsidP="00745FC3">
            <w:pPr>
              <w:pStyle w:val="TAL"/>
              <w:keepNext w:val="0"/>
              <w:keepLines w:val="0"/>
            </w:pPr>
            <w:r w:rsidRPr="000A2B53">
              <w:t>11.3.3.NR5GC</w:t>
            </w:r>
          </w:p>
        </w:tc>
        <w:tc>
          <w:tcPr>
            <w:tcW w:w="6554" w:type="dxa"/>
            <w:tcBorders>
              <w:top w:val="single" w:sz="6" w:space="0" w:color="auto"/>
              <w:left w:val="single" w:sz="6" w:space="0" w:color="auto"/>
              <w:bottom w:val="single" w:sz="6" w:space="0" w:color="auto"/>
              <w:right w:val="single" w:sz="6" w:space="0" w:color="auto"/>
            </w:tcBorders>
          </w:tcPr>
          <w:p w14:paraId="0717F03F" w14:textId="77777777" w:rsidR="00745FC3" w:rsidRPr="000A2B53" w:rsidRDefault="00745FC3" w:rsidP="00745FC3">
            <w:pPr>
              <w:pStyle w:val="TAL"/>
              <w:keepNext w:val="0"/>
              <w:keepLines w:val="0"/>
            </w:pPr>
            <w:r w:rsidRPr="000A2B53">
              <w:t>UAC / Access Identity 0 / AC8 / RRC_INACTIVE / RNAUpdate/RRC Resume</w:t>
            </w:r>
          </w:p>
        </w:tc>
        <w:tc>
          <w:tcPr>
            <w:tcW w:w="548" w:type="dxa"/>
            <w:tcBorders>
              <w:top w:val="single" w:sz="6" w:space="0" w:color="auto"/>
              <w:left w:val="single" w:sz="6" w:space="0" w:color="auto"/>
              <w:bottom w:val="single" w:sz="6" w:space="0" w:color="auto"/>
              <w:right w:val="single" w:sz="6" w:space="0" w:color="auto"/>
            </w:tcBorders>
          </w:tcPr>
          <w:p w14:paraId="3C686380"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BBDEB56" w14:textId="0FF23002"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0FFA00D0"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739B800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87C8A2A" w14:textId="77777777" w:rsidR="00745FC3" w:rsidRPr="000A2B53" w:rsidRDefault="00745FC3" w:rsidP="00745FC3">
            <w:pPr>
              <w:pStyle w:val="TAL"/>
              <w:keepNext w:val="0"/>
              <w:keepLines w:val="0"/>
            </w:pPr>
            <w:r w:rsidRPr="000A2B53">
              <w:t>11.3.4.NR5GC</w:t>
            </w:r>
          </w:p>
        </w:tc>
        <w:tc>
          <w:tcPr>
            <w:tcW w:w="6554" w:type="dxa"/>
            <w:tcBorders>
              <w:top w:val="single" w:sz="6" w:space="0" w:color="auto"/>
              <w:left w:val="single" w:sz="6" w:space="0" w:color="auto"/>
              <w:bottom w:val="single" w:sz="6" w:space="0" w:color="auto"/>
              <w:right w:val="single" w:sz="6" w:space="0" w:color="auto"/>
            </w:tcBorders>
          </w:tcPr>
          <w:p w14:paraId="7CCD2633" w14:textId="77777777" w:rsidR="00745FC3" w:rsidRPr="000A2B53" w:rsidRDefault="00745FC3" w:rsidP="00745FC3">
            <w:pPr>
              <w:pStyle w:val="TAL"/>
              <w:keepNext w:val="0"/>
              <w:keepLines w:val="0"/>
            </w:pPr>
            <w:r w:rsidRPr="000A2B53">
              <w:t>UAC / Access Identity 0 / Registration procedure for mobility and periodic registration update / BarringPerPLMN/Implicit AC Barring List</w:t>
            </w:r>
          </w:p>
        </w:tc>
        <w:tc>
          <w:tcPr>
            <w:tcW w:w="548" w:type="dxa"/>
            <w:tcBorders>
              <w:top w:val="single" w:sz="6" w:space="0" w:color="auto"/>
              <w:left w:val="single" w:sz="6" w:space="0" w:color="auto"/>
              <w:bottom w:val="single" w:sz="6" w:space="0" w:color="auto"/>
              <w:right w:val="single" w:sz="6" w:space="0" w:color="auto"/>
            </w:tcBorders>
          </w:tcPr>
          <w:p w14:paraId="653F7487"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4E663E93" w14:textId="4FE42375"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37B7DF2" w14:textId="77777777" w:rsidR="00745FC3" w:rsidRPr="000A2B53" w:rsidRDefault="00745FC3" w:rsidP="00745FC3">
            <w:pPr>
              <w:pStyle w:val="TAL"/>
              <w:keepNext w:val="0"/>
              <w:keepLines w:val="0"/>
              <w:jc w:val="center"/>
              <w:rPr>
                <w:snapToGrid w:val="0"/>
                <w:szCs w:val="18"/>
              </w:rPr>
            </w:pPr>
            <w:r w:rsidRPr="000A2B53">
              <w:t>-</w:t>
            </w:r>
          </w:p>
        </w:tc>
      </w:tr>
      <w:tr w:rsidR="00745FC3" w:rsidRPr="000A2B53" w14:paraId="3F30D70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B8C9CF3" w14:textId="3F9DE480" w:rsidR="00745FC3" w:rsidRPr="000A2B53" w:rsidRDefault="00745FC3" w:rsidP="00745FC3">
            <w:pPr>
              <w:pStyle w:val="TAL"/>
              <w:keepNext w:val="0"/>
              <w:keepLines w:val="0"/>
            </w:pPr>
            <w:r w:rsidRPr="000A2B53">
              <w:t>11.3.5.NR5GC</w:t>
            </w:r>
          </w:p>
        </w:tc>
        <w:tc>
          <w:tcPr>
            <w:tcW w:w="6554" w:type="dxa"/>
            <w:tcBorders>
              <w:top w:val="single" w:sz="6" w:space="0" w:color="auto"/>
              <w:left w:val="single" w:sz="6" w:space="0" w:color="auto"/>
              <w:bottom w:val="single" w:sz="6" w:space="0" w:color="auto"/>
              <w:right w:val="single" w:sz="6" w:space="0" w:color="auto"/>
            </w:tcBorders>
          </w:tcPr>
          <w:p w14:paraId="6C6DE938" w14:textId="2753CA95" w:rsidR="00745FC3" w:rsidRPr="000A2B53" w:rsidRDefault="00745FC3" w:rsidP="00745FC3">
            <w:pPr>
              <w:pStyle w:val="TAL"/>
              <w:keepNext w:val="0"/>
              <w:keepLines w:val="0"/>
            </w:pPr>
            <w:r w:rsidRPr="000A2B53">
              <w:t>UAC / Access Identity 1 / New cell not in the country of its HPLMN/EHPLMN 0% access probability/MPS indicator / HPLMN/0%/100% accessibility AC5/MMTEL-Video call</w:t>
            </w:r>
          </w:p>
        </w:tc>
        <w:tc>
          <w:tcPr>
            <w:tcW w:w="548" w:type="dxa"/>
            <w:tcBorders>
              <w:top w:val="single" w:sz="6" w:space="0" w:color="auto"/>
              <w:left w:val="single" w:sz="6" w:space="0" w:color="auto"/>
              <w:bottom w:val="single" w:sz="6" w:space="0" w:color="auto"/>
              <w:right w:val="single" w:sz="6" w:space="0" w:color="auto"/>
            </w:tcBorders>
          </w:tcPr>
          <w:p w14:paraId="4F990C78" w14:textId="548F85ED" w:rsidR="00745FC3" w:rsidRPr="000A2B53" w:rsidRDefault="00745FC3" w:rsidP="00745FC3">
            <w:pPr>
              <w:pStyle w:val="TAL"/>
              <w:keepNext w:val="0"/>
              <w:keepLines w:val="0"/>
              <w:jc w:val="center"/>
              <w:rPr>
                <w:snapToGrid w:val="0"/>
                <w:szCs w:val="18"/>
              </w:rPr>
            </w:pPr>
            <w:r w:rsidRPr="000A2B53">
              <w:t>X</w:t>
            </w:r>
          </w:p>
        </w:tc>
        <w:tc>
          <w:tcPr>
            <w:tcW w:w="587" w:type="dxa"/>
            <w:tcBorders>
              <w:top w:val="single" w:sz="6" w:space="0" w:color="auto"/>
              <w:left w:val="single" w:sz="6" w:space="0" w:color="auto"/>
              <w:bottom w:val="single" w:sz="6" w:space="0" w:color="auto"/>
              <w:right w:val="single" w:sz="6" w:space="0" w:color="auto"/>
            </w:tcBorders>
          </w:tcPr>
          <w:p w14:paraId="3D802CA3"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793D4945" w14:textId="2111C019" w:rsidR="00745FC3" w:rsidRPr="000A2B53" w:rsidRDefault="00745FC3" w:rsidP="00745FC3">
            <w:pPr>
              <w:pStyle w:val="TAL"/>
              <w:keepNext w:val="0"/>
              <w:keepLines w:val="0"/>
              <w:jc w:val="center"/>
            </w:pPr>
            <w:r w:rsidRPr="000A2B53">
              <w:t>-</w:t>
            </w:r>
          </w:p>
        </w:tc>
      </w:tr>
      <w:tr w:rsidR="00745FC3" w:rsidRPr="000A2B53" w14:paraId="3BA835A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DA2F758" w14:textId="3D6DF9AE" w:rsidR="00745FC3" w:rsidRPr="000A2B53" w:rsidRDefault="00745FC3" w:rsidP="00745FC3">
            <w:pPr>
              <w:pStyle w:val="TAL"/>
              <w:keepNext w:val="0"/>
              <w:keepLines w:val="0"/>
            </w:pPr>
            <w:r w:rsidRPr="000A2B53">
              <w:t>11.3.6.NR5GC</w:t>
            </w:r>
          </w:p>
        </w:tc>
        <w:tc>
          <w:tcPr>
            <w:tcW w:w="6554" w:type="dxa"/>
            <w:tcBorders>
              <w:top w:val="single" w:sz="6" w:space="0" w:color="auto"/>
              <w:left w:val="single" w:sz="6" w:space="0" w:color="auto"/>
              <w:bottom w:val="single" w:sz="6" w:space="0" w:color="auto"/>
              <w:right w:val="single" w:sz="6" w:space="0" w:color="auto"/>
            </w:tcBorders>
          </w:tcPr>
          <w:p w14:paraId="7FF7D7E9" w14:textId="3F1057A3" w:rsidR="00745FC3" w:rsidRPr="000A2B53" w:rsidRDefault="00745FC3" w:rsidP="00745FC3">
            <w:pPr>
              <w:pStyle w:val="TAL"/>
              <w:keepNext w:val="0"/>
              <w:keepLines w:val="0"/>
            </w:pPr>
            <w:r w:rsidRPr="000A2B53">
              <w:t>UAC / Access Identity 2 / New cell not in the country of its HPLMN/EHPLMN 0% access probability/MCS indicator / HPLMN/0%/100% accessibility AC7/RRC_INACTIVE</w:t>
            </w:r>
          </w:p>
        </w:tc>
        <w:tc>
          <w:tcPr>
            <w:tcW w:w="548" w:type="dxa"/>
            <w:tcBorders>
              <w:top w:val="single" w:sz="6" w:space="0" w:color="auto"/>
              <w:left w:val="single" w:sz="6" w:space="0" w:color="auto"/>
              <w:bottom w:val="single" w:sz="6" w:space="0" w:color="auto"/>
              <w:right w:val="single" w:sz="6" w:space="0" w:color="auto"/>
            </w:tcBorders>
          </w:tcPr>
          <w:p w14:paraId="622309E4" w14:textId="70FED05E" w:rsidR="00745FC3" w:rsidRPr="000A2B53" w:rsidRDefault="00745FC3" w:rsidP="00745FC3">
            <w:pPr>
              <w:pStyle w:val="TAL"/>
              <w:keepNext w:val="0"/>
              <w:keepLines w:val="0"/>
              <w:jc w:val="cente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53F6098"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1B698F39" w14:textId="7A8CA347" w:rsidR="00745FC3" w:rsidRPr="000A2B53" w:rsidRDefault="00745FC3" w:rsidP="00745FC3">
            <w:pPr>
              <w:pStyle w:val="TAL"/>
              <w:keepNext w:val="0"/>
              <w:keepLines w:val="0"/>
              <w:jc w:val="center"/>
            </w:pPr>
            <w:r w:rsidRPr="000A2B53">
              <w:t>-</w:t>
            </w:r>
          </w:p>
        </w:tc>
      </w:tr>
      <w:tr w:rsidR="00745FC3" w:rsidRPr="000A2B53" w14:paraId="22172F3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F7BA2F7" w14:textId="0060C1D3" w:rsidR="00745FC3" w:rsidRPr="000A2B53" w:rsidRDefault="00745FC3" w:rsidP="00745FC3">
            <w:pPr>
              <w:pStyle w:val="TAL"/>
              <w:keepNext w:val="0"/>
              <w:keepLines w:val="0"/>
            </w:pPr>
            <w:r w:rsidRPr="000A2B53">
              <w:t>11.3.7.NR5GC</w:t>
            </w:r>
          </w:p>
        </w:tc>
        <w:tc>
          <w:tcPr>
            <w:tcW w:w="6554" w:type="dxa"/>
            <w:tcBorders>
              <w:top w:val="single" w:sz="6" w:space="0" w:color="auto"/>
              <w:left w:val="single" w:sz="6" w:space="0" w:color="auto"/>
              <w:bottom w:val="single" w:sz="6" w:space="0" w:color="auto"/>
              <w:right w:val="single" w:sz="6" w:space="0" w:color="auto"/>
            </w:tcBorders>
          </w:tcPr>
          <w:p w14:paraId="0527A8D0" w14:textId="1AF865D7" w:rsidR="00745FC3" w:rsidRPr="000A2B53" w:rsidRDefault="00745FC3" w:rsidP="00745FC3">
            <w:pPr>
              <w:pStyle w:val="TAL"/>
              <w:keepNext w:val="0"/>
              <w:keepLines w:val="0"/>
            </w:pPr>
            <w:r w:rsidRPr="000A2B53">
              <w:t>UAC / Access Identity 11..15 / High Priority Access / HPLMN/0% accessibility AC2/Emergency call</w:t>
            </w:r>
          </w:p>
        </w:tc>
        <w:tc>
          <w:tcPr>
            <w:tcW w:w="548" w:type="dxa"/>
            <w:tcBorders>
              <w:top w:val="single" w:sz="6" w:space="0" w:color="auto"/>
              <w:left w:val="single" w:sz="6" w:space="0" w:color="auto"/>
              <w:bottom w:val="single" w:sz="6" w:space="0" w:color="auto"/>
              <w:right w:val="single" w:sz="6" w:space="0" w:color="auto"/>
            </w:tcBorders>
          </w:tcPr>
          <w:p w14:paraId="5D83E730" w14:textId="4667A6B3" w:rsidR="00745FC3" w:rsidRPr="000A2B53" w:rsidRDefault="00745FC3" w:rsidP="00745FC3">
            <w:pPr>
              <w:pStyle w:val="TAL"/>
              <w:keepNext w:val="0"/>
              <w:keepLines w:val="0"/>
              <w:jc w:val="cente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848FC0C" w14:textId="1172EEBB"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12FA2983" w14:textId="013D3D46" w:rsidR="00745FC3" w:rsidRPr="000A2B53" w:rsidRDefault="00745FC3" w:rsidP="00745FC3">
            <w:pPr>
              <w:pStyle w:val="TAL"/>
              <w:keepNext w:val="0"/>
              <w:keepLines w:val="0"/>
              <w:jc w:val="center"/>
            </w:pPr>
            <w:r w:rsidRPr="000A2B53">
              <w:t>-</w:t>
            </w:r>
          </w:p>
        </w:tc>
      </w:tr>
      <w:tr w:rsidR="00745FC3" w:rsidRPr="000A2B53" w14:paraId="4095881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01C33C7" w14:textId="256468E5" w:rsidR="00745FC3" w:rsidRPr="000A2B53" w:rsidRDefault="00745FC3" w:rsidP="00745FC3">
            <w:pPr>
              <w:pStyle w:val="TAL"/>
              <w:keepNext w:val="0"/>
              <w:keepLines w:val="0"/>
            </w:pPr>
            <w:r w:rsidRPr="000A2B53">
              <w:t>11.3.8.NR5GC</w:t>
            </w:r>
          </w:p>
        </w:tc>
        <w:tc>
          <w:tcPr>
            <w:tcW w:w="6554" w:type="dxa"/>
            <w:tcBorders>
              <w:top w:val="single" w:sz="6" w:space="0" w:color="auto"/>
              <w:left w:val="single" w:sz="6" w:space="0" w:color="auto"/>
              <w:bottom w:val="single" w:sz="6" w:space="0" w:color="auto"/>
              <w:right w:val="single" w:sz="6" w:space="0" w:color="auto"/>
            </w:tcBorders>
          </w:tcPr>
          <w:p w14:paraId="34FB4F15" w14:textId="1818D118" w:rsidR="00745FC3" w:rsidRPr="000A2B53" w:rsidRDefault="00745FC3" w:rsidP="00745FC3">
            <w:pPr>
              <w:pStyle w:val="TAL"/>
              <w:keepNext w:val="0"/>
              <w:keepLines w:val="0"/>
            </w:pPr>
            <w:r w:rsidRPr="000A2B53">
              <w:t>UAC / Access Identity 0 / NR RRC_IDLE / Cell re-selection while T390 is running</w:t>
            </w:r>
          </w:p>
        </w:tc>
        <w:tc>
          <w:tcPr>
            <w:tcW w:w="548" w:type="dxa"/>
            <w:tcBorders>
              <w:top w:val="single" w:sz="6" w:space="0" w:color="auto"/>
              <w:left w:val="single" w:sz="6" w:space="0" w:color="auto"/>
              <w:bottom w:val="single" w:sz="6" w:space="0" w:color="auto"/>
              <w:right w:val="single" w:sz="6" w:space="0" w:color="auto"/>
            </w:tcBorders>
          </w:tcPr>
          <w:p w14:paraId="2815A0C9" w14:textId="0B1A31AB" w:rsidR="00745FC3" w:rsidRPr="000A2B53" w:rsidRDefault="00745FC3" w:rsidP="00745FC3">
            <w:pPr>
              <w:pStyle w:val="TAL"/>
              <w:keepNext w:val="0"/>
              <w:keepLines w:val="0"/>
              <w:jc w:val="cente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0C615C9" w14:textId="06F021D6"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2A3EA6E6" w14:textId="454ECD1F" w:rsidR="00745FC3" w:rsidRPr="000A2B53" w:rsidRDefault="00745FC3" w:rsidP="00745FC3">
            <w:pPr>
              <w:pStyle w:val="TAL"/>
              <w:keepNext w:val="0"/>
              <w:keepLines w:val="0"/>
              <w:jc w:val="center"/>
            </w:pPr>
            <w:r w:rsidRPr="000A2B53">
              <w:t>-</w:t>
            </w:r>
          </w:p>
        </w:tc>
      </w:tr>
      <w:tr w:rsidR="00745FC3" w:rsidRPr="000A2B53" w14:paraId="08DBD98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07CC0F30" w14:textId="77777777" w:rsidR="00745FC3" w:rsidRPr="000A2B53" w:rsidRDefault="00745FC3" w:rsidP="00745FC3">
            <w:pPr>
              <w:pStyle w:val="TAL"/>
              <w:keepNext w:val="0"/>
              <w:keepLines w:val="0"/>
            </w:pPr>
            <w:r w:rsidRPr="000A2B53">
              <w:t>11.3.9.NR5GC</w:t>
            </w:r>
          </w:p>
        </w:tc>
        <w:tc>
          <w:tcPr>
            <w:tcW w:w="6554" w:type="dxa"/>
            <w:tcBorders>
              <w:top w:val="single" w:sz="6" w:space="0" w:color="auto"/>
              <w:left w:val="single" w:sz="6" w:space="0" w:color="auto"/>
              <w:bottom w:val="single" w:sz="6" w:space="0" w:color="auto"/>
              <w:right w:val="single" w:sz="6" w:space="0" w:color="auto"/>
            </w:tcBorders>
          </w:tcPr>
          <w:p w14:paraId="3A6F5DC2" w14:textId="77777777" w:rsidR="00745FC3" w:rsidRPr="000A2B53" w:rsidRDefault="00745FC3" w:rsidP="00745FC3">
            <w:pPr>
              <w:pStyle w:val="TAL"/>
              <w:keepNext w:val="0"/>
              <w:keepLines w:val="0"/>
            </w:pPr>
            <w:r w:rsidRPr="000A2B53">
              <w:t>UAC / Access Identity 0 / ODAC / PLMN / RPLMN / not EPLMN</w:t>
            </w:r>
          </w:p>
        </w:tc>
        <w:tc>
          <w:tcPr>
            <w:tcW w:w="548" w:type="dxa"/>
            <w:tcBorders>
              <w:top w:val="single" w:sz="6" w:space="0" w:color="auto"/>
              <w:left w:val="single" w:sz="6" w:space="0" w:color="auto"/>
              <w:bottom w:val="single" w:sz="6" w:space="0" w:color="auto"/>
              <w:right w:val="single" w:sz="6" w:space="0" w:color="auto"/>
            </w:tcBorders>
          </w:tcPr>
          <w:p w14:paraId="5D6CB397"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E329913" w14:textId="237B765A" w:rsidR="00745FC3" w:rsidRPr="000A2B53" w:rsidRDefault="00EB2F02" w:rsidP="00745FC3">
            <w:pPr>
              <w:pStyle w:val="TAL"/>
              <w:keepNext w:val="0"/>
              <w:keepLines w:val="0"/>
              <w:jc w:val="center"/>
              <w:rPr>
                <w:snapToGrid w:val="0"/>
                <w:szCs w:val="18"/>
              </w:rPr>
            </w:pPr>
            <w:r w:rsidRPr="00EB2F02">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62732FC" w14:textId="77777777" w:rsidR="00745FC3" w:rsidRPr="000A2B53" w:rsidRDefault="00745FC3" w:rsidP="00745FC3">
            <w:pPr>
              <w:pStyle w:val="TAL"/>
              <w:keepNext w:val="0"/>
              <w:keepLines w:val="0"/>
              <w:jc w:val="center"/>
            </w:pPr>
            <w:r w:rsidRPr="000A2B53">
              <w:t>-</w:t>
            </w:r>
          </w:p>
        </w:tc>
      </w:tr>
      <w:tr w:rsidR="00745FC3" w:rsidRPr="000A2B53" w14:paraId="3EAA8795"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E75E50B" w14:textId="77777777" w:rsidR="00745FC3" w:rsidRPr="000A2B53" w:rsidRDefault="00745FC3" w:rsidP="00745FC3">
            <w:pPr>
              <w:pStyle w:val="TAL"/>
              <w:keepNext w:val="0"/>
              <w:keepLines w:val="0"/>
            </w:pPr>
            <w:r w:rsidRPr="000A2B53">
              <w:t>11.3.9a.NR5GC</w:t>
            </w:r>
          </w:p>
        </w:tc>
        <w:tc>
          <w:tcPr>
            <w:tcW w:w="6554" w:type="dxa"/>
            <w:tcBorders>
              <w:top w:val="single" w:sz="6" w:space="0" w:color="auto"/>
              <w:left w:val="single" w:sz="6" w:space="0" w:color="auto"/>
              <w:bottom w:val="single" w:sz="6" w:space="0" w:color="auto"/>
              <w:right w:val="single" w:sz="6" w:space="0" w:color="auto"/>
            </w:tcBorders>
          </w:tcPr>
          <w:p w14:paraId="1BE0C79E" w14:textId="77777777" w:rsidR="00745FC3" w:rsidRPr="000A2B53" w:rsidRDefault="00745FC3" w:rsidP="00745FC3">
            <w:pPr>
              <w:pStyle w:val="TAL"/>
              <w:keepNext w:val="0"/>
              <w:keepLines w:val="0"/>
            </w:pPr>
            <w:r w:rsidRPr="000A2B53">
              <w:t>UAC / Access Identity 0 / ODAC / SNPN / RSNPN / new SNPN</w:t>
            </w:r>
          </w:p>
        </w:tc>
        <w:tc>
          <w:tcPr>
            <w:tcW w:w="548" w:type="dxa"/>
            <w:tcBorders>
              <w:top w:val="single" w:sz="6" w:space="0" w:color="auto"/>
              <w:left w:val="single" w:sz="6" w:space="0" w:color="auto"/>
              <w:bottom w:val="single" w:sz="6" w:space="0" w:color="auto"/>
              <w:right w:val="single" w:sz="6" w:space="0" w:color="auto"/>
            </w:tcBorders>
          </w:tcPr>
          <w:p w14:paraId="1956AC1A" w14:textId="7777777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2D1521A9"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1EB91D6C" w14:textId="77777777" w:rsidR="00745FC3" w:rsidRPr="000A2B53" w:rsidRDefault="00745FC3" w:rsidP="00745FC3">
            <w:pPr>
              <w:pStyle w:val="TAL"/>
              <w:keepNext w:val="0"/>
              <w:keepLines w:val="0"/>
              <w:jc w:val="center"/>
            </w:pPr>
            <w:r w:rsidRPr="000A2B53">
              <w:t>-</w:t>
            </w:r>
          </w:p>
        </w:tc>
      </w:tr>
      <w:tr w:rsidR="00745FC3" w:rsidRPr="000A2B53" w14:paraId="361CB830"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A564EEC" w14:textId="55622FFF" w:rsidR="00745FC3" w:rsidRPr="000A2B53" w:rsidRDefault="00745FC3" w:rsidP="00745FC3">
            <w:pPr>
              <w:pStyle w:val="TAL"/>
              <w:keepNext w:val="0"/>
              <w:keepLines w:val="0"/>
            </w:pPr>
            <w:r w:rsidRPr="000A2B53">
              <w:t>11.3.10.NR5GC</w:t>
            </w:r>
          </w:p>
        </w:tc>
        <w:tc>
          <w:tcPr>
            <w:tcW w:w="6554" w:type="dxa"/>
            <w:tcBorders>
              <w:top w:val="single" w:sz="6" w:space="0" w:color="auto"/>
              <w:left w:val="single" w:sz="6" w:space="0" w:color="auto"/>
              <w:bottom w:val="single" w:sz="6" w:space="0" w:color="auto"/>
              <w:right w:val="single" w:sz="6" w:space="0" w:color="auto"/>
            </w:tcBorders>
          </w:tcPr>
          <w:p w14:paraId="3C1E9BE3" w14:textId="32D81A69" w:rsidR="00745FC3" w:rsidRPr="000A2B53" w:rsidRDefault="00745FC3" w:rsidP="00745FC3">
            <w:pPr>
              <w:pStyle w:val="TAL"/>
              <w:keepNext w:val="0"/>
              <w:keepLines w:val="0"/>
            </w:pPr>
            <w:r w:rsidRPr="000A2B53">
              <w:t>UAC / Access Identity 0 / AC9 / 0% access probability / SIP Re-registration</w:t>
            </w:r>
          </w:p>
        </w:tc>
        <w:tc>
          <w:tcPr>
            <w:tcW w:w="548" w:type="dxa"/>
            <w:tcBorders>
              <w:top w:val="single" w:sz="6" w:space="0" w:color="auto"/>
              <w:left w:val="single" w:sz="6" w:space="0" w:color="auto"/>
              <w:bottom w:val="single" w:sz="6" w:space="0" w:color="auto"/>
              <w:right w:val="single" w:sz="6" w:space="0" w:color="auto"/>
            </w:tcBorders>
          </w:tcPr>
          <w:p w14:paraId="7D4F195F" w14:textId="277A00A4"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E8D3D68"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6B79AE33" w14:textId="0E776CE5" w:rsidR="00745FC3" w:rsidRPr="000A2B53" w:rsidRDefault="00745FC3" w:rsidP="00745FC3">
            <w:pPr>
              <w:pStyle w:val="TAL"/>
              <w:keepNext w:val="0"/>
              <w:keepLines w:val="0"/>
              <w:jc w:val="center"/>
            </w:pPr>
            <w:r w:rsidRPr="000A2B53">
              <w:t>-</w:t>
            </w:r>
          </w:p>
        </w:tc>
      </w:tr>
      <w:tr w:rsidR="00EB2F02" w:rsidRPr="000A2B53" w14:paraId="2192AB8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9C9BE04" w14:textId="2DDA8024" w:rsidR="00EB2F02" w:rsidRPr="000A2B53" w:rsidRDefault="00EB2F02" w:rsidP="00EB2F02">
            <w:pPr>
              <w:pStyle w:val="TAL"/>
              <w:keepNext w:val="0"/>
              <w:keepLines w:val="0"/>
            </w:pPr>
            <w:r w:rsidRPr="0039175F">
              <w:t>11.3.11.NR5GC</w:t>
            </w:r>
          </w:p>
        </w:tc>
        <w:tc>
          <w:tcPr>
            <w:tcW w:w="6554" w:type="dxa"/>
            <w:tcBorders>
              <w:top w:val="single" w:sz="6" w:space="0" w:color="auto"/>
              <w:left w:val="single" w:sz="6" w:space="0" w:color="auto"/>
              <w:bottom w:val="single" w:sz="6" w:space="0" w:color="auto"/>
              <w:right w:val="single" w:sz="6" w:space="0" w:color="auto"/>
            </w:tcBorders>
          </w:tcPr>
          <w:p w14:paraId="2B8B8C1A" w14:textId="3272B6D3" w:rsidR="00EB2F02" w:rsidRPr="000A2B53" w:rsidRDefault="00EB2F02" w:rsidP="00EB2F02">
            <w:pPr>
              <w:pStyle w:val="TAL"/>
              <w:keepNext w:val="0"/>
              <w:keepLines w:val="0"/>
            </w:pPr>
            <w:r w:rsidRPr="0039175F">
              <w:t>UAC / Access Identity 1 / 0% access probability / release with redirect with mpsPriorityIndication / RRC_INACTIVE</w:t>
            </w:r>
          </w:p>
        </w:tc>
        <w:tc>
          <w:tcPr>
            <w:tcW w:w="548" w:type="dxa"/>
            <w:tcBorders>
              <w:top w:val="single" w:sz="6" w:space="0" w:color="auto"/>
              <w:left w:val="single" w:sz="6" w:space="0" w:color="auto"/>
              <w:bottom w:val="single" w:sz="6" w:space="0" w:color="auto"/>
              <w:right w:val="single" w:sz="6" w:space="0" w:color="auto"/>
            </w:tcBorders>
          </w:tcPr>
          <w:p w14:paraId="238A8376" w14:textId="75DC9D02" w:rsidR="00EB2F02" w:rsidRPr="000A2B53" w:rsidRDefault="00EB2F02" w:rsidP="00EB2F02">
            <w:pPr>
              <w:pStyle w:val="TAL"/>
              <w:keepNext w:val="0"/>
              <w:keepLines w:val="0"/>
              <w:jc w:val="center"/>
              <w:rPr>
                <w:snapToGrid w:val="0"/>
                <w:szCs w:val="18"/>
              </w:rPr>
            </w:pPr>
            <w:r>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3E1FA52" w14:textId="77777777" w:rsidR="00EB2F02" w:rsidRPr="000A2B53" w:rsidRDefault="00EB2F02" w:rsidP="00EB2F02">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F4CD4F5" w14:textId="2B804632" w:rsidR="00EB2F02" w:rsidRPr="000A2B53" w:rsidRDefault="00EB2F02" w:rsidP="00EB2F02">
            <w:pPr>
              <w:pStyle w:val="TAL"/>
              <w:keepNext w:val="0"/>
              <w:keepLines w:val="0"/>
              <w:jc w:val="center"/>
            </w:pPr>
            <w:r>
              <w:t>-</w:t>
            </w:r>
          </w:p>
        </w:tc>
      </w:tr>
      <w:tr w:rsidR="00745FC3" w:rsidRPr="000A2B53" w14:paraId="462BF492"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626C250" w14:textId="19BC8826" w:rsidR="00745FC3" w:rsidRPr="000A2B53" w:rsidRDefault="00745FC3" w:rsidP="00745FC3">
            <w:pPr>
              <w:pStyle w:val="TAL"/>
              <w:keepNext w:val="0"/>
              <w:keepLines w:val="0"/>
            </w:pPr>
            <w:r w:rsidRPr="000A2B53">
              <w:t>11.3.12.NR5GC</w:t>
            </w:r>
          </w:p>
        </w:tc>
        <w:tc>
          <w:tcPr>
            <w:tcW w:w="6554" w:type="dxa"/>
            <w:tcBorders>
              <w:top w:val="single" w:sz="6" w:space="0" w:color="auto"/>
              <w:left w:val="single" w:sz="6" w:space="0" w:color="auto"/>
              <w:bottom w:val="single" w:sz="6" w:space="0" w:color="auto"/>
              <w:right w:val="single" w:sz="6" w:space="0" w:color="auto"/>
            </w:tcBorders>
          </w:tcPr>
          <w:p w14:paraId="67F92345" w14:textId="70BFC9E8" w:rsidR="00745FC3" w:rsidRPr="000A2B53" w:rsidRDefault="00745FC3" w:rsidP="00745FC3">
            <w:pPr>
              <w:pStyle w:val="TAL"/>
              <w:keepNext w:val="0"/>
              <w:keepLines w:val="0"/>
            </w:pPr>
            <w:r w:rsidRPr="000A2B53">
              <w:t>UAC / Access Identity 0 / AC7 / 0% access probability / Uplink user data transfer</w:t>
            </w:r>
          </w:p>
        </w:tc>
        <w:tc>
          <w:tcPr>
            <w:tcW w:w="548" w:type="dxa"/>
            <w:tcBorders>
              <w:top w:val="single" w:sz="6" w:space="0" w:color="auto"/>
              <w:left w:val="single" w:sz="6" w:space="0" w:color="auto"/>
              <w:bottom w:val="single" w:sz="6" w:space="0" w:color="auto"/>
              <w:right w:val="single" w:sz="6" w:space="0" w:color="auto"/>
            </w:tcBorders>
          </w:tcPr>
          <w:p w14:paraId="5BCAEE59" w14:textId="08B1BAA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326B5D6" w14:textId="6C342073" w:rsidR="00745FC3" w:rsidRPr="000A2B53" w:rsidRDefault="0070767E"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4F1A7CA0" w14:textId="25524567" w:rsidR="00745FC3" w:rsidRPr="000A2B53" w:rsidRDefault="00745FC3" w:rsidP="00745FC3">
            <w:pPr>
              <w:pStyle w:val="TAL"/>
              <w:keepNext w:val="0"/>
              <w:keepLines w:val="0"/>
              <w:jc w:val="center"/>
            </w:pPr>
            <w:r w:rsidRPr="000A2B53">
              <w:t>-</w:t>
            </w:r>
          </w:p>
        </w:tc>
      </w:tr>
      <w:tr w:rsidR="00745FC3" w:rsidRPr="000A2B53" w14:paraId="681DB965"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94694AA" w14:textId="1F5A3876" w:rsidR="00745FC3" w:rsidRPr="000A2B53" w:rsidRDefault="00745FC3" w:rsidP="00745FC3">
            <w:pPr>
              <w:pStyle w:val="TAL"/>
              <w:keepNext w:val="0"/>
              <w:keepLines w:val="0"/>
            </w:pPr>
            <w:r w:rsidRPr="000A2B53">
              <w:t>11.4.1.NR5GC</w:t>
            </w:r>
          </w:p>
        </w:tc>
        <w:tc>
          <w:tcPr>
            <w:tcW w:w="6554" w:type="dxa"/>
            <w:tcBorders>
              <w:top w:val="single" w:sz="6" w:space="0" w:color="auto"/>
              <w:left w:val="single" w:sz="6" w:space="0" w:color="auto"/>
              <w:bottom w:val="single" w:sz="6" w:space="0" w:color="auto"/>
              <w:right w:val="single" w:sz="6" w:space="0" w:color="auto"/>
            </w:tcBorders>
          </w:tcPr>
          <w:p w14:paraId="03C2332D" w14:textId="6334C07C" w:rsidR="00745FC3" w:rsidRPr="000A2B53" w:rsidRDefault="00745FC3" w:rsidP="00745FC3">
            <w:pPr>
              <w:pStyle w:val="TAL"/>
              <w:keepNext w:val="0"/>
              <w:keepLines w:val="0"/>
            </w:pPr>
            <w:r w:rsidRPr="000A2B53">
              <w:t>5GMM-REGISTERED.NORMAL-SERVICE / 5GMM-IDLE / Emergency call / Utilising emergency number stored on the USIM / New emergency PDU session / Network failing the authentication check (5G AKA)</w:t>
            </w:r>
          </w:p>
        </w:tc>
        <w:tc>
          <w:tcPr>
            <w:tcW w:w="548" w:type="dxa"/>
            <w:tcBorders>
              <w:top w:val="single" w:sz="6" w:space="0" w:color="auto"/>
              <w:left w:val="single" w:sz="6" w:space="0" w:color="auto"/>
              <w:bottom w:val="single" w:sz="6" w:space="0" w:color="auto"/>
              <w:right w:val="single" w:sz="6" w:space="0" w:color="auto"/>
            </w:tcBorders>
          </w:tcPr>
          <w:p w14:paraId="4C31EAA9" w14:textId="79C94908"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20440C5"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68358434" w14:textId="3A03BF01" w:rsidR="00745FC3" w:rsidRPr="000A2B53" w:rsidRDefault="00745FC3" w:rsidP="00745FC3">
            <w:pPr>
              <w:pStyle w:val="TAL"/>
              <w:keepNext w:val="0"/>
              <w:keepLines w:val="0"/>
              <w:jc w:val="center"/>
            </w:pPr>
            <w:r w:rsidRPr="000A2B53">
              <w:t>-</w:t>
            </w:r>
          </w:p>
        </w:tc>
      </w:tr>
      <w:tr w:rsidR="00745FC3" w:rsidRPr="000A2B53" w14:paraId="5F957D81"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238811D" w14:textId="3CC35005" w:rsidR="00745FC3" w:rsidRPr="000A2B53" w:rsidRDefault="00745FC3" w:rsidP="00745FC3">
            <w:pPr>
              <w:pStyle w:val="TAL"/>
              <w:keepNext w:val="0"/>
              <w:keepLines w:val="0"/>
            </w:pPr>
            <w:r w:rsidRPr="000A2B53">
              <w:rPr>
                <w:rFonts w:cs="Arial"/>
                <w:szCs w:val="18"/>
              </w:rPr>
              <w:t>11.4.2.NR5GC</w:t>
            </w:r>
          </w:p>
        </w:tc>
        <w:tc>
          <w:tcPr>
            <w:tcW w:w="6554" w:type="dxa"/>
            <w:tcBorders>
              <w:top w:val="single" w:sz="6" w:space="0" w:color="auto"/>
              <w:left w:val="single" w:sz="6" w:space="0" w:color="auto"/>
              <w:bottom w:val="single" w:sz="6" w:space="0" w:color="auto"/>
              <w:right w:val="single" w:sz="6" w:space="0" w:color="auto"/>
            </w:tcBorders>
          </w:tcPr>
          <w:p w14:paraId="7CBE2639" w14:textId="2BE1B4AC" w:rsidR="00745FC3" w:rsidRPr="000A2B53" w:rsidRDefault="00745FC3" w:rsidP="00745FC3">
            <w:pPr>
              <w:pStyle w:val="TAL"/>
              <w:keepNext w:val="0"/>
              <w:keepLines w:val="0"/>
            </w:pPr>
            <w:r w:rsidRPr="000A2B53">
              <w:rPr>
                <w:rFonts w:cs="Arial"/>
                <w:szCs w:val="18"/>
              </w:rPr>
              <w:t>5GMM-DEREGISTERED.LIMITED-SERVICE / Emergency call / Utilisation of emergency numbers stored on the ME / Initial registration for emergency services / Handling of forbidden PLMNs</w:t>
            </w:r>
          </w:p>
        </w:tc>
        <w:tc>
          <w:tcPr>
            <w:tcW w:w="548" w:type="dxa"/>
            <w:tcBorders>
              <w:top w:val="single" w:sz="6" w:space="0" w:color="auto"/>
              <w:left w:val="single" w:sz="6" w:space="0" w:color="auto"/>
              <w:bottom w:val="single" w:sz="6" w:space="0" w:color="auto"/>
              <w:right w:val="single" w:sz="6" w:space="0" w:color="auto"/>
            </w:tcBorders>
          </w:tcPr>
          <w:p w14:paraId="25CD601B" w14:textId="0CDCF0B2"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2ECA7FA" w14:textId="130A97B6"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BF4F630" w14:textId="186AD9B1" w:rsidR="00745FC3" w:rsidRPr="000A2B53" w:rsidRDefault="00745FC3" w:rsidP="00745FC3">
            <w:pPr>
              <w:pStyle w:val="TAL"/>
              <w:keepNext w:val="0"/>
              <w:keepLines w:val="0"/>
              <w:jc w:val="center"/>
            </w:pPr>
            <w:r w:rsidRPr="000A2B53">
              <w:rPr>
                <w:szCs w:val="18"/>
              </w:rPr>
              <w:t>-</w:t>
            </w:r>
          </w:p>
        </w:tc>
      </w:tr>
      <w:tr w:rsidR="00745FC3" w:rsidRPr="000A2B53" w14:paraId="351F9A7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CFCEAE8" w14:textId="562E1418" w:rsidR="00745FC3" w:rsidRPr="000A2B53" w:rsidRDefault="00745FC3" w:rsidP="00745FC3">
            <w:pPr>
              <w:pStyle w:val="TAL"/>
              <w:keepNext w:val="0"/>
              <w:keepLines w:val="0"/>
            </w:pPr>
            <w:r w:rsidRPr="000A2B53">
              <w:t>11.4.3.NR5GC</w:t>
            </w:r>
          </w:p>
        </w:tc>
        <w:tc>
          <w:tcPr>
            <w:tcW w:w="6554" w:type="dxa"/>
            <w:tcBorders>
              <w:top w:val="single" w:sz="6" w:space="0" w:color="auto"/>
              <w:left w:val="single" w:sz="6" w:space="0" w:color="auto"/>
              <w:bottom w:val="single" w:sz="6" w:space="0" w:color="auto"/>
              <w:right w:val="single" w:sz="6" w:space="0" w:color="auto"/>
            </w:tcBorders>
          </w:tcPr>
          <w:p w14:paraId="3DCCB999" w14:textId="40C5D0C8" w:rsidR="00745FC3" w:rsidRPr="000A2B53" w:rsidRDefault="00745FC3" w:rsidP="00745FC3">
            <w:pPr>
              <w:pStyle w:val="TAL"/>
              <w:keepNext w:val="0"/>
              <w:keepLines w:val="0"/>
            </w:pPr>
            <w:r w:rsidRPr="000A2B53">
              <w:t>5GMM-DEREGISTERED.NO-SUPI / Emergency call / Utilisation of emergency numbers stored on the ME / Initial registration for emergency services</w:t>
            </w:r>
          </w:p>
        </w:tc>
        <w:tc>
          <w:tcPr>
            <w:tcW w:w="548" w:type="dxa"/>
            <w:tcBorders>
              <w:top w:val="single" w:sz="6" w:space="0" w:color="auto"/>
              <w:left w:val="single" w:sz="6" w:space="0" w:color="auto"/>
              <w:bottom w:val="single" w:sz="6" w:space="0" w:color="auto"/>
              <w:right w:val="single" w:sz="6" w:space="0" w:color="auto"/>
            </w:tcBorders>
          </w:tcPr>
          <w:p w14:paraId="71F8EB09" w14:textId="7FE7705A"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55DAAE8"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25728330" w14:textId="6CCE3BE2" w:rsidR="00745FC3" w:rsidRPr="000A2B53" w:rsidRDefault="00745FC3" w:rsidP="00745FC3">
            <w:pPr>
              <w:pStyle w:val="TAL"/>
              <w:keepNext w:val="0"/>
              <w:keepLines w:val="0"/>
              <w:jc w:val="center"/>
            </w:pPr>
            <w:r w:rsidRPr="000A2B53">
              <w:t>-</w:t>
            </w:r>
          </w:p>
        </w:tc>
      </w:tr>
      <w:tr w:rsidR="00745FC3" w:rsidRPr="000A2B53" w14:paraId="5F20D8F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C769B1C" w14:textId="1BB2275E" w:rsidR="00745FC3" w:rsidRPr="000A2B53" w:rsidRDefault="00745FC3" w:rsidP="00745FC3">
            <w:pPr>
              <w:pStyle w:val="TAL"/>
              <w:keepNext w:val="0"/>
              <w:keepLines w:val="0"/>
            </w:pPr>
            <w:r w:rsidRPr="000A2B53">
              <w:t>11.4.4.NR5GC</w:t>
            </w:r>
          </w:p>
        </w:tc>
        <w:tc>
          <w:tcPr>
            <w:tcW w:w="6554" w:type="dxa"/>
            <w:tcBorders>
              <w:top w:val="single" w:sz="6" w:space="0" w:color="auto"/>
              <w:left w:val="single" w:sz="6" w:space="0" w:color="auto"/>
              <w:bottom w:val="single" w:sz="6" w:space="0" w:color="auto"/>
              <w:right w:val="single" w:sz="6" w:space="0" w:color="auto"/>
            </w:tcBorders>
          </w:tcPr>
          <w:p w14:paraId="5D295371" w14:textId="1C9D0D94" w:rsidR="00745FC3" w:rsidRPr="000A2B53" w:rsidRDefault="00745FC3" w:rsidP="00745FC3">
            <w:pPr>
              <w:pStyle w:val="TAL"/>
              <w:keepNext w:val="0"/>
              <w:keepLines w:val="0"/>
            </w:pPr>
            <w:r w:rsidRPr="000A2B53">
              <w:t>5GMM-REGISTERED.ATTEMPTING-REGISTRATION-UPDATE T3346 running / Emergency call establishment / 5GMM-REGISTERED.NORMAL-SERVICE / Emergency call establishment before T3396 expiry</w:t>
            </w:r>
          </w:p>
        </w:tc>
        <w:tc>
          <w:tcPr>
            <w:tcW w:w="548" w:type="dxa"/>
            <w:tcBorders>
              <w:top w:val="single" w:sz="6" w:space="0" w:color="auto"/>
              <w:left w:val="single" w:sz="6" w:space="0" w:color="auto"/>
              <w:bottom w:val="single" w:sz="6" w:space="0" w:color="auto"/>
              <w:right w:val="single" w:sz="6" w:space="0" w:color="auto"/>
            </w:tcBorders>
          </w:tcPr>
          <w:p w14:paraId="157300D4" w14:textId="501EA4BB"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7F37245" w14:textId="42A27C17"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5173B62E" w14:textId="6E7F563E" w:rsidR="00745FC3" w:rsidRPr="000A2B53" w:rsidRDefault="00745FC3" w:rsidP="00745FC3">
            <w:pPr>
              <w:pStyle w:val="TAL"/>
              <w:keepNext w:val="0"/>
              <w:keepLines w:val="0"/>
              <w:jc w:val="center"/>
            </w:pPr>
            <w:r w:rsidRPr="000A2B53">
              <w:t>-</w:t>
            </w:r>
          </w:p>
        </w:tc>
      </w:tr>
      <w:tr w:rsidR="00745FC3" w:rsidRPr="000A2B53" w14:paraId="55C07D2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C75E9EF" w14:textId="261C8B33" w:rsidR="00745FC3" w:rsidRPr="000A2B53" w:rsidRDefault="00745FC3" w:rsidP="00745FC3">
            <w:pPr>
              <w:pStyle w:val="TAL"/>
              <w:keepNext w:val="0"/>
              <w:keepLines w:val="0"/>
            </w:pPr>
            <w:r w:rsidRPr="000A2B53">
              <w:rPr>
                <w:rFonts w:cs="Arial"/>
                <w:szCs w:val="18"/>
              </w:rPr>
              <w:t>11.4.5.NR5GC</w:t>
            </w:r>
          </w:p>
        </w:tc>
        <w:tc>
          <w:tcPr>
            <w:tcW w:w="6554" w:type="dxa"/>
            <w:tcBorders>
              <w:top w:val="single" w:sz="6" w:space="0" w:color="auto"/>
              <w:left w:val="single" w:sz="6" w:space="0" w:color="auto"/>
              <w:bottom w:val="single" w:sz="6" w:space="0" w:color="auto"/>
              <w:right w:val="single" w:sz="6" w:space="0" w:color="auto"/>
            </w:tcBorders>
          </w:tcPr>
          <w:p w14:paraId="629C4A1E" w14:textId="3014F4FA" w:rsidR="00745FC3" w:rsidRPr="000A2B53" w:rsidRDefault="00745FC3" w:rsidP="00745FC3">
            <w:pPr>
              <w:pStyle w:val="TAL"/>
              <w:keepNext w:val="0"/>
              <w:keepLines w:val="0"/>
            </w:pPr>
            <w:r w:rsidRPr="000A2B53">
              <w:rPr>
                <w:rFonts w:cs="Arial"/>
                <w:szCs w:val="18"/>
              </w:rPr>
              <w:t>5GMM-REGISTERED.LIMITED-SERVICE / 5GMM-IDLE / Emergency call establishment and release / Handling of 5GS forbidden tracking areas for roaming</w:t>
            </w:r>
          </w:p>
        </w:tc>
        <w:tc>
          <w:tcPr>
            <w:tcW w:w="548" w:type="dxa"/>
            <w:tcBorders>
              <w:top w:val="single" w:sz="6" w:space="0" w:color="auto"/>
              <w:left w:val="single" w:sz="6" w:space="0" w:color="auto"/>
              <w:bottom w:val="single" w:sz="6" w:space="0" w:color="auto"/>
              <w:right w:val="single" w:sz="6" w:space="0" w:color="auto"/>
            </w:tcBorders>
          </w:tcPr>
          <w:p w14:paraId="20D44801" w14:textId="2F06DF4E"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ADAFF72"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0E866AEB" w14:textId="35B18DED" w:rsidR="00745FC3" w:rsidRPr="000A2B53" w:rsidRDefault="00745FC3" w:rsidP="00745FC3">
            <w:pPr>
              <w:pStyle w:val="TAL"/>
              <w:keepNext w:val="0"/>
              <w:keepLines w:val="0"/>
              <w:jc w:val="center"/>
            </w:pPr>
            <w:r w:rsidRPr="000A2B53">
              <w:rPr>
                <w:szCs w:val="18"/>
              </w:rPr>
              <w:t>-</w:t>
            </w:r>
          </w:p>
        </w:tc>
      </w:tr>
      <w:tr w:rsidR="00745FC3" w:rsidRPr="000A2B53" w14:paraId="10734E5E"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B47A61E" w14:textId="779E87B9" w:rsidR="00745FC3" w:rsidRPr="000A2B53" w:rsidRDefault="00745FC3" w:rsidP="00745FC3">
            <w:pPr>
              <w:pStyle w:val="TAL"/>
              <w:keepNext w:val="0"/>
              <w:keepLines w:val="0"/>
            </w:pPr>
            <w:r w:rsidRPr="000A2B53">
              <w:t>11.4.6.NR5GC</w:t>
            </w:r>
          </w:p>
        </w:tc>
        <w:tc>
          <w:tcPr>
            <w:tcW w:w="6554" w:type="dxa"/>
            <w:tcBorders>
              <w:top w:val="single" w:sz="6" w:space="0" w:color="auto"/>
              <w:left w:val="single" w:sz="6" w:space="0" w:color="auto"/>
              <w:bottom w:val="single" w:sz="6" w:space="0" w:color="auto"/>
              <w:right w:val="single" w:sz="6" w:space="0" w:color="auto"/>
            </w:tcBorders>
          </w:tcPr>
          <w:p w14:paraId="16BCBB1F" w14:textId="17C9C11E" w:rsidR="00745FC3" w:rsidRPr="000A2B53" w:rsidRDefault="00745FC3" w:rsidP="00745FC3">
            <w:pPr>
              <w:pStyle w:val="TAL"/>
              <w:keepNext w:val="0"/>
              <w:keepLines w:val="0"/>
            </w:pPr>
            <w:r w:rsidRPr="000A2B53">
              <w:t>5GMM-REGISTERED.NON-ALLOWED-SERVICE / Emergency call establishment and release / Handling of non-allowed tracking areas</w:t>
            </w:r>
          </w:p>
        </w:tc>
        <w:tc>
          <w:tcPr>
            <w:tcW w:w="548" w:type="dxa"/>
            <w:tcBorders>
              <w:top w:val="single" w:sz="6" w:space="0" w:color="auto"/>
              <w:left w:val="single" w:sz="6" w:space="0" w:color="auto"/>
              <w:bottom w:val="single" w:sz="6" w:space="0" w:color="auto"/>
              <w:right w:val="single" w:sz="6" w:space="0" w:color="auto"/>
            </w:tcBorders>
          </w:tcPr>
          <w:p w14:paraId="61634F27" w14:textId="32024795"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9E08288" w14:textId="1C80F500"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74FC5C71" w14:textId="1A43BA9F" w:rsidR="00745FC3" w:rsidRPr="000A2B53" w:rsidRDefault="00745FC3" w:rsidP="00745FC3">
            <w:pPr>
              <w:pStyle w:val="TAL"/>
              <w:keepNext w:val="0"/>
              <w:keepLines w:val="0"/>
              <w:jc w:val="center"/>
            </w:pPr>
            <w:r w:rsidRPr="000A2B53">
              <w:t>-</w:t>
            </w:r>
          </w:p>
        </w:tc>
      </w:tr>
      <w:tr w:rsidR="00745FC3" w:rsidRPr="000A2B53" w14:paraId="4447189C"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414E1BC0" w14:textId="335B3363" w:rsidR="00745FC3" w:rsidRPr="000A2B53" w:rsidRDefault="00745FC3" w:rsidP="00745FC3">
            <w:pPr>
              <w:pStyle w:val="TAL"/>
              <w:keepNext w:val="0"/>
              <w:keepLines w:val="0"/>
            </w:pPr>
            <w:r w:rsidRPr="000A2B53">
              <w:t>11.4.7.NR5GC</w:t>
            </w:r>
          </w:p>
        </w:tc>
        <w:tc>
          <w:tcPr>
            <w:tcW w:w="6554" w:type="dxa"/>
            <w:tcBorders>
              <w:top w:val="single" w:sz="6" w:space="0" w:color="auto"/>
              <w:left w:val="single" w:sz="6" w:space="0" w:color="auto"/>
              <w:bottom w:val="single" w:sz="6" w:space="0" w:color="auto"/>
              <w:right w:val="single" w:sz="6" w:space="0" w:color="auto"/>
            </w:tcBorders>
          </w:tcPr>
          <w:p w14:paraId="6C8B7674" w14:textId="4CCF3DB2" w:rsidR="00745FC3" w:rsidRPr="000A2B53" w:rsidRDefault="00745FC3" w:rsidP="00745FC3">
            <w:pPr>
              <w:pStyle w:val="TAL"/>
              <w:keepNext w:val="0"/>
              <w:keepLines w:val="0"/>
            </w:pPr>
            <w:r w:rsidRPr="000A2B53">
              <w:t>Handling of Local and Extended emergency numbers / Mobility</w:t>
            </w:r>
          </w:p>
        </w:tc>
        <w:tc>
          <w:tcPr>
            <w:tcW w:w="548" w:type="dxa"/>
            <w:tcBorders>
              <w:top w:val="single" w:sz="6" w:space="0" w:color="auto"/>
              <w:left w:val="single" w:sz="6" w:space="0" w:color="auto"/>
              <w:bottom w:val="single" w:sz="6" w:space="0" w:color="auto"/>
              <w:right w:val="single" w:sz="6" w:space="0" w:color="auto"/>
            </w:tcBorders>
          </w:tcPr>
          <w:p w14:paraId="3D4C3AF3" w14:textId="457EC29C"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07E4B07"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781121B5" w14:textId="2AFCB88F" w:rsidR="00745FC3" w:rsidRPr="000A2B53" w:rsidRDefault="00745FC3" w:rsidP="00745FC3">
            <w:pPr>
              <w:pStyle w:val="TAL"/>
              <w:keepNext w:val="0"/>
              <w:keepLines w:val="0"/>
              <w:jc w:val="center"/>
            </w:pPr>
            <w:r w:rsidRPr="000A2B53">
              <w:t>-</w:t>
            </w:r>
          </w:p>
        </w:tc>
      </w:tr>
      <w:tr w:rsidR="00745FC3" w:rsidRPr="000A2B53" w14:paraId="118F3BD8"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6C42000" w14:textId="3C411047" w:rsidR="00745FC3" w:rsidRPr="000A2B53" w:rsidRDefault="00745FC3" w:rsidP="00745FC3">
            <w:pPr>
              <w:pStyle w:val="TAL"/>
              <w:keepNext w:val="0"/>
              <w:keepLines w:val="0"/>
            </w:pPr>
            <w:r w:rsidRPr="000A2B53">
              <w:t>11.4.8.NR5GC</w:t>
            </w:r>
          </w:p>
        </w:tc>
        <w:tc>
          <w:tcPr>
            <w:tcW w:w="6554" w:type="dxa"/>
            <w:tcBorders>
              <w:top w:val="single" w:sz="6" w:space="0" w:color="auto"/>
              <w:left w:val="single" w:sz="6" w:space="0" w:color="auto"/>
              <w:bottom w:val="single" w:sz="6" w:space="0" w:color="auto"/>
              <w:right w:val="single" w:sz="6" w:space="0" w:color="auto"/>
            </w:tcBorders>
          </w:tcPr>
          <w:p w14:paraId="4D0C74AB" w14:textId="271A54D4" w:rsidR="00745FC3" w:rsidRPr="000A2B53" w:rsidRDefault="00745FC3" w:rsidP="00745FC3">
            <w:pPr>
              <w:pStyle w:val="TAL"/>
              <w:keepNext w:val="0"/>
              <w:keepLines w:val="0"/>
            </w:pPr>
            <w:r w:rsidRPr="000A2B53">
              <w:t>Handling of Local and extended emergency numbers / Switch-off and maximum local numbers storage</w:t>
            </w:r>
          </w:p>
        </w:tc>
        <w:tc>
          <w:tcPr>
            <w:tcW w:w="548" w:type="dxa"/>
            <w:tcBorders>
              <w:top w:val="single" w:sz="6" w:space="0" w:color="auto"/>
              <w:left w:val="single" w:sz="6" w:space="0" w:color="auto"/>
              <w:bottom w:val="single" w:sz="6" w:space="0" w:color="auto"/>
              <w:right w:val="single" w:sz="6" w:space="0" w:color="auto"/>
            </w:tcBorders>
          </w:tcPr>
          <w:p w14:paraId="71E4A7B3" w14:textId="3835051C"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6C026739"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33EF6CF" w14:textId="6511D092" w:rsidR="00745FC3" w:rsidRPr="000A2B53" w:rsidRDefault="00745FC3" w:rsidP="00745FC3">
            <w:pPr>
              <w:pStyle w:val="TAL"/>
              <w:keepNext w:val="0"/>
              <w:keepLines w:val="0"/>
              <w:jc w:val="center"/>
            </w:pPr>
            <w:r w:rsidRPr="000A2B53">
              <w:t>-</w:t>
            </w:r>
          </w:p>
        </w:tc>
      </w:tr>
      <w:tr w:rsidR="00745FC3" w:rsidRPr="000A2B53" w14:paraId="13DDBE76"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C4F1E0E" w14:textId="777B633A" w:rsidR="00745FC3" w:rsidRPr="000A2B53" w:rsidRDefault="00745FC3" w:rsidP="00745FC3">
            <w:pPr>
              <w:pStyle w:val="TAL"/>
              <w:keepNext w:val="0"/>
              <w:keepLines w:val="0"/>
            </w:pPr>
            <w:r w:rsidRPr="000A2B53">
              <w:rPr>
                <w:rFonts w:cs="Arial"/>
                <w:szCs w:val="18"/>
              </w:rPr>
              <w:t>11.4.9.NR5GC</w:t>
            </w:r>
          </w:p>
        </w:tc>
        <w:tc>
          <w:tcPr>
            <w:tcW w:w="6554" w:type="dxa"/>
            <w:tcBorders>
              <w:top w:val="single" w:sz="6" w:space="0" w:color="auto"/>
              <w:left w:val="single" w:sz="6" w:space="0" w:color="auto"/>
              <w:bottom w:val="single" w:sz="6" w:space="0" w:color="auto"/>
              <w:right w:val="single" w:sz="6" w:space="0" w:color="auto"/>
            </w:tcBorders>
          </w:tcPr>
          <w:p w14:paraId="2240CC30" w14:textId="539AA161" w:rsidR="00745FC3" w:rsidRPr="000A2B53" w:rsidRDefault="00745FC3" w:rsidP="00745FC3">
            <w:pPr>
              <w:pStyle w:val="TAL"/>
              <w:keepNext w:val="0"/>
              <w:keepLines w:val="0"/>
            </w:pPr>
            <w:r w:rsidRPr="000A2B53">
              <w:rPr>
                <w:rFonts w:cs="Arial"/>
                <w:szCs w:val="18"/>
              </w:rPr>
              <w:t>5GMM-DEREGISTERED.LIMITED-SERVICE No suitable cells in tracking area / Emergency call establishment and release</w:t>
            </w:r>
          </w:p>
        </w:tc>
        <w:tc>
          <w:tcPr>
            <w:tcW w:w="548" w:type="dxa"/>
            <w:tcBorders>
              <w:top w:val="single" w:sz="6" w:space="0" w:color="auto"/>
              <w:left w:val="single" w:sz="6" w:space="0" w:color="auto"/>
              <w:bottom w:val="single" w:sz="6" w:space="0" w:color="auto"/>
              <w:right w:val="single" w:sz="6" w:space="0" w:color="auto"/>
            </w:tcBorders>
          </w:tcPr>
          <w:p w14:paraId="2AE623C2" w14:textId="6E2DE312"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9F6868B" w14:textId="716D2BC3" w:rsidR="00745FC3" w:rsidRPr="000A2B53" w:rsidRDefault="00745FC3" w:rsidP="00745FC3">
            <w:pPr>
              <w:pStyle w:val="TAL"/>
              <w:keepNext w:val="0"/>
              <w:keepLines w:val="0"/>
              <w:jc w:val="center"/>
              <w:rPr>
                <w:snapToGrid w:val="0"/>
                <w:szCs w:val="18"/>
              </w:rPr>
            </w:pPr>
            <w:r w:rsidRPr="000A2B53">
              <w:rPr>
                <w:snapToGrid w:val="0"/>
                <w:szCs w:val="18"/>
              </w:rPr>
              <w:t>X</w:t>
            </w:r>
          </w:p>
        </w:tc>
        <w:tc>
          <w:tcPr>
            <w:tcW w:w="737" w:type="dxa"/>
            <w:gridSpan w:val="2"/>
            <w:tcBorders>
              <w:top w:val="single" w:sz="6" w:space="0" w:color="auto"/>
              <w:left w:val="single" w:sz="6" w:space="0" w:color="auto"/>
              <w:bottom w:val="single" w:sz="6" w:space="0" w:color="auto"/>
              <w:right w:val="single" w:sz="6" w:space="0" w:color="auto"/>
            </w:tcBorders>
          </w:tcPr>
          <w:p w14:paraId="61945DC2" w14:textId="0434CC5B" w:rsidR="00745FC3" w:rsidRPr="000A2B53" w:rsidRDefault="00745FC3" w:rsidP="00745FC3">
            <w:pPr>
              <w:pStyle w:val="TAL"/>
              <w:keepNext w:val="0"/>
              <w:keepLines w:val="0"/>
              <w:jc w:val="center"/>
            </w:pPr>
            <w:r w:rsidRPr="000A2B53">
              <w:t>-</w:t>
            </w:r>
          </w:p>
        </w:tc>
      </w:tr>
      <w:tr w:rsidR="00745FC3" w:rsidRPr="000A2B53" w14:paraId="45F6C10D"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58DCF771" w14:textId="789083EA" w:rsidR="00745FC3" w:rsidRPr="000A2B53" w:rsidRDefault="00745FC3" w:rsidP="00745FC3">
            <w:pPr>
              <w:pStyle w:val="TAL"/>
              <w:keepNext w:val="0"/>
              <w:keepLines w:val="0"/>
            </w:pPr>
            <w:r w:rsidRPr="000A2B53">
              <w:t>11.4.11.NR5GC</w:t>
            </w:r>
          </w:p>
        </w:tc>
        <w:tc>
          <w:tcPr>
            <w:tcW w:w="6554" w:type="dxa"/>
            <w:tcBorders>
              <w:top w:val="single" w:sz="6" w:space="0" w:color="auto"/>
              <w:left w:val="single" w:sz="6" w:space="0" w:color="auto"/>
              <w:bottom w:val="single" w:sz="6" w:space="0" w:color="auto"/>
              <w:right w:val="single" w:sz="6" w:space="0" w:color="auto"/>
            </w:tcBorders>
          </w:tcPr>
          <w:p w14:paraId="300D98A5" w14:textId="5B21A570" w:rsidR="00745FC3" w:rsidRPr="000A2B53" w:rsidRDefault="00745FC3" w:rsidP="00745FC3">
            <w:pPr>
              <w:pStyle w:val="TAL"/>
              <w:keepNext w:val="0"/>
              <w:keepLines w:val="0"/>
            </w:pPr>
            <w:r w:rsidRPr="000A2B53">
              <w:t>5GMM-REGISTERED.NORMAL-SERVICE / N26 interface not supported / S1 mode to N1 mode transfer of an existing emergency PDN connection</w:t>
            </w:r>
          </w:p>
        </w:tc>
        <w:tc>
          <w:tcPr>
            <w:tcW w:w="548" w:type="dxa"/>
            <w:tcBorders>
              <w:top w:val="single" w:sz="6" w:space="0" w:color="auto"/>
              <w:left w:val="single" w:sz="6" w:space="0" w:color="auto"/>
              <w:bottom w:val="single" w:sz="6" w:space="0" w:color="auto"/>
              <w:right w:val="single" w:sz="6" w:space="0" w:color="auto"/>
            </w:tcBorders>
          </w:tcPr>
          <w:p w14:paraId="14A5CFAE" w14:textId="34D4963A"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381D029B"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4BF9B738" w14:textId="5A93EF0F" w:rsidR="00745FC3" w:rsidRPr="000A2B53" w:rsidRDefault="00745FC3" w:rsidP="00745FC3">
            <w:pPr>
              <w:pStyle w:val="TAL"/>
              <w:keepNext w:val="0"/>
              <w:keepLines w:val="0"/>
              <w:jc w:val="center"/>
            </w:pPr>
            <w:r w:rsidRPr="000A2B53">
              <w:t>-</w:t>
            </w:r>
          </w:p>
        </w:tc>
      </w:tr>
      <w:tr w:rsidR="00745FC3" w:rsidRPr="000A2B53" w14:paraId="04C4FE47"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E9B4CC0" w14:textId="7846F0EE" w:rsidR="00745FC3" w:rsidRPr="000A2B53" w:rsidRDefault="00745FC3" w:rsidP="00745FC3">
            <w:pPr>
              <w:pStyle w:val="TAL"/>
              <w:keepNext w:val="0"/>
              <w:keepLines w:val="0"/>
            </w:pPr>
            <w:r w:rsidRPr="000A2B53">
              <w:t>11.4.12.NR5GC</w:t>
            </w:r>
          </w:p>
        </w:tc>
        <w:tc>
          <w:tcPr>
            <w:tcW w:w="6554" w:type="dxa"/>
            <w:tcBorders>
              <w:top w:val="single" w:sz="6" w:space="0" w:color="auto"/>
              <w:left w:val="single" w:sz="6" w:space="0" w:color="auto"/>
              <w:bottom w:val="single" w:sz="6" w:space="0" w:color="auto"/>
              <w:right w:val="single" w:sz="6" w:space="0" w:color="auto"/>
            </w:tcBorders>
          </w:tcPr>
          <w:p w14:paraId="66DC2B67" w14:textId="5495DC89" w:rsidR="00745FC3" w:rsidRPr="000A2B53" w:rsidRDefault="00745FC3" w:rsidP="00745FC3">
            <w:pPr>
              <w:pStyle w:val="TAL"/>
              <w:keepNext w:val="0"/>
              <w:keepLines w:val="0"/>
            </w:pPr>
            <w:r w:rsidRPr="000A2B53">
              <w:t>5GMM-REGISTERED.NORMAL-SERVICE / 5GMM-IDLE / Emergency call / Disabling N1 mode / Emergency call establishment over EPS / Success</w:t>
            </w:r>
          </w:p>
        </w:tc>
        <w:tc>
          <w:tcPr>
            <w:tcW w:w="548" w:type="dxa"/>
            <w:tcBorders>
              <w:top w:val="single" w:sz="6" w:space="0" w:color="auto"/>
              <w:left w:val="single" w:sz="6" w:space="0" w:color="auto"/>
              <w:bottom w:val="single" w:sz="6" w:space="0" w:color="auto"/>
              <w:right w:val="single" w:sz="6" w:space="0" w:color="auto"/>
            </w:tcBorders>
          </w:tcPr>
          <w:p w14:paraId="2779FD77" w14:textId="143A5A33"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DFD790D"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019B1C0" w14:textId="1DA3159F" w:rsidR="00745FC3" w:rsidRPr="000A2B53" w:rsidRDefault="00745FC3" w:rsidP="00745FC3">
            <w:pPr>
              <w:pStyle w:val="TAL"/>
              <w:keepNext w:val="0"/>
              <w:keepLines w:val="0"/>
              <w:jc w:val="center"/>
            </w:pPr>
            <w:r w:rsidRPr="000A2B53">
              <w:t>-</w:t>
            </w:r>
          </w:p>
        </w:tc>
      </w:tr>
      <w:tr w:rsidR="00745FC3" w:rsidRPr="000A2B53" w14:paraId="707F185F"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A360993" w14:textId="148125FE" w:rsidR="00745FC3" w:rsidRPr="000A2B53" w:rsidRDefault="00745FC3" w:rsidP="00745FC3">
            <w:pPr>
              <w:pStyle w:val="TAL"/>
              <w:keepNext w:val="0"/>
              <w:keepLines w:val="0"/>
            </w:pPr>
            <w:r w:rsidRPr="000A2B53">
              <w:t>11.4.14.NR5GC</w:t>
            </w:r>
          </w:p>
        </w:tc>
        <w:tc>
          <w:tcPr>
            <w:tcW w:w="6554" w:type="dxa"/>
            <w:tcBorders>
              <w:top w:val="single" w:sz="6" w:space="0" w:color="auto"/>
              <w:left w:val="single" w:sz="6" w:space="0" w:color="auto"/>
              <w:bottom w:val="single" w:sz="6" w:space="0" w:color="auto"/>
              <w:right w:val="single" w:sz="6" w:space="0" w:color="auto"/>
            </w:tcBorders>
          </w:tcPr>
          <w:p w14:paraId="461A2A23" w14:textId="399B41B6" w:rsidR="00745FC3" w:rsidRPr="000A2B53" w:rsidRDefault="00745FC3" w:rsidP="00745FC3">
            <w:pPr>
              <w:pStyle w:val="TAL"/>
              <w:keepNext w:val="0"/>
              <w:keepLines w:val="0"/>
            </w:pPr>
            <w:r w:rsidRPr="000A2B53">
              <w:t>5GMM-REGISTERED.NORMAL-SERVICE / 5GMM-IDLE / Emergency call /Deregistration upon emergency registration expiration</w:t>
            </w:r>
          </w:p>
        </w:tc>
        <w:tc>
          <w:tcPr>
            <w:tcW w:w="548" w:type="dxa"/>
            <w:tcBorders>
              <w:top w:val="single" w:sz="6" w:space="0" w:color="auto"/>
              <w:left w:val="single" w:sz="6" w:space="0" w:color="auto"/>
              <w:bottom w:val="single" w:sz="6" w:space="0" w:color="auto"/>
              <w:right w:val="single" w:sz="6" w:space="0" w:color="auto"/>
            </w:tcBorders>
          </w:tcPr>
          <w:p w14:paraId="74CF6378" w14:textId="1434C50D"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5327DBDE"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B2AB56E" w14:textId="477846B5" w:rsidR="00745FC3" w:rsidRPr="000A2B53" w:rsidRDefault="00745FC3" w:rsidP="00745FC3">
            <w:pPr>
              <w:pStyle w:val="TAL"/>
              <w:keepNext w:val="0"/>
              <w:keepLines w:val="0"/>
              <w:jc w:val="center"/>
            </w:pPr>
            <w:r w:rsidRPr="000A2B53">
              <w:t>-</w:t>
            </w:r>
          </w:p>
        </w:tc>
      </w:tr>
      <w:tr w:rsidR="00745FC3" w:rsidRPr="000A2B53" w14:paraId="10C8B334"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65088C6" w14:textId="6C3D766D" w:rsidR="00745FC3" w:rsidRPr="000A2B53" w:rsidRDefault="00745FC3" w:rsidP="00745FC3">
            <w:pPr>
              <w:pStyle w:val="TAL"/>
              <w:keepNext w:val="0"/>
              <w:keepLines w:val="0"/>
            </w:pPr>
            <w:r w:rsidRPr="000A2B53">
              <w:t>11.5.5.NR5GC</w:t>
            </w:r>
          </w:p>
        </w:tc>
        <w:tc>
          <w:tcPr>
            <w:tcW w:w="6554" w:type="dxa"/>
            <w:tcBorders>
              <w:top w:val="single" w:sz="6" w:space="0" w:color="auto"/>
              <w:left w:val="single" w:sz="6" w:space="0" w:color="auto"/>
              <w:bottom w:val="single" w:sz="6" w:space="0" w:color="auto"/>
              <w:right w:val="single" w:sz="6" w:space="0" w:color="auto"/>
            </w:tcBorders>
          </w:tcPr>
          <w:p w14:paraId="0A9BFAA9" w14:textId="0CF52A4A" w:rsidR="00745FC3" w:rsidRPr="000A2B53" w:rsidRDefault="00745FC3" w:rsidP="00745FC3">
            <w:pPr>
              <w:pStyle w:val="TAL"/>
              <w:keepNext w:val="0"/>
              <w:keepLines w:val="0"/>
            </w:pPr>
            <w:r w:rsidRPr="000A2B53">
              <w:t>eCall Only mode / Limited service state / Call to URI for test service should not be attempted / eCall over IMS should be attempted / 5GS</w:t>
            </w:r>
          </w:p>
        </w:tc>
        <w:tc>
          <w:tcPr>
            <w:tcW w:w="548" w:type="dxa"/>
            <w:tcBorders>
              <w:top w:val="single" w:sz="6" w:space="0" w:color="auto"/>
              <w:left w:val="single" w:sz="6" w:space="0" w:color="auto"/>
              <w:bottom w:val="single" w:sz="6" w:space="0" w:color="auto"/>
              <w:right w:val="single" w:sz="6" w:space="0" w:color="auto"/>
            </w:tcBorders>
          </w:tcPr>
          <w:p w14:paraId="1CEBDA12" w14:textId="34640192"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1F19B29E"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37E61537" w14:textId="7B9D09B7" w:rsidR="00745FC3" w:rsidRPr="000A2B53" w:rsidRDefault="00745FC3" w:rsidP="00745FC3">
            <w:pPr>
              <w:pStyle w:val="TAL"/>
              <w:keepNext w:val="0"/>
              <w:keepLines w:val="0"/>
              <w:jc w:val="center"/>
            </w:pPr>
            <w:r w:rsidRPr="000A2B53">
              <w:t>-</w:t>
            </w:r>
          </w:p>
        </w:tc>
      </w:tr>
      <w:tr w:rsidR="00745FC3" w:rsidRPr="000A2B53" w14:paraId="33DE8738"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BE0C3E9" w14:textId="528A9CDA" w:rsidR="00745FC3" w:rsidRPr="000A2B53" w:rsidRDefault="00745FC3" w:rsidP="00745FC3">
            <w:pPr>
              <w:pStyle w:val="TAL"/>
              <w:keepNext w:val="0"/>
              <w:keepLines w:val="0"/>
            </w:pPr>
            <w:r w:rsidRPr="000A2B53">
              <w:t>11.6.1.NR5GC</w:t>
            </w:r>
          </w:p>
        </w:tc>
        <w:tc>
          <w:tcPr>
            <w:tcW w:w="6554" w:type="dxa"/>
            <w:tcBorders>
              <w:top w:val="single" w:sz="6" w:space="0" w:color="auto"/>
              <w:left w:val="single" w:sz="6" w:space="0" w:color="auto"/>
              <w:bottom w:val="single" w:sz="6" w:space="0" w:color="auto"/>
              <w:right w:val="single" w:sz="6" w:space="0" w:color="auto"/>
            </w:tcBorders>
          </w:tcPr>
          <w:p w14:paraId="38C88F0C" w14:textId="2AB03C46" w:rsidR="00745FC3" w:rsidRPr="000A2B53" w:rsidRDefault="00745FC3" w:rsidP="00745FC3">
            <w:pPr>
              <w:pStyle w:val="TAL"/>
              <w:keepNext w:val="0"/>
              <w:keepLines w:val="0"/>
            </w:pPr>
            <w:r w:rsidRPr="000A2B53">
              <w:t>Data Off / MO Voice Call</w:t>
            </w:r>
          </w:p>
        </w:tc>
        <w:tc>
          <w:tcPr>
            <w:tcW w:w="548" w:type="dxa"/>
            <w:tcBorders>
              <w:top w:val="single" w:sz="6" w:space="0" w:color="auto"/>
              <w:left w:val="single" w:sz="6" w:space="0" w:color="auto"/>
              <w:bottom w:val="single" w:sz="6" w:space="0" w:color="auto"/>
              <w:right w:val="single" w:sz="6" w:space="0" w:color="auto"/>
            </w:tcBorders>
          </w:tcPr>
          <w:p w14:paraId="01248B31" w14:textId="4605248B"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1FC8361"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7F49235C" w14:textId="4E57BD8A" w:rsidR="00745FC3" w:rsidRPr="000A2B53" w:rsidRDefault="00745FC3" w:rsidP="00745FC3">
            <w:pPr>
              <w:pStyle w:val="TAL"/>
              <w:keepNext w:val="0"/>
              <w:keepLines w:val="0"/>
              <w:jc w:val="center"/>
            </w:pPr>
            <w:r w:rsidRPr="000A2B53">
              <w:t>-</w:t>
            </w:r>
          </w:p>
        </w:tc>
      </w:tr>
      <w:tr w:rsidR="00745FC3" w:rsidRPr="000A2B53" w14:paraId="66B2E26F"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6E1092F8" w14:textId="170F3732" w:rsidR="00745FC3" w:rsidRPr="000A2B53" w:rsidRDefault="00745FC3" w:rsidP="00745FC3">
            <w:pPr>
              <w:pStyle w:val="TAL"/>
              <w:keepNext w:val="0"/>
              <w:keepLines w:val="0"/>
            </w:pPr>
            <w:r w:rsidRPr="000A2B53">
              <w:t>11.6.2.NR5GC</w:t>
            </w:r>
          </w:p>
        </w:tc>
        <w:tc>
          <w:tcPr>
            <w:tcW w:w="6554" w:type="dxa"/>
            <w:tcBorders>
              <w:top w:val="single" w:sz="6" w:space="0" w:color="auto"/>
              <w:left w:val="single" w:sz="6" w:space="0" w:color="auto"/>
              <w:bottom w:val="single" w:sz="6" w:space="0" w:color="auto"/>
              <w:right w:val="single" w:sz="6" w:space="0" w:color="auto"/>
            </w:tcBorders>
          </w:tcPr>
          <w:p w14:paraId="0CE325D7" w14:textId="3DC52765" w:rsidR="00745FC3" w:rsidRPr="000A2B53" w:rsidRDefault="00745FC3" w:rsidP="00745FC3">
            <w:pPr>
              <w:pStyle w:val="TAL"/>
              <w:keepNext w:val="0"/>
              <w:keepLines w:val="0"/>
            </w:pPr>
            <w:r w:rsidRPr="000A2B53">
              <w:t>Data Off / MO Video Call</w:t>
            </w:r>
          </w:p>
        </w:tc>
        <w:tc>
          <w:tcPr>
            <w:tcW w:w="548" w:type="dxa"/>
            <w:tcBorders>
              <w:top w:val="single" w:sz="6" w:space="0" w:color="auto"/>
              <w:left w:val="single" w:sz="6" w:space="0" w:color="auto"/>
              <w:bottom w:val="single" w:sz="6" w:space="0" w:color="auto"/>
              <w:right w:val="single" w:sz="6" w:space="0" w:color="auto"/>
            </w:tcBorders>
          </w:tcPr>
          <w:p w14:paraId="012F5265" w14:textId="4F852A4D"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F78A364"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2220FDBC" w14:textId="77777777" w:rsidR="00745FC3" w:rsidRPr="000A2B53" w:rsidRDefault="00745FC3" w:rsidP="00745FC3">
            <w:pPr>
              <w:pStyle w:val="TAL"/>
              <w:keepNext w:val="0"/>
              <w:keepLines w:val="0"/>
              <w:jc w:val="center"/>
            </w:pPr>
          </w:p>
        </w:tc>
      </w:tr>
      <w:tr w:rsidR="00745FC3" w:rsidRPr="000A2B53" w14:paraId="7927C259" w14:textId="77777777" w:rsidTr="002C355A">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25C622BF" w14:textId="42851256" w:rsidR="00745FC3" w:rsidRPr="000A2B53" w:rsidRDefault="00745FC3" w:rsidP="00745FC3">
            <w:pPr>
              <w:pStyle w:val="TAL"/>
              <w:keepNext w:val="0"/>
              <w:keepLines w:val="0"/>
            </w:pPr>
            <w:r w:rsidRPr="000A2B53">
              <w:t>11.6.3.NR5GC</w:t>
            </w:r>
          </w:p>
        </w:tc>
        <w:tc>
          <w:tcPr>
            <w:tcW w:w="6554" w:type="dxa"/>
            <w:tcBorders>
              <w:top w:val="single" w:sz="6" w:space="0" w:color="auto"/>
              <w:left w:val="single" w:sz="6" w:space="0" w:color="auto"/>
              <w:bottom w:val="single" w:sz="6" w:space="0" w:color="auto"/>
              <w:right w:val="single" w:sz="6" w:space="0" w:color="auto"/>
            </w:tcBorders>
          </w:tcPr>
          <w:p w14:paraId="3D2FD0E7" w14:textId="061D5579" w:rsidR="00745FC3" w:rsidRPr="000A2B53" w:rsidRDefault="00745FC3" w:rsidP="00745FC3">
            <w:pPr>
              <w:pStyle w:val="TAL"/>
              <w:keepNext w:val="0"/>
              <w:keepLines w:val="0"/>
            </w:pPr>
            <w:r w:rsidRPr="000A2B53">
              <w:t>Data Off / SMSoIP</w:t>
            </w:r>
          </w:p>
        </w:tc>
        <w:tc>
          <w:tcPr>
            <w:tcW w:w="548" w:type="dxa"/>
            <w:tcBorders>
              <w:top w:val="single" w:sz="6" w:space="0" w:color="auto"/>
              <w:left w:val="single" w:sz="6" w:space="0" w:color="auto"/>
              <w:bottom w:val="single" w:sz="6" w:space="0" w:color="auto"/>
              <w:right w:val="single" w:sz="6" w:space="0" w:color="auto"/>
            </w:tcBorders>
          </w:tcPr>
          <w:p w14:paraId="6E6E0DC0" w14:textId="2E64A979" w:rsidR="00745FC3" w:rsidRPr="000A2B53" w:rsidRDefault="00745FC3" w:rsidP="00745FC3">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0F1264CE" w14:textId="77777777" w:rsidR="00745FC3" w:rsidRPr="000A2B53" w:rsidRDefault="00745FC3" w:rsidP="00745FC3">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4FB1F599" w14:textId="66C6485E" w:rsidR="00745FC3" w:rsidRPr="000A2B53" w:rsidRDefault="00745FC3" w:rsidP="00745FC3">
            <w:pPr>
              <w:pStyle w:val="TAL"/>
              <w:keepNext w:val="0"/>
              <w:keepLines w:val="0"/>
              <w:jc w:val="center"/>
            </w:pPr>
            <w:r w:rsidRPr="000A2B53">
              <w:t>-</w:t>
            </w:r>
          </w:p>
        </w:tc>
      </w:tr>
      <w:tr w:rsidR="0070767E" w:rsidRPr="000A2B53" w14:paraId="243C5249" w14:textId="77777777" w:rsidTr="0070767E">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1E7C7F4F" w14:textId="77777777" w:rsidR="0070767E" w:rsidRPr="000A2B53" w:rsidRDefault="0070767E" w:rsidP="002762BE">
            <w:pPr>
              <w:pStyle w:val="TAL"/>
              <w:keepNext w:val="0"/>
              <w:keepLines w:val="0"/>
            </w:pPr>
            <w:r w:rsidRPr="000A2B53">
              <w:t>11.7.1.NR5GC</w:t>
            </w:r>
          </w:p>
        </w:tc>
        <w:tc>
          <w:tcPr>
            <w:tcW w:w="6554" w:type="dxa"/>
            <w:tcBorders>
              <w:top w:val="single" w:sz="6" w:space="0" w:color="auto"/>
              <w:left w:val="single" w:sz="6" w:space="0" w:color="auto"/>
              <w:bottom w:val="single" w:sz="6" w:space="0" w:color="auto"/>
              <w:right w:val="single" w:sz="6" w:space="0" w:color="auto"/>
            </w:tcBorders>
          </w:tcPr>
          <w:p w14:paraId="292CBB90" w14:textId="77777777" w:rsidR="0070767E" w:rsidRPr="000A2B53" w:rsidRDefault="0070767E" w:rsidP="002762BE">
            <w:pPr>
              <w:pStyle w:val="TAL"/>
              <w:keepNext w:val="0"/>
              <w:keepLines w:val="0"/>
            </w:pPr>
            <w:r w:rsidRPr="000A2B53">
              <w:t>eDRX / IDLE</w:t>
            </w:r>
          </w:p>
        </w:tc>
        <w:tc>
          <w:tcPr>
            <w:tcW w:w="548" w:type="dxa"/>
            <w:tcBorders>
              <w:top w:val="single" w:sz="6" w:space="0" w:color="auto"/>
              <w:left w:val="single" w:sz="6" w:space="0" w:color="auto"/>
              <w:bottom w:val="single" w:sz="6" w:space="0" w:color="auto"/>
              <w:right w:val="single" w:sz="6" w:space="0" w:color="auto"/>
            </w:tcBorders>
          </w:tcPr>
          <w:p w14:paraId="34245031" w14:textId="77777777" w:rsidR="0070767E" w:rsidRPr="000A2B53" w:rsidRDefault="0070767E" w:rsidP="002762B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0252936" w14:textId="77777777" w:rsidR="0070767E" w:rsidRPr="000A2B53" w:rsidRDefault="0070767E" w:rsidP="002762B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5CAAEC69" w14:textId="77777777" w:rsidR="0070767E" w:rsidRPr="000A2B53" w:rsidRDefault="0070767E" w:rsidP="002762BE">
            <w:pPr>
              <w:pStyle w:val="TAL"/>
              <w:keepNext w:val="0"/>
              <w:keepLines w:val="0"/>
              <w:jc w:val="center"/>
            </w:pPr>
            <w:r w:rsidRPr="000A2B53">
              <w:t>-</w:t>
            </w:r>
          </w:p>
        </w:tc>
      </w:tr>
      <w:tr w:rsidR="0070767E" w:rsidRPr="000A2B53" w14:paraId="0C92CAA0" w14:textId="77777777" w:rsidTr="0070767E">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392D81B4" w14:textId="77777777" w:rsidR="0070767E" w:rsidRPr="000A2B53" w:rsidRDefault="0070767E" w:rsidP="002762BE">
            <w:pPr>
              <w:pStyle w:val="TAL"/>
              <w:keepNext w:val="0"/>
              <w:keepLines w:val="0"/>
            </w:pPr>
            <w:r w:rsidRPr="000A2B53">
              <w:t>11.7.2.NR5GC</w:t>
            </w:r>
          </w:p>
        </w:tc>
        <w:tc>
          <w:tcPr>
            <w:tcW w:w="6554" w:type="dxa"/>
            <w:tcBorders>
              <w:top w:val="single" w:sz="6" w:space="0" w:color="auto"/>
              <w:left w:val="single" w:sz="6" w:space="0" w:color="auto"/>
              <w:bottom w:val="single" w:sz="6" w:space="0" w:color="auto"/>
              <w:right w:val="single" w:sz="6" w:space="0" w:color="auto"/>
            </w:tcBorders>
          </w:tcPr>
          <w:p w14:paraId="21D59F4C" w14:textId="77777777" w:rsidR="0070767E" w:rsidRPr="000A2B53" w:rsidRDefault="0070767E" w:rsidP="002762BE">
            <w:pPr>
              <w:pStyle w:val="TAL"/>
              <w:keepNext w:val="0"/>
              <w:keepLines w:val="0"/>
            </w:pPr>
            <w:r w:rsidRPr="000A2B53">
              <w:t>eDRX / Inactive / RAN-initiated paging</w:t>
            </w:r>
          </w:p>
        </w:tc>
        <w:tc>
          <w:tcPr>
            <w:tcW w:w="548" w:type="dxa"/>
            <w:tcBorders>
              <w:top w:val="single" w:sz="6" w:space="0" w:color="auto"/>
              <w:left w:val="single" w:sz="6" w:space="0" w:color="auto"/>
              <w:bottom w:val="single" w:sz="6" w:space="0" w:color="auto"/>
              <w:right w:val="single" w:sz="6" w:space="0" w:color="auto"/>
            </w:tcBorders>
          </w:tcPr>
          <w:p w14:paraId="1B4CF656" w14:textId="77777777" w:rsidR="0070767E" w:rsidRPr="000A2B53" w:rsidRDefault="0070767E" w:rsidP="002762B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292FEE8" w14:textId="77777777" w:rsidR="0070767E" w:rsidRPr="000A2B53" w:rsidRDefault="0070767E" w:rsidP="002762B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0C49F6EE" w14:textId="77777777" w:rsidR="0070767E" w:rsidRPr="000A2B53" w:rsidRDefault="0070767E" w:rsidP="002762BE">
            <w:pPr>
              <w:pStyle w:val="TAL"/>
              <w:keepNext w:val="0"/>
              <w:keepLines w:val="0"/>
              <w:jc w:val="center"/>
            </w:pPr>
            <w:r w:rsidRPr="000A2B53">
              <w:t>-</w:t>
            </w:r>
          </w:p>
        </w:tc>
      </w:tr>
      <w:tr w:rsidR="0070767E" w:rsidRPr="000A2B53" w14:paraId="41B9D13C" w14:textId="77777777" w:rsidTr="0070767E">
        <w:trPr>
          <w:gridAfter w:val="1"/>
          <w:wAfter w:w="127" w:type="dxa"/>
          <w:jc w:val="center"/>
        </w:trPr>
        <w:tc>
          <w:tcPr>
            <w:tcW w:w="1531" w:type="dxa"/>
            <w:gridSpan w:val="2"/>
            <w:tcBorders>
              <w:top w:val="single" w:sz="6" w:space="0" w:color="auto"/>
              <w:left w:val="single" w:sz="6" w:space="0" w:color="auto"/>
              <w:bottom w:val="single" w:sz="6" w:space="0" w:color="auto"/>
              <w:right w:val="single" w:sz="6" w:space="0" w:color="auto"/>
            </w:tcBorders>
          </w:tcPr>
          <w:p w14:paraId="76741E82" w14:textId="77777777" w:rsidR="0070767E" w:rsidRPr="000A2B53" w:rsidRDefault="0070767E" w:rsidP="002762BE">
            <w:pPr>
              <w:pStyle w:val="TAL"/>
              <w:keepNext w:val="0"/>
              <w:keepLines w:val="0"/>
            </w:pPr>
            <w:r w:rsidRPr="000A2B53">
              <w:t>11.7.3.NR5GC</w:t>
            </w:r>
          </w:p>
        </w:tc>
        <w:tc>
          <w:tcPr>
            <w:tcW w:w="6554" w:type="dxa"/>
            <w:tcBorders>
              <w:top w:val="single" w:sz="6" w:space="0" w:color="auto"/>
              <w:left w:val="single" w:sz="6" w:space="0" w:color="auto"/>
              <w:bottom w:val="single" w:sz="6" w:space="0" w:color="auto"/>
              <w:right w:val="single" w:sz="6" w:space="0" w:color="auto"/>
            </w:tcBorders>
          </w:tcPr>
          <w:p w14:paraId="5FC35EE1" w14:textId="77777777" w:rsidR="0070767E" w:rsidRPr="000A2B53" w:rsidRDefault="0070767E" w:rsidP="002762BE">
            <w:pPr>
              <w:pStyle w:val="TAL"/>
              <w:keepNext w:val="0"/>
              <w:keepLines w:val="0"/>
            </w:pPr>
            <w:r w:rsidRPr="000A2B53">
              <w:t>eDRX / Inactive / CN-initiated paging / eDRX Allowed / Not Allowed</w:t>
            </w:r>
          </w:p>
        </w:tc>
        <w:tc>
          <w:tcPr>
            <w:tcW w:w="548" w:type="dxa"/>
            <w:tcBorders>
              <w:top w:val="single" w:sz="6" w:space="0" w:color="auto"/>
              <w:left w:val="single" w:sz="6" w:space="0" w:color="auto"/>
              <w:bottom w:val="single" w:sz="6" w:space="0" w:color="auto"/>
              <w:right w:val="single" w:sz="6" w:space="0" w:color="auto"/>
            </w:tcBorders>
          </w:tcPr>
          <w:p w14:paraId="651BCF1A" w14:textId="77777777" w:rsidR="0070767E" w:rsidRPr="000A2B53" w:rsidRDefault="0070767E" w:rsidP="002762BE">
            <w:pPr>
              <w:pStyle w:val="TAL"/>
              <w:keepNext w:val="0"/>
              <w:keepLines w:val="0"/>
              <w:jc w:val="center"/>
              <w:rPr>
                <w:snapToGrid w:val="0"/>
                <w:szCs w:val="18"/>
              </w:rPr>
            </w:pPr>
            <w:r w:rsidRPr="000A2B53">
              <w:rPr>
                <w:snapToGrid w:val="0"/>
                <w:szCs w:val="18"/>
              </w:rPr>
              <w:t>X</w:t>
            </w:r>
          </w:p>
        </w:tc>
        <w:tc>
          <w:tcPr>
            <w:tcW w:w="587" w:type="dxa"/>
            <w:tcBorders>
              <w:top w:val="single" w:sz="6" w:space="0" w:color="auto"/>
              <w:left w:val="single" w:sz="6" w:space="0" w:color="auto"/>
              <w:bottom w:val="single" w:sz="6" w:space="0" w:color="auto"/>
              <w:right w:val="single" w:sz="6" w:space="0" w:color="auto"/>
            </w:tcBorders>
          </w:tcPr>
          <w:p w14:paraId="76E511D3" w14:textId="77777777" w:rsidR="0070767E" w:rsidRPr="000A2B53" w:rsidRDefault="0070767E" w:rsidP="002762BE">
            <w:pPr>
              <w:pStyle w:val="TAL"/>
              <w:keepNext w:val="0"/>
              <w:keepLines w:val="0"/>
              <w:jc w:val="center"/>
              <w:rPr>
                <w:snapToGrid w:val="0"/>
                <w:szCs w:val="18"/>
              </w:rPr>
            </w:pPr>
          </w:p>
        </w:tc>
        <w:tc>
          <w:tcPr>
            <w:tcW w:w="737" w:type="dxa"/>
            <w:gridSpan w:val="2"/>
            <w:tcBorders>
              <w:top w:val="single" w:sz="6" w:space="0" w:color="auto"/>
              <w:left w:val="single" w:sz="6" w:space="0" w:color="auto"/>
              <w:bottom w:val="single" w:sz="6" w:space="0" w:color="auto"/>
              <w:right w:val="single" w:sz="6" w:space="0" w:color="auto"/>
            </w:tcBorders>
          </w:tcPr>
          <w:p w14:paraId="4CE9D5BF" w14:textId="77777777" w:rsidR="0070767E" w:rsidRPr="000A2B53" w:rsidRDefault="0070767E" w:rsidP="002762BE">
            <w:pPr>
              <w:pStyle w:val="TAL"/>
              <w:keepNext w:val="0"/>
              <w:keepLines w:val="0"/>
              <w:jc w:val="center"/>
            </w:pPr>
            <w:r w:rsidRPr="000A2B53">
              <w:t>-</w:t>
            </w:r>
          </w:p>
        </w:tc>
      </w:tr>
    </w:tbl>
    <w:p w14:paraId="2F8AB76D" w14:textId="77777777" w:rsidR="003F7A79" w:rsidRPr="000A2B53" w:rsidRDefault="003F7A79" w:rsidP="003F7A79"/>
    <w:p w14:paraId="77AB9D3F" w14:textId="77777777" w:rsidR="00630B20" w:rsidRPr="000A2B53" w:rsidRDefault="00CB4DDB" w:rsidP="00630B20">
      <w:pPr>
        <w:pStyle w:val="Heading8"/>
      </w:pPr>
      <w:r w:rsidRPr="000A2B53">
        <w:br w:type="page"/>
      </w:r>
      <w:bookmarkStart w:id="2562" w:name="_Toc27473557"/>
      <w:bookmarkStart w:id="2563" w:name="_Toc29377828"/>
      <w:bookmarkStart w:id="2564" w:name="_Toc29378201"/>
      <w:bookmarkStart w:id="2565" w:name="_Toc36040535"/>
      <w:bookmarkStart w:id="2566" w:name="_Toc43923610"/>
      <w:bookmarkStart w:id="2567" w:name="_Toc51925588"/>
      <w:bookmarkStart w:id="2568" w:name="_Toc52278679"/>
      <w:bookmarkStart w:id="2569" w:name="_Toc58250794"/>
      <w:bookmarkStart w:id="2570" w:name="_Toc68072565"/>
      <w:bookmarkStart w:id="2571" w:name="_Toc75372695"/>
      <w:bookmarkStart w:id="2572" w:name="_Toc90561883"/>
      <w:bookmarkStart w:id="2573" w:name="_Toc90578764"/>
      <w:bookmarkStart w:id="2574" w:name="_Toc100004016"/>
      <w:bookmarkStart w:id="2575" w:name="_Toc106705587"/>
      <w:bookmarkStart w:id="2576" w:name="_Toc171008823"/>
      <w:r w:rsidR="00630B20" w:rsidRPr="000A2B53">
        <w:t>Annex B:</w:t>
      </w:r>
      <w:r w:rsidR="00E35399" w:rsidRPr="000A2B53">
        <w:t xml:space="preserve"> </w:t>
      </w:r>
      <w:r w:rsidR="00630B20" w:rsidRPr="000A2B53">
        <w:t>NR TBS tables</w:t>
      </w:r>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p w14:paraId="0DBC7320" w14:textId="77777777" w:rsidR="0022478F" w:rsidRPr="000A2B53" w:rsidRDefault="0022478F" w:rsidP="0022478F">
      <w:pPr>
        <w:pStyle w:val="Heading1"/>
      </w:pPr>
      <w:bookmarkStart w:id="2577" w:name="_Toc27473558"/>
      <w:bookmarkStart w:id="2578" w:name="_Toc29377829"/>
      <w:bookmarkStart w:id="2579" w:name="_Toc29378202"/>
      <w:bookmarkStart w:id="2580" w:name="_Toc36040536"/>
      <w:bookmarkStart w:id="2581" w:name="_Toc43923611"/>
      <w:bookmarkStart w:id="2582" w:name="_Toc51925589"/>
      <w:bookmarkStart w:id="2583" w:name="_Toc52278680"/>
      <w:bookmarkStart w:id="2584" w:name="_Toc58250795"/>
      <w:bookmarkStart w:id="2585" w:name="_Toc68072566"/>
      <w:bookmarkStart w:id="2586" w:name="_Toc75372696"/>
      <w:bookmarkStart w:id="2587" w:name="_Toc90561884"/>
      <w:bookmarkStart w:id="2588" w:name="_Toc90578765"/>
      <w:bookmarkStart w:id="2589" w:name="_Toc100004017"/>
      <w:bookmarkStart w:id="2590" w:name="_Toc106705588"/>
      <w:bookmarkStart w:id="2591" w:name="_Toc171008824"/>
      <w:r w:rsidRPr="000A2B53">
        <w:t>B.1</w:t>
      </w:r>
      <w:r w:rsidRPr="000A2B53">
        <w:tab/>
        <w:t>Downlink TBS (normative)</w:t>
      </w:r>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p>
    <w:p w14:paraId="739EE560" w14:textId="77777777" w:rsidR="001B5760" w:rsidRPr="000A2B53" w:rsidRDefault="001B5760" w:rsidP="00E56BF3">
      <w:pPr>
        <w:pStyle w:val="Heading2"/>
      </w:pPr>
      <w:bookmarkStart w:id="2592" w:name="_Toc171008825"/>
      <w:r w:rsidRPr="000A2B53">
        <w:t>B.1.0</w:t>
      </w:r>
      <w:r w:rsidRPr="000A2B53">
        <w:tab/>
        <w:t>Introduction</w:t>
      </w:r>
      <w:bookmarkEnd w:id="2592"/>
    </w:p>
    <w:p w14:paraId="11994235" w14:textId="0328C233" w:rsidR="0022478F" w:rsidRPr="000A2B53" w:rsidRDefault="0022478F" w:rsidP="0022478F">
      <w:r w:rsidRPr="000A2B53">
        <w:t xml:space="preserve">The tables in this clause are depending on parameters </w:t>
      </w:r>
      <w:r w:rsidR="006B4443" w:rsidRPr="000A2B53">
        <w:t xml:space="preserve">provided by RRC signalling as described in </w:t>
      </w:r>
      <w:r w:rsidRPr="000A2B53">
        <w:t>clause 7.1.2.2.4.1</w:t>
      </w:r>
      <w:r w:rsidR="006B4443" w:rsidRPr="000A2B53">
        <w:t>. L</w:t>
      </w:r>
      <w:r w:rsidR="006B4443" w:rsidRPr="000A2B53">
        <w:rPr>
          <w:vertAlign w:val="subscript"/>
        </w:rPr>
        <w:t>RBs</w:t>
      </w:r>
      <w:r w:rsidR="006B4443" w:rsidRPr="000A2B53">
        <w:t xml:space="preserve"> is limited according to the DL scheduling scheme in clause 7.1.2.2.3.</w:t>
      </w:r>
    </w:p>
    <w:p w14:paraId="3F8DABD8" w14:textId="77777777" w:rsidR="0022478F" w:rsidRPr="000A2B53" w:rsidRDefault="0022478F" w:rsidP="0022478F">
      <w:pPr>
        <w:pStyle w:val="Heading2"/>
      </w:pPr>
      <w:bookmarkStart w:id="2593" w:name="_Toc27473559"/>
      <w:bookmarkStart w:id="2594" w:name="_Toc29377830"/>
      <w:bookmarkStart w:id="2595" w:name="_Toc29378203"/>
      <w:bookmarkStart w:id="2596" w:name="_Toc36040537"/>
      <w:bookmarkStart w:id="2597" w:name="_Toc43923612"/>
      <w:bookmarkStart w:id="2598" w:name="_Toc51925590"/>
      <w:bookmarkStart w:id="2599" w:name="_Toc52278681"/>
      <w:bookmarkStart w:id="2600" w:name="_Toc58250796"/>
      <w:bookmarkStart w:id="2601" w:name="_Toc68072567"/>
      <w:bookmarkStart w:id="2602" w:name="_Toc75372697"/>
      <w:bookmarkStart w:id="2603" w:name="_Toc90561885"/>
      <w:bookmarkStart w:id="2604" w:name="_Toc90578766"/>
      <w:bookmarkStart w:id="2605" w:name="_Toc100004018"/>
      <w:bookmarkStart w:id="2606" w:name="_Toc106705589"/>
      <w:bookmarkStart w:id="2607" w:name="_Toc171008826"/>
      <w:r w:rsidRPr="000A2B53">
        <w:t>B.1.1</w:t>
      </w:r>
      <w:r w:rsidRPr="000A2B53">
        <w:tab/>
        <w:t>Downlink TBS using MCS index table 5.1.3.1-1</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p>
    <w:p w14:paraId="390646F9" w14:textId="77777777" w:rsidR="0022478F" w:rsidRPr="000A2B53" w:rsidRDefault="0022478F" w:rsidP="0022478F">
      <w:pPr>
        <w:pStyle w:val="Heading3"/>
      </w:pPr>
      <w:bookmarkStart w:id="2608" w:name="_Toc27473560"/>
      <w:bookmarkStart w:id="2609" w:name="_Toc29377831"/>
      <w:bookmarkStart w:id="2610" w:name="_Toc29378204"/>
      <w:bookmarkStart w:id="2611" w:name="_Toc36040538"/>
      <w:bookmarkStart w:id="2612" w:name="_Toc43923613"/>
      <w:bookmarkStart w:id="2613" w:name="_Toc51925591"/>
      <w:bookmarkStart w:id="2614" w:name="_Toc52278682"/>
      <w:bookmarkStart w:id="2615" w:name="_Toc58250797"/>
      <w:bookmarkStart w:id="2616" w:name="_Toc68072568"/>
      <w:bookmarkStart w:id="2617" w:name="_Toc75372698"/>
      <w:bookmarkStart w:id="2618" w:name="_Toc90561886"/>
      <w:bookmarkStart w:id="2619" w:name="_Toc90578767"/>
      <w:bookmarkStart w:id="2620" w:name="_Toc100004019"/>
      <w:bookmarkStart w:id="2621" w:name="_Toc106705590"/>
      <w:bookmarkStart w:id="2622" w:name="_Toc171008827"/>
      <w:r w:rsidRPr="000A2B53">
        <w:t>B.1.1.1</w:t>
      </w:r>
      <w:r w:rsidRPr="000A2B53">
        <w:tab/>
        <w:t>Downlink TBS using MCS index table 5.1.3.1-1,</w:t>
      </w:r>
      <w:r w:rsidRPr="000A2B53">
        <w:br/>
        <w:t>dmrs-AdditionalPosition = 0, number of CDM groups = 1</w:t>
      </w:r>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p>
    <w:p w14:paraId="40DD9F90" w14:textId="77777777" w:rsidR="0022478F" w:rsidRPr="000A2B53" w:rsidRDefault="0022478F" w:rsidP="0022478F">
      <w:pPr>
        <w:pStyle w:val="TH"/>
      </w:pPr>
      <w:r w:rsidRPr="000A2B53">
        <w:t xml:space="preserve">Table B.1.1.1-1: </w:t>
      </w:r>
      <w:r w:rsidR="006B4443" w:rsidRPr="000A2B53">
        <w:t>Void</w:t>
      </w:r>
    </w:p>
    <w:p w14:paraId="113F40BD" w14:textId="77777777" w:rsidR="0022478F" w:rsidRPr="000A2B53" w:rsidRDefault="0022478F" w:rsidP="0022478F">
      <w:pPr>
        <w:pStyle w:val="TH"/>
      </w:pPr>
      <w:r w:rsidRPr="000A2B53">
        <w:t xml:space="preserve">Table B.1.1.1-2: </w:t>
      </w:r>
      <w:r w:rsidR="006B4443" w:rsidRPr="000A2B53">
        <w:t>Void</w:t>
      </w:r>
    </w:p>
    <w:p w14:paraId="42A35BF1" w14:textId="77777777" w:rsidR="006B4443" w:rsidRPr="000A2B53" w:rsidRDefault="006B4443" w:rsidP="00A779FD">
      <w:pPr>
        <w:pStyle w:val="TH"/>
      </w:pPr>
      <w:r w:rsidRPr="000A2B53">
        <w:t>Table B.1.1.1-3: TBS for PDSCH using MCS index table 5.1.3.1-1 with dmrs-AdditionalPosition = 0, number of CDM groups = 1, PDSCH-duration = 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1"/>
        <w:gridCol w:w="821"/>
        <w:gridCol w:w="821"/>
        <w:gridCol w:w="821"/>
        <w:gridCol w:w="821"/>
        <w:gridCol w:w="821"/>
        <w:gridCol w:w="821"/>
        <w:gridCol w:w="822"/>
        <w:gridCol w:w="822"/>
        <w:gridCol w:w="822"/>
        <w:gridCol w:w="822"/>
        <w:gridCol w:w="822"/>
      </w:tblGrid>
      <w:tr w:rsidR="006B4443" w:rsidRPr="000A2B53" w14:paraId="4EF7DC84" w14:textId="77777777" w:rsidTr="000613A7">
        <w:tc>
          <w:tcPr>
            <w:tcW w:w="821" w:type="dxa"/>
            <w:shd w:val="clear" w:color="auto" w:fill="E0E0E0"/>
          </w:tcPr>
          <w:p w14:paraId="100AF8C2" w14:textId="77777777" w:rsidR="006B4443" w:rsidRPr="000A2B53" w:rsidRDefault="006B4443" w:rsidP="006B4443">
            <w:pPr>
              <w:keepNext/>
              <w:keepLines/>
              <w:spacing w:after="0"/>
              <w:rPr>
                <w:rFonts w:ascii="Arial" w:hAnsi="Arial"/>
                <w:b/>
                <w:sz w:val="18"/>
              </w:rPr>
            </w:pPr>
            <w:r w:rsidRPr="000A2B53">
              <w:rPr>
                <w:rFonts w:ascii="Arial" w:hAnsi="Arial"/>
                <w:b/>
                <w:sz w:val="18"/>
              </w:rPr>
              <w:t>TBS</w:t>
            </w:r>
          </w:p>
        </w:tc>
        <w:tc>
          <w:tcPr>
            <w:tcW w:w="821" w:type="dxa"/>
            <w:shd w:val="clear" w:color="auto" w:fill="E0E0E0"/>
          </w:tcPr>
          <w:p w14:paraId="0FF5D38A" w14:textId="77777777" w:rsidR="006B4443" w:rsidRPr="000A2B53" w:rsidRDefault="006B4443" w:rsidP="006B4443">
            <w:pPr>
              <w:keepNext/>
              <w:keepLines/>
              <w:spacing w:after="0"/>
              <w:rPr>
                <w:rFonts w:ascii="Arial" w:hAnsi="Arial"/>
                <w:b/>
                <w:sz w:val="18"/>
              </w:rPr>
            </w:pPr>
            <w:r w:rsidRPr="000A2B53">
              <w:rPr>
                <w:rFonts w:ascii="Arial" w:hAnsi="Arial"/>
                <w:b/>
                <w:sz w:val="18"/>
              </w:rPr>
              <w:t>L</w:t>
            </w:r>
            <w:r w:rsidRPr="000A2B53">
              <w:rPr>
                <w:rFonts w:ascii="Arial" w:hAnsi="Arial"/>
                <w:b/>
                <w:sz w:val="18"/>
                <w:vertAlign w:val="subscript"/>
              </w:rPr>
              <w:t>RBs</w:t>
            </w:r>
          </w:p>
        </w:tc>
        <w:tc>
          <w:tcPr>
            <w:tcW w:w="821" w:type="dxa"/>
            <w:tcBorders>
              <w:right w:val="double" w:sz="4" w:space="0" w:color="auto"/>
            </w:tcBorders>
            <w:shd w:val="clear" w:color="auto" w:fill="E0E0E0"/>
          </w:tcPr>
          <w:p w14:paraId="64C11D49" w14:textId="77777777" w:rsidR="006B4443" w:rsidRPr="000A2B53" w:rsidRDefault="006B4443" w:rsidP="006B4443">
            <w:pPr>
              <w:keepNext/>
              <w:keepLines/>
              <w:spacing w:after="0"/>
              <w:rPr>
                <w:rFonts w:ascii="Arial" w:hAnsi="Arial"/>
                <w:b/>
                <w:sz w:val="18"/>
              </w:rPr>
            </w:pPr>
            <w:r w:rsidRPr="000A2B53">
              <w:rPr>
                <w:rFonts w:ascii="Arial" w:hAnsi="Arial"/>
                <w:b/>
                <w:sz w:val="18"/>
              </w:rPr>
              <w:t>I</w:t>
            </w:r>
            <w:r w:rsidRPr="000A2B53">
              <w:rPr>
                <w:rFonts w:ascii="Arial" w:hAnsi="Arial"/>
                <w:b/>
                <w:sz w:val="18"/>
                <w:vertAlign w:val="subscript"/>
              </w:rPr>
              <w:t>MCS</w:t>
            </w:r>
          </w:p>
        </w:tc>
        <w:tc>
          <w:tcPr>
            <w:tcW w:w="821" w:type="dxa"/>
            <w:tcBorders>
              <w:left w:val="double" w:sz="4" w:space="0" w:color="auto"/>
            </w:tcBorders>
            <w:shd w:val="clear" w:color="auto" w:fill="E0E0E0"/>
          </w:tcPr>
          <w:p w14:paraId="5F8D76A6" w14:textId="77777777" w:rsidR="006B4443" w:rsidRPr="000A2B53" w:rsidRDefault="006B4443" w:rsidP="006B4443">
            <w:pPr>
              <w:keepNext/>
              <w:keepLines/>
              <w:spacing w:after="0"/>
              <w:rPr>
                <w:rFonts w:ascii="Arial" w:hAnsi="Arial"/>
                <w:b/>
                <w:sz w:val="18"/>
              </w:rPr>
            </w:pPr>
            <w:r w:rsidRPr="000A2B53">
              <w:rPr>
                <w:rFonts w:ascii="Arial" w:hAnsi="Arial"/>
                <w:b/>
                <w:sz w:val="18"/>
              </w:rPr>
              <w:t>TBS</w:t>
            </w:r>
          </w:p>
        </w:tc>
        <w:tc>
          <w:tcPr>
            <w:tcW w:w="821" w:type="dxa"/>
            <w:shd w:val="clear" w:color="auto" w:fill="E0E0E0"/>
          </w:tcPr>
          <w:p w14:paraId="510DA52E" w14:textId="77777777" w:rsidR="006B4443" w:rsidRPr="000A2B53" w:rsidRDefault="006B4443" w:rsidP="006B4443">
            <w:pPr>
              <w:keepNext/>
              <w:keepLines/>
              <w:spacing w:after="0"/>
              <w:rPr>
                <w:rFonts w:ascii="Arial" w:hAnsi="Arial"/>
                <w:b/>
                <w:sz w:val="18"/>
              </w:rPr>
            </w:pPr>
            <w:r w:rsidRPr="000A2B53">
              <w:rPr>
                <w:rFonts w:ascii="Arial" w:hAnsi="Arial"/>
                <w:b/>
                <w:sz w:val="18"/>
              </w:rPr>
              <w:t>L</w:t>
            </w:r>
            <w:r w:rsidRPr="000A2B53">
              <w:rPr>
                <w:rFonts w:ascii="Arial" w:hAnsi="Arial"/>
                <w:b/>
                <w:sz w:val="18"/>
                <w:vertAlign w:val="subscript"/>
              </w:rPr>
              <w:t>RBs</w:t>
            </w:r>
          </w:p>
        </w:tc>
        <w:tc>
          <w:tcPr>
            <w:tcW w:w="821" w:type="dxa"/>
            <w:tcBorders>
              <w:right w:val="double" w:sz="4" w:space="0" w:color="auto"/>
            </w:tcBorders>
            <w:shd w:val="clear" w:color="auto" w:fill="E0E0E0"/>
          </w:tcPr>
          <w:p w14:paraId="1386BE9D" w14:textId="77777777" w:rsidR="006B4443" w:rsidRPr="000A2B53" w:rsidRDefault="006B4443" w:rsidP="006B4443">
            <w:pPr>
              <w:keepNext/>
              <w:keepLines/>
              <w:spacing w:after="0"/>
              <w:rPr>
                <w:rFonts w:ascii="Arial" w:hAnsi="Arial"/>
                <w:b/>
                <w:sz w:val="18"/>
              </w:rPr>
            </w:pPr>
            <w:r w:rsidRPr="000A2B53">
              <w:rPr>
                <w:rFonts w:ascii="Arial" w:hAnsi="Arial"/>
                <w:b/>
                <w:sz w:val="18"/>
              </w:rPr>
              <w:t>I</w:t>
            </w:r>
            <w:r w:rsidRPr="000A2B53">
              <w:rPr>
                <w:rFonts w:ascii="Arial" w:hAnsi="Arial"/>
                <w:b/>
                <w:sz w:val="18"/>
                <w:vertAlign w:val="subscript"/>
              </w:rPr>
              <w:t>MCS</w:t>
            </w:r>
          </w:p>
        </w:tc>
        <w:tc>
          <w:tcPr>
            <w:tcW w:w="821" w:type="dxa"/>
            <w:tcBorders>
              <w:left w:val="double" w:sz="4" w:space="0" w:color="auto"/>
            </w:tcBorders>
            <w:shd w:val="clear" w:color="auto" w:fill="E0E0E0"/>
          </w:tcPr>
          <w:p w14:paraId="334B4BE7" w14:textId="77777777" w:rsidR="006B4443" w:rsidRPr="000A2B53" w:rsidRDefault="006B4443" w:rsidP="006B4443">
            <w:pPr>
              <w:keepNext/>
              <w:keepLines/>
              <w:spacing w:after="0"/>
              <w:rPr>
                <w:rFonts w:ascii="Arial" w:hAnsi="Arial"/>
                <w:b/>
                <w:sz w:val="18"/>
              </w:rPr>
            </w:pPr>
            <w:r w:rsidRPr="000A2B53">
              <w:rPr>
                <w:rFonts w:ascii="Arial" w:hAnsi="Arial"/>
                <w:b/>
                <w:sz w:val="18"/>
              </w:rPr>
              <w:t>TBS</w:t>
            </w:r>
          </w:p>
        </w:tc>
        <w:tc>
          <w:tcPr>
            <w:tcW w:w="822" w:type="dxa"/>
            <w:shd w:val="clear" w:color="auto" w:fill="E0E0E0"/>
          </w:tcPr>
          <w:p w14:paraId="6AAB9F9A" w14:textId="77777777" w:rsidR="006B4443" w:rsidRPr="000A2B53" w:rsidRDefault="006B4443" w:rsidP="006B4443">
            <w:pPr>
              <w:keepNext/>
              <w:keepLines/>
              <w:spacing w:after="0"/>
              <w:rPr>
                <w:rFonts w:ascii="Arial" w:hAnsi="Arial"/>
                <w:b/>
                <w:sz w:val="18"/>
              </w:rPr>
            </w:pPr>
            <w:r w:rsidRPr="000A2B53">
              <w:rPr>
                <w:rFonts w:ascii="Arial" w:hAnsi="Arial"/>
                <w:b/>
                <w:sz w:val="18"/>
              </w:rPr>
              <w:t>L</w:t>
            </w:r>
            <w:r w:rsidRPr="000A2B53">
              <w:rPr>
                <w:rFonts w:ascii="Arial" w:hAnsi="Arial"/>
                <w:b/>
                <w:sz w:val="18"/>
                <w:vertAlign w:val="subscript"/>
              </w:rPr>
              <w:t>RBs</w:t>
            </w:r>
          </w:p>
        </w:tc>
        <w:tc>
          <w:tcPr>
            <w:tcW w:w="822" w:type="dxa"/>
            <w:tcBorders>
              <w:right w:val="double" w:sz="4" w:space="0" w:color="auto"/>
            </w:tcBorders>
            <w:shd w:val="clear" w:color="auto" w:fill="E0E0E0"/>
          </w:tcPr>
          <w:p w14:paraId="5516CA1C" w14:textId="77777777" w:rsidR="006B4443" w:rsidRPr="000A2B53" w:rsidRDefault="006B4443" w:rsidP="006B4443">
            <w:pPr>
              <w:keepNext/>
              <w:keepLines/>
              <w:spacing w:after="0"/>
              <w:rPr>
                <w:rFonts w:ascii="Arial" w:hAnsi="Arial"/>
                <w:b/>
                <w:sz w:val="18"/>
              </w:rPr>
            </w:pPr>
            <w:r w:rsidRPr="000A2B53">
              <w:rPr>
                <w:rFonts w:ascii="Arial" w:hAnsi="Arial"/>
                <w:b/>
                <w:sz w:val="18"/>
              </w:rPr>
              <w:t>I</w:t>
            </w:r>
            <w:r w:rsidRPr="000A2B53">
              <w:rPr>
                <w:rFonts w:ascii="Arial" w:hAnsi="Arial"/>
                <w:b/>
                <w:sz w:val="18"/>
                <w:vertAlign w:val="subscript"/>
              </w:rPr>
              <w:t>MCS</w:t>
            </w:r>
          </w:p>
        </w:tc>
        <w:tc>
          <w:tcPr>
            <w:tcW w:w="822" w:type="dxa"/>
            <w:tcBorders>
              <w:left w:val="double" w:sz="4" w:space="0" w:color="auto"/>
            </w:tcBorders>
            <w:shd w:val="clear" w:color="auto" w:fill="E0E0E0"/>
          </w:tcPr>
          <w:p w14:paraId="665474FA" w14:textId="77777777" w:rsidR="006B4443" w:rsidRPr="000A2B53" w:rsidRDefault="006B4443" w:rsidP="006B4443">
            <w:pPr>
              <w:keepNext/>
              <w:keepLines/>
              <w:spacing w:after="0"/>
              <w:rPr>
                <w:rFonts w:ascii="Arial" w:hAnsi="Arial"/>
                <w:b/>
                <w:sz w:val="18"/>
              </w:rPr>
            </w:pPr>
            <w:r w:rsidRPr="000A2B53">
              <w:rPr>
                <w:rFonts w:ascii="Arial" w:hAnsi="Arial"/>
                <w:b/>
                <w:sz w:val="18"/>
              </w:rPr>
              <w:t>TBS</w:t>
            </w:r>
          </w:p>
        </w:tc>
        <w:tc>
          <w:tcPr>
            <w:tcW w:w="822" w:type="dxa"/>
            <w:shd w:val="clear" w:color="auto" w:fill="E0E0E0"/>
          </w:tcPr>
          <w:p w14:paraId="51188EBC" w14:textId="77777777" w:rsidR="006B4443" w:rsidRPr="000A2B53" w:rsidRDefault="006B4443" w:rsidP="006B4443">
            <w:pPr>
              <w:keepNext/>
              <w:keepLines/>
              <w:spacing w:after="0"/>
              <w:rPr>
                <w:rFonts w:ascii="Arial" w:hAnsi="Arial"/>
                <w:b/>
                <w:sz w:val="18"/>
              </w:rPr>
            </w:pPr>
            <w:r w:rsidRPr="000A2B53">
              <w:rPr>
                <w:rFonts w:ascii="Arial" w:hAnsi="Arial"/>
                <w:b/>
                <w:sz w:val="18"/>
              </w:rPr>
              <w:t>L</w:t>
            </w:r>
            <w:r w:rsidRPr="000A2B53">
              <w:rPr>
                <w:rFonts w:ascii="Arial" w:hAnsi="Arial"/>
                <w:b/>
                <w:sz w:val="18"/>
                <w:vertAlign w:val="subscript"/>
              </w:rPr>
              <w:t>RBs</w:t>
            </w:r>
          </w:p>
        </w:tc>
        <w:tc>
          <w:tcPr>
            <w:tcW w:w="822" w:type="dxa"/>
            <w:shd w:val="clear" w:color="auto" w:fill="E0E0E0"/>
          </w:tcPr>
          <w:p w14:paraId="36289C10" w14:textId="77777777" w:rsidR="006B4443" w:rsidRPr="000A2B53" w:rsidRDefault="006B4443" w:rsidP="006B4443">
            <w:pPr>
              <w:keepNext/>
              <w:keepLines/>
              <w:spacing w:after="0"/>
              <w:rPr>
                <w:rFonts w:ascii="Arial" w:hAnsi="Arial"/>
                <w:b/>
                <w:sz w:val="18"/>
              </w:rPr>
            </w:pPr>
            <w:r w:rsidRPr="000A2B53">
              <w:rPr>
                <w:rFonts w:ascii="Arial" w:hAnsi="Arial"/>
                <w:b/>
                <w:sz w:val="18"/>
              </w:rPr>
              <w:t>I</w:t>
            </w:r>
            <w:r w:rsidRPr="000A2B53">
              <w:rPr>
                <w:rFonts w:ascii="Arial" w:hAnsi="Arial"/>
                <w:b/>
                <w:sz w:val="18"/>
                <w:vertAlign w:val="subscript"/>
              </w:rPr>
              <w:t>MCS</w:t>
            </w:r>
          </w:p>
        </w:tc>
      </w:tr>
      <w:tr w:rsidR="006B4443" w:rsidRPr="000A2B53" w14:paraId="2BF4BE2B" w14:textId="77777777" w:rsidTr="000613A7">
        <w:tc>
          <w:tcPr>
            <w:tcW w:w="821" w:type="dxa"/>
            <w:shd w:val="clear" w:color="auto" w:fill="auto"/>
          </w:tcPr>
          <w:p w14:paraId="15D39177" w14:textId="77777777" w:rsidR="006B4443" w:rsidRPr="000A2B53" w:rsidRDefault="006B4443" w:rsidP="006B4443">
            <w:pPr>
              <w:keepNext/>
              <w:keepLines/>
              <w:spacing w:after="0"/>
              <w:rPr>
                <w:rFonts w:ascii="Arial" w:hAnsi="Arial"/>
                <w:sz w:val="18"/>
              </w:rPr>
            </w:pPr>
            <w:r w:rsidRPr="000A2B53">
              <w:rPr>
                <w:rFonts w:ascii="Arial" w:hAnsi="Arial"/>
                <w:sz w:val="18"/>
              </w:rPr>
              <w:t>32</w:t>
            </w:r>
          </w:p>
        </w:tc>
        <w:tc>
          <w:tcPr>
            <w:tcW w:w="821" w:type="dxa"/>
            <w:shd w:val="clear" w:color="auto" w:fill="auto"/>
          </w:tcPr>
          <w:p w14:paraId="70805014"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058D04E8"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0E01F2A7" w14:textId="77777777" w:rsidR="006B4443" w:rsidRPr="000A2B53" w:rsidRDefault="006B4443" w:rsidP="006B4443">
            <w:pPr>
              <w:keepNext/>
              <w:keepLines/>
              <w:spacing w:after="0"/>
              <w:rPr>
                <w:rFonts w:ascii="Arial" w:hAnsi="Arial"/>
                <w:sz w:val="18"/>
              </w:rPr>
            </w:pPr>
            <w:r w:rsidRPr="000A2B53">
              <w:rPr>
                <w:rFonts w:ascii="Arial" w:hAnsi="Arial"/>
                <w:sz w:val="18"/>
              </w:rPr>
              <w:t>576</w:t>
            </w:r>
          </w:p>
        </w:tc>
        <w:tc>
          <w:tcPr>
            <w:tcW w:w="821" w:type="dxa"/>
            <w:shd w:val="clear" w:color="auto" w:fill="auto"/>
          </w:tcPr>
          <w:p w14:paraId="7BC6B73F" w14:textId="77777777" w:rsidR="006B4443" w:rsidRPr="000A2B53" w:rsidRDefault="006B4443" w:rsidP="006B4443">
            <w:pPr>
              <w:keepNext/>
              <w:keepLines/>
              <w:spacing w:after="0"/>
              <w:rPr>
                <w:rFonts w:ascii="Arial" w:hAnsi="Arial"/>
                <w:sz w:val="18"/>
              </w:rPr>
            </w:pPr>
            <w:r w:rsidRPr="000A2B53">
              <w:rPr>
                <w:rFonts w:ascii="Arial" w:hAnsi="Arial"/>
                <w:sz w:val="18"/>
              </w:rPr>
              <w:t>11</w:t>
            </w:r>
          </w:p>
        </w:tc>
        <w:tc>
          <w:tcPr>
            <w:tcW w:w="821" w:type="dxa"/>
            <w:tcBorders>
              <w:right w:val="double" w:sz="4" w:space="0" w:color="auto"/>
            </w:tcBorders>
            <w:shd w:val="clear" w:color="auto" w:fill="auto"/>
          </w:tcPr>
          <w:p w14:paraId="1170F023"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34B9391F" w14:textId="77777777" w:rsidR="006B4443" w:rsidRPr="000A2B53" w:rsidRDefault="006B4443" w:rsidP="006B4443">
            <w:pPr>
              <w:keepNext/>
              <w:keepLines/>
              <w:spacing w:after="0"/>
              <w:rPr>
                <w:rFonts w:ascii="Arial" w:hAnsi="Arial"/>
                <w:sz w:val="18"/>
              </w:rPr>
            </w:pPr>
            <w:r w:rsidRPr="000A2B53">
              <w:rPr>
                <w:rFonts w:ascii="Arial" w:hAnsi="Arial"/>
                <w:sz w:val="18"/>
              </w:rPr>
              <w:t>2216</w:t>
            </w:r>
          </w:p>
        </w:tc>
        <w:tc>
          <w:tcPr>
            <w:tcW w:w="822" w:type="dxa"/>
            <w:shd w:val="clear" w:color="auto" w:fill="auto"/>
          </w:tcPr>
          <w:p w14:paraId="40D11BE6" w14:textId="77777777" w:rsidR="006B4443" w:rsidRPr="000A2B53" w:rsidRDefault="006B4443" w:rsidP="006B4443">
            <w:pPr>
              <w:keepNext/>
              <w:keepLines/>
              <w:spacing w:after="0"/>
              <w:rPr>
                <w:rFonts w:ascii="Arial" w:hAnsi="Arial"/>
                <w:sz w:val="18"/>
              </w:rPr>
            </w:pPr>
            <w:r w:rsidRPr="000A2B53">
              <w:rPr>
                <w:rFonts w:ascii="Arial" w:hAnsi="Arial"/>
                <w:sz w:val="18"/>
              </w:rPr>
              <w:t>12</w:t>
            </w:r>
          </w:p>
        </w:tc>
        <w:tc>
          <w:tcPr>
            <w:tcW w:w="822" w:type="dxa"/>
            <w:tcBorders>
              <w:right w:val="double" w:sz="4" w:space="0" w:color="auto"/>
            </w:tcBorders>
            <w:shd w:val="clear" w:color="auto" w:fill="auto"/>
          </w:tcPr>
          <w:p w14:paraId="312824E4" w14:textId="77777777" w:rsidR="006B4443" w:rsidRPr="000A2B53" w:rsidRDefault="001F7A6F" w:rsidP="006B4443">
            <w:pPr>
              <w:keepNext/>
              <w:keepLines/>
              <w:spacing w:after="0"/>
              <w:rPr>
                <w:rFonts w:ascii="Arial" w:hAnsi="Arial"/>
                <w:sz w:val="18"/>
              </w:rPr>
            </w:pPr>
            <w:r w:rsidRPr="000A2B53">
              <w:t>9</w:t>
            </w:r>
          </w:p>
        </w:tc>
        <w:tc>
          <w:tcPr>
            <w:tcW w:w="822" w:type="dxa"/>
            <w:tcBorders>
              <w:left w:val="double" w:sz="4" w:space="0" w:color="auto"/>
            </w:tcBorders>
            <w:shd w:val="clear" w:color="auto" w:fill="auto"/>
          </w:tcPr>
          <w:p w14:paraId="6C1C0C9A" w14:textId="77777777" w:rsidR="006B4443" w:rsidRPr="000A2B53" w:rsidRDefault="006B4443" w:rsidP="006B4443">
            <w:pPr>
              <w:keepNext/>
              <w:keepLines/>
              <w:spacing w:after="0"/>
              <w:rPr>
                <w:rFonts w:ascii="Arial" w:hAnsi="Arial"/>
                <w:sz w:val="18"/>
              </w:rPr>
            </w:pPr>
            <w:r w:rsidRPr="000A2B53">
              <w:rPr>
                <w:rFonts w:ascii="Arial" w:hAnsi="Arial"/>
                <w:sz w:val="18"/>
              </w:rPr>
              <w:t>5760</w:t>
            </w:r>
          </w:p>
        </w:tc>
        <w:tc>
          <w:tcPr>
            <w:tcW w:w="822" w:type="dxa"/>
            <w:shd w:val="clear" w:color="auto" w:fill="auto"/>
          </w:tcPr>
          <w:p w14:paraId="0B1C5E9E" w14:textId="77777777" w:rsidR="006B4443" w:rsidRPr="000A2B53" w:rsidRDefault="006B4443" w:rsidP="006B4443">
            <w:pPr>
              <w:keepNext/>
              <w:keepLines/>
              <w:spacing w:after="0"/>
              <w:rPr>
                <w:rFonts w:ascii="Arial" w:hAnsi="Arial"/>
                <w:sz w:val="18"/>
              </w:rPr>
            </w:pPr>
            <w:r w:rsidRPr="000A2B53">
              <w:rPr>
                <w:rFonts w:ascii="Arial" w:hAnsi="Arial"/>
                <w:sz w:val="18"/>
              </w:rPr>
              <w:t>10</w:t>
            </w:r>
          </w:p>
        </w:tc>
        <w:tc>
          <w:tcPr>
            <w:tcW w:w="822" w:type="dxa"/>
            <w:shd w:val="clear" w:color="auto" w:fill="auto"/>
          </w:tcPr>
          <w:p w14:paraId="5A6691D0" w14:textId="77777777" w:rsidR="006B4443" w:rsidRPr="000A2B53" w:rsidRDefault="006B4443" w:rsidP="006B4443">
            <w:pPr>
              <w:keepNext/>
              <w:keepLines/>
              <w:spacing w:after="0"/>
              <w:rPr>
                <w:rFonts w:ascii="Arial" w:hAnsi="Arial"/>
                <w:sz w:val="18"/>
              </w:rPr>
            </w:pPr>
            <w:r w:rsidRPr="000A2B53">
              <w:rPr>
                <w:rFonts w:ascii="Arial" w:hAnsi="Arial"/>
                <w:sz w:val="18"/>
              </w:rPr>
              <w:t>23</w:t>
            </w:r>
          </w:p>
        </w:tc>
      </w:tr>
      <w:tr w:rsidR="006B4443" w:rsidRPr="000A2B53" w14:paraId="36DA4857" w14:textId="77777777" w:rsidTr="000613A7">
        <w:tc>
          <w:tcPr>
            <w:tcW w:w="821" w:type="dxa"/>
            <w:shd w:val="clear" w:color="auto" w:fill="auto"/>
          </w:tcPr>
          <w:p w14:paraId="673036C9" w14:textId="77777777" w:rsidR="006B4443" w:rsidRPr="000A2B53" w:rsidRDefault="006B4443" w:rsidP="006B4443">
            <w:pPr>
              <w:keepNext/>
              <w:keepLines/>
              <w:spacing w:after="0"/>
              <w:rPr>
                <w:rFonts w:ascii="Arial" w:hAnsi="Arial"/>
                <w:sz w:val="18"/>
              </w:rPr>
            </w:pPr>
            <w:r w:rsidRPr="000A2B53">
              <w:rPr>
                <w:rFonts w:ascii="Arial" w:hAnsi="Arial"/>
                <w:sz w:val="18"/>
              </w:rPr>
              <w:t>40</w:t>
            </w:r>
          </w:p>
        </w:tc>
        <w:tc>
          <w:tcPr>
            <w:tcW w:w="821" w:type="dxa"/>
            <w:shd w:val="clear" w:color="auto" w:fill="auto"/>
          </w:tcPr>
          <w:p w14:paraId="3FB29B94"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42075F72"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2FE57AB9" w14:textId="77777777" w:rsidR="006B4443" w:rsidRPr="000A2B53" w:rsidRDefault="006B4443" w:rsidP="006B4443">
            <w:pPr>
              <w:keepNext/>
              <w:keepLines/>
              <w:spacing w:after="0"/>
              <w:rPr>
                <w:rFonts w:ascii="Arial" w:hAnsi="Arial"/>
                <w:sz w:val="18"/>
              </w:rPr>
            </w:pPr>
            <w:r w:rsidRPr="000A2B53">
              <w:rPr>
                <w:rFonts w:ascii="Arial" w:hAnsi="Arial"/>
                <w:sz w:val="18"/>
              </w:rPr>
              <w:t>608</w:t>
            </w:r>
          </w:p>
        </w:tc>
        <w:tc>
          <w:tcPr>
            <w:tcW w:w="821" w:type="dxa"/>
            <w:shd w:val="clear" w:color="auto" w:fill="auto"/>
          </w:tcPr>
          <w:p w14:paraId="11A1CAAD"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1" w:type="dxa"/>
            <w:tcBorders>
              <w:right w:val="double" w:sz="4" w:space="0" w:color="auto"/>
            </w:tcBorders>
            <w:shd w:val="clear" w:color="auto" w:fill="auto"/>
          </w:tcPr>
          <w:p w14:paraId="06E8FC8F"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332DA5C9" w14:textId="77777777" w:rsidR="006B4443" w:rsidRPr="000A2B53" w:rsidRDefault="006B4443" w:rsidP="006B4443">
            <w:pPr>
              <w:keepNext/>
              <w:keepLines/>
              <w:spacing w:after="0"/>
              <w:rPr>
                <w:rFonts w:ascii="Arial" w:hAnsi="Arial"/>
                <w:sz w:val="18"/>
              </w:rPr>
            </w:pPr>
            <w:r w:rsidRPr="000A2B53">
              <w:rPr>
                <w:rFonts w:ascii="Arial" w:hAnsi="Arial"/>
                <w:sz w:val="18"/>
              </w:rPr>
              <w:t>2280</w:t>
            </w:r>
          </w:p>
        </w:tc>
        <w:tc>
          <w:tcPr>
            <w:tcW w:w="822" w:type="dxa"/>
            <w:shd w:val="clear" w:color="auto" w:fill="auto"/>
          </w:tcPr>
          <w:p w14:paraId="793DCD75"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tcBorders>
              <w:right w:val="double" w:sz="4" w:space="0" w:color="auto"/>
            </w:tcBorders>
            <w:shd w:val="clear" w:color="auto" w:fill="auto"/>
          </w:tcPr>
          <w:p w14:paraId="52FFFF9B" w14:textId="77777777" w:rsidR="006B4443" w:rsidRPr="000A2B53" w:rsidRDefault="006B4443" w:rsidP="006B4443">
            <w:pPr>
              <w:keepNext/>
              <w:keepLines/>
              <w:spacing w:after="0"/>
              <w:rPr>
                <w:rFonts w:ascii="Arial" w:hAnsi="Arial"/>
                <w:sz w:val="18"/>
              </w:rPr>
            </w:pPr>
            <w:r w:rsidRPr="000A2B53">
              <w:rPr>
                <w:rFonts w:ascii="Arial" w:hAnsi="Arial"/>
                <w:sz w:val="18"/>
              </w:rPr>
              <w:t>7</w:t>
            </w:r>
          </w:p>
        </w:tc>
        <w:tc>
          <w:tcPr>
            <w:tcW w:w="822" w:type="dxa"/>
            <w:tcBorders>
              <w:left w:val="double" w:sz="4" w:space="0" w:color="auto"/>
            </w:tcBorders>
            <w:shd w:val="clear" w:color="auto" w:fill="auto"/>
          </w:tcPr>
          <w:p w14:paraId="41FDD21F" w14:textId="77777777" w:rsidR="006B4443" w:rsidRPr="000A2B53" w:rsidRDefault="006B4443" w:rsidP="006B4443">
            <w:pPr>
              <w:keepNext/>
              <w:keepLines/>
              <w:spacing w:after="0"/>
              <w:rPr>
                <w:rFonts w:ascii="Arial" w:hAnsi="Arial"/>
                <w:sz w:val="18"/>
              </w:rPr>
            </w:pPr>
            <w:r w:rsidRPr="000A2B53">
              <w:rPr>
                <w:rFonts w:ascii="Arial" w:hAnsi="Arial"/>
                <w:sz w:val="18"/>
              </w:rPr>
              <w:t>5888</w:t>
            </w:r>
          </w:p>
        </w:tc>
        <w:tc>
          <w:tcPr>
            <w:tcW w:w="822" w:type="dxa"/>
            <w:shd w:val="clear" w:color="auto" w:fill="auto"/>
          </w:tcPr>
          <w:p w14:paraId="4172CFEB"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shd w:val="clear" w:color="auto" w:fill="auto"/>
          </w:tcPr>
          <w:p w14:paraId="6C9F5059" w14:textId="77777777" w:rsidR="006B4443" w:rsidRPr="000A2B53" w:rsidRDefault="006B4443" w:rsidP="006B4443">
            <w:pPr>
              <w:keepNext/>
              <w:keepLines/>
              <w:spacing w:after="0"/>
              <w:rPr>
                <w:rFonts w:ascii="Arial" w:hAnsi="Arial"/>
                <w:sz w:val="18"/>
              </w:rPr>
            </w:pPr>
            <w:r w:rsidRPr="000A2B53">
              <w:rPr>
                <w:rFonts w:ascii="Arial" w:hAnsi="Arial"/>
                <w:sz w:val="18"/>
              </w:rPr>
              <w:t>19</w:t>
            </w:r>
          </w:p>
        </w:tc>
      </w:tr>
      <w:tr w:rsidR="006B4443" w:rsidRPr="000A2B53" w14:paraId="2E6F3AEE" w14:textId="77777777" w:rsidTr="000613A7">
        <w:tc>
          <w:tcPr>
            <w:tcW w:w="821" w:type="dxa"/>
            <w:shd w:val="clear" w:color="auto" w:fill="auto"/>
          </w:tcPr>
          <w:p w14:paraId="6F15FB8F" w14:textId="77777777" w:rsidR="006B4443" w:rsidRPr="000A2B53" w:rsidRDefault="006B4443" w:rsidP="006B4443">
            <w:pPr>
              <w:keepNext/>
              <w:keepLines/>
              <w:spacing w:after="0"/>
              <w:rPr>
                <w:rFonts w:ascii="Arial" w:hAnsi="Arial"/>
                <w:sz w:val="18"/>
              </w:rPr>
            </w:pPr>
            <w:r w:rsidRPr="000A2B53">
              <w:rPr>
                <w:rFonts w:ascii="Arial" w:hAnsi="Arial"/>
                <w:sz w:val="18"/>
              </w:rPr>
              <w:t>48</w:t>
            </w:r>
          </w:p>
        </w:tc>
        <w:tc>
          <w:tcPr>
            <w:tcW w:w="821" w:type="dxa"/>
            <w:shd w:val="clear" w:color="auto" w:fill="auto"/>
          </w:tcPr>
          <w:p w14:paraId="39608181"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465502B6"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4655D995" w14:textId="77777777" w:rsidR="006B4443" w:rsidRPr="000A2B53" w:rsidRDefault="006B4443" w:rsidP="006B4443">
            <w:pPr>
              <w:keepNext/>
              <w:keepLines/>
              <w:spacing w:after="0"/>
              <w:rPr>
                <w:rFonts w:ascii="Arial" w:hAnsi="Arial"/>
                <w:sz w:val="18"/>
              </w:rPr>
            </w:pPr>
            <w:r w:rsidRPr="000A2B53">
              <w:rPr>
                <w:rFonts w:ascii="Arial" w:hAnsi="Arial"/>
                <w:sz w:val="18"/>
              </w:rPr>
              <w:t>640</w:t>
            </w:r>
          </w:p>
        </w:tc>
        <w:tc>
          <w:tcPr>
            <w:tcW w:w="821" w:type="dxa"/>
            <w:shd w:val="clear" w:color="auto" w:fill="auto"/>
          </w:tcPr>
          <w:p w14:paraId="6688FE52"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1" w:type="dxa"/>
            <w:tcBorders>
              <w:right w:val="double" w:sz="4" w:space="0" w:color="auto"/>
            </w:tcBorders>
            <w:shd w:val="clear" w:color="auto" w:fill="auto"/>
          </w:tcPr>
          <w:p w14:paraId="30917DC9"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5893545F" w14:textId="77777777" w:rsidR="006B4443" w:rsidRPr="000A2B53" w:rsidRDefault="006B4443" w:rsidP="006B4443">
            <w:pPr>
              <w:keepNext/>
              <w:keepLines/>
              <w:spacing w:after="0"/>
              <w:rPr>
                <w:rFonts w:ascii="Arial" w:hAnsi="Arial"/>
                <w:sz w:val="18"/>
              </w:rPr>
            </w:pPr>
            <w:r w:rsidRPr="000A2B53">
              <w:rPr>
                <w:rFonts w:ascii="Arial" w:hAnsi="Arial"/>
                <w:sz w:val="18"/>
              </w:rPr>
              <w:t>2408</w:t>
            </w:r>
          </w:p>
        </w:tc>
        <w:tc>
          <w:tcPr>
            <w:tcW w:w="822" w:type="dxa"/>
            <w:shd w:val="clear" w:color="auto" w:fill="auto"/>
          </w:tcPr>
          <w:p w14:paraId="27189DE0"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tcBorders>
              <w:right w:val="double" w:sz="4" w:space="0" w:color="auto"/>
            </w:tcBorders>
            <w:shd w:val="clear" w:color="auto" w:fill="auto"/>
          </w:tcPr>
          <w:p w14:paraId="766D5A49" w14:textId="77777777" w:rsidR="006B4443" w:rsidRPr="000A2B53" w:rsidRDefault="006B4443" w:rsidP="006B4443">
            <w:pPr>
              <w:keepNext/>
              <w:keepLines/>
              <w:spacing w:after="0"/>
              <w:rPr>
                <w:rFonts w:ascii="Arial" w:hAnsi="Arial"/>
                <w:sz w:val="18"/>
              </w:rPr>
            </w:pPr>
            <w:r w:rsidRPr="000A2B53">
              <w:rPr>
                <w:rFonts w:ascii="Arial" w:hAnsi="Arial"/>
                <w:sz w:val="18"/>
              </w:rPr>
              <w:t>7</w:t>
            </w:r>
          </w:p>
        </w:tc>
        <w:tc>
          <w:tcPr>
            <w:tcW w:w="822" w:type="dxa"/>
            <w:tcBorders>
              <w:left w:val="double" w:sz="4" w:space="0" w:color="auto"/>
            </w:tcBorders>
            <w:shd w:val="clear" w:color="auto" w:fill="auto"/>
          </w:tcPr>
          <w:p w14:paraId="5C2DA066" w14:textId="77777777" w:rsidR="006B4443" w:rsidRPr="000A2B53" w:rsidRDefault="006B4443" w:rsidP="006B4443">
            <w:pPr>
              <w:keepNext/>
              <w:keepLines/>
              <w:spacing w:after="0"/>
              <w:rPr>
                <w:rFonts w:ascii="Arial" w:hAnsi="Arial"/>
                <w:sz w:val="18"/>
              </w:rPr>
            </w:pPr>
            <w:r w:rsidRPr="000A2B53">
              <w:rPr>
                <w:rFonts w:ascii="Arial" w:hAnsi="Arial"/>
                <w:sz w:val="18"/>
              </w:rPr>
              <w:t>6016</w:t>
            </w:r>
          </w:p>
        </w:tc>
        <w:tc>
          <w:tcPr>
            <w:tcW w:w="822" w:type="dxa"/>
            <w:shd w:val="clear" w:color="auto" w:fill="auto"/>
          </w:tcPr>
          <w:p w14:paraId="5D6F48E3"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114C1285" w14:textId="77777777" w:rsidR="006B4443" w:rsidRPr="000A2B53" w:rsidRDefault="006B4443" w:rsidP="006B4443">
            <w:pPr>
              <w:keepNext/>
              <w:keepLines/>
              <w:spacing w:after="0"/>
              <w:rPr>
                <w:rFonts w:ascii="Arial" w:hAnsi="Arial"/>
                <w:sz w:val="18"/>
              </w:rPr>
            </w:pPr>
            <w:r w:rsidRPr="000A2B53">
              <w:rPr>
                <w:rFonts w:ascii="Arial" w:hAnsi="Arial"/>
                <w:sz w:val="18"/>
              </w:rPr>
              <w:t>1</w:t>
            </w:r>
            <w:r w:rsidR="001F7A6F" w:rsidRPr="000A2B53">
              <w:rPr>
                <w:rFonts w:ascii="Arial" w:hAnsi="Arial"/>
                <w:sz w:val="18"/>
              </w:rPr>
              <w:t>6</w:t>
            </w:r>
          </w:p>
        </w:tc>
      </w:tr>
      <w:tr w:rsidR="006B4443" w:rsidRPr="000A2B53" w14:paraId="2C44297E" w14:textId="77777777" w:rsidTr="000613A7">
        <w:tc>
          <w:tcPr>
            <w:tcW w:w="821" w:type="dxa"/>
            <w:shd w:val="clear" w:color="auto" w:fill="auto"/>
          </w:tcPr>
          <w:p w14:paraId="7C34824A" w14:textId="77777777" w:rsidR="006B4443" w:rsidRPr="000A2B53" w:rsidRDefault="006B4443" w:rsidP="006B4443">
            <w:pPr>
              <w:keepNext/>
              <w:keepLines/>
              <w:spacing w:after="0"/>
              <w:rPr>
                <w:rFonts w:ascii="Arial" w:hAnsi="Arial"/>
                <w:sz w:val="18"/>
              </w:rPr>
            </w:pPr>
            <w:r w:rsidRPr="000A2B53">
              <w:rPr>
                <w:rFonts w:ascii="Arial" w:hAnsi="Arial"/>
                <w:sz w:val="18"/>
              </w:rPr>
              <w:t>64</w:t>
            </w:r>
          </w:p>
        </w:tc>
        <w:tc>
          <w:tcPr>
            <w:tcW w:w="821" w:type="dxa"/>
            <w:shd w:val="clear" w:color="auto" w:fill="auto"/>
          </w:tcPr>
          <w:p w14:paraId="05775C2E"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right w:val="double" w:sz="4" w:space="0" w:color="auto"/>
            </w:tcBorders>
            <w:shd w:val="clear" w:color="auto" w:fill="auto"/>
          </w:tcPr>
          <w:p w14:paraId="4F17F799"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65828CD6" w14:textId="77777777" w:rsidR="006B4443" w:rsidRPr="000A2B53" w:rsidRDefault="006B4443" w:rsidP="006B4443">
            <w:pPr>
              <w:keepNext/>
              <w:keepLines/>
              <w:spacing w:after="0"/>
              <w:rPr>
                <w:rFonts w:ascii="Arial" w:hAnsi="Arial"/>
                <w:sz w:val="18"/>
              </w:rPr>
            </w:pPr>
            <w:r w:rsidRPr="000A2B53">
              <w:rPr>
                <w:rFonts w:ascii="Arial" w:hAnsi="Arial"/>
                <w:sz w:val="18"/>
              </w:rPr>
              <w:t>672</w:t>
            </w:r>
          </w:p>
        </w:tc>
        <w:tc>
          <w:tcPr>
            <w:tcW w:w="821" w:type="dxa"/>
            <w:shd w:val="clear" w:color="auto" w:fill="auto"/>
          </w:tcPr>
          <w:p w14:paraId="5C61C8EE"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1" w:type="dxa"/>
            <w:tcBorders>
              <w:right w:val="double" w:sz="4" w:space="0" w:color="auto"/>
            </w:tcBorders>
            <w:shd w:val="clear" w:color="auto" w:fill="auto"/>
          </w:tcPr>
          <w:p w14:paraId="2E662E79"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2111B3E5" w14:textId="77777777" w:rsidR="006B4443" w:rsidRPr="000A2B53" w:rsidRDefault="006B4443" w:rsidP="006B4443">
            <w:pPr>
              <w:keepNext/>
              <w:keepLines/>
              <w:spacing w:after="0"/>
              <w:rPr>
                <w:rFonts w:ascii="Arial" w:hAnsi="Arial"/>
                <w:sz w:val="18"/>
              </w:rPr>
            </w:pPr>
            <w:r w:rsidRPr="000A2B53">
              <w:rPr>
                <w:rFonts w:ascii="Arial" w:hAnsi="Arial"/>
                <w:sz w:val="18"/>
              </w:rPr>
              <w:t>2472</w:t>
            </w:r>
          </w:p>
        </w:tc>
        <w:tc>
          <w:tcPr>
            <w:tcW w:w="822" w:type="dxa"/>
            <w:shd w:val="clear" w:color="auto" w:fill="auto"/>
          </w:tcPr>
          <w:p w14:paraId="3F2F2D29"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tcBorders>
              <w:right w:val="double" w:sz="4" w:space="0" w:color="auto"/>
            </w:tcBorders>
            <w:shd w:val="clear" w:color="auto" w:fill="auto"/>
          </w:tcPr>
          <w:p w14:paraId="0FE456FD" w14:textId="77777777" w:rsidR="006B4443" w:rsidRPr="000A2B53" w:rsidRDefault="006B4443" w:rsidP="006B4443">
            <w:pPr>
              <w:keepNext/>
              <w:keepLines/>
              <w:spacing w:after="0"/>
              <w:rPr>
                <w:rFonts w:ascii="Arial" w:hAnsi="Arial"/>
                <w:sz w:val="18"/>
              </w:rPr>
            </w:pPr>
            <w:r w:rsidRPr="000A2B53">
              <w:rPr>
                <w:rFonts w:ascii="Arial" w:hAnsi="Arial"/>
                <w:sz w:val="18"/>
              </w:rPr>
              <w:t>8</w:t>
            </w:r>
          </w:p>
        </w:tc>
        <w:tc>
          <w:tcPr>
            <w:tcW w:w="822" w:type="dxa"/>
            <w:tcBorders>
              <w:left w:val="double" w:sz="4" w:space="0" w:color="auto"/>
            </w:tcBorders>
            <w:shd w:val="clear" w:color="auto" w:fill="auto"/>
          </w:tcPr>
          <w:p w14:paraId="45E9DA43" w14:textId="77777777" w:rsidR="006B4443" w:rsidRPr="000A2B53" w:rsidRDefault="006B4443" w:rsidP="006B4443">
            <w:pPr>
              <w:keepNext/>
              <w:keepLines/>
              <w:spacing w:after="0"/>
              <w:rPr>
                <w:rFonts w:ascii="Arial" w:hAnsi="Arial"/>
                <w:sz w:val="18"/>
              </w:rPr>
            </w:pPr>
            <w:r w:rsidRPr="000A2B53">
              <w:rPr>
                <w:rFonts w:ascii="Arial" w:hAnsi="Arial"/>
                <w:sz w:val="18"/>
              </w:rPr>
              <w:t>6144</w:t>
            </w:r>
          </w:p>
        </w:tc>
        <w:tc>
          <w:tcPr>
            <w:tcW w:w="822" w:type="dxa"/>
            <w:shd w:val="clear" w:color="auto" w:fill="auto"/>
          </w:tcPr>
          <w:p w14:paraId="37671894" w14:textId="77777777" w:rsidR="006B4443" w:rsidRPr="000A2B53" w:rsidRDefault="006B4443" w:rsidP="006B4443">
            <w:pPr>
              <w:keepNext/>
              <w:keepLines/>
              <w:spacing w:after="0"/>
              <w:rPr>
                <w:rFonts w:ascii="Arial" w:hAnsi="Arial"/>
                <w:sz w:val="18"/>
              </w:rPr>
            </w:pPr>
            <w:r w:rsidRPr="000A2B53">
              <w:rPr>
                <w:rFonts w:ascii="Arial" w:hAnsi="Arial"/>
                <w:sz w:val="18"/>
              </w:rPr>
              <w:t>8</w:t>
            </w:r>
          </w:p>
        </w:tc>
        <w:tc>
          <w:tcPr>
            <w:tcW w:w="822" w:type="dxa"/>
            <w:shd w:val="clear" w:color="auto" w:fill="auto"/>
          </w:tcPr>
          <w:p w14:paraId="0926B03F" w14:textId="77777777" w:rsidR="006B4443" w:rsidRPr="000A2B53" w:rsidRDefault="006B4443" w:rsidP="006B4443">
            <w:pPr>
              <w:keepNext/>
              <w:keepLines/>
              <w:spacing w:after="0"/>
              <w:rPr>
                <w:rFonts w:ascii="Arial" w:hAnsi="Arial"/>
                <w:sz w:val="18"/>
              </w:rPr>
            </w:pPr>
            <w:r w:rsidRPr="000A2B53">
              <w:rPr>
                <w:rFonts w:ascii="Arial" w:hAnsi="Arial"/>
                <w:sz w:val="18"/>
              </w:rPr>
              <w:t>28</w:t>
            </w:r>
          </w:p>
        </w:tc>
      </w:tr>
      <w:tr w:rsidR="006B4443" w:rsidRPr="000A2B53" w14:paraId="0A96709C" w14:textId="77777777" w:rsidTr="000613A7">
        <w:tc>
          <w:tcPr>
            <w:tcW w:w="821" w:type="dxa"/>
            <w:shd w:val="clear" w:color="auto" w:fill="auto"/>
          </w:tcPr>
          <w:p w14:paraId="4DF8A0FD" w14:textId="77777777" w:rsidR="006B4443" w:rsidRPr="000A2B53" w:rsidRDefault="006B4443" w:rsidP="006B4443">
            <w:pPr>
              <w:keepNext/>
              <w:keepLines/>
              <w:spacing w:after="0"/>
              <w:rPr>
                <w:rFonts w:ascii="Arial" w:hAnsi="Arial"/>
                <w:sz w:val="18"/>
              </w:rPr>
            </w:pPr>
            <w:r w:rsidRPr="000A2B53">
              <w:rPr>
                <w:rFonts w:ascii="Arial" w:hAnsi="Arial"/>
                <w:sz w:val="18"/>
              </w:rPr>
              <w:t>80</w:t>
            </w:r>
          </w:p>
        </w:tc>
        <w:tc>
          <w:tcPr>
            <w:tcW w:w="821" w:type="dxa"/>
            <w:shd w:val="clear" w:color="auto" w:fill="auto"/>
          </w:tcPr>
          <w:p w14:paraId="5644D80F"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right w:val="double" w:sz="4" w:space="0" w:color="auto"/>
            </w:tcBorders>
            <w:shd w:val="clear" w:color="auto" w:fill="auto"/>
          </w:tcPr>
          <w:p w14:paraId="2A21A299"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676797AE" w14:textId="77777777" w:rsidR="006B4443" w:rsidRPr="000A2B53" w:rsidRDefault="006B4443" w:rsidP="006B4443">
            <w:pPr>
              <w:keepNext/>
              <w:keepLines/>
              <w:spacing w:after="0"/>
              <w:rPr>
                <w:rFonts w:ascii="Arial" w:hAnsi="Arial"/>
                <w:sz w:val="18"/>
              </w:rPr>
            </w:pPr>
            <w:r w:rsidRPr="000A2B53">
              <w:rPr>
                <w:rFonts w:ascii="Arial" w:hAnsi="Arial"/>
                <w:sz w:val="18"/>
              </w:rPr>
              <w:t>704</w:t>
            </w:r>
          </w:p>
        </w:tc>
        <w:tc>
          <w:tcPr>
            <w:tcW w:w="821" w:type="dxa"/>
            <w:shd w:val="clear" w:color="auto" w:fill="auto"/>
          </w:tcPr>
          <w:p w14:paraId="0C32CEB9" w14:textId="77777777" w:rsidR="006B4443" w:rsidRPr="000A2B53" w:rsidRDefault="006B4443" w:rsidP="006B4443">
            <w:pPr>
              <w:keepNext/>
              <w:keepLines/>
              <w:spacing w:after="0"/>
              <w:rPr>
                <w:rFonts w:ascii="Arial" w:hAnsi="Arial"/>
                <w:sz w:val="18"/>
              </w:rPr>
            </w:pPr>
            <w:r w:rsidRPr="000A2B53">
              <w:rPr>
                <w:rFonts w:ascii="Arial" w:hAnsi="Arial"/>
                <w:sz w:val="18"/>
              </w:rPr>
              <w:t>5</w:t>
            </w:r>
          </w:p>
        </w:tc>
        <w:tc>
          <w:tcPr>
            <w:tcW w:w="821" w:type="dxa"/>
            <w:tcBorders>
              <w:right w:val="double" w:sz="4" w:space="0" w:color="auto"/>
            </w:tcBorders>
            <w:shd w:val="clear" w:color="auto" w:fill="auto"/>
          </w:tcPr>
          <w:p w14:paraId="143140E3" w14:textId="77777777" w:rsidR="006B4443" w:rsidRPr="000A2B53" w:rsidRDefault="006B4443" w:rsidP="006B4443">
            <w:pPr>
              <w:keepNext/>
              <w:keepLines/>
              <w:spacing w:after="0"/>
              <w:rPr>
                <w:rFonts w:ascii="Arial" w:hAnsi="Arial"/>
                <w:sz w:val="18"/>
              </w:rPr>
            </w:pPr>
            <w:r w:rsidRPr="000A2B53">
              <w:rPr>
                <w:rFonts w:ascii="Arial" w:hAnsi="Arial"/>
                <w:sz w:val="18"/>
              </w:rPr>
              <w:t>7</w:t>
            </w:r>
          </w:p>
        </w:tc>
        <w:tc>
          <w:tcPr>
            <w:tcW w:w="821" w:type="dxa"/>
            <w:tcBorders>
              <w:left w:val="double" w:sz="4" w:space="0" w:color="auto"/>
            </w:tcBorders>
            <w:shd w:val="clear" w:color="auto" w:fill="auto"/>
          </w:tcPr>
          <w:p w14:paraId="4093085A" w14:textId="77777777" w:rsidR="006B4443" w:rsidRPr="000A2B53" w:rsidRDefault="006B4443" w:rsidP="006B4443">
            <w:pPr>
              <w:keepNext/>
              <w:keepLines/>
              <w:spacing w:after="0"/>
              <w:rPr>
                <w:rFonts w:ascii="Arial" w:hAnsi="Arial"/>
                <w:sz w:val="18"/>
              </w:rPr>
            </w:pPr>
            <w:r w:rsidRPr="000A2B53">
              <w:rPr>
                <w:rFonts w:ascii="Arial" w:hAnsi="Arial"/>
                <w:sz w:val="18"/>
              </w:rPr>
              <w:t>2536</w:t>
            </w:r>
          </w:p>
        </w:tc>
        <w:tc>
          <w:tcPr>
            <w:tcW w:w="822" w:type="dxa"/>
            <w:shd w:val="clear" w:color="auto" w:fill="auto"/>
          </w:tcPr>
          <w:p w14:paraId="63B42DE6" w14:textId="77777777" w:rsidR="006B4443" w:rsidRPr="000A2B53" w:rsidRDefault="006B4443" w:rsidP="006B4443">
            <w:pPr>
              <w:keepNext/>
              <w:keepLines/>
              <w:spacing w:after="0"/>
              <w:rPr>
                <w:rFonts w:ascii="Arial" w:hAnsi="Arial"/>
                <w:sz w:val="18"/>
              </w:rPr>
            </w:pPr>
            <w:r w:rsidRPr="000A2B53">
              <w:rPr>
                <w:rFonts w:ascii="Arial" w:hAnsi="Arial"/>
                <w:sz w:val="18"/>
              </w:rPr>
              <w:t>6</w:t>
            </w:r>
          </w:p>
        </w:tc>
        <w:tc>
          <w:tcPr>
            <w:tcW w:w="822" w:type="dxa"/>
            <w:tcBorders>
              <w:right w:val="double" w:sz="4" w:space="0" w:color="auto"/>
            </w:tcBorders>
            <w:shd w:val="clear" w:color="auto" w:fill="auto"/>
          </w:tcPr>
          <w:p w14:paraId="1251BC28" w14:textId="77777777" w:rsidR="006B4443" w:rsidRPr="000A2B53" w:rsidRDefault="006B4443" w:rsidP="006B4443">
            <w:pPr>
              <w:keepNext/>
              <w:keepLines/>
              <w:spacing w:after="0"/>
              <w:rPr>
                <w:rFonts w:ascii="Arial" w:hAnsi="Arial"/>
                <w:sz w:val="18"/>
              </w:rPr>
            </w:pPr>
            <w:r w:rsidRPr="000A2B53">
              <w:rPr>
                <w:rFonts w:ascii="Arial" w:hAnsi="Arial"/>
                <w:sz w:val="18"/>
              </w:rPr>
              <w:t>19</w:t>
            </w:r>
          </w:p>
        </w:tc>
        <w:tc>
          <w:tcPr>
            <w:tcW w:w="822" w:type="dxa"/>
            <w:tcBorders>
              <w:left w:val="double" w:sz="4" w:space="0" w:color="auto"/>
            </w:tcBorders>
            <w:shd w:val="clear" w:color="auto" w:fill="auto"/>
          </w:tcPr>
          <w:p w14:paraId="64ABF7B6" w14:textId="77777777" w:rsidR="006B4443" w:rsidRPr="000A2B53" w:rsidRDefault="006B4443" w:rsidP="006B4443">
            <w:pPr>
              <w:keepNext/>
              <w:keepLines/>
              <w:spacing w:after="0"/>
              <w:rPr>
                <w:rFonts w:ascii="Arial" w:hAnsi="Arial"/>
                <w:sz w:val="18"/>
              </w:rPr>
            </w:pPr>
            <w:r w:rsidRPr="000A2B53">
              <w:rPr>
                <w:rFonts w:ascii="Arial" w:hAnsi="Arial"/>
                <w:sz w:val="18"/>
              </w:rPr>
              <w:t>6272</w:t>
            </w:r>
          </w:p>
        </w:tc>
        <w:tc>
          <w:tcPr>
            <w:tcW w:w="822" w:type="dxa"/>
            <w:shd w:val="clear" w:color="auto" w:fill="auto"/>
          </w:tcPr>
          <w:p w14:paraId="344AEF43"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shd w:val="clear" w:color="auto" w:fill="auto"/>
          </w:tcPr>
          <w:p w14:paraId="39C9B7A1" w14:textId="77777777" w:rsidR="006B4443" w:rsidRPr="000A2B53" w:rsidRDefault="006B4443" w:rsidP="006B4443">
            <w:pPr>
              <w:keepNext/>
              <w:keepLines/>
              <w:spacing w:after="0"/>
              <w:rPr>
                <w:rFonts w:ascii="Arial" w:hAnsi="Arial"/>
                <w:sz w:val="18"/>
              </w:rPr>
            </w:pPr>
            <w:r w:rsidRPr="000A2B53">
              <w:rPr>
                <w:rFonts w:ascii="Arial" w:hAnsi="Arial"/>
                <w:sz w:val="18"/>
              </w:rPr>
              <w:t>19</w:t>
            </w:r>
          </w:p>
        </w:tc>
      </w:tr>
      <w:tr w:rsidR="006B4443" w:rsidRPr="000A2B53" w14:paraId="267530FC" w14:textId="77777777" w:rsidTr="000613A7">
        <w:tc>
          <w:tcPr>
            <w:tcW w:w="821" w:type="dxa"/>
            <w:shd w:val="clear" w:color="auto" w:fill="auto"/>
          </w:tcPr>
          <w:p w14:paraId="486AD156" w14:textId="77777777" w:rsidR="006B4443" w:rsidRPr="000A2B53" w:rsidRDefault="006B4443" w:rsidP="006B4443">
            <w:pPr>
              <w:keepNext/>
              <w:keepLines/>
              <w:spacing w:after="0"/>
              <w:rPr>
                <w:rFonts w:ascii="Arial" w:hAnsi="Arial"/>
                <w:sz w:val="18"/>
              </w:rPr>
            </w:pPr>
            <w:r w:rsidRPr="000A2B53">
              <w:rPr>
                <w:rFonts w:ascii="Arial" w:hAnsi="Arial"/>
                <w:sz w:val="18"/>
              </w:rPr>
              <w:t>96</w:t>
            </w:r>
          </w:p>
        </w:tc>
        <w:tc>
          <w:tcPr>
            <w:tcW w:w="821" w:type="dxa"/>
            <w:shd w:val="clear" w:color="auto" w:fill="auto"/>
          </w:tcPr>
          <w:p w14:paraId="44EDA0B7" w14:textId="77777777" w:rsidR="006B4443" w:rsidRPr="000A2B53" w:rsidRDefault="006B4443" w:rsidP="006B4443">
            <w:pPr>
              <w:keepNext/>
              <w:keepLines/>
              <w:spacing w:after="0"/>
              <w:rPr>
                <w:rFonts w:ascii="Arial" w:hAnsi="Arial"/>
                <w:sz w:val="18"/>
              </w:rPr>
            </w:pPr>
            <w:r w:rsidRPr="000A2B53">
              <w:rPr>
                <w:rFonts w:ascii="Arial" w:hAnsi="Arial"/>
                <w:sz w:val="18"/>
              </w:rPr>
              <w:t>3</w:t>
            </w:r>
          </w:p>
        </w:tc>
        <w:tc>
          <w:tcPr>
            <w:tcW w:w="821" w:type="dxa"/>
            <w:tcBorders>
              <w:right w:val="double" w:sz="4" w:space="0" w:color="auto"/>
            </w:tcBorders>
            <w:shd w:val="clear" w:color="auto" w:fill="auto"/>
          </w:tcPr>
          <w:p w14:paraId="6B3B6977"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6149E407" w14:textId="77777777" w:rsidR="006B4443" w:rsidRPr="000A2B53" w:rsidRDefault="006B4443" w:rsidP="006B4443">
            <w:pPr>
              <w:keepNext/>
              <w:keepLines/>
              <w:spacing w:after="0"/>
              <w:rPr>
                <w:rFonts w:ascii="Arial" w:hAnsi="Arial"/>
                <w:sz w:val="18"/>
              </w:rPr>
            </w:pPr>
            <w:r w:rsidRPr="000A2B53">
              <w:rPr>
                <w:rFonts w:ascii="Arial" w:hAnsi="Arial"/>
                <w:sz w:val="18"/>
              </w:rPr>
              <w:t>736</w:t>
            </w:r>
          </w:p>
        </w:tc>
        <w:tc>
          <w:tcPr>
            <w:tcW w:w="821" w:type="dxa"/>
            <w:shd w:val="clear" w:color="auto" w:fill="auto"/>
          </w:tcPr>
          <w:p w14:paraId="6ABDCCAA"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1" w:type="dxa"/>
            <w:tcBorders>
              <w:right w:val="double" w:sz="4" w:space="0" w:color="auto"/>
            </w:tcBorders>
            <w:shd w:val="clear" w:color="auto" w:fill="auto"/>
          </w:tcPr>
          <w:p w14:paraId="0E6173B9"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4BA12B24" w14:textId="77777777" w:rsidR="006B4443" w:rsidRPr="000A2B53" w:rsidRDefault="006B4443" w:rsidP="006B4443">
            <w:pPr>
              <w:keepNext/>
              <w:keepLines/>
              <w:spacing w:after="0"/>
              <w:rPr>
                <w:rFonts w:ascii="Arial" w:hAnsi="Arial"/>
                <w:sz w:val="18"/>
              </w:rPr>
            </w:pPr>
            <w:r w:rsidRPr="000A2B53">
              <w:rPr>
                <w:rFonts w:ascii="Arial" w:hAnsi="Arial"/>
                <w:sz w:val="18"/>
              </w:rPr>
              <w:t>2600</w:t>
            </w:r>
          </w:p>
        </w:tc>
        <w:tc>
          <w:tcPr>
            <w:tcW w:w="822" w:type="dxa"/>
            <w:shd w:val="clear" w:color="auto" w:fill="auto"/>
          </w:tcPr>
          <w:p w14:paraId="0100E0FE"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tcBorders>
              <w:right w:val="double" w:sz="4" w:space="0" w:color="auto"/>
            </w:tcBorders>
            <w:shd w:val="clear" w:color="auto" w:fill="auto"/>
          </w:tcPr>
          <w:p w14:paraId="19C42CBE" w14:textId="77777777" w:rsidR="006B4443" w:rsidRPr="000A2B53" w:rsidRDefault="006B4443" w:rsidP="006B4443">
            <w:pPr>
              <w:keepNext/>
              <w:keepLines/>
              <w:spacing w:after="0"/>
              <w:rPr>
                <w:rFonts w:ascii="Arial" w:hAnsi="Arial"/>
                <w:sz w:val="18"/>
              </w:rPr>
            </w:pPr>
            <w:r w:rsidRPr="000A2B53">
              <w:rPr>
                <w:rFonts w:ascii="Arial" w:hAnsi="Arial"/>
                <w:sz w:val="18"/>
              </w:rPr>
              <w:t>8</w:t>
            </w:r>
          </w:p>
        </w:tc>
        <w:tc>
          <w:tcPr>
            <w:tcW w:w="822" w:type="dxa"/>
            <w:tcBorders>
              <w:left w:val="double" w:sz="4" w:space="0" w:color="auto"/>
            </w:tcBorders>
            <w:shd w:val="clear" w:color="auto" w:fill="auto"/>
          </w:tcPr>
          <w:p w14:paraId="15F53EE8" w14:textId="77777777" w:rsidR="006B4443" w:rsidRPr="000A2B53" w:rsidRDefault="006B4443" w:rsidP="006B4443">
            <w:pPr>
              <w:keepNext/>
              <w:keepLines/>
              <w:spacing w:after="0"/>
              <w:rPr>
                <w:rFonts w:ascii="Arial" w:hAnsi="Arial"/>
                <w:sz w:val="18"/>
              </w:rPr>
            </w:pPr>
            <w:r w:rsidRPr="000A2B53">
              <w:rPr>
                <w:rFonts w:ascii="Arial" w:hAnsi="Arial"/>
                <w:sz w:val="18"/>
              </w:rPr>
              <w:t>6400</w:t>
            </w:r>
          </w:p>
        </w:tc>
        <w:tc>
          <w:tcPr>
            <w:tcW w:w="822" w:type="dxa"/>
            <w:shd w:val="clear" w:color="auto" w:fill="auto"/>
          </w:tcPr>
          <w:p w14:paraId="7C7B0D00"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17AEC2D5" w14:textId="77777777" w:rsidR="006B4443" w:rsidRPr="000A2B53" w:rsidRDefault="006B4443" w:rsidP="006B4443">
            <w:pPr>
              <w:keepNext/>
              <w:keepLines/>
              <w:spacing w:after="0"/>
              <w:rPr>
                <w:rFonts w:ascii="Arial" w:hAnsi="Arial"/>
                <w:sz w:val="18"/>
              </w:rPr>
            </w:pPr>
            <w:r w:rsidRPr="000A2B53">
              <w:rPr>
                <w:rFonts w:ascii="Arial" w:hAnsi="Arial"/>
                <w:sz w:val="18"/>
              </w:rPr>
              <w:t>18</w:t>
            </w:r>
          </w:p>
        </w:tc>
      </w:tr>
      <w:tr w:rsidR="006B4443" w:rsidRPr="000A2B53" w14:paraId="11115360" w14:textId="77777777" w:rsidTr="000613A7">
        <w:tc>
          <w:tcPr>
            <w:tcW w:w="821" w:type="dxa"/>
            <w:shd w:val="clear" w:color="auto" w:fill="auto"/>
          </w:tcPr>
          <w:p w14:paraId="78E4F196" w14:textId="77777777" w:rsidR="006B4443" w:rsidRPr="000A2B53" w:rsidRDefault="006B4443" w:rsidP="006B4443">
            <w:pPr>
              <w:keepNext/>
              <w:keepLines/>
              <w:spacing w:after="0"/>
              <w:rPr>
                <w:rFonts w:ascii="Arial" w:hAnsi="Arial"/>
                <w:sz w:val="18"/>
              </w:rPr>
            </w:pPr>
            <w:r w:rsidRPr="000A2B53">
              <w:rPr>
                <w:rFonts w:ascii="Arial" w:hAnsi="Arial"/>
                <w:sz w:val="18"/>
              </w:rPr>
              <w:t>104</w:t>
            </w:r>
          </w:p>
        </w:tc>
        <w:tc>
          <w:tcPr>
            <w:tcW w:w="821" w:type="dxa"/>
            <w:shd w:val="clear" w:color="auto" w:fill="auto"/>
          </w:tcPr>
          <w:p w14:paraId="0214F09F"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right w:val="double" w:sz="4" w:space="0" w:color="auto"/>
            </w:tcBorders>
            <w:shd w:val="clear" w:color="auto" w:fill="auto"/>
          </w:tcPr>
          <w:p w14:paraId="785FB13D"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0A1F7B2F" w14:textId="77777777" w:rsidR="006B4443" w:rsidRPr="000A2B53" w:rsidRDefault="006B4443" w:rsidP="006B4443">
            <w:pPr>
              <w:keepNext/>
              <w:keepLines/>
              <w:spacing w:after="0"/>
              <w:rPr>
                <w:rFonts w:ascii="Arial" w:hAnsi="Arial"/>
                <w:sz w:val="18"/>
              </w:rPr>
            </w:pPr>
            <w:r w:rsidRPr="000A2B53">
              <w:rPr>
                <w:rFonts w:ascii="Arial" w:hAnsi="Arial"/>
                <w:sz w:val="18"/>
              </w:rPr>
              <w:t>768</w:t>
            </w:r>
          </w:p>
        </w:tc>
        <w:tc>
          <w:tcPr>
            <w:tcW w:w="821" w:type="dxa"/>
            <w:shd w:val="clear" w:color="auto" w:fill="auto"/>
          </w:tcPr>
          <w:p w14:paraId="74C57497" w14:textId="77777777" w:rsidR="006B4443" w:rsidRPr="000A2B53" w:rsidRDefault="006B4443" w:rsidP="006B4443">
            <w:pPr>
              <w:keepNext/>
              <w:keepLines/>
              <w:spacing w:after="0"/>
              <w:rPr>
                <w:rFonts w:ascii="Arial" w:hAnsi="Arial"/>
                <w:sz w:val="18"/>
              </w:rPr>
            </w:pPr>
            <w:r w:rsidRPr="000A2B53">
              <w:rPr>
                <w:rFonts w:ascii="Arial" w:hAnsi="Arial"/>
                <w:sz w:val="18"/>
              </w:rPr>
              <w:t>11</w:t>
            </w:r>
          </w:p>
        </w:tc>
        <w:tc>
          <w:tcPr>
            <w:tcW w:w="821" w:type="dxa"/>
            <w:tcBorders>
              <w:right w:val="double" w:sz="4" w:space="0" w:color="auto"/>
            </w:tcBorders>
            <w:shd w:val="clear" w:color="auto" w:fill="auto"/>
          </w:tcPr>
          <w:p w14:paraId="5616BFBD" w14:textId="77777777" w:rsidR="006B4443" w:rsidRPr="000A2B53" w:rsidRDefault="006B4443" w:rsidP="006B4443">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41C68B4E" w14:textId="77777777" w:rsidR="006B4443" w:rsidRPr="000A2B53" w:rsidRDefault="006B4443" w:rsidP="006B4443">
            <w:pPr>
              <w:keepNext/>
              <w:keepLines/>
              <w:spacing w:after="0"/>
              <w:rPr>
                <w:rFonts w:ascii="Arial" w:hAnsi="Arial"/>
                <w:sz w:val="18"/>
              </w:rPr>
            </w:pPr>
            <w:r w:rsidRPr="000A2B53">
              <w:rPr>
                <w:rFonts w:ascii="Arial" w:hAnsi="Arial"/>
                <w:sz w:val="18"/>
              </w:rPr>
              <w:t>2664</w:t>
            </w:r>
          </w:p>
        </w:tc>
        <w:tc>
          <w:tcPr>
            <w:tcW w:w="822" w:type="dxa"/>
            <w:shd w:val="clear" w:color="auto" w:fill="auto"/>
          </w:tcPr>
          <w:p w14:paraId="78DAFA69"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2" w:type="dxa"/>
            <w:tcBorders>
              <w:right w:val="double" w:sz="4" w:space="0" w:color="auto"/>
            </w:tcBorders>
            <w:shd w:val="clear" w:color="auto" w:fill="auto"/>
          </w:tcPr>
          <w:p w14:paraId="03C58E80" w14:textId="77777777" w:rsidR="006B4443" w:rsidRPr="000A2B53" w:rsidRDefault="006B4443" w:rsidP="006B4443">
            <w:pPr>
              <w:keepNext/>
              <w:keepLines/>
              <w:spacing w:after="0"/>
              <w:rPr>
                <w:rFonts w:ascii="Arial" w:hAnsi="Arial"/>
                <w:sz w:val="18"/>
              </w:rPr>
            </w:pPr>
            <w:r w:rsidRPr="000A2B53">
              <w:rPr>
                <w:rFonts w:ascii="Arial" w:hAnsi="Arial"/>
                <w:sz w:val="18"/>
              </w:rPr>
              <w:t>11</w:t>
            </w:r>
          </w:p>
        </w:tc>
        <w:tc>
          <w:tcPr>
            <w:tcW w:w="822" w:type="dxa"/>
            <w:tcBorders>
              <w:left w:val="double" w:sz="4" w:space="0" w:color="auto"/>
            </w:tcBorders>
            <w:shd w:val="clear" w:color="auto" w:fill="auto"/>
          </w:tcPr>
          <w:p w14:paraId="4CF87DD2" w14:textId="77777777" w:rsidR="006B4443" w:rsidRPr="000A2B53" w:rsidRDefault="006B4443" w:rsidP="006B4443">
            <w:pPr>
              <w:keepNext/>
              <w:keepLines/>
              <w:spacing w:after="0"/>
              <w:rPr>
                <w:rFonts w:ascii="Arial" w:hAnsi="Arial"/>
                <w:sz w:val="18"/>
              </w:rPr>
            </w:pPr>
            <w:r w:rsidRPr="000A2B53">
              <w:rPr>
                <w:rFonts w:ascii="Arial" w:hAnsi="Arial"/>
                <w:sz w:val="18"/>
              </w:rPr>
              <w:t>6656</w:t>
            </w:r>
          </w:p>
        </w:tc>
        <w:tc>
          <w:tcPr>
            <w:tcW w:w="822" w:type="dxa"/>
            <w:shd w:val="clear" w:color="auto" w:fill="auto"/>
          </w:tcPr>
          <w:p w14:paraId="73FFB967"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shd w:val="clear" w:color="auto" w:fill="auto"/>
          </w:tcPr>
          <w:p w14:paraId="347895A3" w14:textId="77777777" w:rsidR="006B4443" w:rsidRPr="000A2B53" w:rsidRDefault="006B4443" w:rsidP="006B4443">
            <w:pPr>
              <w:keepNext/>
              <w:keepLines/>
              <w:spacing w:after="0"/>
              <w:rPr>
                <w:rFonts w:ascii="Arial" w:hAnsi="Arial"/>
                <w:sz w:val="18"/>
              </w:rPr>
            </w:pPr>
            <w:r w:rsidRPr="000A2B53">
              <w:rPr>
                <w:rFonts w:ascii="Arial" w:hAnsi="Arial"/>
                <w:sz w:val="18"/>
              </w:rPr>
              <w:t>19</w:t>
            </w:r>
          </w:p>
        </w:tc>
      </w:tr>
      <w:tr w:rsidR="006B4443" w:rsidRPr="000A2B53" w14:paraId="50CEF830" w14:textId="77777777" w:rsidTr="000613A7">
        <w:tc>
          <w:tcPr>
            <w:tcW w:w="821" w:type="dxa"/>
            <w:shd w:val="clear" w:color="auto" w:fill="auto"/>
          </w:tcPr>
          <w:p w14:paraId="60B85673" w14:textId="77777777" w:rsidR="006B4443" w:rsidRPr="000A2B53" w:rsidRDefault="006B4443" w:rsidP="006B4443">
            <w:pPr>
              <w:keepNext/>
              <w:keepLines/>
              <w:spacing w:after="0"/>
              <w:rPr>
                <w:rFonts w:ascii="Arial" w:hAnsi="Arial"/>
                <w:sz w:val="18"/>
              </w:rPr>
            </w:pPr>
            <w:r w:rsidRPr="000A2B53">
              <w:rPr>
                <w:rFonts w:ascii="Arial" w:hAnsi="Arial"/>
                <w:sz w:val="18"/>
              </w:rPr>
              <w:t>120</w:t>
            </w:r>
          </w:p>
        </w:tc>
        <w:tc>
          <w:tcPr>
            <w:tcW w:w="821" w:type="dxa"/>
            <w:shd w:val="clear" w:color="auto" w:fill="auto"/>
          </w:tcPr>
          <w:p w14:paraId="1AD96C0C" w14:textId="77777777" w:rsidR="006B4443" w:rsidRPr="000A2B53" w:rsidRDefault="006B4443" w:rsidP="006B4443">
            <w:pPr>
              <w:keepNext/>
              <w:keepLines/>
              <w:spacing w:after="0"/>
              <w:rPr>
                <w:rFonts w:ascii="Arial" w:hAnsi="Arial"/>
                <w:sz w:val="18"/>
              </w:rPr>
            </w:pPr>
            <w:r w:rsidRPr="000A2B53">
              <w:rPr>
                <w:rFonts w:ascii="Arial" w:hAnsi="Arial"/>
                <w:sz w:val="18"/>
              </w:rPr>
              <w:t>3</w:t>
            </w:r>
          </w:p>
        </w:tc>
        <w:tc>
          <w:tcPr>
            <w:tcW w:w="821" w:type="dxa"/>
            <w:tcBorders>
              <w:right w:val="double" w:sz="4" w:space="0" w:color="auto"/>
            </w:tcBorders>
            <w:shd w:val="clear" w:color="auto" w:fill="auto"/>
          </w:tcPr>
          <w:p w14:paraId="2212BBEA"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43BFB249" w14:textId="77777777" w:rsidR="006B4443" w:rsidRPr="000A2B53" w:rsidRDefault="006B4443" w:rsidP="006B4443">
            <w:pPr>
              <w:keepNext/>
              <w:keepLines/>
              <w:spacing w:after="0"/>
              <w:rPr>
                <w:rFonts w:ascii="Arial" w:hAnsi="Arial"/>
                <w:sz w:val="18"/>
              </w:rPr>
            </w:pPr>
            <w:r w:rsidRPr="000A2B53">
              <w:rPr>
                <w:rFonts w:ascii="Arial" w:hAnsi="Arial"/>
                <w:sz w:val="18"/>
              </w:rPr>
              <w:t>808</w:t>
            </w:r>
          </w:p>
        </w:tc>
        <w:tc>
          <w:tcPr>
            <w:tcW w:w="821" w:type="dxa"/>
            <w:shd w:val="clear" w:color="auto" w:fill="auto"/>
          </w:tcPr>
          <w:p w14:paraId="2C276FCA"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1" w:type="dxa"/>
            <w:tcBorders>
              <w:right w:val="double" w:sz="4" w:space="0" w:color="auto"/>
            </w:tcBorders>
            <w:shd w:val="clear" w:color="auto" w:fill="auto"/>
          </w:tcPr>
          <w:p w14:paraId="7FF866FB"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779399C6" w14:textId="77777777" w:rsidR="006B4443" w:rsidRPr="000A2B53" w:rsidRDefault="006B4443" w:rsidP="006B4443">
            <w:pPr>
              <w:keepNext/>
              <w:keepLines/>
              <w:spacing w:after="0"/>
              <w:rPr>
                <w:rFonts w:ascii="Arial" w:hAnsi="Arial"/>
                <w:sz w:val="18"/>
              </w:rPr>
            </w:pPr>
            <w:r w:rsidRPr="000A2B53">
              <w:rPr>
                <w:rFonts w:ascii="Arial" w:hAnsi="Arial"/>
                <w:sz w:val="18"/>
              </w:rPr>
              <w:t>2728</w:t>
            </w:r>
          </w:p>
        </w:tc>
        <w:tc>
          <w:tcPr>
            <w:tcW w:w="822" w:type="dxa"/>
            <w:shd w:val="clear" w:color="auto" w:fill="auto"/>
          </w:tcPr>
          <w:p w14:paraId="747F4507"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tcBorders>
              <w:right w:val="double" w:sz="4" w:space="0" w:color="auto"/>
            </w:tcBorders>
            <w:shd w:val="clear" w:color="auto" w:fill="auto"/>
          </w:tcPr>
          <w:p w14:paraId="5188005F" w14:textId="77777777" w:rsidR="006B4443" w:rsidRPr="000A2B53" w:rsidRDefault="001F7A6F" w:rsidP="006B4443">
            <w:pPr>
              <w:keepNext/>
              <w:keepLines/>
              <w:spacing w:after="0"/>
              <w:rPr>
                <w:rFonts w:ascii="Arial" w:hAnsi="Arial"/>
                <w:sz w:val="18"/>
              </w:rPr>
            </w:pPr>
            <w:r w:rsidRPr="000A2B53">
              <w:rPr>
                <w:rFonts w:ascii="Arial" w:hAnsi="Arial"/>
                <w:sz w:val="18"/>
              </w:rPr>
              <w:t>9</w:t>
            </w:r>
          </w:p>
        </w:tc>
        <w:tc>
          <w:tcPr>
            <w:tcW w:w="822" w:type="dxa"/>
            <w:tcBorders>
              <w:left w:val="double" w:sz="4" w:space="0" w:color="auto"/>
            </w:tcBorders>
            <w:shd w:val="clear" w:color="auto" w:fill="auto"/>
          </w:tcPr>
          <w:p w14:paraId="69832CD4" w14:textId="77777777" w:rsidR="006B4443" w:rsidRPr="000A2B53" w:rsidRDefault="006B4443" w:rsidP="006B4443">
            <w:pPr>
              <w:keepNext/>
              <w:keepLines/>
              <w:spacing w:after="0"/>
              <w:rPr>
                <w:rFonts w:ascii="Arial" w:hAnsi="Arial"/>
                <w:sz w:val="18"/>
              </w:rPr>
            </w:pPr>
            <w:r w:rsidRPr="000A2B53">
              <w:rPr>
                <w:rFonts w:ascii="Arial" w:hAnsi="Arial"/>
                <w:sz w:val="18"/>
              </w:rPr>
              <w:t>6784</w:t>
            </w:r>
          </w:p>
        </w:tc>
        <w:tc>
          <w:tcPr>
            <w:tcW w:w="822" w:type="dxa"/>
            <w:shd w:val="clear" w:color="auto" w:fill="auto"/>
          </w:tcPr>
          <w:p w14:paraId="685BA591" w14:textId="77777777" w:rsidR="006B4443" w:rsidRPr="000A2B53" w:rsidRDefault="006B4443" w:rsidP="006B4443">
            <w:pPr>
              <w:keepNext/>
              <w:keepLines/>
              <w:spacing w:after="0"/>
              <w:rPr>
                <w:rFonts w:ascii="Arial" w:hAnsi="Arial"/>
                <w:sz w:val="18"/>
              </w:rPr>
            </w:pPr>
            <w:r w:rsidRPr="000A2B53">
              <w:rPr>
                <w:rFonts w:ascii="Arial" w:hAnsi="Arial"/>
                <w:sz w:val="18"/>
              </w:rPr>
              <w:t>11</w:t>
            </w:r>
          </w:p>
        </w:tc>
        <w:tc>
          <w:tcPr>
            <w:tcW w:w="822" w:type="dxa"/>
            <w:shd w:val="clear" w:color="auto" w:fill="auto"/>
          </w:tcPr>
          <w:p w14:paraId="1EEBA2BD" w14:textId="77777777" w:rsidR="006B4443" w:rsidRPr="000A2B53" w:rsidRDefault="006B4443" w:rsidP="006B4443">
            <w:pPr>
              <w:keepNext/>
              <w:keepLines/>
              <w:spacing w:after="0"/>
              <w:rPr>
                <w:rFonts w:ascii="Arial" w:hAnsi="Arial"/>
                <w:sz w:val="18"/>
              </w:rPr>
            </w:pPr>
            <w:r w:rsidRPr="000A2B53">
              <w:rPr>
                <w:rFonts w:ascii="Arial" w:hAnsi="Arial"/>
                <w:sz w:val="18"/>
              </w:rPr>
              <w:t>24</w:t>
            </w:r>
          </w:p>
        </w:tc>
      </w:tr>
      <w:tr w:rsidR="006B4443" w:rsidRPr="000A2B53" w14:paraId="558A8F73" w14:textId="77777777" w:rsidTr="000613A7">
        <w:tc>
          <w:tcPr>
            <w:tcW w:w="821" w:type="dxa"/>
            <w:shd w:val="clear" w:color="auto" w:fill="auto"/>
          </w:tcPr>
          <w:p w14:paraId="2F1426E0" w14:textId="77777777" w:rsidR="006B4443" w:rsidRPr="000A2B53" w:rsidRDefault="006B4443" w:rsidP="006B4443">
            <w:pPr>
              <w:keepNext/>
              <w:keepLines/>
              <w:spacing w:after="0"/>
              <w:rPr>
                <w:rFonts w:ascii="Arial" w:hAnsi="Arial"/>
                <w:sz w:val="18"/>
              </w:rPr>
            </w:pPr>
            <w:r w:rsidRPr="000A2B53">
              <w:rPr>
                <w:rFonts w:ascii="Arial" w:hAnsi="Arial"/>
                <w:sz w:val="18"/>
              </w:rPr>
              <w:t>128</w:t>
            </w:r>
          </w:p>
        </w:tc>
        <w:tc>
          <w:tcPr>
            <w:tcW w:w="821" w:type="dxa"/>
            <w:shd w:val="clear" w:color="auto" w:fill="auto"/>
          </w:tcPr>
          <w:p w14:paraId="33242642" w14:textId="77777777" w:rsidR="006B4443" w:rsidRPr="000A2B53" w:rsidRDefault="006B4443" w:rsidP="006B4443">
            <w:pPr>
              <w:keepNext/>
              <w:keepLines/>
              <w:spacing w:after="0"/>
              <w:rPr>
                <w:rFonts w:ascii="Arial" w:hAnsi="Arial"/>
                <w:sz w:val="18"/>
              </w:rPr>
            </w:pPr>
            <w:r w:rsidRPr="000A2B53">
              <w:rPr>
                <w:rFonts w:ascii="Arial" w:hAnsi="Arial"/>
                <w:sz w:val="18"/>
              </w:rPr>
              <w:t>4</w:t>
            </w:r>
          </w:p>
        </w:tc>
        <w:tc>
          <w:tcPr>
            <w:tcW w:w="821" w:type="dxa"/>
            <w:tcBorders>
              <w:right w:val="double" w:sz="4" w:space="0" w:color="auto"/>
            </w:tcBorders>
            <w:shd w:val="clear" w:color="auto" w:fill="auto"/>
          </w:tcPr>
          <w:p w14:paraId="0CDC8560"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02F56DB9" w14:textId="77777777" w:rsidR="006B4443" w:rsidRPr="000A2B53" w:rsidRDefault="006B4443" w:rsidP="006B4443">
            <w:pPr>
              <w:keepNext/>
              <w:keepLines/>
              <w:spacing w:after="0"/>
              <w:rPr>
                <w:rFonts w:ascii="Arial" w:hAnsi="Arial"/>
                <w:sz w:val="18"/>
              </w:rPr>
            </w:pPr>
            <w:r w:rsidRPr="000A2B53">
              <w:rPr>
                <w:rFonts w:ascii="Arial" w:hAnsi="Arial"/>
                <w:sz w:val="18"/>
              </w:rPr>
              <w:t>848</w:t>
            </w:r>
          </w:p>
        </w:tc>
        <w:tc>
          <w:tcPr>
            <w:tcW w:w="821" w:type="dxa"/>
            <w:shd w:val="clear" w:color="auto" w:fill="auto"/>
          </w:tcPr>
          <w:p w14:paraId="1C7F0E60"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1" w:type="dxa"/>
            <w:tcBorders>
              <w:right w:val="double" w:sz="4" w:space="0" w:color="auto"/>
            </w:tcBorders>
            <w:shd w:val="clear" w:color="auto" w:fill="auto"/>
          </w:tcPr>
          <w:p w14:paraId="51574D3F"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1D3B4899" w14:textId="77777777" w:rsidR="006B4443" w:rsidRPr="000A2B53" w:rsidRDefault="006B4443" w:rsidP="006B4443">
            <w:pPr>
              <w:keepNext/>
              <w:keepLines/>
              <w:spacing w:after="0"/>
              <w:rPr>
                <w:rFonts w:ascii="Arial" w:hAnsi="Arial"/>
                <w:sz w:val="18"/>
              </w:rPr>
            </w:pPr>
            <w:r w:rsidRPr="000A2B53">
              <w:rPr>
                <w:rFonts w:ascii="Arial" w:hAnsi="Arial"/>
                <w:sz w:val="18"/>
              </w:rPr>
              <w:t>2792</w:t>
            </w:r>
          </w:p>
        </w:tc>
        <w:tc>
          <w:tcPr>
            <w:tcW w:w="822" w:type="dxa"/>
            <w:shd w:val="clear" w:color="auto" w:fill="auto"/>
          </w:tcPr>
          <w:p w14:paraId="065CDFD7"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tcBorders>
              <w:right w:val="double" w:sz="4" w:space="0" w:color="auto"/>
            </w:tcBorders>
            <w:shd w:val="clear" w:color="auto" w:fill="auto"/>
          </w:tcPr>
          <w:p w14:paraId="3403EECF" w14:textId="77777777" w:rsidR="006B4443" w:rsidRPr="000A2B53" w:rsidRDefault="006B4443" w:rsidP="006B4443">
            <w:pPr>
              <w:keepNext/>
              <w:keepLines/>
              <w:spacing w:after="0"/>
              <w:rPr>
                <w:rFonts w:ascii="Arial" w:hAnsi="Arial"/>
                <w:sz w:val="18"/>
              </w:rPr>
            </w:pPr>
            <w:r w:rsidRPr="000A2B53">
              <w:rPr>
                <w:rFonts w:ascii="Arial" w:hAnsi="Arial"/>
                <w:sz w:val="18"/>
              </w:rPr>
              <w:t>8</w:t>
            </w:r>
          </w:p>
        </w:tc>
        <w:tc>
          <w:tcPr>
            <w:tcW w:w="822" w:type="dxa"/>
            <w:tcBorders>
              <w:left w:val="double" w:sz="4" w:space="0" w:color="auto"/>
            </w:tcBorders>
            <w:shd w:val="clear" w:color="auto" w:fill="auto"/>
          </w:tcPr>
          <w:p w14:paraId="15ED3B6A" w14:textId="77777777" w:rsidR="006B4443" w:rsidRPr="000A2B53" w:rsidRDefault="006B4443" w:rsidP="006B4443">
            <w:pPr>
              <w:keepNext/>
              <w:keepLines/>
              <w:spacing w:after="0"/>
              <w:rPr>
                <w:rFonts w:ascii="Arial" w:hAnsi="Arial"/>
                <w:sz w:val="18"/>
              </w:rPr>
            </w:pPr>
            <w:r w:rsidRPr="000A2B53">
              <w:rPr>
                <w:rFonts w:ascii="Arial" w:hAnsi="Arial"/>
                <w:sz w:val="18"/>
              </w:rPr>
              <w:t>6912</w:t>
            </w:r>
          </w:p>
        </w:tc>
        <w:tc>
          <w:tcPr>
            <w:tcW w:w="822" w:type="dxa"/>
            <w:shd w:val="clear" w:color="auto" w:fill="auto"/>
          </w:tcPr>
          <w:p w14:paraId="490D1E89"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shd w:val="clear" w:color="auto" w:fill="auto"/>
          </w:tcPr>
          <w:p w14:paraId="17593D1F" w14:textId="77777777" w:rsidR="006B4443" w:rsidRPr="000A2B53" w:rsidRDefault="006B4443" w:rsidP="006B4443">
            <w:pPr>
              <w:keepNext/>
              <w:keepLines/>
              <w:spacing w:after="0"/>
              <w:rPr>
                <w:rFonts w:ascii="Arial" w:hAnsi="Arial"/>
                <w:sz w:val="18"/>
              </w:rPr>
            </w:pPr>
            <w:r w:rsidRPr="000A2B53">
              <w:rPr>
                <w:rFonts w:ascii="Arial" w:hAnsi="Arial"/>
                <w:sz w:val="18"/>
              </w:rPr>
              <w:t>20</w:t>
            </w:r>
          </w:p>
        </w:tc>
      </w:tr>
      <w:tr w:rsidR="006B4443" w:rsidRPr="000A2B53" w14:paraId="3676EB49" w14:textId="77777777" w:rsidTr="000613A7">
        <w:tc>
          <w:tcPr>
            <w:tcW w:w="821" w:type="dxa"/>
            <w:shd w:val="clear" w:color="auto" w:fill="auto"/>
          </w:tcPr>
          <w:p w14:paraId="3FAE09AA" w14:textId="77777777" w:rsidR="006B4443" w:rsidRPr="000A2B53" w:rsidRDefault="006B4443" w:rsidP="006B4443">
            <w:pPr>
              <w:keepNext/>
              <w:keepLines/>
              <w:spacing w:after="0"/>
              <w:rPr>
                <w:rFonts w:ascii="Arial" w:hAnsi="Arial"/>
                <w:sz w:val="18"/>
              </w:rPr>
            </w:pPr>
            <w:r w:rsidRPr="000A2B53">
              <w:rPr>
                <w:rFonts w:ascii="Arial" w:hAnsi="Arial"/>
                <w:sz w:val="18"/>
              </w:rPr>
              <w:t>136</w:t>
            </w:r>
          </w:p>
        </w:tc>
        <w:tc>
          <w:tcPr>
            <w:tcW w:w="821" w:type="dxa"/>
            <w:shd w:val="clear" w:color="auto" w:fill="auto"/>
          </w:tcPr>
          <w:p w14:paraId="12B5A543"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5D91C165" w14:textId="77777777" w:rsidR="006B4443" w:rsidRPr="000A2B53" w:rsidRDefault="006B4443" w:rsidP="006B4443">
            <w:pPr>
              <w:keepNext/>
              <w:keepLines/>
              <w:spacing w:after="0"/>
              <w:rPr>
                <w:rFonts w:ascii="Arial" w:hAnsi="Arial"/>
                <w:sz w:val="18"/>
              </w:rPr>
            </w:pPr>
            <w:r w:rsidRPr="000A2B53">
              <w:rPr>
                <w:rFonts w:ascii="Arial" w:hAnsi="Arial"/>
                <w:sz w:val="18"/>
              </w:rPr>
              <w:t>7</w:t>
            </w:r>
          </w:p>
        </w:tc>
        <w:tc>
          <w:tcPr>
            <w:tcW w:w="821" w:type="dxa"/>
            <w:tcBorders>
              <w:left w:val="double" w:sz="4" w:space="0" w:color="auto"/>
            </w:tcBorders>
            <w:shd w:val="clear" w:color="auto" w:fill="auto"/>
          </w:tcPr>
          <w:p w14:paraId="3BB53987" w14:textId="77777777" w:rsidR="006B4443" w:rsidRPr="000A2B53" w:rsidRDefault="006B4443" w:rsidP="006B4443">
            <w:pPr>
              <w:keepNext/>
              <w:keepLines/>
              <w:spacing w:after="0"/>
              <w:rPr>
                <w:rFonts w:ascii="Arial" w:hAnsi="Arial"/>
                <w:sz w:val="18"/>
              </w:rPr>
            </w:pPr>
            <w:r w:rsidRPr="000A2B53">
              <w:rPr>
                <w:rFonts w:ascii="Arial" w:hAnsi="Arial"/>
                <w:sz w:val="18"/>
              </w:rPr>
              <w:t>888</w:t>
            </w:r>
          </w:p>
        </w:tc>
        <w:tc>
          <w:tcPr>
            <w:tcW w:w="821" w:type="dxa"/>
            <w:shd w:val="clear" w:color="auto" w:fill="auto"/>
          </w:tcPr>
          <w:p w14:paraId="326CB0DB"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1" w:type="dxa"/>
            <w:tcBorders>
              <w:right w:val="double" w:sz="4" w:space="0" w:color="auto"/>
            </w:tcBorders>
            <w:shd w:val="clear" w:color="auto" w:fill="auto"/>
          </w:tcPr>
          <w:p w14:paraId="0EC99FF9"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680AC1D6" w14:textId="77777777" w:rsidR="006B4443" w:rsidRPr="000A2B53" w:rsidRDefault="006B4443" w:rsidP="006B4443">
            <w:pPr>
              <w:keepNext/>
              <w:keepLines/>
              <w:spacing w:after="0"/>
              <w:rPr>
                <w:rFonts w:ascii="Arial" w:hAnsi="Arial"/>
                <w:sz w:val="18"/>
              </w:rPr>
            </w:pPr>
            <w:r w:rsidRPr="000A2B53">
              <w:rPr>
                <w:rFonts w:ascii="Arial" w:hAnsi="Arial"/>
                <w:sz w:val="18"/>
              </w:rPr>
              <w:t>2856</w:t>
            </w:r>
          </w:p>
        </w:tc>
        <w:tc>
          <w:tcPr>
            <w:tcW w:w="822" w:type="dxa"/>
            <w:shd w:val="clear" w:color="auto" w:fill="auto"/>
          </w:tcPr>
          <w:p w14:paraId="7FBB1949"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tcBorders>
              <w:right w:val="double" w:sz="4" w:space="0" w:color="auto"/>
            </w:tcBorders>
            <w:shd w:val="clear" w:color="auto" w:fill="auto"/>
          </w:tcPr>
          <w:p w14:paraId="47C610F6" w14:textId="77777777" w:rsidR="006B4443" w:rsidRPr="000A2B53" w:rsidRDefault="006B4443" w:rsidP="006B4443">
            <w:pPr>
              <w:keepNext/>
              <w:keepLines/>
              <w:spacing w:after="0"/>
              <w:rPr>
                <w:rFonts w:ascii="Arial" w:hAnsi="Arial"/>
                <w:sz w:val="18"/>
              </w:rPr>
            </w:pPr>
            <w:r w:rsidRPr="000A2B53">
              <w:rPr>
                <w:rFonts w:ascii="Arial" w:hAnsi="Arial"/>
                <w:sz w:val="18"/>
              </w:rPr>
              <w:t>11</w:t>
            </w:r>
          </w:p>
        </w:tc>
        <w:tc>
          <w:tcPr>
            <w:tcW w:w="822" w:type="dxa"/>
            <w:tcBorders>
              <w:left w:val="double" w:sz="4" w:space="0" w:color="auto"/>
            </w:tcBorders>
            <w:shd w:val="clear" w:color="auto" w:fill="auto"/>
          </w:tcPr>
          <w:p w14:paraId="1485888F" w14:textId="77777777" w:rsidR="006B4443" w:rsidRPr="000A2B53" w:rsidRDefault="006B4443" w:rsidP="006B4443">
            <w:pPr>
              <w:keepNext/>
              <w:keepLines/>
              <w:spacing w:after="0"/>
              <w:rPr>
                <w:rFonts w:ascii="Arial" w:hAnsi="Arial"/>
                <w:sz w:val="18"/>
              </w:rPr>
            </w:pPr>
            <w:r w:rsidRPr="000A2B53">
              <w:rPr>
                <w:rFonts w:ascii="Arial" w:hAnsi="Arial"/>
                <w:sz w:val="18"/>
              </w:rPr>
              <w:t>7040</w:t>
            </w:r>
          </w:p>
        </w:tc>
        <w:tc>
          <w:tcPr>
            <w:tcW w:w="822" w:type="dxa"/>
            <w:shd w:val="clear" w:color="auto" w:fill="auto"/>
          </w:tcPr>
          <w:p w14:paraId="61D48B99"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31FC4885" w14:textId="77777777" w:rsidR="006B4443" w:rsidRPr="000A2B53" w:rsidRDefault="006B4443" w:rsidP="006B4443">
            <w:pPr>
              <w:keepNext/>
              <w:keepLines/>
              <w:spacing w:after="0"/>
              <w:rPr>
                <w:rFonts w:ascii="Arial" w:hAnsi="Arial"/>
                <w:sz w:val="18"/>
              </w:rPr>
            </w:pPr>
            <w:r w:rsidRPr="000A2B53">
              <w:rPr>
                <w:rFonts w:ascii="Arial" w:hAnsi="Arial"/>
                <w:sz w:val="18"/>
              </w:rPr>
              <w:t>19</w:t>
            </w:r>
          </w:p>
        </w:tc>
      </w:tr>
      <w:tr w:rsidR="006B4443" w:rsidRPr="000A2B53" w14:paraId="2801A444" w14:textId="77777777" w:rsidTr="000613A7">
        <w:tc>
          <w:tcPr>
            <w:tcW w:w="821" w:type="dxa"/>
            <w:shd w:val="clear" w:color="auto" w:fill="auto"/>
          </w:tcPr>
          <w:p w14:paraId="0B2D289D" w14:textId="77777777" w:rsidR="006B4443" w:rsidRPr="000A2B53" w:rsidRDefault="006B4443" w:rsidP="006B4443">
            <w:pPr>
              <w:keepNext/>
              <w:keepLines/>
              <w:spacing w:after="0"/>
              <w:rPr>
                <w:rFonts w:ascii="Arial" w:hAnsi="Arial"/>
                <w:sz w:val="18"/>
              </w:rPr>
            </w:pPr>
            <w:r w:rsidRPr="000A2B53">
              <w:rPr>
                <w:rFonts w:ascii="Arial" w:hAnsi="Arial"/>
                <w:sz w:val="18"/>
              </w:rPr>
              <w:t>152</w:t>
            </w:r>
          </w:p>
        </w:tc>
        <w:tc>
          <w:tcPr>
            <w:tcW w:w="821" w:type="dxa"/>
            <w:shd w:val="clear" w:color="auto" w:fill="auto"/>
          </w:tcPr>
          <w:p w14:paraId="5E7BC163" w14:textId="77777777" w:rsidR="006B4443" w:rsidRPr="000A2B53" w:rsidRDefault="006B4443" w:rsidP="006B4443">
            <w:pPr>
              <w:keepNext/>
              <w:keepLines/>
              <w:spacing w:after="0"/>
              <w:rPr>
                <w:rFonts w:ascii="Arial" w:hAnsi="Arial"/>
                <w:sz w:val="18"/>
              </w:rPr>
            </w:pPr>
            <w:r w:rsidRPr="000A2B53">
              <w:rPr>
                <w:rFonts w:ascii="Arial" w:hAnsi="Arial"/>
                <w:sz w:val="18"/>
              </w:rPr>
              <w:t>3</w:t>
            </w:r>
          </w:p>
        </w:tc>
        <w:tc>
          <w:tcPr>
            <w:tcW w:w="821" w:type="dxa"/>
            <w:tcBorders>
              <w:right w:val="double" w:sz="4" w:space="0" w:color="auto"/>
            </w:tcBorders>
            <w:shd w:val="clear" w:color="auto" w:fill="auto"/>
          </w:tcPr>
          <w:p w14:paraId="4CB6CF33"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1C37C85F" w14:textId="77777777" w:rsidR="006B4443" w:rsidRPr="000A2B53" w:rsidRDefault="006B4443" w:rsidP="006B4443">
            <w:pPr>
              <w:keepNext/>
              <w:keepLines/>
              <w:spacing w:after="0"/>
              <w:rPr>
                <w:rFonts w:ascii="Arial" w:hAnsi="Arial"/>
                <w:sz w:val="18"/>
              </w:rPr>
            </w:pPr>
            <w:r w:rsidRPr="000A2B53">
              <w:rPr>
                <w:rFonts w:ascii="Arial" w:hAnsi="Arial"/>
                <w:sz w:val="18"/>
              </w:rPr>
              <w:t>928</w:t>
            </w:r>
          </w:p>
        </w:tc>
        <w:tc>
          <w:tcPr>
            <w:tcW w:w="821" w:type="dxa"/>
            <w:shd w:val="clear" w:color="auto" w:fill="auto"/>
          </w:tcPr>
          <w:p w14:paraId="230EAD1F" w14:textId="77777777" w:rsidR="006B4443" w:rsidRPr="000A2B53" w:rsidRDefault="006B4443" w:rsidP="006B4443">
            <w:pPr>
              <w:keepNext/>
              <w:keepLines/>
              <w:spacing w:after="0"/>
              <w:rPr>
                <w:rFonts w:ascii="Arial" w:hAnsi="Arial"/>
                <w:sz w:val="18"/>
              </w:rPr>
            </w:pPr>
            <w:r w:rsidRPr="000A2B53">
              <w:rPr>
                <w:rFonts w:ascii="Arial" w:hAnsi="Arial"/>
                <w:sz w:val="18"/>
              </w:rPr>
              <w:t>11</w:t>
            </w:r>
          </w:p>
        </w:tc>
        <w:tc>
          <w:tcPr>
            <w:tcW w:w="821" w:type="dxa"/>
            <w:tcBorders>
              <w:right w:val="double" w:sz="4" w:space="0" w:color="auto"/>
            </w:tcBorders>
            <w:shd w:val="clear" w:color="auto" w:fill="auto"/>
          </w:tcPr>
          <w:p w14:paraId="0514321E" w14:textId="77777777" w:rsidR="006B4443" w:rsidRPr="000A2B53" w:rsidRDefault="006B4443" w:rsidP="006B4443">
            <w:pPr>
              <w:keepNext/>
              <w:keepLines/>
              <w:spacing w:after="0"/>
              <w:rPr>
                <w:rFonts w:ascii="Arial" w:hAnsi="Arial"/>
                <w:sz w:val="18"/>
              </w:rPr>
            </w:pPr>
            <w:r w:rsidRPr="000A2B53">
              <w:rPr>
                <w:rFonts w:ascii="Arial" w:hAnsi="Arial"/>
                <w:sz w:val="18"/>
              </w:rPr>
              <w:t>4</w:t>
            </w:r>
          </w:p>
        </w:tc>
        <w:tc>
          <w:tcPr>
            <w:tcW w:w="821" w:type="dxa"/>
            <w:tcBorders>
              <w:left w:val="double" w:sz="4" w:space="0" w:color="auto"/>
            </w:tcBorders>
            <w:shd w:val="clear" w:color="auto" w:fill="auto"/>
          </w:tcPr>
          <w:p w14:paraId="72D350AF" w14:textId="77777777" w:rsidR="006B4443" w:rsidRPr="000A2B53" w:rsidRDefault="006B4443" w:rsidP="006B4443">
            <w:pPr>
              <w:keepNext/>
              <w:keepLines/>
              <w:spacing w:after="0"/>
              <w:rPr>
                <w:rFonts w:ascii="Arial" w:hAnsi="Arial"/>
                <w:sz w:val="18"/>
              </w:rPr>
            </w:pPr>
            <w:r w:rsidRPr="000A2B53">
              <w:rPr>
                <w:rFonts w:ascii="Arial" w:hAnsi="Arial"/>
                <w:sz w:val="18"/>
              </w:rPr>
              <w:t>2976</w:t>
            </w:r>
          </w:p>
        </w:tc>
        <w:tc>
          <w:tcPr>
            <w:tcW w:w="822" w:type="dxa"/>
            <w:shd w:val="clear" w:color="auto" w:fill="auto"/>
          </w:tcPr>
          <w:p w14:paraId="2FCB34B9"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tcBorders>
              <w:right w:val="double" w:sz="4" w:space="0" w:color="auto"/>
            </w:tcBorders>
            <w:shd w:val="clear" w:color="auto" w:fill="auto"/>
          </w:tcPr>
          <w:p w14:paraId="21B26D75" w14:textId="77777777" w:rsidR="006B4443" w:rsidRPr="000A2B53" w:rsidRDefault="001F7A6F" w:rsidP="006B4443">
            <w:pPr>
              <w:keepNext/>
              <w:keepLines/>
              <w:spacing w:after="0"/>
              <w:rPr>
                <w:rFonts w:ascii="Arial" w:hAnsi="Arial"/>
                <w:sz w:val="18"/>
              </w:rPr>
            </w:pPr>
            <w:r w:rsidRPr="000A2B53">
              <w:rPr>
                <w:rFonts w:ascii="Arial" w:hAnsi="Arial"/>
                <w:sz w:val="18"/>
              </w:rPr>
              <w:t>9</w:t>
            </w:r>
          </w:p>
        </w:tc>
        <w:tc>
          <w:tcPr>
            <w:tcW w:w="822" w:type="dxa"/>
            <w:tcBorders>
              <w:left w:val="double" w:sz="4" w:space="0" w:color="auto"/>
            </w:tcBorders>
            <w:shd w:val="clear" w:color="auto" w:fill="auto"/>
          </w:tcPr>
          <w:p w14:paraId="551DE995" w14:textId="77777777" w:rsidR="006B4443" w:rsidRPr="000A2B53" w:rsidRDefault="006B4443" w:rsidP="006B4443">
            <w:pPr>
              <w:keepNext/>
              <w:keepLines/>
              <w:spacing w:after="0"/>
              <w:rPr>
                <w:rFonts w:ascii="Arial" w:hAnsi="Arial"/>
                <w:sz w:val="18"/>
              </w:rPr>
            </w:pPr>
            <w:r w:rsidRPr="000A2B53">
              <w:rPr>
                <w:rFonts w:ascii="Arial" w:hAnsi="Arial"/>
                <w:sz w:val="18"/>
              </w:rPr>
              <w:t>7296</w:t>
            </w:r>
          </w:p>
        </w:tc>
        <w:tc>
          <w:tcPr>
            <w:tcW w:w="822" w:type="dxa"/>
            <w:shd w:val="clear" w:color="auto" w:fill="auto"/>
          </w:tcPr>
          <w:p w14:paraId="7796EF4A"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shd w:val="clear" w:color="auto" w:fill="auto"/>
          </w:tcPr>
          <w:p w14:paraId="7466D4E1" w14:textId="77777777" w:rsidR="006B4443" w:rsidRPr="000A2B53" w:rsidRDefault="006B4443" w:rsidP="006B4443">
            <w:pPr>
              <w:keepNext/>
              <w:keepLines/>
              <w:spacing w:after="0"/>
              <w:rPr>
                <w:rFonts w:ascii="Arial" w:hAnsi="Arial"/>
                <w:sz w:val="18"/>
              </w:rPr>
            </w:pPr>
            <w:r w:rsidRPr="000A2B53">
              <w:rPr>
                <w:rFonts w:ascii="Arial" w:hAnsi="Arial"/>
                <w:sz w:val="18"/>
              </w:rPr>
              <w:t>20</w:t>
            </w:r>
          </w:p>
        </w:tc>
      </w:tr>
      <w:tr w:rsidR="006B4443" w:rsidRPr="000A2B53" w14:paraId="41E18FAF" w14:textId="77777777" w:rsidTr="000613A7">
        <w:tc>
          <w:tcPr>
            <w:tcW w:w="821" w:type="dxa"/>
            <w:shd w:val="clear" w:color="auto" w:fill="auto"/>
          </w:tcPr>
          <w:p w14:paraId="6207872A" w14:textId="77777777" w:rsidR="006B4443" w:rsidRPr="000A2B53" w:rsidRDefault="006B4443" w:rsidP="006B4443">
            <w:pPr>
              <w:keepNext/>
              <w:keepLines/>
              <w:spacing w:after="0"/>
              <w:rPr>
                <w:rFonts w:ascii="Arial" w:hAnsi="Arial"/>
                <w:sz w:val="18"/>
              </w:rPr>
            </w:pPr>
            <w:r w:rsidRPr="000A2B53">
              <w:rPr>
                <w:rFonts w:ascii="Arial" w:hAnsi="Arial"/>
                <w:sz w:val="18"/>
              </w:rPr>
              <w:t>160</w:t>
            </w:r>
          </w:p>
        </w:tc>
        <w:tc>
          <w:tcPr>
            <w:tcW w:w="821" w:type="dxa"/>
            <w:shd w:val="clear" w:color="auto" w:fill="auto"/>
          </w:tcPr>
          <w:p w14:paraId="55D93484" w14:textId="77777777" w:rsidR="006B4443" w:rsidRPr="000A2B53" w:rsidRDefault="006B4443" w:rsidP="006B4443">
            <w:pPr>
              <w:keepNext/>
              <w:keepLines/>
              <w:spacing w:after="0"/>
              <w:rPr>
                <w:rFonts w:ascii="Arial" w:hAnsi="Arial"/>
                <w:sz w:val="18"/>
              </w:rPr>
            </w:pPr>
            <w:r w:rsidRPr="000A2B53">
              <w:rPr>
                <w:rFonts w:ascii="Arial" w:hAnsi="Arial"/>
                <w:sz w:val="18"/>
              </w:rPr>
              <w:t>5</w:t>
            </w:r>
          </w:p>
        </w:tc>
        <w:tc>
          <w:tcPr>
            <w:tcW w:w="821" w:type="dxa"/>
            <w:tcBorders>
              <w:right w:val="double" w:sz="4" w:space="0" w:color="auto"/>
            </w:tcBorders>
            <w:shd w:val="clear" w:color="auto" w:fill="auto"/>
          </w:tcPr>
          <w:p w14:paraId="08C09921"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5FBF2D0D" w14:textId="77777777" w:rsidR="006B4443" w:rsidRPr="000A2B53" w:rsidRDefault="006B4443" w:rsidP="006B4443">
            <w:pPr>
              <w:keepNext/>
              <w:keepLines/>
              <w:spacing w:after="0"/>
              <w:rPr>
                <w:rFonts w:ascii="Arial" w:hAnsi="Arial"/>
                <w:sz w:val="18"/>
              </w:rPr>
            </w:pPr>
            <w:r w:rsidRPr="000A2B53">
              <w:rPr>
                <w:rFonts w:ascii="Arial" w:hAnsi="Arial"/>
                <w:sz w:val="18"/>
              </w:rPr>
              <w:t>984</w:t>
            </w:r>
          </w:p>
        </w:tc>
        <w:tc>
          <w:tcPr>
            <w:tcW w:w="821" w:type="dxa"/>
            <w:shd w:val="clear" w:color="auto" w:fill="auto"/>
          </w:tcPr>
          <w:p w14:paraId="4430300D"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1" w:type="dxa"/>
            <w:tcBorders>
              <w:right w:val="double" w:sz="4" w:space="0" w:color="auto"/>
            </w:tcBorders>
            <w:shd w:val="clear" w:color="auto" w:fill="auto"/>
          </w:tcPr>
          <w:p w14:paraId="07B044E2" w14:textId="77777777" w:rsidR="006B4443" w:rsidRPr="000A2B53" w:rsidRDefault="006B4443" w:rsidP="006B4443">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104F43A2" w14:textId="77777777" w:rsidR="006B4443" w:rsidRPr="000A2B53" w:rsidRDefault="006B4443" w:rsidP="006B4443">
            <w:pPr>
              <w:keepNext/>
              <w:keepLines/>
              <w:spacing w:after="0"/>
              <w:rPr>
                <w:rFonts w:ascii="Arial" w:hAnsi="Arial"/>
                <w:sz w:val="18"/>
              </w:rPr>
            </w:pPr>
            <w:r w:rsidRPr="000A2B53">
              <w:rPr>
                <w:rFonts w:ascii="Arial" w:hAnsi="Arial"/>
                <w:sz w:val="18"/>
              </w:rPr>
              <w:t>3104</w:t>
            </w:r>
          </w:p>
        </w:tc>
        <w:tc>
          <w:tcPr>
            <w:tcW w:w="822" w:type="dxa"/>
            <w:shd w:val="clear" w:color="auto" w:fill="auto"/>
          </w:tcPr>
          <w:p w14:paraId="4BE253CD"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tcBorders>
              <w:right w:val="double" w:sz="4" w:space="0" w:color="auto"/>
            </w:tcBorders>
            <w:shd w:val="clear" w:color="auto" w:fill="auto"/>
          </w:tcPr>
          <w:p w14:paraId="44B5B0EB" w14:textId="77777777" w:rsidR="006B4443" w:rsidRPr="000A2B53" w:rsidRDefault="001F7A6F" w:rsidP="006B4443">
            <w:pPr>
              <w:keepNext/>
              <w:keepLines/>
              <w:spacing w:after="0"/>
              <w:rPr>
                <w:rFonts w:ascii="Arial" w:hAnsi="Arial"/>
                <w:sz w:val="18"/>
              </w:rPr>
            </w:pPr>
            <w:r w:rsidRPr="000A2B53">
              <w:rPr>
                <w:rFonts w:ascii="Arial" w:hAnsi="Arial"/>
                <w:sz w:val="18"/>
              </w:rPr>
              <w:t>9</w:t>
            </w:r>
          </w:p>
        </w:tc>
        <w:tc>
          <w:tcPr>
            <w:tcW w:w="822" w:type="dxa"/>
            <w:tcBorders>
              <w:left w:val="double" w:sz="4" w:space="0" w:color="auto"/>
            </w:tcBorders>
            <w:shd w:val="clear" w:color="auto" w:fill="auto"/>
          </w:tcPr>
          <w:p w14:paraId="09511239" w14:textId="77777777" w:rsidR="006B4443" w:rsidRPr="000A2B53" w:rsidRDefault="006B4443" w:rsidP="006B4443">
            <w:pPr>
              <w:keepNext/>
              <w:keepLines/>
              <w:spacing w:after="0"/>
              <w:rPr>
                <w:rFonts w:ascii="Arial" w:hAnsi="Arial"/>
                <w:sz w:val="18"/>
              </w:rPr>
            </w:pPr>
            <w:r w:rsidRPr="000A2B53">
              <w:rPr>
                <w:rFonts w:ascii="Arial" w:hAnsi="Arial"/>
                <w:sz w:val="18"/>
              </w:rPr>
              <w:t>7424</w:t>
            </w:r>
          </w:p>
        </w:tc>
        <w:tc>
          <w:tcPr>
            <w:tcW w:w="822" w:type="dxa"/>
            <w:shd w:val="clear" w:color="auto" w:fill="auto"/>
          </w:tcPr>
          <w:p w14:paraId="0634C8F0"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shd w:val="clear" w:color="auto" w:fill="auto"/>
          </w:tcPr>
          <w:p w14:paraId="320D4374" w14:textId="77777777" w:rsidR="006B4443" w:rsidRPr="000A2B53" w:rsidRDefault="006B4443" w:rsidP="006B4443">
            <w:pPr>
              <w:keepNext/>
              <w:keepLines/>
              <w:spacing w:after="0"/>
              <w:rPr>
                <w:rFonts w:ascii="Arial" w:hAnsi="Arial"/>
                <w:sz w:val="18"/>
              </w:rPr>
            </w:pPr>
            <w:r w:rsidRPr="000A2B53">
              <w:rPr>
                <w:rFonts w:ascii="Arial" w:hAnsi="Arial"/>
                <w:sz w:val="18"/>
              </w:rPr>
              <w:t>21</w:t>
            </w:r>
          </w:p>
        </w:tc>
      </w:tr>
      <w:tr w:rsidR="006B4443" w:rsidRPr="000A2B53" w14:paraId="1F0258C1" w14:textId="77777777" w:rsidTr="000613A7">
        <w:tc>
          <w:tcPr>
            <w:tcW w:w="821" w:type="dxa"/>
            <w:shd w:val="clear" w:color="auto" w:fill="auto"/>
          </w:tcPr>
          <w:p w14:paraId="0551FE8D" w14:textId="77777777" w:rsidR="006B4443" w:rsidRPr="000A2B53" w:rsidRDefault="006B4443" w:rsidP="006B4443">
            <w:pPr>
              <w:keepNext/>
              <w:keepLines/>
              <w:spacing w:after="0"/>
              <w:rPr>
                <w:rFonts w:ascii="Arial" w:hAnsi="Arial"/>
                <w:sz w:val="18"/>
              </w:rPr>
            </w:pPr>
            <w:r w:rsidRPr="000A2B53">
              <w:rPr>
                <w:rFonts w:ascii="Arial" w:hAnsi="Arial"/>
                <w:sz w:val="18"/>
              </w:rPr>
              <w:t>168</w:t>
            </w:r>
          </w:p>
        </w:tc>
        <w:tc>
          <w:tcPr>
            <w:tcW w:w="821" w:type="dxa"/>
            <w:shd w:val="clear" w:color="auto" w:fill="auto"/>
          </w:tcPr>
          <w:p w14:paraId="359F0FC3" w14:textId="77777777" w:rsidR="006B4443" w:rsidRPr="000A2B53" w:rsidRDefault="006B4443" w:rsidP="006B4443">
            <w:pPr>
              <w:keepNext/>
              <w:keepLines/>
              <w:spacing w:after="0"/>
              <w:rPr>
                <w:rFonts w:ascii="Arial" w:hAnsi="Arial"/>
                <w:sz w:val="18"/>
              </w:rPr>
            </w:pPr>
            <w:r w:rsidRPr="000A2B53">
              <w:rPr>
                <w:rFonts w:ascii="Arial" w:hAnsi="Arial"/>
                <w:sz w:val="18"/>
              </w:rPr>
              <w:t>4</w:t>
            </w:r>
          </w:p>
        </w:tc>
        <w:tc>
          <w:tcPr>
            <w:tcW w:w="821" w:type="dxa"/>
            <w:tcBorders>
              <w:right w:val="double" w:sz="4" w:space="0" w:color="auto"/>
            </w:tcBorders>
            <w:shd w:val="clear" w:color="auto" w:fill="auto"/>
          </w:tcPr>
          <w:p w14:paraId="322C6995"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6CDB4661" w14:textId="77777777" w:rsidR="006B4443" w:rsidRPr="000A2B53" w:rsidRDefault="006B4443" w:rsidP="006B4443">
            <w:pPr>
              <w:keepNext/>
              <w:keepLines/>
              <w:spacing w:after="0"/>
              <w:rPr>
                <w:rFonts w:ascii="Arial" w:hAnsi="Arial"/>
                <w:sz w:val="18"/>
              </w:rPr>
            </w:pPr>
            <w:r w:rsidRPr="000A2B53">
              <w:rPr>
                <w:rFonts w:ascii="Arial" w:hAnsi="Arial"/>
                <w:sz w:val="18"/>
              </w:rPr>
              <w:t>1032</w:t>
            </w:r>
          </w:p>
        </w:tc>
        <w:tc>
          <w:tcPr>
            <w:tcW w:w="821" w:type="dxa"/>
            <w:shd w:val="clear" w:color="auto" w:fill="auto"/>
          </w:tcPr>
          <w:p w14:paraId="3327DB7E"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1" w:type="dxa"/>
            <w:tcBorders>
              <w:right w:val="double" w:sz="4" w:space="0" w:color="auto"/>
            </w:tcBorders>
            <w:shd w:val="clear" w:color="auto" w:fill="auto"/>
          </w:tcPr>
          <w:p w14:paraId="1B1C4C1D" w14:textId="77777777" w:rsidR="006B4443" w:rsidRPr="000A2B53" w:rsidRDefault="006B4443" w:rsidP="006B4443">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27A0B81F" w14:textId="77777777" w:rsidR="006B4443" w:rsidRPr="000A2B53" w:rsidRDefault="006B4443" w:rsidP="006B4443">
            <w:pPr>
              <w:keepNext/>
              <w:keepLines/>
              <w:spacing w:after="0"/>
              <w:rPr>
                <w:rFonts w:ascii="Arial" w:hAnsi="Arial"/>
                <w:sz w:val="18"/>
              </w:rPr>
            </w:pPr>
            <w:r w:rsidRPr="000A2B53">
              <w:rPr>
                <w:rFonts w:ascii="Arial" w:hAnsi="Arial"/>
                <w:sz w:val="18"/>
              </w:rPr>
              <w:t>3240</w:t>
            </w:r>
          </w:p>
        </w:tc>
        <w:tc>
          <w:tcPr>
            <w:tcW w:w="822" w:type="dxa"/>
            <w:shd w:val="clear" w:color="auto" w:fill="auto"/>
          </w:tcPr>
          <w:p w14:paraId="5BC450F5"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tcBorders>
              <w:right w:val="double" w:sz="4" w:space="0" w:color="auto"/>
            </w:tcBorders>
            <w:shd w:val="clear" w:color="auto" w:fill="auto"/>
          </w:tcPr>
          <w:p w14:paraId="15629CBA" w14:textId="77777777" w:rsidR="006B4443" w:rsidRPr="000A2B53" w:rsidRDefault="006B4443" w:rsidP="006B4443">
            <w:pPr>
              <w:keepNext/>
              <w:keepLines/>
              <w:spacing w:after="0"/>
              <w:rPr>
                <w:rFonts w:ascii="Arial" w:hAnsi="Arial"/>
                <w:sz w:val="18"/>
              </w:rPr>
            </w:pPr>
            <w:r w:rsidRPr="000A2B53">
              <w:rPr>
                <w:rFonts w:ascii="Arial" w:hAnsi="Arial"/>
                <w:sz w:val="18"/>
              </w:rPr>
              <w:t>11</w:t>
            </w:r>
          </w:p>
        </w:tc>
        <w:tc>
          <w:tcPr>
            <w:tcW w:w="822" w:type="dxa"/>
            <w:tcBorders>
              <w:left w:val="double" w:sz="4" w:space="0" w:color="auto"/>
            </w:tcBorders>
            <w:shd w:val="clear" w:color="auto" w:fill="auto"/>
          </w:tcPr>
          <w:p w14:paraId="03233742" w14:textId="77777777" w:rsidR="006B4443" w:rsidRPr="000A2B53" w:rsidRDefault="006B4443" w:rsidP="006B4443">
            <w:pPr>
              <w:keepNext/>
              <w:keepLines/>
              <w:spacing w:after="0"/>
              <w:rPr>
                <w:rFonts w:ascii="Arial" w:hAnsi="Arial"/>
                <w:sz w:val="18"/>
              </w:rPr>
            </w:pPr>
            <w:r w:rsidRPr="000A2B53">
              <w:rPr>
                <w:rFonts w:ascii="Arial" w:hAnsi="Arial"/>
                <w:sz w:val="18"/>
              </w:rPr>
              <w:t>7552</w:t>
            </w:r>
          </w:p>
        </w:tc>
        <w:tc>
          <w:tcPr>
            <w:tcW w:w="822" w:type="dxa"/>
            <w:shd w:val="clear" w:color="auto" w:fill="auto"/>
          </w:tcPr>
          <w:p w14:paraId="790B8E7A"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shd w:val="clear" w:color="auto" w:fill="auto"/>
          </w:tcPr>
          <w:p w14:paraId="4B65E4AB" w14:textId="77777777" w:rsidR="006B4443" w:rsidRPr="000A2B53" w:rsidRDefault="006B4443" w:rsidP="006B4443">
            <w:pPr>
              <w:keepNext/>
              <w:keepLines/>
              <w:spacing w:after="0"/>
              <w:rPr>
                <w:rFonts w:ascii="Arial" w:hAnsi="Arial"/>
                <w:sz w:val="18"/>
              </w:rPr>
            </w:pPr>
            <w:r w:rsidRPr="000A2B53">
              <w:rPr>
                <w:rFonts w:ascii="Arial" w:hAnsi="Arial"/>
                <w:sz w:val="18"/>
              </w:rPr>
              <w:t>22</w:t>
            </w:r>
          </w:p>
        </w:tc>
      </w:tr>
      <w:tr w:rsidR="006B4443" w:rsidRPr="000A2B53" w14:paraId="1847AAC9" w14:textId="77777777" w:rsidTr="000613A7">
        <w:tc>
          <w:tcPr>
            <w:tcW w:w="821" w:type="dxa"/>
            <w:shd w:val="clear" w:color="auto" w:fill="auto"/>
          </w:tcPr>
          <w:p w14:paraId="3813956B" w14:textId="77777777" w:rsidR="006B4443" w:rsidRPr="000A2B53" w:rsidRDefault="006B4443" w:rsidP="006B4443">
            <w:pPr>
              <w:keepNext/>
              <w:keepLines/>
              <w:spacing w:after="0"/>
              <w:rPr>
                <w:rFonts w:ascii="Arial" w:hAnsi="Arial"/>
                <w:sz w:val="18"/>
              </w:rPr>
            </w:pPr>
            <w:r w:rsidRPr="000A2B53">
              <w:rPr>
                <w:rFonts w:ascii="Arial" w:hAnsi="Arial"/>
                <w:sz w:val="18"/>
              </w:rPr>
              <w:t>176</w:t>
            </w:r>
          </w:p>
        </w:tc>
        <w:tc>
          <w:tcPr>
            <w:tcW w:w="821" w:type="dxa"/>
            <w:shd w:val="clear" w:color="auto" w:fill="auto"/>
          </w:tcPr>
          <w:p w14:paraId="6257F147"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62D00E9A" w14:textId="77777777" w:rsidR="006B4443" w:rsidRPr="000A2B53" w:rsidRDefault="001F7A6F" w:rsidP="006B4443">
            <w:pPr>
              <w:keepNext/>
              <w:keepLines/>
              <w:spacing w:after="0"/>
              <w:rPr>
                <w:rFonts w:ascii="Arial" w:hAnsi="Arial"/>
                <w:sz w:val="18"/>
              </w:rPr>
            </w:pPr>
            <w:r w:rsidRPr="000A2B53">
              <w:rPr>
                <w:rFonts w:ascii="Arial" w:hAnsi="Arial"/>
                <w:sz w:val="18"/>
              </w:rPr>
              <w:t>9</w:t>
            </w:r>
          </w:p>
        </w:tc>
        <w:tc>
          <w:tcPr>
            <w:tcW w:w="821" w:type="dxa"/>
            <w:tcBorders>
              <w:left w:val="double" w:sz="4" w:space="0" w:color="auto"/>
            </w:tcBorders>
            <w:shd w:val="clear" w:color="auto" w:fill="auto"/>
          </w:tcPr>
          <w:p w14:paraId="62CD13AB" w14:textId="77777777" w:rsidR="006B4443" w:rsidRPr="000A2B53" w:rsidRDefault="006B4443" w:rsidP="006B4443">
            <w:pPr>
              <w:keepNext/>
              <w:keepLines/>
              <w:spacing w:after="0"/>
              <w:rPr>
                <w:rFonts w:ascii="Arial" w:hAnsi="Arial"/>
                <w:sz w:val="18"/>
              </w:rPr>
            </w:pPr>
            <w:r w:rsidRPr="000A2B53">
              <w:rPr>
                <w:rFonts w:ascii="Arial" w:hAnsi="Arial"/>
                <w:sz w:val="18"/>
              </w:rPr>
              <w:t>1064</w:t>
            </w:r>
          </w:p>
        </w:tc>
        <w:tc>
          <w:tcPr>
            <w:tcW w:w="821" w:type="dxa"/>
            <w:shd w:val="clear" w:color="auto" w:fill="auto"/>
          </w:tcPr>
          <w:p w14:paraId="70786C46" w14:textId="77777777" w:rsidR="006B4443" w:rsidRPr="000A2B53" w:rsidRDefault="006B4443" w:rsidP="006B4443">
            <w:pPr>
              <w:keepNext/>
              <w:keepLines/>
              <w:spacing w:after="0"/>
              <w:rPr>
                <w:rFonts w:ascii="Arial" w:hAnsi="Arial"/>
                <w:sz w:val="18"/>
              </w:rPr>
            </w:pPr>
            <w:r w:rsidRPr="000A2B53">
              <w:rPr>
                <w:rFonts w:ascii="Arial" w:hAnsi="Arial"/>
                <w:sz w:val="18"/>
              </w:rPr>
              <w:t>4</w:t>
            </w:r>
          </w:p>
        </w:tc>
        <w:tc>
          <w:tcPr>
            <w:tcW w:w="821" w:type="dxa"/>
            <w:tcBorders>
              <w:right w:val="double" w:sz="4" w:space="0" w:color="auto"/>
            </w:tcBorders>
            <w:shd w:val="clear" w:color="auto" w:fill="auto"/>
          </w:tcPr>
          <w:p w14:paraId="56DE9B82"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1" w:type="dxa"/>
            <w:tcBorders>
              <w:left w:val="double" w:sz="4" w:space="0" w:color="auto"/>
            </w:tcBorders>
            <w:shd w:val="clear" w:color="auto" w:fill="auto"/>
          </w:tcPr>
          <w:p w14:paraId="3500C197" w14:textId="77777777" w:rsidR="006B4443" w:rsidRPr="000A2B53" w:rsidRDefault="006B4443" w:rsidP="006B4443">
            <w:pPr>
              <w:keepNext/>
              <w:keepLines/>
              <w:spacing w:after="0"/>
              <w:rPr>
                <w:rFonts w:ascii="Arial" w:hAnsi="Arial"/>
                <w:sz w:val="18"/>
              </w:rPr>
            </w:pPr>
            <w:r w:rsidRPr="000A2B53">
              <w:rPr>
                <w:rFonts w:ascii="Arial" w:hAnsi="Arial"/>
                <w:sz w:val="18"/>
              </w:rPr>
              <w:t>3368</w:t>
            </w:r>
          </w:p>
        </w:tc>
        <w:tc>
          <w:tcPr>
            <w:tcW w:w="822" w:type="dxa"/>
            <w:shd w:val="clear" w:color="auto" w:fill="auto"/>
          </w:tcPr>
          <w:p w14:paraId="790F7EE4"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tcBorders>
              <w:right w:val="double" w:sz="4" w:space="0" w:color="auto"/>
            </w:tcBorders>
            <w:shd w:val="clear" w:color="auto" w:fill="auto"/>
          </w:tcPr>
          <w:p w14:paraId="6283E424" w14:textId="77777777" w:rsidR="006B4443" w:rsidRPr="000A2B53" w:rsidRDefault="006B4443" w:rsidP="006B4443">
            <w:pPr>
              <w:keepNext/>
              <w:keepLines/>
              <w:spacing w:after="0"/>
              <w:rPr>
                <w:rFonts w:ascii="Arial" w:hAnsi="Arial"/>
                <w:sz w:val="18"/>
              </w:rPr>
            </w:pPr>
            <w:r w:rsidRPr="000A2B53">
              <w:rPr>
                <w:rFonts w:ascii="Arial" w:hAnsi="Arial"/>
                <w:sz w:val="18"/>
              </w:rPr>
              <w:t>12</w:t>
            </w:r>
          </w:p>
        </w:tc>
        <w:tc>
          <w:tcPr>
            <w:tcW w:w="822" w:type="dxa"/>
            <w:tcBorders>
              <w:left w:val="double" w:sz="4" w:space="0" w:color="auto"/>
            </w:tcBorders>
            <w:shd w:val="clear" w:color="auto" w:fill="auto"/>
          </w:tcPr>
          <w:p w14:paraId="78D427E5" w14:textId="77777777" w:rsidR="006B4443" w:rsidRPr="000A2B53" w:rsidRDefault="006B4443" w:rsidP="006B4443">
            <w:pPr>
              <w:keepNext/>
              <w:keepLines/>
              <w:spacing w:after="0"/>
              <w:rPr>
                <w:rFonts w:ascii="Arial" w:hAnsi="Arial"/>
                <w:sz w:val="18"/>
              </w:rPr>
            </w:pPr>
            <w:r w:rsidRPr="000A2B53">
              <w:rPr>
                <w:rFonts w:ascii="Arial" w:hAnsi="Arial"/>
                <w:sz w:val="18"/>
              </w:rPr>
              <w:t>7680</w:t>
            </w:r>
          </w:p>
        </w:tc>
        <w:tc>
          <w:tcPr>
            <w:tcW w:w="822" w:type="dxa"/>
            <w:shd w:val="clear" w:color="auto" w:fill="auto"/>
          </w:tcPr>
          <w:p w14:paraId="7E0B6ED4" w14:textId="77777777" w:rsidR="006B4443" w:rsidRPr="000A2B53" w:rsidRDefault="006B4443" w:rsidP="006B4443">
            <w:pPr>
              <w:keepNext/>
              <w:keepLines/>
              <w:spacing w:after="0"/>
              <w:rPr>
                <w:rFonts w:ascii="Arial" w:hAnsi="Arial"/>
                <w:sz w:val="18"/>
              </w:rPr>
            </w:pPr>
            <w:r w:rsidRPr="000A2B53">
              <w:rPr>
                <w:rFonts w:ascii="Arial" w:hAnsi="Arial"/>
                <w:sz w:val="18"/>
              </w:rPr>
              <w:t>11</w:t>
            </w:r>
          </w:p>
        </w:tc>
        <w:tc>
          <w:tcPr>
            <w:tcW w:w="822" w:type="dxa"/>
            <w:shd w:val="clear" w:color="auto" w:fill="auto"/>
          </w:tcPr>
          <w:p w14:paraId="17A7B7ED" w14:textId="77777777" w:rsidR="006B4443" w:rsidRPr="000A2B53" w:rsidRDefault="006B4443" w:rsidP="006B4443">
            <w:pPr>
              <w:keepNext/>
              <w:keepLines/>
              <w:spacing w:after="0"/>
              <w:rPr>
                <w:rFonts w:ascii="Arial" w:hAnsi="Arial"/>
                <w:sz w:val="18"/>
              </w:rPr>
            </w:pPr>
            <w:r w:rsidRPr="000A2B53">
              <w:rPr>
                <w:rFonts w:ascii="Arial" w:hAnsi="Arial"/>
                <w:sz w:val="18"/>
              </w:rPr>
              <w:t>26</w:t>
            </w:r>
          </w:p>
        </w:tc>
      </w:tr>
      <w:tr w:rsidR="006B4443" w:rsidRPr="000A2B53" w14:paraId="73F95182" w14:textId="77777777" w:rsidTr="000613A7">
        <w:tc>
          <w:tcPr>
            <w:tcW w:w="821" w:type="dxa"/>
            <w:shd w:val="clear" w:color="auto" w:fill="auto"/>
          </w:tcPr>
          <w:p w14:paraId="106F9087" w14:textId="77777777" w:rsidR="006B4443" w:rsidRPr="000A2B53" w:rsidRDefault="006B4443" w:rsidP="006B4443">
            <w:pPr>
              <w:keepNext/>
              <w:keepLines/>
              <w:spacing w:after="0"/>
              <w:rPr>
                <w:rFonts w:ascii="Arial" w:hAnsi="Arial"/>
                <w:sz w:val="18"/>
              </w:rPr>
            </w:pPr>
            <w:r w:rsidRPr="000A2B53">
              <w:rPr>
                <w:rFonts w:ascii="Arial" w:hAnsi="Arial"/>
                <w:sz w:val="18"/>
              </w:rPr>
              <w:t>192</w:t>
            </w:r>
          </w:p>
        </w:tc>
        <w:tc>
          <w:tcPr>
            <w:tcW w:w="821" w:type="dxa"/>
            <w:shd w:val="clear" w:color="auto" w:fill="auto"/>
          </w:tcPr>
          <w:p w14:paraId="230844AA" w14:textId="77777777" w:rsidR="006B4443" w:rsidRPr="000A2B53" w:rsidRDefault="006B4443" w:rsidP="006B4443">
            <w:pPr>
              <w:keepNext/>
              <w:keepLines/>
              <w:spacing w:after="0"/>
              <w:rPr>
                <w:rFonts w:ascii="Arial" w:hAnsi="Arial"/>
                <w:sz w:val="18"/>
              </w:rPr>
            </w:pPr>
            <w:r w:rsidRPr="000A2B53">
              <w:rPr>
                <w:rFonts w:ascii="Arial" w:hAnsi="Arial"/>
                <w:sz w:val="18"/>
              </w:rPr>
              <w:t>6</w:t>
            </w:r>
          </w:p>
        </w:tc>
        <w:tc>
          <w:tcPr>
            <w:tcW w:w="821" w:type="dxa"/>
            <w:tcBorders>
              <w:right w:val="double" w:sz="4" w:space="0" w:color="auto"/>
            </w:tcBorders>
            <w:shd w:val="clear" w:color="auto" w:fill="auto"/>
          </w:tcPr>
          <w:p w14:paraId="0F3EFB63"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7E3EBF55" w14:textId="77777777" w:rsidR="006B4443" w:rsidRPr="000A2B53" w:rsidRDefault="006B4443" w:rsidP="006B4443">
            <w:pPr>
              <w:keepNext/>
              <w:keepLines/>
              <w:spacing w:after="0"/>
              <w:rPr>
                <w:rFonts w:ascii="Arial" w:hAnsi="Arial"/>
                <w:sz w:val="18"/>
              </w:rPr>
            </w:pPr>
            <w:r w:rsidRPr="000A2B53">
              <w:rPr>
                <w:rFonts w:ascii="Arial" w:hAnsi="Arial"/>
                <w:sz w:val="18"/>
              </w:rPr>
              <w:t>1128</w:t>
            </w:r>
          </w:p>
        </w:tc>
        <w:tc>
          <w:tcPr>
            <w:tcW w:w="821" w:type="dxa"/>
            <w:shd w:val="clear" w:color="auto" w:fill="auto"/>
          </w:tcPr>
          <w:p w14:paraId="483F0CD3"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1" w:type="dxa"/>
            <w:tcBorders>
              <w:right w:val="double" w:sz="4" w:space="0" w:color="auto"/>
            </w:tcBorders>
            <w:shd w:val="clear" w:color="auto" w:fill="auto"/>
          </w:tcPr>
          <w:p w14:paraId="35DBD8B0" w14:textId="77777777" w:rsidR="006B4443" w:rsidRPr="000A2B53" w:rsidRDefault="006B4443" w:rsidP="006B4443">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4E14B034" w14:textId="77777777" w:rsidR="006B4443" w:rsidRPr="000A2B53" w:rsidRDefault="006B4443" w:rsidP="006B4443">
            <w:pPr>
              <w:keepNext/>
              <w:keepLines/>
              <w:spacing w:after="0"/>
              <w:rPr>
                <w:rFonts w:ascii="Arial" w:hAnsi="Arial"/>
                <w:sz w:val="18"/>
              </w:rPr>
            </w:pPr>
            <w:r w:rsidRPr="000A2B53">
              <w:rPr>
                <w:rFonts w:ascii="Arial" w:hAnsi="Arial"/>
                <w:sz w:val="18"/>
              </w:rPr>
              <w:t>3496</w:t>
            </w:r>
          </w:p>
        </w:tc>
        <w:tc>
          <w:tcPr>
            <w:tcW w:w="822" w:type="dxa"/>
            <w:shd w:val="clear" w:color="auto" w:fill="auto"/>
          </w:tcPr>
          <w:p w14:paraId="0AB893AF"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tcBorders>
              <w:right w:val="double" w:sz="4" w:space="0" w:color="auto"/>
            </w:tcBorders>
            <w:shd w:val="clear" w:color="auto" w:fill="auto"/>
          </w:tcPr>
          <w:p w14:paraId="66065D6A" w14:textId="77777777" w:rsidR="006B4443" w:rsidRPr="000A2B53" w:rsidRDefault="006B4443" w:rsidP="006B4443">
            <w:pPr>
              <w:keepNext/>
              <w:keepLines/>
              <w:spacing w:after="0"/>
              <w:rPr>
                <w:rFonts w:ascii="Arial" w:hAnsi="Arial"/>
                <w:sz w:val="18"/>
              </w:rPr>
            </w:pPr>
            <w:r w:rsidRPr="000A2B53">
              <w:rPr>
                <w:rFonts w:ascii="Arial" w:hAnsi="Arial"/>
                <w:sz w:val="18"/>
              </w:rPr>
              <w:t>11</w:t>
            </w:r>
          </w:p>
        </w:tc>
        <w:tc>
          <w:tcPr>
            <w:tcW w:w="822" w:type="dxa"/>
            <w:tcBorders>
              <w:left w:val="double" w:sz="4" w:space="0" w:color="auto"/>
            </w:tcBorders>
            <w:shd w:val="clear" w:color="auto" w:fill="auto"/>
          </w:tcPr>
          <w:p w14:paraId="1D3A983B" w14:textId="77777777" w:rsidR="006B4443" w:rsidRPr="000A2B53" w:rsidRDefault="006B4443" w:rsidP="006B4443">
            <w:pPr>
              <w:keepNext/>
              <w:keepLines/>
              <w:spacing w:after="0"/>
              <w:rPr>
                <w:rFonts w:ascii="Arial" w:hAnsi="Arial"/>
                <w:sz w:val="18"/>
              </w:rPr>
            </w:pPr>
            <w:r w:rsidRPr="000A2B53">
              <w:rPr>
                <w:rFonts w:ascii="Arial" w:hAnsi="Arial"/>
                <w:sz w:val="18"/>
              </w:rPr>
              <w:t>7808</w:t>
            </w:r>
          </w:p>
        </w:tc>
        <w:tc>
          <w:tcPr>
            <w:tcW w:w="822" w:type="dxa"/>
            <w:shd w:val="clear" w:color="auto" w:fill="auto"/>
          </w:tcPr>
          <w:p w14:paraId="6BEED869"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44F13133" w14:textId="77777777" w:rsidR="006B4443" w:rsidRPr="000A2B53" w:rsidRDefault="006B4443" w:rsidP="006B4443">
            <w:pPr>
              <w:keepNext/>
              <w:keepLines/>
              <w:spacing w:after="0"/>
              <w:rPr>
                <w:rFonts w:ascii="Arial" w:hAnsi="Arial"/>
                <w:sz w:val="18"/>
              </w:rPr>
            </w:pPr>
            <w:r w:rsidRPr="000A2B53">
              <w:rPr>
                <w:rFonts w:ascii="Arial" w:hAnsi="Arial"/>
                <w:sz w:val="18"/>
              </w:rPr>
              <w:t>20</w:t>
            </w:r>
          </w:p>
        </w:tc>
      </w:tr>
      <w:tr w:rsidR="006B4443" w:rsidRPr="000A2B53" w14:paraId="342523F0" w14:textId="77777777" w:rsidTr="000613A7">
        <w:tc>
          <w:tcPr>
            <w:tcW w:w="821" w:type="dxa"/>
            <w:shd w:val="clear" w:color="auto" w:fill="auto"/>
          </w:tcPr>
          <w:p w14:paraId="3EB8DC37" w14:textId="77777777" w:rsidR="006B4443" w:rsidRPr="000A2B53" w:rsidRDefault="006B4443" w:rsidP="006B4443">
            <w:pPr>
              <w:keepNext/>
              <w:keepLines/>
              <w:spacing w:after="0"/>
              <w:rPr>
                <w:rFonts w:ascii="Arial" w:hAnsi="Arial"/>
                <w:sz w:val="18"/>
              </w:rPr>
            </w:pPr>
            <w:r w:rsidRPr="000A2B53">
              <w:rPr>
                <w:rFonts w:ascii="Arial" w:hAnsi="Arial"/>
                <w:sz w:val="18"/>
              </w:rPr>
              <w:t>208</w:t>
            </w:r>
          </w:p>
        </w:tc>
        <w:tc>
          <w:tcPr>
            <w:tcW w:w="821" w:type="dxa"/>
            <w:shd w:val="clear" w:color="auto" w:fill="auto"/>
          </w:tcPr>
          <w:p w14:paraId="54E50AB6" w14:textId="77777777" w:rsidR="006B4443" w:rsidRPr="000A2B53" w:rsidRDefault="006B4443" w:rsidP="006B4443">
            <w:pPr>
              <w:keepNext/>
              <w:keepLines/>
              <w:spacing w:after="0"/>
              <w:rPr>
                <w:rFonts w:ascii="Arial" w:hAnsi="Arial"/>
                <w:sz w:val="18"/>
              </w:rPr>
            </w:pPr>
            <w:r w:rsidRPr="000A2B53">
              <w:rPr>
                <w:rFonts w:ascii="Arial" w:hAnsi="Arial"/>
                <w:sz w:val="18"/>
              </w:rPr>
              <w:t>5</w:t>
            </w:r>
          </w:p>
        </w:tc>
        <w:tc>
          <w:tcPr>
            <w:tcW w:w="821" w:type="dxa"/>
            <w:tcBorders>
              <w:right w:val="double" w:sz="4" w:space="0" w:color="auto"/>
            </w:tcBorders>
            <w:shd w:val="clear" w:color="auto" w:fill="auto"/>
          </w:tcPr>
          <w:p w14:paraId="71D8D50F"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2672A4B3" w14:textId="77777777" w:rsidR="006B4443" w:rsidRPr="000A2B53" w:rsidRDefault="006B4443" w:rsidP="006B4443">
            <w:pPr>
              <w:keepNext/>
              <w:keepLines/>
              <w:spacing w:after="0"/>
              <w:rPr>
                <w:rFonts w:ascii="Arial" w:hAnsi="Arial"/>
                <w:sz w:val="18"/>
              </w:rPr>
            </w:pPr>
            <w:r w:rsidRPr="000A2B53">
              <w:rPr>
                <w:rFonts w:ascii="Arial" w:hAnsi="Arial"/>
                <w:sz w:val="18"/>
              </w:rPr>
              <w:t>1160</w:t>
            </w:r>
          </w:p>
        </w:tc>
        <w:tc>
          <w:tcPr>
            <w:tcW w:w="821" w:type="dxa"/>
            <w:shd w:val="clear" w:color="auto" w:fill="auto"/>
          </w:tcPr>
          <w:p w14:paraId="1725316F"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1" w:type="dxa"/>
            <w:tcBorders>
              <w:right w:val="double" w:sz="4" w:space="0" w:color="auto"/>
            </w:tcBorders>
            <w:shd w:val="clear" w:color="auto" w:fill="auto"/>
          </w:tcPr>
          <w:p w14:paraId="08E630F7" w14:textId="77777777" w:rsidR="006B4443" w:rsidRPr="000A2B53" w:rsidRDefault="006B4443" w:rsidP="006B4443">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01F12BB5" w14:textId="77777777" w:rsidR="006B4443" w:rsidRPr="000A2B53" w:rsidRDefault="006B4443" w:rsidP="006B4443">
            <w:pPr>
              <w:keepNext/>
              <w:keepLines/>
              <w:spacing w:after="0"/>
              <w:rPr>
                <w:rFonts w:ascii="Arial" w:hAnsi="Arial"/>
                <w:sz w:val="18"/>
              </w:rPr>
            </w:pPr>
            <w:r w:rsidRPr="000A2B53">
              <w:rPr>
                <w:rFonts w:ascii="Arial" w:hAnsi="Arial"/>
                <w:sz w:val="18"/>
              </w:rPr>
              <w:t>3624</w:t>
            </w:r>
          </w:p>
        </w:tc>
        <w:tc>
          <w:tcPr>
            <w:tcW w:w="822" w:type="dxa"/>
            <w:shd w:val="clear" w:color="auto" w:fill="auto"/>
          </w:tcPr>
          <w:p w14:paraId="1C26662B" w14:textId="77777777" w:rsidR="006B4443" w:rsidRPr="000A2B53" w:rsidRDefault="006B4443" w:rsidP="006B4443">
            <w:pPr>
              <w:keepNext/>
              <w:keepLines/>
              <w:spacing w:after="0"/>
              <w:rPr>
                <w:rFonts w:ascii="Arial" w:hAnsi="Arial"/>
                <w:sz w:val="18"/>
              </w:rPr>
            </w:pPr>
            <w:r w:rsidRPr="000A2B53">
              <w:rPr>
                <w:rFonts w:ascii="Arial" w:hAnsi="Arial"/>
                <w:sz w:val="18"/>
              </w:rPr>
              <w:t>12</w:t>
            </w:r>
          </w:p>
        </w:tc>
        <w:tc>
          <w:tcPr>
            <w:tcW w:w="822" w:type="dxa"/>
            <w:tcBorders>
              <w:right w:val="double" w:sz="4" w:space="0" w:color="auto"/>
            </w:tcBorders>
            <w:shd w:val="clear" w:color="auto" w:fill="auto"/>
          </w:tcPr>
          <w:p w14:paraId="082A47EF"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tcBorders>
              <w:left w:val="double" w:sz="4" w:space="0" w:color="auto"/>
            </w:tcBorders>
            <w:shd w:val="clear" w:color="auto" w:fill="auto"/>
          </w:tcPr>
          <w:p w14:paraId="59164ACE" w14:textId="77777777" w:rsidR="006B4443" w:rsidRPr="000A2B53" w:rsidRDefault="006B4443" w:rsidP="006B4443">
            <w:pPr>
              <w:keepNext/>
              <w:keepLines/>
              <w:spacing w:after="0"/>
              <w:rPr>
                <w:rFonts w:ascii="Arial" w:hAnsi="Arial"/>
                <w:sz w:val="18"/>
              </w:rPr>
            </w:pPr>
            <w:r w:rsidRPr="000A2B53">
              <w:rPr>
                <w:rFonts w:ascii="Arial" w:hAnsi="Arial"/>
                <w:sz w:val="18"/>
              </w:rPr>
              <w:t>7936</w:t>
            </w:r>
          </w:p>
        </w:tc>
        <w:tc>
          <w:tcPr>
            <w:tcW w:w="822" w:type="dxa"/>
            <w:shd w:val="clear" w:color="auto" w:fill="auto"/>
          </w:tcPr>
          <w:p w14:paraId="47409667"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shd w:val="clear" w:color="auto" w:fill="auto"/>
          </w:tcPr>
          <w:p w14:paraId="13D6D7E5" w14:textId="77777777" w:rsidR="006B4443" w:rsidRPr="000A2B53" w:rsidRDefault="006B4443" w:rsidP="006B4443">
            <w:pPr>
              <w:keepNext/>
              <w:keepLines/>
              <w:spacing w:after="0"/>
              <w:rPr>
                <w:rFonts w:ascii="Arial" w:hAnsi="Arial"/>
                <w:sz w:val="18"/>
              </w:rPr>
            </w:pPr>
            <w:r w:rsidRPr="000A2B53">
              <w:rPr>
                <w:rFonts w:ascii="Arial" w:hAnsi="Arial"/>
                <w:sz w:val="18"/>
              </w:rPr>
              <w:t>21</w:t>
            </w:r>
          </w:p>
        </w:tc>
      </w:tr>
      <w:tr w:rsidR="006B4443" w:rsidRPr="000A2B53" w14:paraId="36C2DB49" w14:textId="77777777" w:rsidTr="000613A7">
        <w:tc>
          <w:tcPr>
            <w:tcW w:w="821" w:type="dxa"/>
            <w:shd w:val="clear" w:color="auto" w:fill="auto"/>
          </w:tcPr>
          <w:p w14:paraId="0FE08D6D" w14:textId="77777777" w:rsidR="006B4443" w:rsidRPr="000A2B53" w:rsidRDefault="006B4443" w:rsidP="006B4443">
            <w:pPr>
              <w:keepNext/>
              <w:keepLines/>
              <w:spacing w:after="0"/>
              <w:rPr>
                <w:rFonts w:ascii="Arial" w:hAnsi="Arial"/>
                <w:sz w:val="18"/>
              </w:rPr>
            </w:pPr>
            <w:r w:rsidRPr="000A2B53">
              <w:rPr>
                <w:rFonts w:ascii="Arial" w:hAnsi="Arial"/>
                <w:sz w:val="18"/>
              </w:rPr>
              <w:t>224</w:t>
            </w:r>
          </w:p>
        </w:tc>
        <w:tc>
          <w:tcPr>
            <w:tcW w:w="821" w:type="dxa"/>
            <w:shd w:val="clear" w:color="auto" w:fill="auto"/>
          </w:tcPr>
          <w:p w14:paraId="349E3CE8" w14:textId="77777777" w:rsidR="006B4443" w:rsidRPr="000A2B53" w:rsidRDefault="006B4443" w:rsidP="006B4443">
            <w:pPr>
              <w:keepNext/>
              <w:keepLines/>
              <w:spacing w:after="0"/>
              <w:rPr>
                <w:rFonts w:ascii="Arial" w:hAnsi="Arial"/>
                <w:sz w:val="18"/>
              </w:rPr>
            </w:pPr>
            <w:r w:rsidRPr="000A2B53">
              <w:rPr>
                <w:rFonts w:ascii="Arial" w:hAnsi="Arial"/>
                <w:sz w:val="18"/>
              </w:rPr>
              <w:t>7</w:t>
            </w:r>
          </w:p>
        </w:tc>
        <w:tc>
          <w:tcPr>
            <w:tcW w:w="821" w:type="dxa"/>
            <w:tcBorders>
              <w:right w:val="double" w:sz="4" w:space="0" w:color="auto"/>
            </w:tcBorders>
            <w:shd w:val="clear" w:color="auto" w:fill="auto"/>
          </w:tcPr>
          <w:p w14:paraId="35934D80"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6F10EA55" w14:textId="77777777" w:rsidR="006B4443" w:rsidRPr="000A2B53" w:rsidRDefault="006B4443" w:rsidP="006B4443">
            <w:pPr>
              <w:keepNext/>
              <w:keepLines/>
              <w:spacing w:after="0"/>
              <w:rPr>
                <w:rFonts w:ascii="Arial" w:hAnsi="Arial"/>
                <w:sz w:val="18"/>
              </w:rPr>
            </w:pPr>
            <w:r w:rsidRPr="000A2B53">
              <w:rPr>
                <w:rFonts w:ascii="Arial" w:hAnsi="Arial"/>
                <w:sz w:val="18"/>
              </w:rPr>
              <w:t>1192</w:t>
            </w:r>
          </w:p>
        </w:tc>
        <w:tc>
          <w:tcPr>
            <w:tcW w:w="821" w:type="dxa"/>
            <w:shd w:val="clear" w:color="auto" w:fill="auto"/>
          </w:tcPr>
          <w:p w14:paraId="76FABFFA" w14:textId="77777777" w:rsidR="006B4443" w:rsidRPr="000A2B53" w:rsidRDefault="006B4443" w:rsidP="006B4443">
            <w:pPr>
              <w:keepNext/>
              <w:keepLines/>
              <w:spacing w:after="0"/>
              <w:rPr>
                <w:rFonts w:ascii="Arial" w:hAnsi="Arial"/>
                <w:sz w:val="18"/>
              </w:rPr>
            </w:pPr>
            <w:r w:rsidRPr="000A2B53">
              <w:rPr>
                <w:rFonts w:ascii="Arial" w:hAnsi="Arial"/>
                <w:sz w:val="18"/>
              </w:rPr>
              <w:t>5</w:t>
            </w:r>
          </w:p>
        </w:tc>
        <w:tc>
          <w:tcPr>
            <w:tcW w:w="821" w:type="dxa"/>
            <w:tcBorders>
              <w:right w:val="double" w:sz="4" w:space="0" w:color="auto"/>
            </w:tcBorders>
            <w:shd w:val="clear" w:color="auto" w:fill="auto"/>
          </w:tcPr>
          <w:p w14:paraId="0CA3D8D4" w14:textId="77777777" w:rsidR="006B4443" w:rsidRPr="000A2B53" w:rsidRDefault="006B4443" w:rsidP="006B4443">
            <w:pPr>
              <w:keepNext/>
              <w:keepLines/>
              <w:spacing w:after="0"/>
              <w:rPr>
                <w:rFonts w:ascii="Arial" w:hAnsi="Arial"/>
                <w:sz w:val="18"/>
              </w:rPr>
            </w:pPr>
            <w:r w:rsidRPr="000A2B53">
              <w:rPr>
                <w:rFonts w:ascii="Arial" w:hAnsi="Arial"/>
                <w:sz w:val="18"/>
              </w:rPr>
              <w:t>12</w:t>
            </w:r>
          </w:p>
        </w:tc>
        <w:tc>
          <w:tcPr>
            <w:tcW w:w="821" w:type="dxa"/>
            <w:tcBorders>
              <w:left w:val="double" w:sz="4" w:space="0" w:color="auto"/>
            </w:tcBorders>
            <w:shd w:val="clear" w:color="auto" w:fill="auto"/>
          </w:tcPr>
          <w:p w14:paraId="04C1EC00" w14:textId="77777777" w:rsidR="006B4443" w:rsidRPr="000A2B53" w:rsidRDefault="006B4443" w:rsidP="006B4443">
            <w:pPr>
              <w:keepNext/>
              <w:keepLines/>
              <w:spacing w:after="0"/>
              <w:rPr>
                <w:rFonts w:ascii="Arial" w:hAnsi="Arial"/>
                <w:sz w:val="18"/>
              </w:rPr>
            </w:pPr>
            <w:r w:rsidRPr="000A2B53">
              <w:rPr>
                <w:rFonts w:ascii="Arial" w:hAnsi="Arial"/>
                <w:sz w:val="18"/>
              </w:rPr>
              <w:t>3752</w:t>
            </w:r>
          </w:p>
        </w:tc>
        <w:tc>
          <w:tcPr>
            <w:tcW w:w="822" w:type="dxa"/>
            <w:shd w:val="clear" w:color="auto" w:fill="auto"/>
          </w:tcPr>
          <w:p w14:paraId="1E876B35"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tcBorders>
              <w:right w:val="double" w:sz="4" w:space="0" w:color="auto"/>
            </w:tcBorders>
            <w:shd w:val="clear" w:color="auto" w:fill="auto"/>
          </w:tcPr>
          <w:p w14:paraId="4C28945D" w14:textId="77777777" w:rsidR="006B4443" w:rsidRPr="000A2B53" w:rsidRDefault="006B4443" w:rsidP="006B4443">
            <w:pPr>
              <w:keepNext/>
              <w:keepLines/>
              <w:spacing w:after="0"/>
              <w:rPr>
                <w:rFonts w:ascii="Arial" w:hAnsi="Arial"/>
                <w:sz w:val="18"/>
              </w:rPr>
            </w:pPr>
            <w:r w:rsidRPr="000A2B53">
              <w:rPr>
                <w:rFonts w:ascii="Arial" w:hAnsi="Arial"/>
                <w:sz w:val="18"/>
              </w:rPr>
              <w:t>12</w:t>
            </w:r>
          </w:p>
        </w:tc>
        <w:tc>
          <w:tcPr>
            <w:tcW w:w="822" w:type="dxa"/>
            <w:tcBorders>
              <w:left w:val="double" w:sz="4" w:space="0" w:color="auto"/>
            </w:tcBorders>
            <w:shd w:val="clear" w:color="auto" w:fill="auto"/>
          </w:tcPr>
          <w:p w14:paraId="4BD091E5" w14:textId="77777777" w:rsidR="006B4443" w:rsidRPr="000A2B53" w:rsidRDefault="006B4443" w:rsidP="006B4443">
            <w:pPr>
              <w:keepNext/>
              <w:keepLines/>
              <w:spacing w:after="0"/>
              <w:rPr>
                <w:rFonts w:ascii="Arial" w:hAnsi="Arial"/>
                <w:sz w:val="18"/>
              </w:rPr>
            </w:pPr>
            <w:r w:rsidRPr="000A2B53">
              <w:rPr>
                <w:rFonts w:ascii="Arial" w:hAnsi="Arial"/>
                <w:sz w:val="18"/>
              </w:rPr>
              <w:t>8064</w:t>
            </w:r>
          </w:p>
        </w:tc>
        <w:tc>
          <w:tcPr>
            <w:tcW w:w="822" w:type="dxa"/>
            <w:shd w:val="clear" w:color="auto" w:fill="auto"/>
          </w:tcPr>
          <w:p w14:paraId="1B79DD6E"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shd w:val="clear" w:color="auto" w:fill="auto"/>
          </w:tcPr>
          <w:p w14:paraId="2D307345" w14:textId="77777777" w:rsidR="006B4443" w:rsidRPr="000A2B53" w:rsidRDefault="006B4443" w:rsidP="006B4443">
            <w:pPr>
              <w:keepNext/>
              <w:keepLines/>
              <w:spacing w:after="0"/>
              <w:rPr>
                <w:rFonts w:ascii="Arial" w:hAnsi="Arial"/>
                <w:sz w:val="18"/>
              </w:rPr>
            </w:pPr>
            <w:r w:rsidRPr="000A2B53">
              <w:rPr>
                <w:rFonts w:ascii="Arial" w:hAnsi="Arial"/>
                <w:sz w:val="18"/>
              </w:rPr>
              <w:t>22</w:t>
            </w:r>
          </w:p>
        </w:tc>
      </w:tr>
      <w:tr w:rsidR="006B4443" w:rsidRPr="000A2B53" w14:paraId="3774C29D" w14:textId="77777777" w:rsidTr="000613A7">
        <w:tc>
          <w:tcPr>
            <w:tcW w:w="821" w:type="dxa"/>
            <w:shd w:val="clear" w:color="auto" w:fill="auto"/>
          </w:tcPr>
          <w:p w14:paraId="6C63425A" w14:textId="77777777" w:rsidR="006B4443" w:rsidRPr="000A2B53" w:rsidRDefault="006B4443" w:rsidP="006B4443">
            <w:pPr>
              <w:keepNext/>
              <w:keepLines/>
              <w:spacing w:after="0"/>
              <w:rPr>
                <w:rFonts w:ascii="Arial" w:hAnsi="Arial"/>
                <w:sz w:val="18"/>
              </w:rPr>
            </w:pPr>
            <w:r w:rsidRPr="000A2B53">
              <w:rPr>
                <w:rFonts w:ascii="Arial" w:hAnsi="Arial"/>
                <w:sz w:val="18"/>
              </w:rPr>
              <w:t>240</w:t>
            </w:r>
          </w:p>
        </w:tc>
        <w:tc>
          <w:tcPr>
            <w:tcW w:w="821" w:type="dxa"/>
            <w:shd w:val="clear" w:color="auto" w:fill="auto"/>
          </w:tcPr>
          <w:p w14:paraId="36F577CC"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right w:val="double" w:sz="4" w:space="0" w:color="auto"/>
            </w:tcBorders>
            <w:shd w:val="clear" w:color="auto" w:fill="auto"/>
          </w:tcPr>
          <w:p w14:paraId="0201A5C1" w14:textId="77777777" w:rsidR="006B4443" w:rsidRPr="000A2B53" w:rsidRDefault="006B4443" w:rsidP="006B4443">
            <w:pPr>
              <w:keepNext/>
              <w:keepLines/>
              <w:spacing w:after="0"/>
              <w:rPr>
                <w:rFonts w:ascii="Arial" w:hAnsi="Arial"/>
                <w:sz w:val="18"/>
              </w:rPr>
            </w:pPr>
            <w:r w:rsidRPr="000A2B53">
              <w:rPr>
                <w:rFonts w:ascii="Arial" w:hAnsi="Arial"/>
                <w:sz w:val="18"/>
              </w:rPr>
              <w:t>6</w:t>
            </w:r>
          </w:p>
        </w:tc>
        <w:tc>
          <w:tcPr>
            <w:tcW w:w="821" w:type="dxa"/>
            <w:tcBorders>
              <w:left w:val="double" w:sz="4" w:space="0" w:color="auto"/>
            </w:tcBorders>
            <w:shd w:val="clear" w:color="auto" w:fill="auto"/>
          </w:tcPr>
          <w:p w14:paraId="14408C05" w14:textId="77777777" w:rsidR="006B4443" w:rsidRPr="000A2B53" w:rsidRDefault="006B4443" w:rsidP="006B4443">
            <w:pPr>
              <w:keepNext/>
              <w:keepLines/>
              <w:spacing w:after="0"/>
              <w:rPr>
                <w:rFonts w:ascii="Arial" w:hAnsi="Arial"/>
                <w:sz w:val="18"/>
              </w:rPr>
            </w:pPr>
            <w:r w:rsidRPr="000A2B53">
              <w:rPr>
                <w:rFonts w:ascii="Arial" w:hAnsi="Arial"/>
                <w:sz w:val="18"/>
              </w:rPr>
              <w:t>1224</w:t>
            </w:r>
          </w:p>
        </w:tc>
        <w:tc>
          <w:tcPr>
            <w:tcW w:w="821" w:type="dxa"/>
            <w:shd w:val="clear" w:color="auto" w:fill="auto"/>
          </w:tcPr>
          <w:p w14:paraId="0B486A6C" w14:textId="77777777" w:rsidR="006B4443" w:rsidRPr="000A2B53" w:rsidRDefault="006B4443" w:rsidP="006B4443">
            <w:pPr>
              <w:keepNext/>
              <w:keepLines/>
              <w:spacing w:after="0"/>
              <w:rPr>
                <w:rFonts w:ascii="Arial" w:hAnsi="Arial"/>
                <w:sz w:val="18"/>
              </w:rPr>
            </w:pPr>
            <w:r w:rsidRPr="000A2B53">
              <w:rPr>
                <w:rFonts w:ascii="Arial" w:hAnsi="Arial"/>
                <w:sz w:val="18"/>
              </w:rPr>
              <w:t>12</w:t>
            </w:r>
          </w:p>
        </w:tc>
        <w:tc>
          <w:tcPr>
            <w:tcW w:w="821" w:type="dxa"/>
            <w:tcBorders>
              <w:right w:val="double" w:sz="4" w:space="0" w:color="auto"/>
            </w:tcBorders>
            <w:shd w:val="clear" w:color="auto" w:fill="auto"/>
          </w:tcPr>
          <w:p w14:paraId="74276A1A" w14:textId="77777777" w:rsidR="006B4443" w:rsidRPr="000A2B53" w:rsidRDefault="006B4443" w:rsidP="006B4443">
            <w:pPr>
              <w:keepNext/>
              <w:keepLines/>
              <w:spacing w:after="0"/>
              <w:rPr>
                <w:rFonts w:ascii="Arial" w:hAnsi="Arial"/>
                <w:sz w:val="18"/>
              </w:rPr>
            </w:pPr>
            <w:r w:rsidRPr="000A2B53">
              <w:rPr>
                <w:rFonts w:ascii="Arial" w:hAnsi="Arial"/>
                <w:sz w:val="18"/>
              </w:rPr>
              <w:t>5</w:t>
            </w:r>
          </w:p>
        </w:tc>
        <w:tc>
          <w:tcPr>
            <w:tcW w:w="821" w:type="dxa"/>
            <w:tcBorders>
              <w:left w:val="double" w:sz="4" w:space="0" w:color="auto"/>
            </w:tcBorders>
            <w:shd w:val="clear" w:color="auto" w:fill="auto"/>
          </w:tcPr>
          <w:p w14:paraId="271E627B" w14:textId="77777777" w:rsidR="006B4443" w:rsidRPr="000A2B53" w:rsidRDefault="006B4443" w:rsidP="006B4443">
            <w:pPr>
              <w:keepNext/>
              <w:keepLines/>
              <w:spacing w:after="0"/>
              <w:rPr>
                <w:rFonts w:ascii="Arial" w:hAnsi="Arial"/>
                <w:sz w:val="18"/>
              </w:rPr>
            </w:pPr>
            <w:r w:rsidRPr="000A2B53">
              <w:rPr>
                <w:rFonts w:ascii="Arial" w:hAnsi="Arial"/>
                <w:sz w:val="18"/>
              </w:rPr>
              <w:t>3840</w:t>
            </w:r>
          </w:p>
        </w:tc>
        <w:tc>
          <w:tcPr>
            <w:tcW w:w="822" w:type="dxa"/>
            <w:shd w:val="clear" w:color="auto" w:fill="auto"/>
          </w:tcPr>
          <w:p w14:paraId="53B4C60D"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2" w:type="dxa"/>
            <w:tcBorders>
              <w:right w:val="double" w:sz="4" w:space="0" w:color="auto"/>
            </w:tcBorders>
            <w:shd w:val="clear" w:color="auto" w:fill="auto"/>
          </w:tcPr>
          <w:p w14:paraId="591EB17F"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tcBorders>
              <w:left w:val="double" w:sz="4" w:space="0" w:color="auto"/>
            </w:tcBorders>
            <w:shd w:val="clear" w:color="auto" w:fill="auto"/>
          </w:tcPr>
          <w:p w14:paraId="098C27A3" w14:textId="77777777" w:rsidR="006B4443" w:rsidRPr="000A2B53" w:rsidRDefault="006B4443" w:rsidP="006B4443">
            <w:pPr>
              <w:keepNext/>
              <w:keepLines/>
              <w:spacing w:after="0"/>
              <w:rPr>
                <w:rFonts w:ascii="Arial" w:hAnsi="Arial"/>
                <w:sz w:val="18"/>
              </w:rPr>
            </w:pPr>
            <w:r w:rsidRPr="000A2B53">
              <w:rPr>
                <w:rFonts w:ascii="Arial" w:hAnsi="Arial"/>
                <w:sz w:val="18"/>
              </w:rPr>
              <w:t>8456</w:t>
            </w:r>
          </w:p>
        </w:tc>
        <w:tc>
          <w:tcPr>
            <w:tcW w:w="822" w:type="dxa"/>
            <w:shd w:val="clear" w:color="auto" w:fill="auto"/>
          </w:tcPr>
          <w:p w14:paraId="60D94B2A"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0B2577E2" w14:textId="77777777" w:rsidR="006B4443" w:rsidRPr="000A2B53" w:rsidRDefault="006B4443" w:rsidP="006B4443">
            <w:pPr>
              <w:keepNext/>
              <w:keepLines/>
              <w:spacing w:after="0"/>
              <w:rPr>
                <w:rFonts w:ascii="Arial" w:hAnsi="Arial"/>
                <w:sz w:val="18"/>
              </w:rPr>
            </w:pPr>
            <w:r w:rsidRPr="000A2B53">
              <w:rPr>
                <w:rFonts w:ascii="Arial" w:hAnsi="Arial"/>
                <w:sz w:val="18"/>
              </w:rPr>
              <w:t>21</w:t>
            </w:r>
          </w:p>
        </w:tc>
      </w:tr>
      <w:tr w:rsidR="006B4443" w:rsidRPr="000A2B53" w14:paraId="0713769A" w14:textId="77777777" w:rsidTr="000613A7">
        <w:tc>
          <w:tcPr>
            <w:tcW w:w="821" w:type="dxa"/>
            <w:shd w:val="clear" w:color="auto" w:fill="auto"/>
          </w:tcPr>
          <w:p w14:paraId="155ACCA4" w14:textId="77777777" w:rsidR="006B4443" w:rsidRPr="000A2B53" w:rsidRDefault="006B4443" w:rsidP="006B4443">
            <w:pPr>
              <w:keepNext/>
              <w:keepLines/>
              <w:spacing w:after="0"/>
              <w:rPr>
                <w:rFonts w:ascii="Arial" w:hAnsi="Arial"/>
                <w:sz w:val="18"/>
              </w:rPr>
            </w:pPr>
            <w:r w:rsidRPr="000A2B53">
              <w:rPr>
                <w:rFonts w:ascii="Arial" w:hAnsi="Arial"/>
                <w:sz w:val="18"/>
              </w:rPr>
              <w:t>256</w:t>
            </w:r>
          </w:p>
        </w:tc>
        <w:tc>
          <w:tcPr>
            <w:tcW w:w="821" w:type="dxa"/>
            <w:shd w:val="clear" w:color="auto" w:fill="auto"/>
          </w:tcPr>
          <w:p w14:paraId="57696D9E" w14:textId="77777777" w:rsidR="006B4443" w:rsidRPr="000A2B53" w:rsidRDefault="006B4443" w:rsidP="006B4443">
            <w:pPr>
              <w:keepNext/>
              <w:keepLines/>
              <w:spacing w:after="0"/>
              <w:rPr>
                <w:rFonts w:ascii="Arial" w:hAnsi="Arial"/>
                <w:sz w:val="18"/>
              </w:rPr>
            </w:pPr>
            <w:r w:rsidRPr="000A2B53">
              <w:rPr>
                <w:rFonts w:ascii="Arial" w:hAnsi="Arial"/>
                <w:sz w:val="18"/>
              </w:rPr>
              <w:t>8</w:t>
            </w:r>
          </w:p>
        </w:tc>
        <w:tc>
          <w:tcPr>
            <w:tcW w:w="821" w:type="dxa"/>
            <w:tcBorders>
              <w:right w:val="double" w:sz="4" w:space="0" w:color="auto"/>
            </w:tcBorders>
            <w:shd w:val="clear" w:color="auto" w:fill="auto"/>
          </w:tcPr>
          <w:p w14:paraId="029F2F87"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2FEEFB73" w14:textId="77777777" w:rsidR="006B4443" w:rsidRPr="000A2B53" w:rsidRDefault="006B4443" w:rsidP="006B4443">
            <w:pPr>
              <w:keepNext/>
              <w:keepLines/>
              <w:spacing w:after="0"/>
              <w:rPr>
                <w:rFonts w:ascii="Arial" w:hAnsi="Arial"/>
                <w:sz w:val="18"/>
              </w:rPr>
            </w:pPr>
            <w:r w:rsidRPr="000A2B53">
              <w:rPr>
                <w:rFonts w:ascii="Arial" w:hAnsi="Arial"/>
                <w:sz w:val="18"/>
              </w:rPr>
              <w:t>1256</w:t>
            </w:r>
          </w:p>
        </w:tc>
        <w:tc>
          <w:tcPr>
            <w:tcW w:w="821" w:type="dxa"/>
            <w:shd w:val="clear" w:color="auto" w:fill="auto"/>
          </w:tcPr>
          <w:p w14:paraId="7E314776"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1" w:type="dxa"/>
            <w:tcBorders>
              <w:right w:val="double" w:sz="4" w:space="0" w:color="auto"/>
            </w:tcBorders>
            <w:shd w:val="clear" w:color="auto" w:fill="auto"/>
          </w:tcPr>
          <w:p w14:paraId="438F8529" w14:textId="77777777" w:rsidR="006B4443" w:rsidRPr="000A2B53" w:rsidRDefault="006B4443" w:rsidP="006B4443">
            <w:pPr>
              <w:keepNext/>
              <w:keepLines/>
              <w:spacing w:after="0"/>
              <w:rPr>
                <w:rFonts w:ascii="Arial" w:hAnsi="Arial"/>
                <w:sz w:val="18"/>
              </w:rPr>
            </w:pPr>
            <w:r w:rsidRPr="000A2B53">
              <w:rPr>
                <w:rFonts w:ascii="Arial" w:hAnsi="Arial"/>
                <w:sz w:val="18"/>
              </w:rPr>
              <w:t>4</w:t>
            </w:r>
          </w:p>
        </w:tc>
        <w:tc>
          <w:tcPr>
            <w:tcW w:w="821" w:type="dxa"/>
            <w:tcBorders>
              <w:left w:val="double" w:sz="4" w:space="0" w:color="auto"/>
            </w:tcBorders>
            <w:shd w:val="clear" w:color="auto" w:fill="auto"/>
          </w:tcPr>
          <w:p w14:paraId="73F44325" w14:textId="77777777" w:rsidR="006B4443" w:rsidRPr="000A2B53" w:rsidRDefault="006B4443" w:rsidP="006B4443">
            <w:pPr>
              <w:keepNext/>
              <w:keepLines/>
              <w:spacing w:after="0"/>
              <w:rPr>
                <w:rFonts w:ascii="Arial" w:hAnsi="Arial"/>
                <w:sz w:val="18"/>
              </w:rPr>
            </w:pPr>
            <w:r w:rsidRPr="000A2B53">
              <w:rPr>
                <w:rFonts w:ascii="Arial" w:hAnsi="Arial"/>
                <w:sz w:val="18"/>
              </w:rPr>
              <w:t>3904</w:t>
            </w:r>
          </w:p>
        </w:tc>
        <w:tc>
          <w:tcPr>
            <w:tcW w:w="822" w:type="dxa"/>
            <w:shd w:val="clear" w:color="auto" w:fill="auto"/>
          </w:tcPr>
          <w:p w14:paraId="7CC0C6B1" w14:textId="77777777" w:rsidR="006B4443" w:rsidRPr="000A2B53" w:rsidRDefault="006B4443" w:rsidP="006B4443">
            <w:pPr>
              <w:keepNext/>
              <w:keepLines/>
              <w:spacing w:after="0"/>
              <w:rPr>
                <w:rFonts w:ascii="Arial" w:hAnsi="Arial"/>
                <w:sz w:val="18"/>
              </w:rPr>
            </w:pPr>
            <w:r w:rsidRPr="000A2B53">
              <w:rPr>
                <w:rFonts w:ascii="Arial" w:hAnsi="Arial"/>
                <w:sz w:val="18"/>
              </w:rPr>
              <w:t>11</w:t>
            </w:r>
          </w:p>
        </w:tc>
        <w:tc>
          <w:tcPr>
            <w:tcW w:w="822" w:type="dxa"/>
            <w:tcBorders>
              <w:right w:val="double" w:sz="4" w:space="0" w:color="auto"/>
            </w:tcBorders>
            <w:shd w:val="clear" w:color="auto" w:fill="auto"/>
          </w:tcPr>
          <w:p w14:paraId="0A937601"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tcBorders>
              <w:left w:val="double" w:sz="4" w:space="0" w:color="auto"/>
            </w:tcBorders>
            <w:shd w:val="clear" w:color="auto" w:fill="auto"/>
          </w:tcPr>
          <w:p w14:paraId="5622C806" w14:textId="77777777" w:rsidR="006B4443" w:rsidRPr="000A2B53" w:rsidRDefault="006B4443" w:rsidP="006B4443">
            <w:pPr>
              <w:keepNext/>
              <w:keepLines/>
              <w:spacing w:after="0"/>
              <w:rPr>
                <w:rFonts w:ascii="Arial" w:hAnsi="Arial"/>
                <w:sz w:val="18"/>
              </w:rPr>
            </w:pPr>
            <w:r w:rsidRPr="000A2B53">
              <w:rPr>
                <w:rFonts w:ascii="Arial" w:hAnsi="Arial"/>
                <w:sz w:val="18"/>
              </w:rPr>
              <w:t>8712</w:t>
            </w:r>
          </w:p>
        </w:tc>
        <w:tc>
          <w:tcPr>
            <w:tcW w:w="822" w:type="dxa"/>
            <w:shd w:val="clear" w:color="auto" w:fill="auto"/>
          </w:tcPr>
          <w:p w14:paraId="0F6068D9"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shd w:val="clear" w:color="auto" w:fill="auto"/>
          </w:tcPr>
          <w:p w14:paraId="00A2F812" w14:textId="77777777" w:rsidR="006B4443" w:rsidRPr="000A2B53" w:rsidRDefault="006B4443" w:rsidP="006B4443">
            <w:pPr>
              <w:keepNext/>
              <w:keepLines/>
              <w:spacing w:after="0"/>
              <w:rPr>
                <w:rFonts w:ascii="Arial" w:hAnsi="Arial"/>
                <w:sz w:val="18"/>
              </w:rPr>
            </w:pPr>
            <w:r w:rsidRPr="000A2B53">
              <w:rPr>
                <w:rFonts w:ascii="Arial" w:hAnsi="Arial"/>
                <w:sz w:val="18"/>
              </w:rPr>
              <w:t>22</w:t>
            </w:r>
          </w:p>
        </w:tc>
      </w:tr>
      <w:tr w:rsidR="006B4443" w:rsidRPr="000A2B53" w14:paraId="2CC9BF80" w14:textId="77777777" w:rsidTr="000613A7">
        <w:tc>
          <w:tcPr>
            <w:tcW w:w="821" w:type="dxa"/>
            <w:shd w:val="clear" w:color="auto" w:fill="auto"/>
          </w:tcPr>
          <w:p w14:paraId="10B99DEF" w14:textId="77777777" w:rsidR="006B4443" w:rsidRPr="000A2B53" w:rsidRDefault="006B4443" w:rsidP="006B4443">
            <w:pPr>
              <w:keepNext/>
              <w:keepLines/>
              <w:spacing w:after="0"/>
              <w:rPr>
                <w:rFonts w:ascii="Arial" w:hAnsi="Arial"/>
                <w:sz w:val="18"/>
              </w:rPr>
            </w:pPr>
            <w:r w:rsidRPr="000A2B53">
              <w:rPr>
                <w:rFonts w:ascii="Arial" w:hAnsi="Arial"/>
                <w:sz w:val="18"/>
              </w:rPr>
              <w:t>272</w:t>
            </w:r>
          </w:p>
        </w:tc>
        <w:tc>
          <w:tcPr>
            <w:tcW w:w="821" w:type="dxa"/>
            <w:shd w:val="clear" w:color="auto" w:fill="auto"/>
          </w:tcPr>
          <w:p w14:paraId="3BEC8A57" w14:textId="77777777" w:rsidR="006B4443" w:rsidRPr="000A2B53" w:rsidRDefault="006B4443" w:rsidP="006B4443">
            <w:pPr>
              <w:keepNext/>
              <w:keepLines/>
              <w:spacing w:after="0"/>
              <w:rPr>
                <w:rFonts w:ascii="Arial" w:hAnsi="Arial"/>
                <w:sz w:val="18"/>
              </w:rPr>
            </w:pPr>
            <w:r w:rsidRPr="000A2B53">
              <w:rPr>
                <w:rFonts w:ascii="Arial" w:hAnsi="Arial"/>
                <w:sz w:val="18"/>
              </w:rPr>
              <w:t>4</w:t>
            </w:r>
          </w:p>
        </w:tc>
        <w:tc>
          <w:tcPr>
            <w:tcW w:w="821" w:type="dxa"/>
            <w:tcBorders>
              <w:right w:val="double" w:sz="4" w:space="0" w:color="auto"/>
            </w:tcBorders>
            <w:shd w:val="clear" w:color="auto" w:fill="auto"/>
          </w:tcPr>
          <w:p w14:paraId="7C8409C0" w14:textId="77777777" w:rsidR="006B4443" w:rsidRPr="000A2B53" w:rsidRDefault="006B4443" w:rsidP="006B4443">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707700AF" w14:textId="77777777" w:rsidR="006B4443" w:rsidRPr="000A2B53" w:rsidRDefault="006B4443" w:rsidP="006B4443">
            <w:pPr>
              <w:keepNext/>
              <w:keepLines/>
              <w:spacing w:after="0"/>
              <w:rPr>
                <w:rFonts w:ascii="Arial" w:hAnsi="Arial"/>
                <w:sz w:val="18"/>
              </w:rPr>
            </w:pPr>
            <w:r w:rsidRPr="000A2B53">
              <w:rPr>
                <w:rFonts w:ascii="Arial" w:hAnsi="Arial"/>
                <w:sz w:val="18"/>
              </w:rPr>
              <w:t>1288</w:t>
            </w:r>
          </w:p>
        </w:tc>
        <w:tc>
          <w:tcPr>
            <w:tcW w:w="821" w:type="dxa"/>
            <w:shd w:val="clear" w:color="auto" w:fill="auto"/>
          </w:tcPr>
          <w:p w14:paraId="2062362F" w14:textId="77777777" w:rsidR="006B4443" w:rsidRPr="000A2B53" w:rsidRDefault="006B4443" w:rsidP="006B4443">
            <w:pPr>
              <w:keepNext/>
              <w:keepLines/>
              <w:spacing w:after="0"/>
              <w:rPr>
                <w:rFonts w:ascii="Arial" w:hAnsi="Arial"/>
                <w:sz w:val="18"/>
              </w:rPr>
            </w:pPr>
            <w:r w:rsidRPr="000A2B53">
              <w:rPr>
                <w:rFonts w:ascii="Arial" w:hAnsi="Arial"/>
                <w:sz w:val="18"/>
              </w:rPr>
              <w:t>9</w:t>
            </w:r>
          </w:p>
        </w:tc>
        <w:tc>
          <w:tcPr>
            <w:tcW w:w="821" w:type="dxa"/>
            <w:tcBorders>
              <w:right w:val="double" w:sz="4" w:space="0" w:color="auto"/>
            </w:tcBorders>
            <w:shd w:val="clear" w:color="auto" w:fill="auto"/>
          </w:tcPr>
          <w:p w14:paraId="72C55F3F" w14:textId="77777777" w:rsidR="006B4443" w:rsidRPr="000A2B53" w:rsidRDefault="006B4443" w:rsidP="006B4443">
            <w:pPr>
              <w:keepNext/>
              <w:keepLines/>
              <w:spacing w:after="0"/>
              <w:rPr>
                <w:rFonts w:ascii="Arial" w:hAnsi="Arial"/>
                <w:sz w:val="18"/>
              </w:rPr>
            </w:pPr>
            <w:r w:rsidRPr="000A2B53">
              <w:rPr>
                <w:rFonts w:ascii="Arial" w:hAnsi="Arial"/>
                <w:sz w:val="18"/>
              </w:rPr>
              <w:t>7</w:t>
            </w:r>
          </w:p>
        </w:tc>
        <w:tc>
          <w:tcPr>
            <w:tcW w:w="821" w:type="dxa"/>
            <w:tcBorders>
              <w:left w:val="double" w:sz="4" w:space="0" w:color="auto"/>
            </w:tcBorders>
            <w:shd w:val="clear" w:color="auto" w:fill="auto"/>
          </w:tcPr>
          <w:p w14:paraId="18E3DA3E" w14:textId="77777777" w:rsidR="006B4443" w:rsidRPr="000A2B53" w:rsidRDefault="006B4443" w:rsidP="006B4443">
            <w:pPr>
              <w:keepNext/>
              <w:keepLines/>
              <w:spacing w:after="0"/>
              <w:rPr>
                <w:rFonts w:ascii="Arial" w:hAnsi="Arial"/>
                <w:sz w:val="18"/>
              </w:rPr>
            </w:pPr>
            <w:r w:rsidRPr="000A2B53">
              <w:rPr>
                <w:rFonts w:ascii="Arial" w:hAnsi="Arial"/>
                <w:sz w:val="18"/>
              </w:rPr>
              <w:t>3968</w:t>
            </w:r>
          </w:p>
        </w:tc>
        <w:tc>
          <w:tcPr>
            <w:tcW w:w="822" w:type="dxa"/>
            <w:shd w:val="clear" w:color="auto" w:fill="auto"/>
          </w:tcPr>
          <w:p w14:paraId="783834CB"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tcBorders>
              <w:right w:val="double" w:sz="4" w:space="0" w:color="auto"/>
            </w:tcBorders>
            <w:shd w:val="clear" w:color="auto" w:fill="auto"/>
          </w:tcPr>
          <w:p w14:paraId="1F4E3966" w14:textId="77777777" w:rsidR="006B4443" w:rsidRPr="000A2B53" w:rsidRDefault="006B4443" w:rsidP="006B4443">
            <w:pPr>
              <w:keepNext/>
              <w:keepLines/>
              <w:spacing w:after="0"/>
              <w:rPr>
                <w:rFonts w:ascii="Arial" w:hAnsi="Arial"/>
                <w:sz w:val="18"/>
              </w:rPr>
            </w:pPr>
            <w:r w:rsidRPr="000A2B53">
              <w:rPr>
                <w:rFonts w:ascii="Arial" w:hAnsi="Arial"/>
                <w:sz w:val="18"/>
              </w:rPr>
              <w:t>12</w:t>
            </w:r>
          </w:p>
        </w:tc>
        <w:tc>
          <w:tcPr>
            <w:tcW w:w="822" w:type="dxa"/>
            <w:tcBorders>
              <w:left w:val="double" w:sz="4" w:space="0" w:color="auto"/>
            </w:tcBorders>
            <w:shd w:val="clear" w:color="auto" w:fill="auto"/>
          </w:tcPr>
          <w:p w14:paraId="16FCB607" w14:textId="77777777" w:rsidR="006B4443" w:rsidRPr="000A2B53" w:rsidRDefault="006B4443" w:rsidP="006B4443">
            <w:pPr>
              <w:keepNext/>
              <w:keepLines/>
              <w:spacing w:after="0"/>
              <w:rPr>
                <w:rFonts w:ascii="Arial" w:hAnsi="Arial"/>
                <w:sz w:val="18"/>
              </w:rPr>
            </w:pPr>
            <w:r w:rsidRPr="000A2B53">
              <w:rPr>
                <w:rFonts w:ascii="Arial" w:hAnsi="Arial"/>
                <w:sz w:val="18"/>
              </w:rPr>
              <w:t>9224</w:t>
            </w:r>
          </w:p>
        </w:tc>
        <w:tc>
          <w:tcPr>
            <w:tcW w:w="822" w:type="dxa"/>
            <w:shd w:val="clear" w:color="auto" w:fill="auto"/>
          </w:tcPr>
          <w:p w14:paraId="77DFF851"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66462A18" w14:textId="77777777" w:rsidR="006B4443" w:rsidRPr="000A2B53" w:rsidRDefault="006B4443" w:rsidP="006B4443">
            <w:pPr>
              <w:keepNext/>
              <w:keepLines/>
              <w:spacing w:after="0"/>
              <w:rPr>
                <w:rFonts w:ascii="Arial" w:hAnsi="Arial"/>
                <w:sz w:val="18"/>
              </w:rPr>
            </w:pPr>
            <w:r w:rsidRPr="000A2B53">
              <w:rPr>
                <w:rFonts w:ascii="Arial" w:hAnsi="Arial"/>
                <w:sz w:val="18"/>
              </w:rPr>
              <w:t>22</w:t>
            </w:r>
          </w:p>
        </w:tc>
      </w:tr>
      <w:tr w:rsidR="006B4443" w:rsidRPr="000A2B53" w14:paraId="53455F16" w14:textId="77777777" w:rsidTr="000613A7">
        <w:tc>
          <w:tcPr>
            <w:tcW w:w="821" w:type="dxa"/>
            <w:shd w:val="clear" w:color="auto" w:fill="auto"/>
          </w:tcPr>
          <w:p w14:paraId="52C450BD" w14:textId="77777777" w:rsidR="006B4443" w:rsidRPr="000A2B53" w:rsidRDefault="006B4443" w:rsidP="006B4443">
            <w:pPr>
              <w:keepNext/>
              <w:keepLines/>
              <w:spacing w:after="0"/>
              <w:rPr>
                <w:rFonts w:ascii="Arial" w:hAnsi="Arial"/>
                <w:sz w:val="18"/>
              </w:rPr>
            </w:pPr>
            <w:r w:rsidRPr="000A2B53">
              <w:rPr>
                <w:rFonts w:ascii="Arial" w:hAnsi="Arial"/>
                <w:sz w:val="18"/>
              </w:rPr>
              <w:t>288</w:t>
            </w:r>
          </w:p>
        </w:tc>
        <w:tc>
          <w:tcPr>
            <w:tcW w:w="821" w:type="dxa"/>
            <w:shd w:val="clear" w:color="auto" w:fill="auto"/>
          </w:tcPr>
          <w:p w14:paraId="505A4830" w14:textId="77777777" w:rsidR="006B4443" w:rsidRPr="000A2B53" w:rsidRDefault="006B4443" w:rsidP="006B4443">
            <w:pPr>
              <w:keepNext/>
              <w:keepLines/>
              <w:spacing w:after="0"/>
              <w:rPr>
                <w:rFonts w:ascii="Arial" w:hAnsi="Arial"/>
                <w:sz w:val="18"/>
              </w:rPr>
            </w:pPr>
            <w:r w:rsidRPr="000A2B53">
              <w:rPr>
                <w:rFonts w:ascii="Arial" w:hAnsi="Arial"/>
                <w:sz w:val="18"/>
              </w:rPr>
              <w:t>9</w:t>
            </w:r>
          </w:p>
        </w:tc>
        <w:tc>
          <w:tcPr>
            <w:tcW w:w="821" w:type="dxa"/>
            <w:tcBorders>
              <w:right w:val="double" w:sz="4" w:space="0" w:color="auto"/>
            </w:tcBorders>
            <w:shd w:val="clear" w:color="auto" w:fill="auto"/>
          </w:tcPr>
          <w:p w14:paraId="32903800"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61C11451" w14:textId="77777777" w:rsidR="006B4443" w:rsidRPr="000A2B53" w:rsidRDefault="006B4443" w:rsidP="006B4443">
            <w:pPr>
              <w:keepNext/>
              <w:keepLines/>
              <w:spacing w:after="0"/>
              <w:rPr>
                <w:rFonts w:ascii="Arial" w:hAnsi="Arial"/>
                <w:sz w:val="18"/>
              </w:rPr>
            </w:pPr>
            <w:r w:rsidRPr="000A2B53">
              <w:rPr>
                <w:rFonts w:ascii="Arial" w:hAnsi="Arial"/>
                <w:sz w:val="18"/>
              </w:rPr>
              <w:t>1320</w:t>
            </w:r>
          </w:p>
        </w:tc>
        <w:tc>
          <w:tcPr>
            <w:tcW w:w="821" w:type="dxa"/>
            <w:shd w:val="clear" w:color="auto" w:fill="auto"/>
          </w:tcPr>
          <w:p w14:paraId="473549BB"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1" w:type="dxa"/>
            <w:tcBorders>
              <w:right w:val="double" w:sz="4" w:space="0" w:color="auto"/>
            </w:tcBorders>
            <w:shd w:val="clear" w:color="auto" w:fill="auto"/>
          </w:tcPr>
          <w:p w14:paraId="625A70C2" w14:textId="77777777" w:rsidR="006B4443" w:rsidRPr="000A2B53" w:rsidRDefault="006B4443" w:rsidP="006B4443">
            <w:pPr>
              <w:keepNext/>
              <w:keepLines/>
              <w:spacing w:after="0"/>
              <w:rPr>
                <w:rFonts w:ascii="Arial" w:hAnsi="Arial"/>
                <w:sz w:val="18"/>
              </w:rPr>
            </w:pPr>
            <w:r w:rsidRPr="000A2B53">
              <w:rPr>
                <w:rFonts w:ascii="Arial" w:hAnsi="Arial"/>
                <w:sz w:val="18"/>
              </w:rPr>
              <w:t>5</w:t>
            </w:r>
          </w:p>
        </w:tc>
        <w:tc>
          <w:tcPr>
            <w:tcW w:w="821" w:type="dxa"/>
            <w:tcBorders>
              <w:left w:val="double" w:sz="4" w:space="0" w:color="auto"/>
            </w:tcBorders>
            <w:shd w:val="clear" w:color="auto" w:fill="auto"/>
          </w:tcPr>
          <w:p w14:paraId="42A4BCE9" w14:textId="77777777" w:rsidR="006B4443" w:rsidRPr="000A2B53" w:rsidRDefault="006B4443" w:rsidP="006B4443">
            <w:pPr>
              <w:keepNext/>
              <w:keepLines/>
              <w:spacing w:after="0"/>
              <w:rPr>
                <w:rFonts w:ascii="Arial" w:hAnsi="Arial"/>
                <w:sz w:val="18"/>
              </w:rPr>
            </w:pPr>
            <w:r w:rsidRPr="000A2B53">
              <w:rPr>
                <w:rFonts w:ascii="Arial" w:hAnsi="Arial"/>
                <w:sz w:val="18"/>
              </w:rPr>
              <w:t>4032</w:t>
            </w:r>
          </w:p>
        </w:tc>
        <w:tc>
          <w:tcPr>
            <w:tcW w:w="822" w:type="dxa"/>
            <w:shd w:val="clear" w:color="auto" w:fill="auto"/>
          </w:tcPr>
          <w:p w14:paraId="44F008D7" w14:textId="77777777" w:rsidR="006B4443" w:rsidRPr="000A2B53" w:rsidRDefault="006B4443" w:rsidP="006B4443">
            <w:pPr>
              <w:keepNext/>
              <w:keepLines/>
              <w:spacing w:after="0"/>
              <w:rPr>
                <w:rFonts w:ascii="Arial" w:hAnsi="Arial"/>
                <w:sz w:val="18"/>
              </w:rPr>
            </w:pPr>
            <w:r w:rsidRPr="000A2B53">
              <w:rPr>
                <w:rFonts w:ascii="Arial" w:hAnsi="Arial"/>
                <w:sz w:val="18"/>
              </w:rPr>
              <w:t>7</w:t>
            </w:r>
          </w:p>
        </w:tc>
        <w:tc>
          <w:tcPr>
            <w:tcW w:w="822" w:type="dxa"/>
            <w:tcBorders>
              <w:right w:val="double" w:sz="4" w:space="0" w:color="auto"/>
            </w:tcBorders>
            <w:shd w:val="clear" w:color="auto" w:fill="auto"/>
          </w:tcPr>
          <w:p w14:paraId="479003E9" w14:textId="77777777" w:rsidR="006B4443" w:rsidRPr="000A2B53" w:rsidRDefault="006B4443" w:rsidP="006B4443">
            <w:pPr>
              <w:keepNext/>
              <w:keepLines/>
              <w:spacing w:after="0"/>
              <w:rPr>
                <w:rFonts w:ascii="Arial" w:hAnsi="Arial"/>
                <w:sz w:val="18"/>
              </w:rPr>
            </w:pPr>
            <w:r w:rsidRPr="000A2B53">
              <w:rPr>
                <w:rFonts w:ascii="Arial" w:hAnsi="Arial"/>
                <w:sz w:val="18"/>
              </w:rPr>
              <w:t>23</w:t>
            </w:r>
          </w:p>
        </w:tc>
        <w:tc>
          <w:tcPr>
            <w:tcW w:w="822" w:type="dxa"/>
            <w:tcBorders>
              <w:left w:val="double" w:sz="4" w:space="0" w:color="auto"/>
            </w:tcBorders>
            <w:shd w:val="clear" w:color="auto" w:fill="auto"/>
          </w:tcPr>
          <w:p w14:paraId="7AF2D962" w14:textId="77777777" w:rsidR="006B4443" w:rsidRPr="000A2B53" w:rsidRDefault="006B4443" w:rsidP="006B4443">
            <w:pPr>
              <w:keepNext/>
              <w:keepLines/>
              <w:spacing w:after="0"/>
              <w:rPr>
                <w:rFonts w:ascii="Arial" w:hAnsi="Arial"/>
                <w:sz w:val="18"/>
              </w:rPr>
            </w:pPr>
            <w:r w:rsidRPr="000A2B53">
              <w:rPr>
                <w:rFonts w:ascii="Arial" w:hAnsi="Arial"/>
                <w:sz w:val="18"/>
              </w:rPr>
              <w:t>9480</w:t>
            </w:r>
          </w:p>
        </w:tc>
        <w:tc>
          <w:tcPr>
            <w:tcW w:w="822" w:type="dxa"/>
            <w:shd w:val="clear" w:color="auto" w:fill="auto"/>
          </w:tcPr>
          <w:p w14:paraId="518A7957"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2" w:type="dxa"/>
            <w:shd w:val="clear" w:color="auto" w:fill="auto"/>
          </w:tcPr>
          <w:p w14:paraId="485DD872" w14:textId="77777777" w:rsidR="006B4443" w:rsidRPr="000A2B53" w:rsidRDefault="006B4443" w:rsidP="006B4443">
            <w:pPr>
              <w:keepNext/>
              <w:keepLines/>
              <w:spacing w:after="0"/>
              <w:rPr>
                <w:rFonts w:ascii="Arial" w:hAnsi="Arial"/>
                <w:sz w:val="18"/>
              </w:rPr>
            </w:pPr>
            <w:r w:rsidRPr="000A2B53">
              <w:rPr>
                <w:rFonts w:ascii="Arial" w:hAnsi="Arial"/>
                <w:sz w:val="18"/>
              </w:rPr>
              <w:t>27</w:t>
            </w:r>
          </w:p>
        </w:tc>
      </w:tr>
      <w:tr w:rsidR="006B4443" w:rsidRPr="000A2B53" w14:paraId="3EDDFB1A" w14:textId="77777777" w:rsidTr="000613A7">
        <w:tc>
          <w:tcPr>
            <w:tcW w:w="821" w:type="dxa"/>
            <w:shd w:val="clear" w:color="auto" w:fill="auto"/>
          </w:tcPr>
          <w:p w14:paraId="275DA862" w14:textId="77777777" w:rsidR="006B4443" w:rsidRPr="000A2B53" w:rsidRDefault="006B4443" w:rsidP="006B4443">
            <w:pPr>
              <w:keepNext/>
              <w:keepLines/>
              <w:spacing w:after="0"/>
              <w:rPr>
                <w:rFonts w:ascii="Arial" w:hAnsi="Arial"/>
                <w:sz w:val="18"/>
              </w:rPr>
            </w:pPr>
            <w:r w:rsidRPr="000A2B53">
              <w:rPr>
                <w:rFonts w:ascii="Arial" w:hAnsi="Arial"/>
                <w:sz w:val="18"/>
              </w:rPr>
              <w:t>304</w:t>
            </w:r>
          </w:p>
        </w:tc>
        <w:tc>
          <w:tcPr>
            <w:tcW w:w="821" w:type="dxa"/>
            <w:shd w:val="clear" w:color="auto" w:fill="auto"/>
          </w:tcPr>
          <w:p w14:paraId="4F1185D3" w14:textId="77777777" w:rsidR="006B4443" w:rsidRPr="000A2B53" w:rsidRDefault="006B4443" w:rsidP="006B4443">
            <w:pPr>
              <w:keepNext/>
              <w:keepLines/>
              <w:spacing w:after="0"/>
              <w:rPr>
                <w:rFonts w:ascii="Arial" w:hAnsi="Arial"/>
                <w:sz w:val="18"/>
              </w:rPr>
            </w:pPr>
            <w:r w:rsidRPr="000A2B53">
              <w:rPr>
                <w:rFonts w:ascii="Arial" w:hAnsi="Arial"/>
                <w:sz w:val="18"/>
              </w:rPr>
              <w:t>7</w:t>
            </w:r>
          </w:p>
        </w:tc>
        <w:tc>
          <w:tcPr>
            <w:tcW w:w="821" w:type="dxa"/>
            <w:tcBorders>
              <w:right w:val="double" w:sz="4" w:space="0" w:color="auto"/>
            </w:tcBorders>
            <w:shd w:val="clear" w:color="auto" w:fill="auto"/>
          </w:tcPr>
          <w:p w14:paraId="6E47E1C4"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56AD0E8B" w14:textId="77777777" w:rsidR="006B4443" w:rsidRPr="000A2B53" w:rsidRDefault="006B4443" w:rsidP="006B4443">
            <w:pPr>
              <w:keepNext/>
              <w:keepLines/>
              <w:spacing w:after="0"/>
              <w:rPr>
                <w:rFonts w:ascii="Arial" w:hAnsi="Arial"/>
                <w:sz w:val="18"/>
              </w:rPr>
            </w:pPr>
            <w:r w:rsidRPr="000A2B53">
              <w:rPr>
                <w:rFonts w:ascii="Arial" w:hAnsi="Arial"/>
                <w:sz w:val="18"/>
              </w:rPr>
              <w:t>1352</w:t>
            </w:r>
          </w:p>
        </w:tc>
        <w:tc>
          <w:tcPr>
            <w:tcW w:w="821" w:type="dxa"/>
            <w:shd w:val="clear" w:color="auto" w:fill="auto"/>
          </w:tcPr>
          <w:p w14:paraId="4813CB87"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1" w:type="dxa"/>
            <w:tcBorders>
              <w:right w:val="double" w:sz="4" w:space="0" w:color="auto"/>
            </w:tcBorders>
            <w:shd w:val="clear" w:color="auto" w:fill="auto"/>
          </w:tcPr>
          <w:p w14:paraId="3A73DC80" w14:textId="77777777" w:rsidR="006B4443" w:rsidRPr="000A2B53" w:rsidRDefault="006B4443" w:rsidP="006B4443">
            <w:pPr>
              <w:keepNext/>
              <w:keepLines/>
              <w:spacing w:after="0"/>
              <w:rPr>
                <w:rFonts w:ascii="Arial" w:hAnsi="Arial"/>
                <w:sz w:val="18"/>
              </w:rPr>
            </w:pPr>
            <w:r w:rsidRPr="000A2B53">
              <w:rPr>
                <w:rFonts w:ascii="Arial" w:hAnsi="Arial"/>
                <w:sz w:val="18"/>
              </w:rPr>
              <w:t>4</w:t>
            </w:r>
          </w:p>
        </w:tc>
        <w:tc>
          <w:tcPr>
            <w:tcW w:w="821" w:type="dxa"/>
            <w:tcBorders>
              <w:left w:val="double" w:sz="4" w:space="0" w:color="auto"/>
            </w:tcBorders>
            <w:shd w:val="clear" w:color="auto" w:fill="auto"/>
          </w:tcPr>
          <w:p w14:paraId="09DEE7E8" w14:textId="77777777" w:rsidR="006B4443" w:rsidRPr="000A2B53" w:rsidRDefault="006B4443" w:rsidP="006B4443">
            <w:pPr>
              <w:keepNext/>
              <w:keepLines/>
              <w:spacing w:after="0"/>
              <w:rPr>
                <w:rFonts w:ascii="Arial" w:hAnsi="Arial"/>
                <w:sz w:val="18"/>
              </w:rPr>
            </w:pPr>
            <w:r w:rsidRPr="000A2B53">
              <w:rPr>
                <w:rFonts w:ascii="Arial" w:hAnsi="Arial"/>
                <w:sz w:val="18"/>
              </w:rPr>
              <w:t>4096</w:t>
            </w:r>
          </w:p>
        </w:tc>
        <w:tc>
          <w:tcPr>
            <w:tcW w:w="822" w:type="dxa"/>
            <w:shd w:val="clear" w:color="auto" w:fill="auto"/>
          </w:tcPr>
          <w:p w14:paraId="477354BF"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tcBorders>
              <w:right w:val="double" w:sz="4" w:space="0" w:color="auto"/>
            </w:tcBorders>
            <w:shd w:val="clear" w:color="auto" w:fill="auto"/>
          </w:tcPr>
          <w:p w14:paraId="2E86F655"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tcBorders>
              <w:left w:val="double" w:sz="4" w:space="0" w:color="auto"/>
            </w:tcBorders>
            <w:shd w:val="clear" w:color="auto" w:fill="auto"/>
          </w:tcPr>
          <w:p w14:paraId="0AA4F7A5" w14:textId="77777777" w:rsidR="006B4443" w:rsidRPr="000A2B53" w:rsidRDefault="006B4443" w:rsidP="006B4443">
            <w:pPr>
              <w:keepNext/>
              <w:keepLines/>
              <w:spacing w:after="0"/>
              <w:rPr>
                <w:rFonts w:ascii="Arial" w:hAnsi="Arial"/>
                <w:sz w:val="18"/>
              </w:rPr>
            </w:pPr>
            <w:r w:rsidRPr="000A2B53">
              <w:rPr>
                <w:rFonts w:ascii="Arial" w:hAnsi="Arial"/>
                <w:sz w:val="18"/>
              </w:rPr>
              <w:t>9992</w:t>
            </w:r>
          </w:p>
        </w:tc>
        <w:tc>
          <w:tcPr>
            <w:tcW w:w="822" w:type="dxa"/>
            <w:shd w:val="clear" w:color="auto" w:fill="auto"/>
          </w:tcPr>
          <w:p w14:paraId="75BD2378"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7406AB13" w14:textId="77777777" w:rsidR="006B4443" w:rsidRPr="000A2B53" w:rsidRDefault="006B4443" w:rsidP="006B4443">
            <w:pPr>
              <w:keepNext/>
              <w:keepLines/>
              <w:spacing w:after="0"/>
              <w:rPr>
                <w:rFonts w:ascii="Arial" w:hAnsi="Arial"/>
                <w:sz w:val="18"/>
              </w:rPr>
            </w:pPr>
            <w:r w:rsidRPr="000A2B53">
              <w:rPr>
                <w:rFonts w:ascii="Arial" w:hAnsi="Arial"/>
                <w:sz w:val="18"/>
              </w:rPr>
              <w:t>23</w:t>
            </w:r>
          </w:p>
        </w:tc>
      </w:tr>
      <w:tr w:rsidR="006B4443" w:rsidRPr="000A2B53" w14:paraId="181DDA8A" w14:textId="77777777" w:rsidTr="000613A7">
        <w:tc>
          <w:tcPr>
            <w:tcW w:w="821" w:type="dxa"/>
            <w:shd w:val="clear" w:color="auto" w:fill="auto"/>
          </w:tcPr>
          <w:p w14:paraId="64F6F061" w14:textId="77777777" w:rsidR="006B4443" w:rsidRPr="000A2B53" w:rsidRDefault="006B4443" w:rsidP="006B4443">
            <w:pPr>
              <w:keepNext/>
              <w:keepLines/>
              <w:spacing w:after="0"/>
              <w:rPr>
                <w:rFonts w:ascii="Arial" w:hAnsi="Arial"/>
                <w:sz w:val="18"/>
              </w:rPr>
            </w:pPr>
            <w:r w:rsidRPr="000A2B53">
              <w:rPr>
                <w:rFonts w:ascii="Arial" w:hAnsi="Arial"/>
                <w:sz w:val="18"/>
              </w:rPr>
              <w:t>320</w:t>
            </w:r>
          </w:p>
        </w:tc>
        <w:tc>
          <w:tcPr>
            <w:tcW w:w="821" w:type="dxa"/>
            <w:shd w:val="clear" w:color="auto" w:fill="auto"/>
          </w:tcPr>
          <w:p w14:paraId="7070B491" w14:textId="77777777" w:rsidR="006B4443" w:rsidRPr="000A2B53" w:rsidRDefault="006B4443" w:rsidP="006B4443">
            <w:pPr>
              <w:keepNext/>
              <w:keepLines/>
              <w:spacing w:after="0"/>
              <w:rPr>
                <w:rFonts w:ascii="Arial" w:hAnsi="Arial"/>
                <w:sz w:val="18"/>
              </w:rPr>
            </w:pPr>
            <w:r w:rsidRPr="000A2B53">
              <w:rPr>
                <w:rFonts w:ascii="Arial" w:hAnsi="Arial"/>
                <w:sz w:val="18"/>
              </w:rPr>
              <w:t>10</w:t>
            </w:r>
          </w:p>
        </w:tc>
        <w:tc>
          <w:tcPr>
            <w:tcW w:w="821" w:type="dxa"/>
            <w:tcBorders>
              <w:right w:val="double" w:sz="4" w:space="0" w:color="auto"/>
            </w:tcBorders>
            <w:shd w:val="clear" w:color="auto" w:fill="auto"/>
          </w:tcPr>
          <w:p w14:paraId="2ECC1E21"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67ACB0C7" w14:textId="77777777" w:rsidR="006B4443" w:rsidRPr="000A2B53" w:rsidRDefault="006B4443" w:rsidP="006B4443">
            <w:pPr>
              <w:keepNext/>
              <w:keepLines/>
              <w:spacing w:after="0"/>
              <w:rPr>
                <w:rFonts w:ascii="Arial" w:hAnsi="Arial"/>
                <w:sz w:val="18"/>
              </w:rPr>
            </w:pPr>
            <w:r w:rsidRPr="000A2B53">
              <w:rPr>
                <w:rFonts w:ascii="Arial" w:hAnsi="Arial"/>
                <w:sz w:val="18"/>
              </w:rPr>
              <w:t>1416</w:t>
            </w:r>
          </w:p>
        </w:tc>
        <w:tc>
          <w:tcPr>
            <w:tcW w:w="821" w:type="dxa"/>
            <w:shd w:val="clear" w:color="auto" w:fill="auto"/>
          </w:tcPr>
          <w:p w14:paraId="6706A57F"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1" w:type="dxa"/>
            <w:tcBorders>
              <w:right w:val="double" w:sz="4" w:space="0" w:color="auto"/>
            </w:tcBorders>
            <w:shd w:val="clear" w:color="auto" w:fill="auto"/>
          </w:tcPr>
          <w:p w14:paraId="0507E5DD" w14:textId="77777777" w:rsidR="006B4443" w:rsidRPr="000A2B53" w:rsidRDefault="006B4443" w:rsidP="006B4443">
            <w:pPr>
              <w:keepNext/>
              <w:keepLines/>
              <w:spacing w:after="0"/>
              <w:rPr>
                <w:rFonts w:ascii="Arial" w:hAnsi="Arial"/>
                <w:sz w:val="18"/>
              </w:rPr>
            </w:pPr>
            <w:r w:rsidRPr="000A2B53">
              <w:rPr>
                <w:rFonts w:ascii="Arial" w:hAnsi="Arial"/>
                <w:sz w:val="18"/>
              </w:rPr>
              <w:t>4</w:t>
            </w:r>
          </w:p>
        </w:tc>
        <w:tc>
          <w:tcPr>
            <w:tcW w:w="821" w:type="dxa"/>
            <w:tcBorders>
              <w:left w:val="double" w:sz="4" w:space="0" w:color="auto"/>
            </w:tcBorders>
            <w:shd w:val="clear" w:color="auto" w:fill="auto"/>
          </w:tcPr>
          <w:p w14:paraId="1B09F1E8" w14:textId="77777777" w:rsidR="006B4443" w:rsidRPr="000A2B53" w:rsidRDefault="006B4443" w:rsidP="006B4443">
            <w:pPr>
              <w:keepNext/>
              <w:keepLines/>
              <w:spacing w:after="0"/>
              <w:rPr>
                <w:rFonts w:ascii="Arial" w:hAnsi="Arial"/>
                <w:sz w:val="18"/>
              </w:rPr>
            </w:pPr>
            <w:r w:rsidRPr="000A2B53">
              <w:rPr>
                <w:rFonts w:ascii="Arial" w:hAnsi="Arial"/>
                <w:sz w:val="18"/>
              </w:rPr>
              <w:t>4224</w:t>
            </w:r>
          </w:p>
        </w:tc>
        <w:tc>
          <w:tcPr>
            <w:tcW w:w="822" w:type="dxa"/>
            <w:shd w:val="clear" w:color="auto" w:fill="auto"/>
          </w:tcPr>
          <w:p w14:paraId="6792019C"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tcBorders>
              <w:right w:val="double" w:sz="4" w:space="0" w:color="auto"/>
            </w:tcBorders>
            <w:shd w:val="clear" w:color="auto" w:fill="auto"/>
          </w:tcPr>
          <w:p w14:paraId="67549D94"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2" w:type="dxa"/>
            <w:tcBorders>
              <w:left w:val="double" w:sz="4" w:space="0" w:color="auto"/>
            </w:tcBorders>
            <w:shd w:val="clear" w:color="auto" w:fill="auto"/>
          </w:tcPr>
          <w:p w14:paraId="342E23CA" w14:textId="77777777" w:rsidR="006B4443" w:rsidRPr="000A2B53" w:rsidRDefault="006B4443" w:rsidP="006B4443">
            <w:pPr>
              <w:keepNext/>
              <w:keepLines/>
              <w:spacing w:after="0"/>
              <w:rPr>
                <w:rFonts w:ascii="Arial" w:hAnsi="Arial"/>
                <w:sz w:val="18"/>
              </w:rPr>
            </w:pPr>
            <w:r w:rsidRPr="000A2B53">
              <w:rPr>
                <w:rFonts w:ascii="Arial" w:hAnsi="Arial"/>
                <w:sz w:val="18"/>
              </w:rPr>
              <w:t>10248</w:t>
            </w:r>
          </w:p>
        </w:tc>
        <w:tc>
          <w:tcPr>
            <w:tcW w:w="822" w:type="dxa"/>
            <w:shd w:val="clear" w:color="auto" w:fill="auto"/>
          </w:tcPr>
          <w:p w14:paraId="691FBADF"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shd w:val="clear" w:color="auto" w:fill="auto"/>
          </w:tcPr>
          <w:p w14:paraId="0150E996" w14:textId="77777777" w:rsidR="006B4443" w:rsidRPr="000A2B53" w:rsidRDefault="006B4443" w:rsidP="006B4443">
            <w:pPr>
              <w:keepNext/>
              <w:keepLines/>
              <w:spacing w:after="0"/>
              <w:rPr>
                <w:rFonts w:ascii="Arial" w:hAnsi="Arial"/>
                <w:sz w:val="18"/>
              </w:rPr>
            </w:pPr>
            <w:r w:rsidRPr="000A2B53">
              <w:rPr>
                <w:rFonts w:ascii="Arial" w:hAnsi="Arial"/>
                <w:sz w:val="18"/>
              </w:rPr>
              <w:t>27</w:t>
            </w:r>
          </w:p>
        </w:tc>
      </w:tr>
      <w:tr w:rsidR="006B4443" w:rsidRPr="000A2B53" w14:paraId="09119D1B" w14:textId="77777777" w:rsidTr="000613A7">
        <w:tc>
          <w:tcPr>
            <w:tcW w:w="821" w:type="dxa"/>
            <w:shd w:val="clear" w:color="auto" w:fill="auto"/>
          </w:tcPr>
          <w:p w14:paraId="4C5598B4" w14:textId="77777777" w:rsidR="006B4443" w:rsidRPr="000A2B53" w:rsidRDefault="006B4443" w:rsidP="006B4443">
            <w:pPr>
              <w:keepNext/>
              <w:keepLines/>
              <w:spacing w:after="0"/>
              <w:rPr>
                <w:rFonts w:ascii="Arial" w:hAnsi="Arial"/>
                <w:sz w:val="18"/>
              </w:rPr>
            </w:pPr>
            <w:r w:rsidRPr="000A2B53">
              <w:rPr>
                <w:rFonts w:ascii="Arial" w:hAnsi="Arial"/>
                <w:sz w:val="18"/>
              </w:rPr>
              <w:t>336</w:t>
            </w:r>
          </w:p>
        </w:tc>
        <w:tc>
          <w:tcPr>
            <w:tcW w:w="821" w:type="dxa"/>
            <w:shd w:val="clear" w:color="auto" w:fill="auto"/>
          </w:tcPr>
          <w:p w14:paraId="0AD01C0E" w14:textId="77777777" w:rsidR="006B4443" w:rsidRPr="000A2B53" w:rsidRDefault="006B4443" w:rsidP="006B4443">
            <w:pPr>
              <w:keepNext/>
              <w:keepLines/>
              <w:spacing w:after="0"/>
              <w:rPr>
                <w:rFonts w:ascii="Arial" w:hAnsi="Arial"/>
                <w:sz w:val="18"/>
              </w:rPr>
            </w:pPr>
            <w:r w:rsidRPr="000A2B53">
              <w:rPr>
                <w:rFonts w:ascii="Arial" w:hAnsi="Arial"/>
                <w:sz w:val="18"/>
              </w:rPr>
              <w:t>8</w:t>
            </w:r>
          </w:p>
        </w:tc>
        <w:tc>
          <w:tcPr>
            <w:tcW w:w="821" w:type="dxa"/>
            <w:tcBorders>
              <w:right w:val="double" w:sz="4" w:space="0" w:color="auto"/>
            </w:tcBorders>
            <w:shd w:val="clear" w:color="auto" w:fill="auto"/>
          </w:tcPr>
          <w:p w14:paraId="6CD0FB08"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283B59B8" w14:textId="77777777" w:rsidR="006B4443" w:rsidRPr="000A2B53" w:rsidRDefault="006B4443" w:rsidP="006B4443">
            <w:pPr>
              <w:keepNext/>
              <w:keepLines/>
              <w:spacing w:after="0"/>
              <w:rPr>
                <w:rFonts w:ascii="Arial" w:hAnsi="Arial"/>
                <w:sz w:val="18"/>
              </w:rPr>
            </w:pPr>
            <w:r w:rsidRPr="000A2B53">
              <w:rPr>
                <w:rFonts w:ascii="Arial" w:hAnsi="Arial"/>
                <w:sz w:val="18"/>
              </w:rPr>
              <w:t>1480</w:t>
            </w:r>
          </w:p>
        </w:tc>
        <w:tc>
          <w:tcPr>
            <w:tcW w:w="821" w:type="dxa"/>
            <w:shd w:val="clear" w:color="auto" w:fill="auto"/>
          </w:tcPr>
          <w:p w14:paraId="07EDAC68"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1" w:type="dxa"/>
            <w:tcBorders>
              <w:right w:val="double" w:sz="4" w:space="0" w:color="auto"/>
            </w:tcBorders>
            <w:shd w:val="clear" w:color="auto" w:fill="auto"/>
          </w:tcPr>
          <w:p w14:paraId="43FBCCFA" w14:textId="77777777" w:rsidR="006B4443" w:rsidRPr="000A2B53" w:rsidRDefault="006B4443" w:rsidP="006B4443">
            <w:pPr>
              <w:keepNext/>
              <w:keepLines/>
              <w:spacing w:after="0"/>
              <w:rPr>
                <w:rFonts w:ascii="Arial" w:hAnsi="Arial"/>
                <w:sz w:val="18"/>
              </w:rPr>
            </w:pPr>
            <w:r w:rsidRPr="000A2B53">
              <w:rPr>
                <w:rFonts w:ascii="Arial" w:hAnsi="Arial"/>
                <w:sz w:val="18"/>
              </w:rPr>
              <w:t>5</w:t>
            </w:r>
          </w:p>
        </w:tc>
        <w:tc>
          <w:tcPr>
            <w:tcW w:w="821" w:type="dxa"/>
            <w:tcBorders>
              <w:left w:val="double" w:sz="4" w:space="0" w:color="auto"/>
            </w:tcBorders>
            <w:shd w:val="clear" w:color="auto" w:fill="auto"/>
          </w:tcPr>
          <w:p w14:paraId="2DF35954" w14:textId="77777777" w:rsidR="006B4443" w:rsidRPr="000A2B53" w:rsidRDefault="006B4443" w:rsidP="006B4443">
            <w:pPr>
              <w:keepNext/>
              <w:keepLines/>
              <w:spacing w:after="0"/>
              <w:rPr>
                <w:rFonts w:ascii="Arial" w:hAnsi="Arial"/>
                <w:sz w:val="18"/>
              </w:rPr>
            </w:pPr>
            <w:r w:rsidRPr="000A2B53">
              <w:rPr>
                <w:rFonts w:ascii="Arial" w:hAnsi="Arial"/>
                <w:sz w:val="18"/>
              </w:rPr>
              <w:t>4352</w:t>
            </w:r>
          </w:p>
        </w:tc>
        <w:tc>
          <w:tcPr>
            <w:tcW w:w="822" w:type="dxa"/>
            <w:shd w:val="clear" w:color="auto" w:fill="auto"/>
          </w:tcPr>
          <w:p w14:paraId="6BB6C26E"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2" w:type="dxa"/>
            <w:tcBorders>
              <w:right w:val="double" w:sz="4" w:space="0" w:color="auto"/>
            </w:tcBorders>
            <w:shd w:val="clear" w:color="auto" w:fill="auto"/>
          </w:tcPr>
          <w:p w14:paraId="5D4DEAC6"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tcBorders>
              <w:left w:val="double" w:sz="4" w:space="0" w:color="auto"/>
            </w:tcBorders>
            <w:shd w:val="clear" w:color="auto" w:fill="auto"/>
          </w:tcPr>
          <w:p w14:paraId="11348EAA" w14:textId="77777777" w:rsidR="006B4443" w:rsidRPr="000A2B53" w:rsidRDefault="006B4443" w:rsidP="006B4443">
            <w:pPr>
              <w:keepNext/>
              <w:keepLines/>
              <w:spacing w:after="0"/>
              <w:rPr>
                <w:rFonts w:ascii="Arial" w:hAnsi="Arial"/>
                <w:sz w:val="18"/>
              </w:rPr>
            </w:pPr>
            <w:r w:rsidRPr="000A2B53">
              <w:rPr>
                <w:rFonts w:ascii="Arial" w:hAnsi="Arial"/>
                <w:sz w:val="18"/>
              </w:rPr>
              <w:t>10504</w:t>
            </w:r>
          </w:p>
        </w:tc>
        <w:tc>
          <w:tcPr>
            <w:tcW w:w="822" w:type="dxa"/>
            <w:shd w:val="clear" w:color="auto" w:fill="auto"/>
          </w:tcPr>
          <w:p w14:paraId="2851D658"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6698A57D" w14:textId="77777777" w:rsidR="006B4443" w:rsidRPr="000A2B53" w:rsidRDefault="006B4443" w:rsidP="006B4443">
            <w:pPr>
              <w:keepNext/>
              <w:keepLines/>
              <w:spacing w:after="0"/>
              <w:rPr>
                <w:rFonts w:ascii="Arial" w:hAnsi="Arial"/>
                <w:sz w:val="18"/>
              </w:rPr>
            </w:pPr>
            <w:r w:rsidRPr="000A2B53">
              <w:rPr>
                <w:rFonts w:ascii="Arial" w:hAnsi="Arial"/>
                <w:sz w:val="18"/>
              </w:rPr>
              <w:t>24</w:t>
            </w:r>
          </w:p>
        </w:tc>
      </w:tr>
      <w:tr w:rsidR="006B4443" w:rsidRPr="000A2B53" w14:paraId="25D5B88C" w14:textId="77777777" w:rsidTr="000613A7">
        <w:tc>
          <w:tcPr>
            <w:tcW w:w="821" w:type="dxa"/>
            <w:shd w:val="clear" w:color="auto" w:fill="auto"/>
          </w:tcPr>
          <w:p w14:paraId="03C4CF7B" w14:textId="77777777" w:rsidR="006B4443" w:rsidRPr="000A2B53" w:rsidRDefault="006B4443" w:rsidP="006B4443">
            <w:pPr>
              <w:keepNext/>
              <w:keepLines/>
              <w:spacing w:after="0"/>
              <w:rPr>
                <w:rFonts w:ascii="Arial" w:hAnsi="Arial"/>
                <w:sz w:val="18"/>
              </w:rPr>
            </w:pPr>
            <w:r w:rsidRPr="000A2B53">
              <w:rPr>
                <w:rFonts w:ascii="Arial" w:hAnsi="Arial"/>
                <w:sz w:val="18"/>
              </w:rPr>
              <w:t>352</w:t>
            </w:r>
          </w:p>
        </w:tc>
        <w:tc>
          <w:tcPr>
            <w:tcW w:w="821" w:type="dxa"/>
            <w:shd w:val="clear" w:color="auto" w:fill="auto"/>
          </w:tcPr>
          <w:p w14:paraId="30585DC7" w14:textId="77777777" w:rsidR="006B4443" w:rsidRPr="000A2B53" w:rsidRDefault="006B4443" w:rsidP="006B4443">
            <w:pPr>
              <w:keepNext/>
              <w:keepLines/>
              <w:spacing w:after="0"/>
              <w:rPr>
                <w:rFonts w:ascii="Arial" w:hAnsi="Arial"/>
                <w:sz w:val="18"/>
              </w:rPr>
            </w:pPr>
            <w:r w:rsidRPr="000A2B53">
              <w:rPr>
                <w:rFonts w:ascii="Arial" w:hAnsi="Arial"/>
                <w:sz w:val="18"/>
              </w:rPr>
              <w:t>11</w:t>
            </w:r>
          </w:p>
        </w:tc>
        <w:tc>
          <w:tcPr>
            <w:tcW w:w="821" w:type="dxa"/>
            <w:tcBorders>
              <w:right w:val="double" w:sz="4" w:space="0" w:color="auto"/>
            </w:tcBorders>
            <w:shd w:val="clear" w:color="auto" w:fill="auto"/>
          </w:tcPr>
          <w:p w14:paraId="491268B2"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6247407D" w14:textId="77777777" w:rsidR="006B4443" w:rsidRPr="000A2B53" w:rsidRDefault="006B4443" w:rsidP="006B4443">
            <w:pPr>
              <w:keepNext/>
              <w:keepLines/>
              <w:spacing w:after="0"/>
              <w:rPr>
                <w:rFonts w:ascii="Arial" w:hAnsi="Arial"/>
                <w:sz w:val="18"/>
              </w:rPr>
            </w:pPr>
            <w:r w:rsidRPr="000A2B53">
              <w:rPr>
                <w:rFonts w:ascii="Arial" w:hAnsi="Arial"/>
                <w:sz w:val="18"/>
              </w:rPr>
              <w:t>1544</w:t>
            </w:r>
          </w:p>
        </w:tc>
        <w:tc>
          <w:tcPr>
            <w:tcW w:w="821" w:type="dxa"/>
            <w:shd w:val="clear" w:color="auto" w:fill="auto"/>
          </w:tcPr>
          <w:p w14:paraId="6281F4B8"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1" w:type="dxa"/>
            <w:tcBorders>
              <w:right w:val="double" w:sz="4" w:space="0" w:color="auto"/>
            </w:tcBorders>
            <w:shd w:val="clear" w:color="auto" w:fill="auto"/>
          </w:tcPr>
          <w:p w14:paraId="2E96139B" w14:textId="77777777" w:rsidR="006B4443" w:rsidRPr="000A2B53" w:rsidRDefault="006B4443" w:rsidP="006B4443">
            <w:pPr>
              <w:keepNext/>
              <w:keepLines/>
              <w:spacing w:after="0"/>
              <w:rPr>
                <w:rFonts w:ascii="Arial" w:hAnsi="Arial"/>
                <w:sz w:val="18"/>
              </w:rPr>
            </w:pPr>
            <w:r w:rsidRPr="000A2B53">
              <w:rPr>
                <w:rFonts w:ascii="Arial" w:hAnsi="Arial"/>
                <w:sz w:val="18"/>
              </w:rPr>
              <w:t>5</w:t>
            </w:r>
          </w:p>
        </w:tc>
        <w:tc>
          <w:tcPr>
            <w:tcW w:w="821" w:type="dxa"/>
            <w:tcBorders>
              <w:left w:val="double" w:sz="4" w:space="0" w:color="auto"/>
            </w:tcBorders>
            <w:shd w:val="clear" w:color="auto" w:fill="auto"/>
          </w:tcPr>
          <w:p w14:paraId="4E7AF634" w14:textId="77777777" w:rsidR="006B4443" w:rsidRPr="000A2B53" w:rsidRDefault="006B4443" w:rsidP="006B4443">
            <w:pPr>
              <w:keepNext/>
              <w:keepLines/>
              <w:spacing w:after="0"/>
              <w:rPr>
                <w:rFonts w:ascii="Arial" w:hAnsi="Arial"/>
                <w:sz w:val="18"/>
              </w:rPr>
            </w:pPr>
            <w:r w:rsidRPr="000A2B53">
              <w:rPr>
                <w:rFonts w:ascii="Arial" w:hAnsi="Arial"/>
                <w:sz w:val="18"/>
              </w:rPr>
              <w:t>4480</w:t>
            </w:r>
          </w:p>
        </w:tc>
        <w:tc>
          <w:tcPr>
            <w:tcW w:w="822" w:type="dxa"/>
            <w:shd w:val="clear" w:color="auto" w:fill="auto"/>
          </w:tcPr>
          <w:p w14:paraId="5E43FB03"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tcBorders>
              <w:right w:val="double" w:sz="4" w:space="0" w:color="auto"/>
            </w:tcBorders>
            <w:shd w:val="clear" w:color="auto" w:fill="auto"/>
          </w:tcPr>
          <w:p w14:paraId="71017EEC"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2" w:type="dxa"/>
            <w:tcBorders>
              <w:left w:val="double" w:sz="4" w:space="0" w:color="auto"/>
            </w:tcBorders>
            <w:shd w:val="clear" w:color="auto" w:fill="auto"/>
          </w:tcPr>
          <w:p w14:paraId="616F25F5" w14:textId="77777777" w:rsidR="006B4443" w:rsidRPr="000A2B53" w:rsidRDefault="006B4443" w:rsidP="006B4443">
            <w:pPr>
              <w:keepNext/>
              <w:keepLines/>
              <w:spacing w:after="0"/>
              <w:rPr>
                <w:rFonts w:ascii="Arial" w:hAnsi="Arial"/>
                <w:sz w:val="18"/>
              </w:rPr>
            </w:pPr>
            <w:r w:rsidRPr="000A2B53">
              <w:rPr>
                <w:rFonts w:ascii="Arial" w:hAnsi="Arial"/>
                <w:sz w:val="18"/>
              </w:rPr>
              <w:t>10760</w:t>
            </w:r>
          </w:p>
        </w:tc>
        <w:tc>
          <w:tcPr>
            <w:tcW w:w="822" w:type="dxa"/>
            <w:shd w:val="clear" w:color="auto" w:fill="auto"/>
          </w:tcPr>
          <w:p w14:paraId="00101C86"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shd w:val="clear" w:color="auto" w:fill="auto"/>
          </w:tcPr>
          <w:p w14:paraId="0522DF1B" w14:textId="77777777" w:rsidR="006B4443" w:rsidRPr="000A2B53" w:rsidRDefault="006B4443" w:rsidP="006B4443">
            <w:pPr>
              <w:keepNext/>
              <w:keepLines/>
              <w:spacing w:after="0"/>
              <w:rPr>
                <w:rFonts w:ascii="Arial" w:hAnsi="Arial"/>
                <w:sz w:val="18"/>
              </w:rPr>
            </w:pPr>
            <w:r w:rsidRPr="000A2B53">
              <w:rPr>
                <w:rFonts w:ascii="Arial" w:hAnsi="Arial"/>
                <w:sz w:val="18"/>
              </w:rPr>
              <w:t>28</w:t>
            </w:r>
          </w:p>
        </w:tc>
      </w:tr>
      <w:tr w:rsidR="006B4443" w:rsidRPr="000A2B53" w14:paraId="0D46A436" w14:textId="77777777" w:rsidTr="000613A7">
        <w:tc>
          <w:tcPr>
            <w:tcW w:w="821" w:type="dxa"/>
            <w:shd w:val="clear" w:color="auto" w:fill="auto"/>
          </w:tcPr>
          <w:p w14:paraId="13159AAA" w14:textId="77777777" w:rsidR="006B4443" w:rsidRPr="000A2B53" w:rsidRDefault="006B4443" w:rsidP="006B4443">
            <w:pPr>
              <w:keepNext/>
              <w:keepLines/>
              <w:spacing w:after="0"/>
              <w:rPr>
                <w:rFonts w:ascii="Arial" w:hAnsi="Arial"/>
                <w:sz w:val="18"/>
              </w:rPr>
            </w:pPr>
            <w:r w:rsidRPr="000A2B53">
              <w:rPr>
                <w:rFonts w:ascii="Arial" w:hAnsi="Arial"/>
                <w:sz w:val="18"/>
              </w:rPr>
              <w:t>368</w:t>
            </w:r>
          </w:p>
        </w:tc>
        <w:tc>
          <w:tcPr>
            <w:tcW w:w="821" w:type="dxa"/>
            <w:shd w:val="clear" w:color="auto" w:fill="auto"/>
          </w:tcPr>
          <w:p w14:paraId="3EDB17D1" w14:textId="77777777" w:rsidR="006B4443" w:rsidRPr="000A2B53" w:rsidRDefault="006B4443" w:rsidP="006B4443">
            <w:pPr>
              <w:keepNext/>
              <w:keepLines/>
              <w:spacing w:after="0"/>
              <w:rPr>
                <w:rFonts w:ascii="Arial" w:hAnsi="Arial"/>
                <w:sz w:val="18"/>
              </w:rPr>
            </w:pPr>
            <w:r w:rsidRPr="000A2B53">
              <w:rPr>
                <w:rFonts w:ascii="Arial" w:hAnsi="Arial"/>
                <w:sz w:val="18"/>
              </w:rPr>
              <w:t>7</w:t>
            </w:r>
          </w:p>
        </w:tc>
        <w:tc>
          <w:tcPr>
            <w:tcW w:w="821" w:type="dxa"/>
            <w:tcBorders>
              <w:right w:val="double" w:sz="4" w:space="0" w:color="auto"/>
            </w:tcBorders>
            <w:shd w:val="clear" w:color="auto" w:fill="auto"/>
          </w:tcPr>
          <w:p w14:paraId="762D7F45"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4A786BCF" w14:textId="77777777" w:rsidR="006B4443" w:rsidRPr="000A2B53" w:rsidRDefault="006B4443" w:rsidP="006B4443">
            <w:pPr>
              <w:keepNext/>
              <w:keepLines/>
              <w:spacing w:after="0"/>
              <w:rPr>
                <w:rFonts w:ascii="Arial" w:hAnsi="Arial"/>
                <w:sz w:val="18"/>
              </w:rPr>
            </w:pPr>
            <w:r w:rsidRPr="000A2B53">
              <w:rPr>
                <w:rFonts w:ascii="Arial" w:hAnsi="Arial"/>
                <w:sz w:val="18"/>
              </w:rPr>
              <w:t>1608</w:t>
            </w:r>
          </w:p>
        </w:tc>
        <w:tc>
          <w:tcPr>
            <w:tcW w:w="821" w:type="dxa"/>
            <w:shd w:val="clear" w:color="auto" w:fill="auto"/>
          </w:tcPr>
          <w:p w14:paraId="08CCB3DA"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1" w:type="dxa"/>
            <w:tcBorders>
              <w:right w:val="double" w:sz="4" w:space="0" w:color="auto"/>
            </w:tcBorders>
            <w:shd w:val="clear" w:color="auto" w:fill="auto"/>
          </w:tcPr>
          <w:p w14:paraId="301C68E5" w14:textId="77777777" w:rsidR="006B4443" w:rsidRPr="000A2B53" w:rsidRDefault="006B4443" w:rsidP="006B4443">
            <w:pPr>
              <w:keepNext/>
              <w:keepLines/>
              <w:spacing w:after="0"/>
              <w:rPr>
                <w:rFonts w:ascii="Arial" w:hAnsi="Arial"/>
                <w:sz w:val="18"/>
              </w:rPr>
            </w:pPr>
            <w:r w:rsidRPr="000A2B53">
              <w:rPr>
                <w:rFonts w:ascii="Arial" w:hAnsi="Arial"/>
                <w:sz w:val="18"/>
              </w:rPr>
              <w:t>6</w:t>
            </w:r>
          </w:p>
        </w:tc>
        <w:tc>
          <w:tcPr>
            <w:tcW w:w="821" w:type="dxa"/>
            <w:tcBorders>
              <w:left w:val="double" w:sz="4" w:space="0" w:color="auto"/>
            </w:tcBorders>
            <w:shd w:val="clear" w:color="auto" w:fill="auto"/>
          </w:tcPr>
          <w:p w14:paraId="4CF0E398" w14:textId="77777777" w:rsidR="006B4443" w:rsidRPr="000A2B53" w:rsidRDefault="006B4443" w:rsidP="006B4443">
            <w:pPr>
              <w:keepNext/>
              <w:keepLines/>
              <w:spacing w:after="0"/>
              <w:rPr>
                <w:rFonts w:ascii="Arial" w:hAnsi="Arial"/>
                <w:sz w:val="18"/>
              </w:rPr>
            </w:pPr>
            <w:r w:rsidRPr="000A2B53">
              <w:rPr>
                <w:rFonts w:ascii="Arial" w:hAnsi="Arial"/>
                <w:sz w:val="18"/>
              </w:rPr>
              <w:t>4608</w:t>
            </w:r>
          </w:p>
        </w:tc>
        <w:tc>
          <w:tcPr>
            <w:tcW w:w="822" w:type="dxa"/>
            <w:shd w:val="clear" w:color="auto" w:fill="auto"/>
          </w:tcPr>
          <w:p w14:paraId="50582638"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tcBorders>
              <w:right w:val="double" w:sz="4" w:space="0" w:color="auto"/>
            </w:tcBorders>
            <w:shd w:val="clear" w:color="auto" w:fill="auto"/>
          </w:tcPr>
          <w:p w14:paraId="60BF10AD"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tcBorders>
              <w:left w:val="double" w:sz="4" w:space="0" w:color="auto"/>
            </w:tcBorders>
            <w:shd w:val="clear" w:color="auto" w:fill="auto"/>
          </w:tcPr>
          <w:p w14:paraId="1CEFB0FD" w14:textId="77777777" w:rsidR="006B4443" w:rsidRPr="000A2B53" w:rsidRDefault="006B4443" w:rsidP="006B4443">
            <w:pPr>
              <w:keepNext/>
              <w:keepLines/>
              <w:spacing w:after="0"/>
              <w:rPr>
                <w:rFonts w:ascii="Arial" w:hAnsi="Arial"/>
                <w:sz w:val="18"/>
              </w:rPr>
            </w:pPr>
            <w:r w:rsidRPr="000A2B53">
              <w:rPr>
                <w:rFonts w:ascii="Arial" w:hAnsi="Arial"/>
                <w:sz w:val="18"/>
              </w:rPr>
              <w:t>11016</w:t>
            </w:r>
          </w:p>
        </w:tc>
        <w:tc>
          <w:tcPr>
            <w:tcW w:w="822" w:type="dxa"/>
            <w:shd w:val="clear" w:color="auto" w:fill="auto"/>
          </w:tcPr>
          <w:p w14:paraId="3265A238"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shd w:val="clear" w:color="auto" w:fill="auto"/>
          </w:tcPr>
          <w:p w14:paraId="000CFCB0" w14:textId="77777777" w:rsidR="006B4443" w:rsidRPr="000A2B53" w:rsidRDefault="006B4443" w:rsidP="006B4443">
            <w:pPr>
              <w:keepNext/>
              <w:keepLines/>
              <w:spacing w:after="0"/>
              <w:rPr>
                <w:rFonts w:ascii="Arial" w:hAnsi="Arial"/>
                <w:sz w:val="18"/>
              </w:rPr>
            </w:pPr>
            <w:r w:rsidRPr="000A2B53">
              <w:rPr>
                <w:rFonts w:ascii="Arial" w:hAnsi="Arial"/>
                <w:sz w:val="18"/>
              </w:rPr>
              <w:t>27</w:t>
            </w:r>
          </w:p>
        </w:tc>
      </w:tr>
      <w:tr w:rsidR="006B4443" w:rsidRPr="000A2B53" w14:paraId="678352D4" w14:textId="77777777" w:rsidTr="000613A7">
        <w:tc>
          <w:tcPr>
            <w:tcW w:w="821" w:type="dxa"/>
            <w:shd w:val="clear" w:color="auto" w:fill="auto"/>
          </w:tcPr>
          <w:p w14:paraId="6A166EE7" w14:textId="77777777" w:rsidR="006B4443" w:rsidRPr="000A2B53" w:rsidRDefault="006B4443" w:rsidP="006B4443">
            <w:pPr>
              <w:keepNext/>
              <w:keepLines/>
              <w:spacing w:after="0"/>
              <w:rPr>
                <w:rFonts w:ascii="Arial" w:hAnsi="Arial"/>
                <w:sz w:val="18"/>
              </w:rPr>
            </w:pPr>
            <w:r w:rsidRPr="000A2B53">
              <w:rPr>
                <w:rFonts w:ascii="Arial" w:hAnsi="Arial"/>
                <w:sz w:val="18"/>
              </w:rPr>
              <w:t>384</w:t>
            </w:r>
          </w:p>
        </w:tc>
        <w:tc>
          <w:tcPr>
            <w:tcW w:w="821" w:type="dxa"/>
            <w:shd w:val="clear" w:color="auto" w:fill="auto"/>
          </w:tcPr>
          <w:p w14:paraId="79A97FC1" w14:textId="77777777" w:rsidR="006B4443" w:rsidRPr="000A2B53" w:rsidRDefault="006B4443" w:rsidP="006B4443">
            <w:pPr>
              <w:keepNext/>
              <w:keepLines/>
              <w:spacing w:after="0"/>
              <w:rPr>
                <w:rFonts w:ascii="Arial" w:hAnsi="Arial"/>
                <w:sz w:val="18"/>
              </w:rPr>
            </w:pPr>
            <w:r w:rsidRPr="000A2B53">
              <w:rPr>
                <w:rFonts w:ascii="Arial" w:hAnsi="Arial"/>
                <w:sz w:val="18"/>
              </w:rPr>
              <w:t>12</w:t>
            </w:r>
          </w:p>
        </w:tc>
        <w:tc>
          <w:tcPr>
            <w:tcW w:w="821" w:type="dxa"/>
            <w:tcBorders>
              <w:right w:val="double" w:sz="4" w:space="0" w:color="auto"/>
            </w:tcBorders>
            <w:shd w:val="clear" w:color="auto" w:fill="auto"/>
          </w:tcPr>
          <w:p w14:paraId="7697160E"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1D361C89" w14:textId="77777777" w:rsidR="006B4443" w:rsidRPr="000A2B53" w:rsidRDefault="006B4443" w:rsidP="006B4443">
            <w:pPr>
              <w:keepNext/>
              <w:keepLines/>
              <w:spacing w:after="0"/>
              <w:rPr>
                <w:rFonts w:ascii="Arial" w:hAnsi="Arial"/>
                <w:sz w:val="18"/>
              </w:rPr>
            </w:pPr>
            <w:r w:rsidRPr="000A2B53">
              <w:rPr>
                <w:rFonts w:ascii="Arial" w:hAnsi="Arial"/>
                <w:sz w:val="18"/>
              </w:rPr>
              <w:t>1672</w:t>
            </w:r>
          </w:p>
        </w:tc>
        <w:tc>
          <w:tcPr>
            <w:tcW w:w="821" w:type="dxa"/>
            <w:shd w:val="clear" w:color="auto" w:fill="auto"/>
          </w:tcPr>
          <w:p w14:paraId="3FF17A94"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1" w:type="dxa"/>
            <w:tcBorders>
              <w:right w:val="double" w:sz="4" w:space="0" w:color="auto"/>
            </w:tcBorders>
            <w:shd w:val="clear" w:color="auto" w:fill="auto"/>
          </w:tcPr>
          <w:p w14:paraId="2DF84C32" w14:textId="77777777" w:rsidR="006B4443" w:rsidRPr="000A2B53" w:rsidRDefault="006B4443" w:rsidP="006B4443">
            <w:pPr>
              <w:keepNext/>
              <w:keepLines/>
              <w:spacing w:after="0"/>
              <w:rPr>
                <w:rFonts w:ascii="Arial" w:hAnsi="Arial"/>
                <w:sz w:val="18"/>
              </w:rPr>
            </w:pPr>
            <w:r w:rsidRPr="000A2B53">
              <w:rPr>
                <w:rFonts w:ascii="Arial" w:hAnsi="Arial"/>
                <w:sz w:val="18"/>
              </w:rPr>
              <w:t>5</w:t>
            </w:r>
          </w:p>
        </w:tc>
        <w:tc>
          <w:tcPr>
            <w:tcW w:w="821" w:type="dxa"/>
            <w:tcBorders>
              <w:left w:val="double" w:sz="4" w:space="0" w:color="auto"/>
            </w:tcBorders>
            <w:shd w:val="clear" w:color="auto" w:fill="auto"/>
          </w:tcPr>
          <w:p w14:paraId="298FD822" w14:textId="77777777" w:rsidR="006B4443" w:rsidRPr="000A2B53" w:rsidRDefault="006B4443" w:rsidP="006B4443">
            <w:pPr>
              <w:keepNext/>
              <w:keepLines/>
              <w:spacing w:after="0"/>
              <w:rPr>
                <w:rFonts w:ascii="Arial" w:hAnsi="Arial"/>
                <w:sz w:val="18"/>
              </w:rPr>
            </w:pPr>
            <w:r w:rsidRPr="000A2B53">
              <w:rPr>
                <w:rFonts w:ascii="Arial" w:hAnsi="Arial"/>
                <w:sz w:val="18"/>
              </w:rPr>
              <w:t>4736</w:t>
            </w:r>
          </w:p>
        </w:tc>
        <w:tc>
          <w:tcPr>
            <w:tcW w:w="822" w:type="dxa"/>
            <w:shd w:val="clear" w:color="auto" w:fill="auto"/>
          </w:tcPr>
          <w:p w14:paraId="0E634C26"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tcBorders>
              <w:right w:val="double" w:sz="4" w:space="0" w:color="auto"/>
            </w:tcBorders>
            <w:shd w:val="clear" w:color="auto" w:fill="auto"/>
          </w:tcPr>
          <w:p w14:paraId="126CFF56"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tcBorders>
              <w:left w:val="double" w:sz="4" w:space="0" w:color="auto"/>
            </w:tcBorders>
            <w:shd w:val="clear" w:color="auto" w:fill="auto"/>
          </w:tcPr>
          <w:p w14:paraId="7A8C3C30" w14:textId="77777777" w:rsidR="006B4443" w:rsidRPr="000A2B53" w:rsidRDefault="006B4443" w:rsidP="006B4443">
            <w:pPr>
              <w:keepNext/>
              <w:keepLines/>
              <w:spacing w:after="0"/>
              <w:rPr>
                <w:rFonts w:ascii="Arial" w:hAnsi="Arial"/>
                <w:sz w:val="18"/>
              </w:rPr>
            </w:pPr>
            <w:r w:rsidRPr="000A2B53">
              <w:rPr>
                <w:rFonts w:ascii="Arial" w:hAnsi="Arial"/>
                <w:sz w:val="18"/>
              </w:rPr>
              <w:t>11272</w:t>
            </w:r>
          </w:p>
        </w:tc>
        <w:tc>
          <w:tcPr>
            <w:tcW w:w="822" w:type="dxa"/>
            <w:shd w:val="clear" w:color="auto" w:fill="auto"/>
          </w:tcPr>
          <w:p w14:paraId="70EDF53F"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73E65CCE" w14:textId="77777777" w:rsidR="006B4443" w:rsidRPr="000A2B53" w:rsidRDefault="006B4443" w:rsidP="006B4443">
            <w:pPr>
              <w:keepNext/>
              <w:keepLines/>
              <w:spacing w:after="0"/>
              <w:rPr>
                <w:rFonts w:ascii="Arial" w:hAnsi="Arial"/>
                <w:sz w:val="18"/>
              </w:rPr>
            </w:pPr>
            <w:r w:rsidRPr="000A2B53">
              <w:rPr>
                <w:rFonts w:ascii="Arial" w:hAnsi="Arial"/>
                <w:sz w:val="18"/>
              </w:rPr>
              <w:t>25</w:t>
            </w:r>
          </w:p>
        </w:tc>
      </w:tr>
      <w:tr w:rsidR="006B4443" w:rsidRPr="000A2B53" w14:paraId="68362D6D" w14:textId="77777777" w:rsidTr="000613A7">
        <w:tc>
          <w:tcPr>
            <w:tcW w:w="821" w:type="dxa"/>
            <w:shd w:val="clear" w:color="auto" w:fill="auto"/>
          </w:tcPr>
          <w:p w14:paraId="340D82EE" w14:textId="77777777" w:rsidR="006B4443" w:rsidRPr="000A2B53" w:rsidRDefault="006B4443" w:rsidP="006B4443">
            <w:pPr>
              <w:keepNext/>
              <w:keepLines/>
              <w:spacing w:after="0"/>
              <w:rPr>
                <w:rFonts w:ascii="Arial" w:hAnsi="Arial"/>
                <w:sz w:val="18"/>
              </w:rPr>
            </w:pPr>
            <w:r w:rsidRPr="000A2B53">
              <w:rPr>
                <w:rFonts w:ascii="Arial" w:hAnsi="Arial"/>
                <w:sz w:val="18"/>
              </w:rPr>
              <w:t>408</w:t>
            </w:r>
          </w:p>
        </w:tc>
        <w:tc>
          <w:tcPr>
            <w:tcW w:w="821" w:type="dxa"/>
            <w:shd w:val="clear" w:color="auto" w:fill="auto"/>
          </w:tcPr>
          <w:p w14:paraId="0564BE3B" w14:textId="77777777" w:rsidR="006B4443" w:rsidRPr="000A2B53" w:rsidRDefault="006B4443" w:rsidP="006B4443">
            <w:pPr>
              <w:keepNext/>
              <w:keepLines/>
              <w:spacing w:after="0"/>
              <w:rPr>
                <w:rFonts w:ascii="Arial" w:hAnsi="Arial"/>
                <w:sz w:val="18"/>
              </w:rPr>
            </w:pPr>
            <w:r w:rsidRPr="000A2B53">
              <w:rPr>
                <w:rFonts w:ascii="Arial" w:hAnsi="Arial"/>
                <w:sz w:val="18"/>
              </w:rPr>
              <w:t>6</w:t>
            </w:r>
          </w:p>
        </w:tc>
        <w:tc>
          <w:tcPr>
            <w:tcW w:w="821" w:type="dxa"/>
            <w:tcBorders>
              <w:right w:val="double" w:sz="4" w:space="0" w:color="auto"/>
            </w:tcBorders>
            <w:shd w:val="clear" w:color="auto" w:fill="auto"/>
          </w:tcPr>
          <w:p w14:paraId="04E281C7" w14:textId="77777777" w:rsidR="006B4443" w:rsidRPr="000A2B53" w:rsidRDefault="006B4443" w:rsidP="006B4443">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00996672" w14:textId="77777777" w:rsidR="006B4443" w:rsidRPr="000A2B53" w:rsidRDefault="006B4443" w:rsidP="006B4443">
            <w:pPr>
              <w:keepNext/>
              <w:keepLines/>
              <w:spacing w:after="0"/>
              <w:rPr>
                <w:rFonts w:ascii="Arial" w:hAnsi="Arial"/>
                <w:sz w:val="18"/>
              </w:rPr>
            </w:pPr>
            <w:r w:rsidRPr="000A2B53">
              <w:rPr>
                <w:rFonts w:ascii="Arial" w:hAnsi="Arial"/>
                <w:sz w:val="18"/>
              </w:rPr>
              <w:t>1736</w:t>
            </w:r>
          </w:p>
        </w:tc>
        <w:tc>
          <w:tcPr>
            <w:tcW w:w="821" w:type="dxa"/>
            <w:shd w:val="clear" w:color="auto" w:fill="auto"/>
          </w:tcPr>
          <w:p w14:paraId="17FBCAE7"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1" w:type="dxa"/>
            <w:tcBorders>
              <w:right w:val="double" w:sz="4" w:space="0" w:color="auto"/>
            </w:tcBorders>
            <w:shd w:val="clear" w:color="auto" w:fill="auto"/>
          </w:tcPr>
          <w:p w14:paraId="31A3CF32" w14:textId="77777777" w:rsidR="006B4443" w:rsidRPr="000A2B53" w:rsidRDefault="006B4443" w:rsidP="006B4443">
            <w:pPr>
              <w:keepNext/>
              <w:keepLines/>
              <w:spacing w:after="0"/>
              <w:rPr>
                <w:rFonts w:ascii="Arial" w:hAnsi="Arial"/>
                <w:sz w:val="18"/>
              </w:rPr>
            </w:pPr>
            <w:r w:rsidRPr="000A2B53">
              <w:rPr>
                <w:rFonts w:ascii="Arial" w:hAnsi="Arial"/>
                <w:sz w:val="18"/>
              </w:rPr>
              <w:t>5</w:t>
            </w:r>
          </w:p>
        </w:tc>
        <w:tc>
          <w:tcPr>
            <w:tcW w:w="821" w:type="dxa"/>
            <w:tcBorders>
              <w:left w:val="double" w:sz="4" w:space="0" w:color="auto"/>
            </w:tcBorders>
            <w:shd w:val="clear" w:color="auto" w:fill="auto"/>
          </w:tcPr>
          <w:p w14:paraId="745076E2" w14:textId="77777777" w:rsidR="006B4443" w:rsidRPr="000A2B53" w:rsidRDefault="006B4443" w:rsidP="006B4443">
            <w:pPr>
              <w:keepNext/>
              <w:keepLines/>
              <w:spacing w:after="0"/>
              <w:rPr>
                <w:rFonts w:ascii="Arial" w:hAnsi="Arial"/>
                <w:sz w:val="18"/>
              </w:rPr>
            </w:pPr>
            <w:r w:rsidRPr="000A2B53">
              <w:rPr>
                <w:rFonts w:ascii="Arial" w:hAnsi="Arial"/>
                <w:sz w:val="18"/>
              </w:rPr>
              <w:t>4864</w:t>
            </w:r>
          </w:p>
        </w:tc>
        <w:tc>
          <w:tcPr>
            <w:tcW w:w="822" w:type="dxa"/>
            <w:shd w:val="clear" w:color="auto" w:fill="auto"/>
          </w:tcPr>
          <w:p w14:paraId="4DEDA9C2"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2" w:type="dxa"/>
            <w:tcBorders>
              <w:right w:val="double" w:sz="4" w:space="0" w:color="auto"/>
            </w:tcBorders>
            <w:shd w:val="clear" w:color="auto" w:fill="auto"/>
          </w:tcPr>
          <w:p w14:paraId="31965E0E" w14:textId="77777777" w:rsidR="006B4443" w:rsidRPr="000A2B53" w:rsidRDefault="006B4443" w:rsidP="006B4443">
            <w:pPr>
              <w:keepNext/>
              <w:keepLines/>
              <w:spacing w:after="0"/>
              <w:rPr>
                <w:rFonts w:ascii="Arial" w:hAnsi="Arial"/>
                <w:sz w:val="18"/>
              </w:rPr>
            </w:pPr>
            <w:r w:rsidRPr="000A2B53">
              <w:rPr>
                <w:rFonts w:ascii="Arial" w:hAnsi="Arial"/>
                <w:sz w:val="18"/>
              </w:rPr>
              <w:t>18</w:t>
            </w:r>
          </w:p>
        </w:tc>
        <w:tc>
          <w:tcPr>
            <w:tcW w:w="822" w:type="dxa"/>
            <w:tcBorders>
              <w:left w:val="double" w:sz="4" w:space="0" w:color="auto"/>
            </w:tcBorders>
            <w:shd w:val="clear" w:color="auto" w:fill="auto"/>
          </w:tcPr>
          <w:p w14:paraId="70A30C1C" w14:textId="77777777" w:rsidR="006B4443" w:rsidRPr="000A2B53" w:rsidRDefault="006B4443" w:rsidP="006B4443">
            <w:pPr>
              <w:keepNext/>
              <w:keepLines/>
              <w:spacing w:after="0"/>
              <w:rPr>
                <w:rFonts w:ascii="Arial" w:hAnsi="Arial"/>
                <w:sz w:val="18"/>
              </w:rPr>
            </w:pPr>
            <w:r w:rsidRPr="000A2B53">
              <w:rPr>
                <w:rFonts w:ascii="Arial" w:hAnsi="Arial"/>
                <w:sz w:val="18"/>
              </w:rPr>
              <w:t>11528</w:t>
            </w:r>
          </w:p>
        </w:tc>
        <w:tc>
          <w:tcPr>
            <w:tcW w:w="822" w:type="dxa"/>
            <w:shd w:val="clear" w:color="auto" w:fill="auto"/>
          </w:tcPr>
          <w:p w14:paraId="3A1483E3"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shd w:val="clear" w:color="auto" w:fill="auto"/>
          </w:tcPr>
          <w:p w14:paraId="40145CBA" w14:textId="77777777" w:rsidR="006B4443" w:rsidRPr="000A2B53" w:rsidRDefault="006B4443" w:rsidP="006B4443">
            <w:pPr>
              <w:keepNext/>
              <w:keepLines/>
              <w:spacing w:after="0"/>
              <w:rPr>
                <w:rFonts w:ascii="Arial" w:hAnsi="Arial"/>
                <w:sz w:val="18"/>
              </w:rPr>
            </w:pPr>
            <w:r w:rsidRPr="000A2B53">
              <w:rPr>
                <w:rFonts w:ascii="Arial" w:hAnsi="Arial"/>
                <w:sz w:val="18"/>
              </w:rPr>
              <w:t>28</w:t>
            </w:r>
          </w:p>
        </w:tc>
      </w:tr>
      <w:tr w:rsidR="006B4443" w:rsidRPr="000A2B53" w14:paraId="1A270C47" w14:textId="77777777" w:rsidTr="000613A7">
        <w:tc>
          <w:tcPr>
            <w:tcW w:w="821" w:type="dxa"/>
            <w:shd w:val="clear" w:color="auto" w:fill="auto"/>
          </w:tcPr>
          <w:p w14:paraId="017990FC" w14:textId="77777777" w:rsidR="006B4443" w:rsidRPr="000A2B53" w:rsidRDefault="006B4443" w:rsidP="006B4443">
            <w:pPr>
              <w:keepNext/>
              <w:keepLines/>
              <w:spacing w:after="0"/>
              <w:rPr>
                <w:rFonts w:ascii="Arial" w:hAnsi="Arial"/>
                <w:sz w:val="18"/>
              </w:rPr>
            </w:pPr>
            <w:r w:rsidRPr="000A2B53">
              <w:rPr>
                <w:rFonts w:ascii="Arial" w:hAnsi="Arial"/>
                <w:sz w:val="18"/>
              </w:rPr>
              <w:t>432</w:t>
            </w:r>
          </w:p>
        </w:tc>
        <w:tc>
          <w:tcPr>
            <w:tcW w:w="821" w:type="dxa"/>
            <w:shd w:val="clear" w:color="auto" w:fill="auto"/>
          </w:tcPr>
          <w:p w14:paraId="2FBBB39E"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1" w:type="dxa"/>
            <w:tcBorders>
              <w:right w:val="double" w:sz="4" w:space="0" w:color="auto"/>
            </w:tcBorders>
            <w:shd w:val="clear" w:color="auto" w:fill="auto"/>
          </w:tcPr>
          <w:p w14:paraId="4EE68459"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7C702867" w14:textId="77777777" w:rsidR="006B4443" w:rsidRPr="000A2B53" w:rsidRDefault="006B4443" w:rsidP="006B4443">
            <w:pPr>
              <w:keepNext/>
              <w:keepLines/>
              <w:spacing w:after="0"/>
              <w:rPr>
                <w:rFonts w:ascii="Arial" w:hAnsi="Arial"/>
                <w:sz w:val="18"/>
              </w:rPr>
            </w:pPr>
            <w:r w:rsidRPr="000A2B53">
              <w:rPr>
                <w:rFonts w:ascii="Arial" w:hAnsi="Arial"/>
                <w:sz w:val="18"/>
              </w:rPr>
              <w:t>1800</w:t>
            </w:r>
          </w:p>
        </w:tc>
        <w:tc>
          <w:tcPr>
            <w:tcW w:w="821" w:type="dxa"/>
            <w:shd w:val="clear" w:color="auto" w:fill="auto"/>
          </w:tcPr>
          <w:p w14:paraId="75CAE64F" w14:textId="77777777" w:rsidR="006B4443" w:rsidRPr="000A2B53" w:rsidRDefault="006B4443" w:rsidP="006B4443">
            <w:pPr>
              <w:keepNext/>
              <w:keepLines/>
              <w:spacing w:after="0"/>
              <w:rPr>
                <w:rFonts w:ascii="Arial" w:hAnsi="Arial"/>
                <w:sz w:val="18"/>
              </w:rPr>
            </w:pPr>
            <w:r w:rsidRPr="000A2B53">
              <w:rPr>
                <w:rFonts w:ascii="Arial" w:hAnsi="Arial"/>
                <w:sz w:val="18"/>
              </w:rPr>
              <w:t>11</w:t>
            </w:r>
          </w:p>
        </w:tc>
        <w:tc>
          <w:tcPr>
            <w:tcW w:w="821" w:type="dxa"/>
            <w:tcBorders>
              <w:right w:val="double" w:sz="4" w:space="0" w:color="auto"/>
            </w:tcBorders>
            <w:shd w:val="clear" w:color="auto" w:fill="auto"/>
          </w:tcPr>
          <w:p w14:paraId="03F25E50" w14:textId="77777777" w:rsidR="006B4443" w:rsidRPr="000A2B53" w:rsidRDefault="006B4443" w:rsidP="006B4443">
            <w:pPr>
              <w:keepNext/>
              <w:keepLines/>
              <w:spacing w:after="0"/>
              <w:rPr>
                <w:rFonts w:ascii="Arial" w:hAnsi="Arial"/>
                <w:sz w:val="18"/>
              </w:rPr>
            </w:pPr>
            <w:r w:rsidRPr="000A2B53">
              <w:rPr>
                <w:rFonts w:ascii="Arial" w:hAnsi="Arial"/>
                <w:sz w:val="18"/>
              </w:rPr>
              <w:t>8</w:t>
            </w:r>
          </w:p>
        </w:tc>
        <w:tc>
          <w:tcPr>
            <w:tcW w:w="821" w:type="dxa"/>
            <w:tcBorders>
              <w:left w:val="double" w:sz="4" w:space="0" w:color="auto"/>
            </w:tcBorders>
            <w:shd w:val="clear" w:color="auto" w:fill="auto"/>
          </w:tcPr>
          <w:p w14:paraId="0418CF0D" w14:textId="77777777" w:rsidR="006B4443" w:rsidRPr="000A2B53" w:rsidRDefault="006B4443" w:rsidP="006B4443">
            <w:pPr>
              <w:keepNext/>
              <w:keepLines/>
              <w:spacing w:after="0"/>
              <w:rPr>
                <w:rFonts w:ascii="Arial" w:hAnsi="Arial"/>
                <w:sz w:val="18"/>
              </w:rPr>
            </w:pPr>
            <w:r w:rsidRPr="000A2B53">
              <w:rPr>
                <w:rFonts w:ascii="Arial" w:hAnsi="Arial"/>
                <w:sz w:val="18"/>
              </w:rPr>
              <w:t>4992</w:t>
            </w:r>
          </w:p>
        </w:tc>
        <w:tc>
          <w:tcPr>
            <w:tcW w:w="822" w:type="dxa"/>
            <w:shd w:val="clear" w:color="auto" w:fill="auto"/>
          </w:tcPr>
          <w:p w14:paraId="46CBCABD"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tcBorders>
              <w:right w:val="double" w:sz="4" w:space="0" w:color="auto"/>
            </w:tcBorders>
            <w:shd w:val="clear" w:color="auto" w:fill="auto"/>
          </w:tcPr>
          <w:p w14:paraId="132D842A"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tcBorders>
              <w:left w:val="double" w:sz="4" w:space="0" w:color="auto"/>
            </w:tcBorders>
            <w:shd w:val="clear" w:color="auto" w:fill="auto"/>
          </w:tcPr>
          <w:p w14:paraId="5433E805" w14:textId="77777777" w:rsidR="006B4443" w:rsidRPr="000A2B53" w:rsidRDefault="006B4443" w:rsidP="006B4443">
            <w:pPr>
              <w:keepNext/>
              <w:keepLines/>
              <w:spacing w:after="0"/>
              <w:rPr>
                <w:rFonts w:ascii="Arial" w:hAnsi="Arial"/>
                <w:sz w:val="18"/>
              </w:rPr>
            </w:pPr>
            <w:r w:rsidRPr="000A2B53">
              <w:rPr>
                <w:rFonts w:ascii="Arial" w:hAnsi="Arial"/>
                <w:sz w:val="18"/>
              </w:rPr>
              <w:t>11784</w:t>
            </w:r>
          </w:p>
        </w:tc>
        <w:tc>
          <w:tcPr>
            <w:tcW w:w="822" w:type="dxa"/>
            <w:shd w:val="clear" w:color="auto" w:fill="auto"/>
          </w:tcPr>
          <w:p w14:paraId="6658DA76"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shd w:val="clear" w:color="auto" w:fill="auto"/>
          </w:tcPr>
          <w:p w14:paraId="79C1C81D" w14:textId="77777777" w:rsidR="006B4443" w:rsidRPr="000A2B53" w:rsidRDefault="006B4443" w:rsidP="006B4443">
            <w:pPr>
              <w:keepNext/>
              <w:keepLines/>
              <w:spacing w:after="0"/>
              <w:rPr>
                <w:rFonts w:ascii="Arial" w:hAnsi="Arial"/>
                <w:sz w:val="18"/>
              </w:rPr>
            </w:pPr>
            <w:r w:rsidRPr="000A2B53">
              <w:rPr>
                <w:rFonts w:ascii="Arial" w:hAnsi="Arial"/>
                <w:sz w:val="18"/>
              </w:rPr>
              <w:t>27</w:t>
            </w:r>
          </w:p>
        </w:tc>
      </w:tr>
      <w:tr w:rsidR="006B4443" w:rsidRPr="000A2B53" w14:paraId="7F482C71" w14:textId="77777777" w:rsidTr="000613A7">
        <w:tc>
          <w:tcPr>
            <w:tcW w:w="821" w:type="dxa"/>
            <w:shd w:val="clear" w:color="auto" w:fill="auto"/>
          </w:tcPr>
          <w:p w14:paraId="670ED07D" w14:textId="77777777" w:rsidR="006B4443" w:rsidRPr="000A2B53" w:rsidRDefault="006B4443" w:rsidP="006B4443">
            <w:pPr>
              <w:keepNext/>
              <w:keepLines/>
              <w:spacing w:after="0"/>
              <w:rPr>
                <w:rFonts w:ascii="Arial" w:hAnsi="Arial"/>
                <w:sz w:val="18"/>
              </w:rPr>
            </w:pPr>
            <w:r w:rsidRPr="000A2B53">
              <w:rPr>
                <w:rFonts w:ascii="Arial" w:hAnsi="Arial"/>
                <w:sz w:val="18"/>
              </w:rPr>
              <w:t>456</w:t>
            </w:r>
          </w:p>
        </w:tc>
        <w:tc>
          <w:tcPr>
            <w:tcW w:w="821" w:type="dxa"/>
            <w:shd w:val="clear" w:color="auto" w:fill="auto"/>
          </w:tcPr>
          <w:p w14:paraId="3E613D4D"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1" w:type="dxa"/>
            <w:tcBorders>
              <w:right w:val="double" w:sz="4" w:space="0" w:color="auto"/>
            </w:tcBorders>
            <w:shd w:val="clear" w:color="auto" w:fill="auto"/>
          </w:tcPr>
          <w:p w14:paraId="33799069"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59A5D307" w14:textId="77777777" w:rsidR="006B4443" w:rsidRPr="000A2B53" w:rsidRDefault="006B4443" w:rsidP="006B4443">
            <w:pPr>
              <w:keepNext/>
              <w:keepLines/>
              <w:spacing w:after="0"/>
              <w:rPr>
                <w:rFonts w:ascii="Arial" w:hAnsi="Arial"/>
                <w:sz w:val="18"/>
              </w:rPr>
            </w:pPr>
            <w:r w:rsidRPr="000A2B53">
              <w:rPr>
                <w:rFonts w:ascii="Arial" w:hAnsi="Arial"/>
                <w:sz w:val="18"/>
              </w:rPr>
              <w:t>1864</w:t>
            </w:r>
          </w:p>
        </w:tc>
        <w:tc>
          <w:tcPr>
            <w:tcW w:w="821" w:type="dxa"/>
            <w:shd w:val="clear" w:color="auto" w:fill="auto"/>
          </w:tcPr>
          <w:p w14:paraId="499D86F0"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1" w:type="dxa"/>
            <w:tcBorders>
              <w:right w:val="double" w:sz="4" w:space="0" w:color="auto"/>
            </w:tcBorders>
            <w:shd w:val="clear" w:color="auto" w:fill="auto"/>
          </w:tcPr>
          <w:p w14:paraId="3B4E8565" w14:textId="77777777" w:rsidR="006B4443" w:rsidRPr="000A2B53" w:rsidRDefault="006B4443" w:rsidP="006B4443">
            <w:pPr>
              <w:keepNext/>
              <w:keepLines/>
              <w:spacing w:after="0"/>
              <w:rPr>
                <w:rFonts w:ascii="Arial" w:hAnsi="Arial"/>
                <w:sz w:val="18"/>
              </w:rPr>
            </w:pPr>
            <w:r w:rsidRPr="000A2B53">
              <w:rPr>
                <w:rFonts w:ascii="Arial" w:hAnsi="Arial"/>
                <w:sz w:val="18"/>
              </w:rPr>
              <w:t>6</w:t>
            </w:r>
          </w:p>
        </w:tc>
        <w:tc>
          <w:tcPr>
            <w:tcW w:w="821" w:type="dxa"/>
            <w:tcBorders>
              <w:left w:val="double" w:sz="4" w:space="0" w:color="auto"/>
            </w:tcBorders>
            <w:shd w:val="clear" w:color="auto" w:fill="auto"/>
          </w:tcPr>
          <w:p w14:paraId="4E605639" w14:textId="77777777" w:rsidR="006B4443" w:rsidRPr="000A2B53" w:rsidRDefault="006B4443" w:rsidP="006B4443">
            <w:pPr>
              <w:keepNext/>
              <w:keepLines/>
              <w:spacing w:after="0"/>
              <w:rPr>
                <w:rFonts w:ascii="Arial" w:hAnsi="Arial"/>
                <w:sz w:val="18"/>
              </w:rPr>
            </w:pPr>
            <w:r w:rsidRPr="000A2B53">
              <w:rPr>
                <w:rFonts w:ascii="Arial" w:hAnsi="Arial"/>
                <w:sz w:val="18"/>
              </w:rPr>
              <w:t>5120</w:t>
            </w:r>
          </w:p>
        </w:tc>
        <w:tc>
          <w:tcPr>
            <w:tcW w:w="822" w:type="dxa"/>
            <w:shd w:val="clear" w:color="auto" w:fill="auto"/>
          </w:tcPr>
          <w:p w14:paraId="60D89D13" w14:textId="77777777" w:rsidR="006B4443" w:rsidRPr="000A2B53" w:rsidRDefault="006B4443" w:rsidP="006B4443">
            <w:pPr>
              <w:keepNext/>
              <w:keepLines/>
              <w:spacing w:after="0"/>
              <w:rPr>
                <w:rFonts w:ascii="Arial" w:hAnsi="Arial"/>
                <w:sz w:val="18"/>
              </w:rPr>
            </w:pPr>
            <w:r w:rsidRPr="000A2B53">
              <w:rPr>
                <w:rFonts w:ascii="Arial" w:hAnsi="Arial"/>
                <w:sz w:val="18"/>
              </w:rPr>
              <w:t>7</w:t>
            </w:r>
          </w:p>
        </w:tc>
        <w:tc>
          <w:tcPr>
            <w:tcW w:w="822" w:type="dxa"/>
            <w:tcBorders>
              <w:right w:val="double" w:sz="4" w:space="0" w:color="auto"/>
            </w:tcBorders>
            <w:shd w:val="clear" w:color="auto" w:fill="auto"/>
          </w:tcPr>
          <w:p w14:paraId="710ECFF8" w14:textId="77777777" w:rsidR="006B4443" w:rsidRPr="000A2B53" w:rsidRDefault="006B4443" w:rsidP="006B4443">
            <w:pPr>
              <w:keepNext/>
              <w:keepLines/>
              <w:spacing w:after="0"/>
              <w:rPr>
                <w:rFonts w:ascii="Arial" w:hAnsi="Arial"/>
                <w:sz w:val="18"/>
              </w:rPr>
            </w:pPr>
            <w:r w:rsidRPr="000A2B53">
              <w:rPr>
                <w:rFonts w:ascii="Arial" w:hAnsi="Arial"/>
                <w:sz w:val="18"/>
              </w:rPr>
              <w:t>27</w:t>
            </w:r>
          </w:p>
        </w:tc>
        <w:tc>
          <w:tcPr>
            <w:tcW w:w="822" w:type="dxa"/>
            <w:tcBorders>
              <w:left w:val="double" w:sz="4" w:space="0" w:color="auto"/>
            </w:tcBorders>
            <w:shd w:val="clear" w:color="auto" w:fill="auto"/>
          </w:tcPr>
          <w:p w14:paraId="604D56C7" w14:textId="77777777" w:rsidR="006B4443" w:rsidRPr="000A2B53" w:rsidRDefault="006B4443" w:rsidP="006B4443">
            <w:pPr>
              <w:keepNext/>
              <w:keepLines/>
              <w:spacing w:after="0"/>
              <w:rPr>
                <w:rFonts w:ascii="Arial" w:hAnsi="Arial"/>
                <w:sz w:val="18"/>
              </w:rPr>
            </w:pPr>
            <w:r w:rsidRPr="000A2B53">
              <w:rPr>
                <w:rFonts w:ascii="Arial" w:hAnsi="Arial"/>
                <w:sz w:val="18"/>
              </w:rPr>
              <w:t>12040</w:t>
            </w:r>
          </w:p>
        </w:tc>
        <w:tc>
          <w:tcPr>
            <w:tcW w:w="822" w:type="dxa"/>
            <w:shd w:val="clear" w:color="auto" w:fill="auto"/>
          </w:tcPr>
          <w:p w14:paraId="1206E989"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2E39ED0F" w14:textId="77777777" w:rsidR="006B4443" w:rsidRPr="000A2B53" w:rsidRDefault="006B4443" w:rsidP="006B4443">
            <w:pPr>
              <w:keepNext/>
              <w:keepLines/>
              <w:spacing w:after="0"/>
              <w:rPr>
                <w:rFonts w:ascii="Arial" w:hAnsi="Arial"/>
                <w:sz w:val="18"/>
              </w:rPr>
            </w:pPr>
            <w:r w:rsidRPr="000A2B53">
              <w:rPr>
                <w:rFonts w:ascii="Arial" w:hAnsi="Arial"/>
                <w:sz w:val="18"/>
              </w:rPr>
              <w:t>26</w:t>
            </w:r>
          </w:p>
        </w:tc>
      </w:tr>
      <w:tr w:rsidR="006B4443" w:rsidRPr="000A2B53" w14:paraId="504B6B00" w14:textId="77777777" w:rsidTr="000613A7">
        <w:tc>
          <w:tcPr>
            <w:tcW w:w="821" w:type="dxa"/>
            <w:shd w:val="clear" w:color="auto" w:fill="auto"/>
          </w:tcPr>
          <w:p w14:paraId="0EDDDCA5" w14:textId="77777777" w:rsidR="006B4443" w:rsidRPr="000A2B53" w:rsidRDefault="006B4443" w:rsidP="006B4443">
            <w:pPr>
              <w:keepNext/>
              <w:keepLines/>
              <w:spacing w:after="0"/>
              <w:rPr>
                <w:rFonts w:ascii="Arial" w:hAnsi="Arial"/>
                <w:sz w:val="18"/>
              </w:rPr>
            </w:pPr>
            <w:r w:rsidRPr="000A2B53">
              <w:rPr>
                <w:rFonts w:ascii="Arial" w:hAnsi="Arial"/>
                <w:sz w:val="18"/>
              </w:rPr>
              <w:t>480</w:t>
            </w:r>
          </w:p>
        </w:tc>
        <w:tc>
          <w:tcPr>
            <w:tcW w:w="821" w:type="dxa"/>
            <w:shd w:val="clear" w:color="auto" w:fill="auto"/>
          </w:tcPr>
          <w:p w14:paraId="70666780"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1" w:type="dxa"/>
            <w:tcBorders>
              <w:right w:val="double" w:sz="4" w:space="0" w:color="auto"/>
            </w:tcBorders>
            <w:shd w:val="clear" w:color="auto" w:fill="auto"/>
          </w:tcPr>
          <w:p w14:paraId="239D973B"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6FBF847A" w14:textId="77777777" w:rsidR="006B4443" w:rsidRPr="000A2B53" w:rsidRDefault="006B4443" w:rsidP="006B4443">
            <w:pPr>
              <w:keepNext/>
              <w:keepLines/>
              <w:spacing w:after="0"/>
              <w:rPr>
                <w:rFonts w:ascii="Arial" w:hAnsi="Arial"/>
                <w:sz w:val="18"/>
              </w:rPr>
            </w:pPr>
            <w:r w:rsidRPr="000A2B53">
              <w:rPr>
                <w:rFonts w:ascii="Arial" w:hAnsi="Arial"/>
                <w:sz w:val="18"/>
              </w:rPr>
              <w:t>1928</w:t>
            </w:r>
          </w:p>
        </w:tc>
        <w:tc>
          <w:tcPr>
            <w:tcW w:w="821" w:type="dxa"/>
            <w:shd w:val="clear" w:color="auto" w:fill="auto"/>
          </w:tcPr>
          <w:p w14:paraId="214A388E" w14:textId="77777777" w:rsidR="006B4443" w:rsidRPr="000A2B53" w:rsidRDefault="006B4443" w:rsidP="006B4443">
            <w:pPr>
              <w:keepNext/>
              <w:keepLines/>
              <w:spacing w:after="0"/>
              <w:rPr>
                <w:rFonts w:ascii="Arial" w:hAnsi="Arial"/>
                <w:sz w:val="18"/>
              </w:rPr>
            </w:pPr>
            <w:r w:rsidRPr="000A2B53">
              <w:rPr>
                <w:rFonts w:ascii="Arial" w:hAnsi="Arial"/>
                <w:sz w:val="18"/>
              </w:rPr>
              <w:t>5</w:t>
            </w:r>
          </w:p>
        </w:tc>
        <w:tc>
          <w:tcPr>
            <w:tcW w:w="821" w:type="dxa"/>
            <w:tcBorders>
              <w:right w:val="double" w:sz="4" w:space="0" w:color="auto"/>
            </w:tcBorders>
            <w:shd w:val="clear" w:color="auto" w:fill="auto"/>
          </w:tcPr>
          <w:p w14:paraId="3768595B" w14:textId="77777777" w:rsidR="006B4443" w:rsidRPr="000A2B53" w:rsidRDefault="006B4443" w:rsidP="006B4443">
            <w:pPr>
              <w:keepNext/>
              <w:keepLines/>
              <w:spacing w:after="0"/>
              <w:rPr>
                <w:rFonts w:ascii="Arial" w:hAnsi="Arial"/>
                <w:sz w:val="18"/>
              </w:rPr>
            </w:pPr>
            <w:r w:rsidRPr="000A2B53">
              <w:rPr>
                <w:rFonts w:ascii="Arial" w:hAnsi="Arial"/>
                <w:sz w:val="18"/>
              </w:rPr>
              <w:t>18</w:t>
            </w:r>
          </w:p>
        </w:tc>
        <w:tc>
          <w:tcPr>
            <w:tcW w:w="821" w:type="dxa"/>
            <w:tcBorders>
              <w:left w:val="double" w:sz="4" w:space="0" w:color="auto"/>
            </w:tcBorders>
            <w:shd w:val="clear" w:color="auto" w:fill="auto"/>
          </w:tcPr>
          <w:p w14:paraId="3938D39F" w14:textId="77777777" w:rsidR="006B4443" w:rsidRPr="000A2B53" w:rsidRDefault="006B4443" w:rsidP="006B4443">
            <w:pPr>
              <w:keepNext/>
              <w:keepLines/>
              <w:spacing w:after="0"/>
              <w:rPr>
                <w:rFonts w:ascii="Arial" w:hAnsi="Arial"/>
                <w:sz w:val="18"/>
              </w:rPr>
            </w:pPr>
            <w:r w:rsidRPr="000A2B53">
              <w:rPr>
                <w:rFonts w:ascii="Arial" w:hAnsi="Arial"/>
                <w:sz w:val="18"/>
              </w:rPr>
              <w:t>5248</w:t>
            </w:r>
          </w:p>
        </w:tc>
        <w:tc>
          <w:tcPr>
            <w:tcW w:w="822" w:type="dxa"/>
            <w:shd w:val="clear" w:color="auto" w:fill="auto"/>
          </w:tcPr>
          <w:p w14:paraId="541B5340"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tcBorders>
              <w:right w:val="double" w:sz="4" w:space="0" w:color="auto"/>
            </w:tcBorders>
            <w:shd w:val="clear" w:color="auto" w:fill="auto"/>
          </w:tcPr>
          <w:p w14:paraId="3755ABF2"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tcBorders>
              <w:left w:val="double" w:sz="4" w:space="0" w:color="auto"/>
            </w:tcBorders>
            <w:shd w:val="clear" w:color="auto" w:fill="auto"/>
          </w:tcPr>
          <w:p w14:paraId="6CB239C1" w14:textId="77777777" w:rsidR="006B4443" w:rsidRPr="000A2B53" w:rsidRDefault="006B4443" w:rsidP="006B4443">
            <w:pPr>
              <w:keepNext/>
              <w:keepLines/>
              <w:spacing w:after="0"/>
              <w:rPr>
                <w:rFonts w:ascii="Arial" w:hAnsi="Arial"/>
                <w:sz w:val="18"/>
              </w:rPr>
            </w:pPr>
            <w:r w:rsidRPr="000A2B53">
              <w:rPr>
                <w:rFonts w:ascii="Arial" w:hAnsi="Arial"/>
                <w:sz w:val="18"/>
              </w:rPr>
              <w:t>12296</w:t>
            </w:r>
          </w:p>
        </w:tc>
        <w:tc>
          <w:tcPr>
            <w:tcW w:w="822" w:type="dxa"/>
            <w:shd w:val="clear" w:color="auto" w:fill="auto"/>
          </w:tcPr>
          <w:p w14:paraId="0C5E8EF6"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shd w:val="clear" w:color="auto" w:fill="auto"/>
          </w:tcPr>
          <w:p w14:paraId="229F31EF" w14:textId="77777777" w:rsidR="006B4443" w:rsidRPr="000A2B53" w:rsidRDefault="006B4443" w:rsidP="006B4443">
            <w:pPr>
              <w:keepNext/>
              <w:keepLines/>
              <w:spacing w:after="0"/>
              <w:rPr>
                <w:rFonts w:ascii="Arial" w:hAnsi="Arial"/>
                <w:sz w:val="18"/>
              </w:rPr>
            </w:pPr>
            <w:r w:rsidRPr="000A2B53">
              <w:rPr>
                <w:rFonts w:ascii="Arial" w:hAnsi="Arial"/>
                <w:sz w:val="18"/>
              </w:rPr>
              <w:t>28</w:t>
            </w:r>
          </w:p>
        </w:tc>
      </w:tr>
      <w:tr w:rsidR="006B4443" w:rsidRPr="000A2B53" w14:paraId="3CCF92CF" w14:textId="77777777" w:rsidTr="000613A7">
        <w:tc>
          <w:tcPr>
            <w:tcW w:w="821" w:type="dxa"/>
            <w:shd w:val="clear" w:color="auto" w:fill="auto"/>
          </w:tcPr>
          <w:p w14:paraId="7854BC48" w14:textId="77777777" w:rsidR="006B4443" w:rsidRPr="000A2B53" w:rsidRDefault="006B4443" w:rsidP="006B4443">
            <w:pPr>
              <w:keepNext/>
              <w:keepLines/>
              <w:spacing w:after="0"/>
              <w:rPr>
                <w:rFonts w:ascii="Arial" w:hAnsi="Arial"/>
                <w:sz w:val="18"/>
              </w:rPr>
            </w:pPr>
            <w:r w:rsidRPr="000A2B53">
              <w:rPr>
                <w:rFonts w:ascii="Arial" w:hAnsi="Arial"/>
                <w:sz w:val="18"/>
              </w:rPr>
              <w:t>504</w:t>
            </w:r>
          </w:p>
        </w:tc>
        <w:tc>
          <w:tcPr>
            <w:tcW w:w="821" w:type="dxa"/>
            <w:shd w:val="clear" w:color="auto" w:fill="auto"/>
          </w:tcPr>
          <w:p w14:paraId="65C81BD4" w14:textId="77777777" w:rsidR="006B4443" w:rsidRPr="000A2B53" w:rsidRDefault="006B4443" w:rsidP="006B4443">
            <w:pPr>
              <w:keepNext/>
              <w:keepLines/>
              <w:spacing w:after="0"/>
              <w:rPr>
                <w:rFonts w:ascii="Arial" w:hAnsi="Arial"/>
                <w:sz w:val="18"/>
              </w:rPr>
            </w:pPr>
            <w:r w:rsidRPr="000A2B53">
              <w:rPr>
                <w:rFonts w:ascii="Arial" w:hAnsi="Arial"/>
                <w:sz w:val="18"/>
              </w:rPr>
              <w:t>12</w:t>
            </w:r>
          </w:p>
        </w:tc>
        <w:tc>
          <w:tcPr>
            <w:tcW w:w="821" w:type="dxa"/>
            <w:tcBorders>
              <w:right w:val="double" w:sz="4" w:space="0" w:color="auto"/>
            </w:tcBorders>
            <w:shd w:val="clear" w:color="auto" w:fill="auto"/>
          </w:tcPr>
          <w:p w14:paraId="48E06FA7"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65283920" w14:textId="77777777" w:rsidR="006B4443" w:rsidRPr="000A2B53" w:rsidRDefault="006B4443" w:rsidP="006B4443">
            <w:pPr>
              <w:keepNext/>
              <w:keepLines/>
              <w:spacing w:after="0"/>
              <w:rPr>
                <w:rFonts w:ascii="Arial" w:hAnsi="Arial"/>
                <w:sz w:val="18"/>
              </w:rPr>
            </w:pPr>
            <w:r w:rsidRPr="000A2B53">
              <w:rPr>
                <w:rFonts w:ascii="Arial" w:hAnsi="Arial"/>
                <w:sz w:val="18"/>
              </w:rPr>
              <w:t>2024</w:t>
            </w:r>
          </w:p>
        </w:tc>
        <w:tc>
          <w:tcPr>
            <w:tcW w:w="821" w:type="dxa"/>
            <w:shd w:val="clear" w:color="auto" w:fill="auto"/>
          </w:tcPr>
          <w:p w14:paraId="53246A33"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1" w:type="dxa"/>
            <w:tcBorders>
              <w:right w:val="double" w:sz="4" w:space="0" w:color="auto"/>
            </w:tcBorders>
            <w:shd w:val="clear" w:color="auto" w:fill="auto"/>
          </w:tcPr>
          <w:p w14:paraId="370AFDBF" w14:textId="77777777" w:rsidR="006B4443" w:rsidRPr="000A2B53" w:rsidRDefault="006B4443" w:rsidP="006B4443">
            <w:pPr>
              <w:keepNext/>
              <w:keepLines/>
              <w:spacing w:after="0"/>
              <w:rPr>
                <w:rFonts w:ascii="Arial" w:hAnsi="Arial"/>
                <w:sz w:val="18"/>
              </w:rPr>
            </w:pPr>
            <w:r w:rsidRPr="000A2B53">
              <w:rPr>
                <w:rFonts w:ascii="Arial" w:hAnsi="Arial"/>
                <w:sz w:val="18"/>
              </w:rPr>
              <w:t>6</w:t>
            </w:r>
          </w:p>
        </w:tc>
        <w:tc>
          <w:tcPr>
            <w:tcW w:w="821" w:type="dxa"/>
            <w:tcBorders>
              <w:left w:val="double" w:sz="4" w:space="0" w:color="auto"/>
            </w:tcBorders>
            <w:shd w:val="clear" w:color="auto" w:fill="auto"/>
          </w:tcPr>
          <w:p w14:paraId="3BB54C59" w14:textId="77777777" w:rsidR="006B4443" w:rsidRPr="000A2B53" w:rsidRDefault="006B4443" w:rsidP="006B4443">
            <w:pPr>
              <w:keepNext/>
              <w:keepLines/>
              <w:spacing w:after="0"/>
              <w:rPr>
                <w:rFonts w:ascii="Arial" w:hAnsi="Arial"/>
                <w:sz w:val="18"/>
              </w:rPr>
            </w:pPr>
            <w:r w:rsidRPr="000A2B53">
              <w:rPr>
                <w:rFonts w:ascii="Arial" w:hAnsi="Arial"/>
                <w:sz w:val="18"/>
              </w:rPr>
              <w:t>5376</w:t>
            </w:r>
          </w:p>
        </w:tc>
        <w:tc>
          <w:tcPr>
            <w:tcW w:w="822" w:type="dxa"/>
            <w:shd w:val="clear" w:color="auto" w:fill="auto"/>
          </w:tcPr>
          <w:p w14:paraId="353EC282"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2" w:type="dxa"/>
            <w:tcBorders>
              <w:right w:val="double" w:sz="4" w:space="0" w:color="auto"/>
            </w:tcBorders>
            <w:shd w:val="clear" w:color="auto" w:fill="auto"/>
          </w:tcPr>
          <w:p w14:paraId="43B8B657" w14:textId="77777777" w:rsidR="006B4443" w:rsidRPr="000A2B53" w:rsidRDefault="006B4443" w:rsidP="006B4443">
            <w:pPr>
              <w:keepNext/>
              <w:keepLines/>
              <w:spacing w:after="0"/>
              <w:rPr>
                <w:rFonts w:ascii="Arial" w:hAnsi="Arial"/>
                <w:sz w:val="18"/>
              </w:rPr>
            </w:pPr>
            <w:r w:rsidRPr="000A2B53">
              <w:rPr>
                <w:rFonts w:ascii="Arial" w:hAnsi="Arial"/>
                <w:sz w:val="18"/>
              </w:rPr>
              <w:t>19</w:t>
            </w:r>
          </w:p>
        </w:tc>
        <w:tc>
          <w:tcPr>
            <w:tcW w:w="822" w:type="dxa"/>
            <w:tcBorders>
              <w:left w:val="double" w:sz="4" w:space="0" w:color="auto"/>
            </w:tcBorders>
            <w:shd w:val="clear" w:color="auto" w:fill="auto"/>
          </w:tcPr>
          <w:p w14:paraId="2037FB87" w14:textId="77777777" w:rsidR="006B4443" w:rsidRPr="000A2B53" w:rsidRDefault="006B4443" w:rsidP="006B4443">
            <w:pPr>
              <w:keepNext/>
              <w:keepLines/>
              <w:spacing w:after="0"/>
              <w:rPr>
                <w:rFonts w:ascii="Arial" w:hAnsi="Arial"/>
                <w:sz w:val="18"/>
              </w:rPr>
            </w:pPr>
            <w:r w:rsidRPr="000A2B53">
              <w:rPr>
                <w:rFonts w:ascii="Arial" w:hAnsi="Arial"/>
                <w:sz w:val="18"/>
              </w:rPr>
              <w:t>12552</w:t>
            </w:r>
          </w:p>
        </w:tc>
        <w:tc>
          <w:tcPr>
            <w:tcW w:w="822" w:type="dxa"/>
            <w:shd w:val="clear" w:color="auto" w:fill="auto"/>
          </w:tcPr>
          <w:p w14:paraId="1EB92E4E"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41322C05" w14:textId="77777777" w:rsidR="006B4443" w:rsidRPr="000A2B53" w:rsidRDefault="006B4443" w:rsidP="006B4443">
            <w:pPr>
              <w:keepNext/>
              <w:keepLines/>
              <w:spacing w:after="0"/>
              <w:rPr>
                <w:rFonts w:ascii="Arial" w:hAnsi="Arial"/>
                <w:sz w:val="18"/>
              </w:rPr>
            </w:pPr>
            <w:r w:rsidRPr="000A2B53">
              <w:rPr>
                <w:rFonts w:ascii="Arial" w:hAnsi="Arial"/>
                <w:sz w:val="18"/>
              </w:rPr>
              <w:t>27</w:t>
            </w:r>
          </w:p>
        </w:tc>
      </w:tr>
      <w:tr w:rsidR="006B4443" w:rsidRPr="000A2B53" w14:paraId="73FC5F89" w14:textId="77777777" w:rsidTr="000613A7">
        <w:tc>
          <w:tcPr>
            <w:tcW w:w="821" w:type="dxa"/>
            <w:shd w:val="clear" w:color="auto" w:fill="auto"/>
          </w:tcPr>
          <w:p w14:paraId="023FE49F" w14:textId="77777777" w:rsidR="006B4443" w:rsidRPr="000A2B53" w:rsidRDefault="006B4443" w:rsidP="006B4443">
            <w:pPr>
              <w:keepNext/>
              <w:keepLines/>
              <w:spacing w:after="0"/>
              <w:rPr>
                <w:rFonts w:ascii="Arial" w:hAnsi="Arial"/>
                <w:sz w:val="18"/>
              </w:rPr>
            </w:pPr>
            <w:r w:rsidRPr="000A2B53">
              <w:rPr>
                <w:rFonts w:ascii="Arial" w:hAnsi="Arial"/>
                <w:sz w:val="18"/>
              </w:rPr>
              <w:t>528</w:t>
            </w:r>
          </w:p>
        </w:tc>
        <w:tc>
          <w:tcPr>
            <w:tcW w:w="821" w:type="dxa"/>
            <w:shd w:val="clear" w:color="auto" w:fill="auto"/>
          </w:tcPr>
          <w:p w14:paraId="68325DEF"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1" w:type="dxa"/>
            <w:tcBorders>
              <w:right w:val="double" w:sz="4" w:space="0" w:color="auto"/>
            </w:tcBorders>
            <w:shd w:val="clear" w:color="auto" w:fill="auto"/>
          </w:tcPr>
          <w:p w14:paraId="6F4A802D"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182433D7" w14:textId="77777777" w:rsidR="006B4443" w:rsidRPr="000A2B53" w:rsidRDefault="006B4443" w:rsidP="006B4443">
            <w:pPr>
              <w:keepNext/>
              <w:keepLines/>
              <w:spacing w:after="0"/>
              <w:rPr>
                <w:rFonts w:ascii="Arial" w:hAnsi="Arial"/>
                <w:sz w:val="18"/>
              </w:rPr>
            </w:pPr>
            <w:r w:rsidRPr="000A2B53">
              <w:rPr>
                <w:rFonts w:ascii="Arial" w:hAnsi="Arial"/>
                <w:sz w:val="18"/>
              </w:rPr>
              <w:t>2088</w:t>
            </w:r>
          </w:p>
        </w:tc>
        <w:tc>
          <w:tcPr>
            <w:tcW w:w="821" w:type="dxa"/>
            <w:shd w:val="clear" w:color="auto" w:fill="auto"/>
          </w:tcPr>
          <w:p w14:paraId="3FE56B63"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1" w:type="dxa"/>
            <w:tcBorders>
              <w:right w:val="double" w:sz="4" w:space="0" w:color="auto"/>
            </w:tcBorders>
            <w:shd w:val="clear" w:color="auto" w:fill="auto"/>
          </w:tcPr>
          <w:p w14:paraId="5F559C37" w14:textId="77777777" w:rsidR="006B4443" w:rsidRPr="000A2B53" w:rsidRDefault="006B4443" w:rsidP="006B4443">
            <w:pPr>
              <w:keepNext/>
              <w:keepLines/>
              <w:spacing w:after="0"/>
              <w:rPr>
                <w:rFonts w:ascii="Arial" w:hAnsi="Arial"/>
                <w:sz w:val="18"/>
              </w:rPr>
            </w:pPr>
            <w:r w:rsidRPr="000A2B53">
              <w:rPr>
                <w:rFonts w:ascii="Arial" w:hAnsi="Arial"/>
                <w:sz w:val="18"/>
              </w:rPr>
              <w:t>6</w:t>
            </w:r>
          </w:p>
        </w:tc>
        <w:tc>
          <w:tcPr>
            <w:tcW w:w="821" w:type="dxa"/>
            <w:tcBorders>
              <w:left w:val="double" w:sz="4" w:space="0" w:color="auto"/>
            </w:tcBorders>
            <w:shd w:val="clear" w:color="auto" w:fill="auto"/>
          </w:tcPr>
          <w:p w14:paraId="7256CF5B" w14:textId="77777777" w:rsidR="006B4443" w:rsidRPr="000A2B53" w:rsidRDefault="006B4443" w:rsidP="006B4443">
            <w:pPr>
              <w:keepNext/>
              <w:keepLines/>
              <w:spacing w:after="0"/>
              <w:rPr>
                <w:rFonts w:ascii="Arial" w:hAnsi="Arial"/>
                <w:sz w:val="18"/>
              </w:rPr>
            </w:pPr>
            <w:r w:rsidRPr="000A2B53">
              <w:rPr>
                <w:rFonts w:ascii="Arial" w:hAnsi="Arial"/>
                <w:sz w:val="18"/>
              </w:rPr>
              <w:t>5504</w:t>
            </w:r>
          </w:p>
        </w:tc>
        <w:tc>
          <w:tcPr>
            <w:tcW w:w="822" w:type="dxa"/>
            <w:shd w:val="clear" w:color="auto" w:fill="auto"/>
          </w:tcPr>
          <w:p w14:paraId="075DCD0C" w14:textId="77777777" w:rsidR="006B4443" w:rsidRPr="000A2B53" w:rsidRDefault="006B4443" w:rsidP="006B4443">
            <w:pPr>
              <w:keepNext/>
              <w:keepLines/>
              <w:spacing w:after="0"/>
              <w:rPr>
                <w:rFonts w:ascii="Arial" w:hAnsi="Arial"/>
                <w:sz w:val="18"/>
              </w:rPr>
            </w:pPr>
            <w:r w:rsidRPr="000A2B53">
              <w:rPr>
                <w:rFonts w:ascii="Arial" w:hAnsi="Arial"/>
                <w:sz w:val="18"/>
              </w:rPr>
              <w:t>12</w:t>
            </w:r>
          </w:p>
        </w:tc>
        <w:tc>
          <w:tcPr>
            <w:tcW w:w="822" w:type="dxa"/>
            <w:tcBorders>
              <w:right w:val="double" w:sz="4" w:space="0" w:color="auto"/>
            </w:tcBorders>
            <w:shd w:val="clear" w:color="auto" w:fill="auto"/>
          </w:tcPr>
          <w:p w14:paraId="349009EB" w14:textId="77777777" w:rsidR="006B4443" w:rsidRPr="000A2B53" w:rsidRDefault="006B4443" w:rsidP="006B4443">
            <w:pPr>
              <w:keepNext/>
              <w:keepLines/>
              <w:spacing w:after="0"/>
              <w:rPr>
                <w:rFonts w:ascii="Arial" w:hAnsi="Arial"/>
                <w:sz w:val="18"/>
              </w:rPr>
            </w:pPr>
            <w:r w:rsidRPr="000A2B53">
              <w:rPr>
                <w:rFonts w:ascii="Arial" w:hAnsi="Arial"/>
                <w:sz w:val="18"/>
              </w:rPr>
              <w:t>20</w:t>
            </w:r>
          </w:p>
        </w:tc>
        <w:tc>
          <w:tcPr>
            <w:tcW w:w="822" w:type="dxa"/>
            <w:tcBorders>
              <w:left w:val="double" w:sz="4" w:space="0" w:color="auto"/>
            </w:tcBorders>
            <w:shd w:val="clear" w:color="auto" w:fill="auto"/>
          </w:tcPr>
          <w:p w14:paraId="14D95DEE" w14:textId="77777777" w:rsidR="006B4443" w:rsidRPr="000A2B53" w:rsidRDefault="006B4443" w:rsidP="006B4443">
            <w:pPr>
              <w:keepNext/>
              <w:keepLines/>
              <w:spacing w:after="0"/>
              <w:rPr>
                <w:rFonts w:ascii="Arial" w:hAnsi="Arial"/>
                <w:sz w:val="18"/>
              </w:rPr>
            </w:pPr>
            <w:r w:rsidRPr="000A2B53">
              <w:rPr>
                <w:rFonts w:ascii="Arial" w:hAnsi="Arial"/>
                <w:sz w:val="18"/>
              </w:rPr>
              <w:t>13064</w:t>
            </w:r>
          </w:p>
        </w:tc>
        <w:tc>
          <w:tcPr>
            <w:tcW w:w="822" w:type="dxa"/>
            <w:shd w:val="clear" w:color="auto" w:fill="auto"/>
          </w:tcPr>
          <w:p w14:paraId="71F539F7"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67BDB602" w14:textId="77777777" w:rsidR="006B4443" w:rsidRPr="000A2B53" w:rsidRDefault="006B4443" w:rsidP="006B4443">
            <w:pPr>
              <w:keepNext/>
              <w:keepLines/>
              <w:spacing w:after="0"/>
              <w:rPr>
                <w:rFonts w:ascii="Arial" w:hAnsi="Arial"/>
                <w:sz w:val="18"/>
              </w:rPr>
            </w:pPr>
            <w:r w:rsidRPr="000A2B53">
              <w:rPr>
                <w:rFonts w:ascii="Arial" w:hAnsi="Arial"/>
                <w:sz w:val="18"/>
              </w:rPr>
              <w:t>28</w:t>
            </w:r>
          </w:p>
        </w:tc>
      </w:tr>
      <w:tr w:rsidR="006B4443" w:rsidRPr="000A2B53" w14:paraId="22BA9AA0" w14:textId="77777777" w:rsidTr="000613A7">
        <w:tc>
          <w:tcPr>
            <w:tcW w:w="821" w:type="dxa"/>
            <w:shd w:val="clear" w:color="auto" w:fill="auto"/>
          </w:tcPr>
          <w:p w14:paraId="33EA11CB" w14:textId="77777777" w:rsidR="006B4443" w:rsidRPr="000A2B53" w:rsidRDefault="006B4443" w:rsidP="006B4443">
            <w:pPr>
              <w:keepNext/>
              <w:keepLines/>
              <w:spacing w:after="0"/>
              <w:rPr>
                <w:rFonts w:ascii="Arial" w:hAnsi="Arial"/>
                <w:sz w:val="18"/>
              </w:rPr>
            </w:pPr>
            <w:r w:rsidRPr="000A2B53">
              <w:rPr>
                <w:rFonts w:ascii="Arial" w:hAnsi="Arial"/>
                <w:sz w:val="18"/>
              </w:rPr>
              <w:t>552</w:t>
            </w:r>
          </w:p>
        </w:tc>
        <w:tc>
          <w:tcPr>
            <w:tcW w:w="821" w:type="dxa"/>
            <w:shd w:val="clear" w:color="auto" w:fill="auto"/>
          </w:tcPr>
          <w:p w14:paraId="35B95883"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1" w:type="dxa"/>
            <w:tcBorders>
              <w:right w:val="double" w:sz="4" w:space="0" w:color="auto"/>
            </w:tcBorders>
            <w:shd w:val="clear" w:color="auto" w:fill="auto"/>
          </w:tcPr>
          <w:p w14:paraId="2285632C"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723A50B2" w14:textId="77777777" w:rsidR="006B4443" w:rsidRPr="000A2B53" w:rsidRDefault="006B4443" w:rsidP="006B4443">
            <w:pPr>
              <w:keepNext/>
              <w:keepLines/>
              <w:spacing w:after="0"/>
              <w:rPr>
                <w:rFonts w:ascii="Arial" w:hAnsi="Arial"/>
                <w:sz w:val="18"/>
              </w:rPr>
            </w:pPr>
            <w:r w:rsidRPr="000A2B53">
              <w:rPr>
                <w:rFonts w:ascii="Arial" w:hAnsi="Arial"/>
                <w:sz w:val="18"/>
              </w:rPr>
              <w:t>2152</w:t>
            </w:r>
          </w:p>
        </w:tc>
        <w:tc>
          <w:tcPr>
            <w:tcW w:w="821" w:type="dxa"/>
            <w:shd w:val="clear" w:color="auto" w:fill="auto"/>
          </w:tcPr>
          <w:p w14:paraId="4236A1F8"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1" w:type="dxa"/>
            <w:tcBorders>
              <w:right w:val="double" w:sz="4" w:space="0" w:color="auto"/>
            </w:tcBorders>
            <w:shd w:val="clear" w:color="auto" w:fill="auto"/>
          </w:tcPr>
          <w:p w14:paraId="44F070C0" w14:textId="77777777" w:rsidR="006B4443" w:rsidRPr="000A2B53" w:rsidRDefault="006B4443" w:rsidP="006B4443">
            <w:pPr>
              <w:keepNext/>
              <w:keepLines/>
              <w:spacing w:after="0"/>
              <w:rPr>
                <w:rFonts w:ascii="Arial" w:hAnsi="Arial"/>
                <w:sz w:val="18"/>
              </w:rPr>
            </w:pPr>
            <w:r w:rsidRPr="000A2B53">
              <w:rPr>
                <w:rFonts w:ascii="Arial" w:hAnsi="Arial"/>
                <w:sz w:val="18"/>
              </w:rPr>
              <w:t>7</w:t>
            </w:r>
          </w:p>
        </w:tc>
        <w:tc>
          <w:tcPr>
            <w:tcW w:w="821" w:type="dxa"/>
            <w:tcBorders>
              <w:left w:val="double" w:sz="4" w:space="0" w:color="auto"/>
            </w:tcBorders>
            <w:shd w:val="clear" w:color="auto" w:fill="auto"/>
          </w:tcPr>
          <w:p w14:paraId="57223E6E" w14:textId="77777777" w:rsidR="006B4443" w:rsidRPr="000A2B53" w:rsidRDefault="006B4443" w:rsidP="006B4443">
            <w:pPr>
              <w:keepNext/>
              <w:keepLines/>
              <w:spacing w:after="0"/>
              <w:rPr>
                <w:rFonts w:ascii="Arial" w:hAnsi="Arial"/>
                <w:sz w:val="18"/>
              </w:rPr>
            </w:pPr>
            <w:r w:rsidRPr="000A2B53">
              <w:rPr>
                <w:rFonts w:ascii="Arial" w:hAnsi="Arial"/>
                <w:sz w:val="18"/>
              </w:rPr>
              <w:t>5632</w:t>
            </w:r>
          </w:p>
        </w:tc>
        <w:tc>
          <w:tcPr>
            <w:tcW w:w="822" w:type="dxa"/>
            <w:shd w:val="clear" w:color="auto" w:fill="auto"/>
          </w:tcPr>
          <w:p w14:paraId="57C1E324"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tcBorders>
              <w:right w:val="double" w:sz="4" w:space="0" w:color="auto"/>
            </w:tcBorders>
            <w:shd w:val="clear" w:color="auto" w:fill="auto"/>
          </w:tcPr>
          <w:p w14:paraId="4433CC78"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tcBorders>
              <w:left w:val="double" w:sz="4" w:space="0" w:color="auto"/>
            </w:tcBorders>
            <w:shd w:val="clear" w:color="auto" w:fill="auto"/>
          </w:tcPr>
          <w:p w14:paraId="1238031E" w14:textId="77777777" w:rsidR="006B4443" w:rsidRPr="000A2B53" w:rsidRDefault="006B4443" w:rsidP="006B4443">
            <w:pPr>
              <w:keepNext/>
              <w:keepLines/>
              <w:spacing w:after="0"/>
              <w:rPr>
                <w:rFonts w:ascii="Arial" w:hAnsi="Arial"/>
                <w:sz w:val="18"/>
              </w:rPr>
            </w:pPr>
          </w:p>
        </w:tc>
        <w:tc>
          <w:tcPr>
            <w:tcW w:w="822" w:type="dxa"/>
            <w:shd w:val="clear" w:color="auto" w:fill="auto"/>
          </w:tcPr>
          <w:p w14:paraId="09DC627B" w14:textId="77777777" w:rsidR="006B4443" w:rsidRPr="000A2B53" w:rsidRDefault="006B4443" w:rsidP="006B4443">
            <w:pPr>
              <w:keepNext/>
              <w:keepLines/>
              <w:spacing w:after="0"/>
              <w:rPr>
                <w:rFonts w:ascii="Arial" w:hAnsi="Arial"/>
                <w:sz w:val="18"/>
              </w:rPr>
            </w:pPr>
          </w:p>
        </w:tc>
        <w:tc>
          <w:tcPr>
            <w:tcW w:w="822" w:type="dxa"/>
            <w:shd w:val="clear" w:color="auto" w:fill="auto"/>
          </w:tcPr>
          <w:p w14:paraId="66BAAE38" w14:textId="77777777" w:rsidR="006B4443" w:rsidRPr="000A2B53" w:rsidRDefault="006B4443" w:rsidP="006B4443">
            <w:pPr>
              <w:keepNext/>
              <w:keepLines/>
              <w:spacing w:after="0"/>
              <w:rPr>
                <w:rFonts w:ascii="Arial" w:hAnsi="Arial"/>
                <w:sz w:val="18"/>
              </w:rPr>
            </w:pPr>
          </w:p>
        </w:tc>
      </w:tr>
    </w:tbl>
    <w:p w14:paraId="6BCA9E66" w14:textId="77777777" w:rsidR="006B4443" w:rsidRPr="000A2B53" w:rsidRDefault="006B4443" w:rsidP="006B4443"/>
    <w:p w14:paraId="572BAAAF" w14:textId="77777777" w:rsidR="0022478F" w:rsidRPr="000A2B53" w:rsidRDefault="0022478F" w:rsidP="0022478F">
      <w:pPr>
        <w:pStyle w:val="Heading3"/>
      </w:pPr>
      <w:bookmarkStart w:id="2623" w:name="_Toc27473561"/>
      <w:bookmarkStart w:id="2624" w:name="_Toc29377832"/>
      <w:bookmarkStart w:id="2625" w:name="_Toc29378205"/>
      <w:bookmarkStart w:id="2626" w:name="_Toc36040539"/>
      <w:bookmarkStart w:id="2627" w:name="_Toc43923614"/>
      <w:bookmarkStart w:id="2628" w:name="_Toc51925592"/>
      <w:bookmarkStart w:id="2629" w:name="_Toc52278683"/>
      <w:bookmarkStart w:id="2630" w:name="_Toc58250798"/>
      <w:bookmarkStart w:id="2631" w:name="_Toc68072569"/>
      <w:bookmarkStart w:id="2632" w:name="_Toc75372699"/>
      <w:bookmarkStart w:id="2633" w:name="_Toc90561887"/>
      <w:bookmarkStart w:id="2634" w:name="_Toc90578768"/>
      <w:bookmarkStart w:id="2635" w:name="_Toc100004020"/>
      <w:bookmarkStart w:id="2636" w:name="_Toc106705591"/>
      <w:bookmarkStart w:id="2637" w:name="_Toc171008828"/>
      <w:r w:rsidRPr="000A2B53">
        <w:t>B.1.1.2</w:t>
      </w:r>
      <w:r w:rsidRPr="000A2B53">
        <w:tab/>
        <w:t>Downlink TBS using MCS index table 5.1.3.1-1,</w:t>
      </w:r>
      <w:r w:rsidRPr="000A2B53">
        <w:br/>
        <w:t>dmrs-AdditionalPosition = 1, number of CDM groups = 1</w:t>
      </w:r>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p>
    <w:p w14:paraId="413FF0B0" w14:textId="77777777" w:rsidR="0022478F" w:rsidRPr="000A2B53" w:rsidRDefault="0022478F" w:rsidP="0022478F">
      <w:pPr>
        <w:pStyle w:val="TH"/>
      </w:pPr>
      <w:r w:rsidRPr="000A2B53">
        <w:t xml:space="preserve">Table B.1.1.2-1: </w:t>
      </w:r>
      <w:r w:rsidR="006B4443" w:rsidRPr="000A2B53">
        <w:t>Void</w:t>
      </w:r>
    </w:p>
    <w:p w14:paraId="4D01661B" w14:textId="77777777" w:rsidR="0022478F" w:rsidRPr="000A2B53" w:rsidRDefault="0022478F" w:rsidP="0022478F">
      <w:pPr>
        <w:pStyle w:val="TH"/>
      </w:pPr>
      <w:r w:rsidRPr="000A2B53">
        <w:t xml:space="preserve">Table B.1.1.2-2: </w:t>
      </w:r>
      <w:r w:rsidR="006B4443" w:rsidRPr="000A2B53">
        <w:t>Void</w:t>
      </w:r>
    </w:p>
    <w:p w14:paraId="49B6EF4D" w14:textId="77777777" w:rsidR="006B4443" w:rsidRPr="000A2B53" w:rsidRDefault="006B4443" w:rsidP="00A779FD">
      <w:pPr>
        <w:pStyle w:val="TH"/>
      </w:pPr>
      <w:r w:rsidRPr="000A2B53">
        <w:t>Table B.1.1.2-3: TBS for PDSCH using MCS index table 5.1.3.1-1 with dmrs-AdditionalPosition = 1, number of CDM groups = 1, PDSCH-duration = 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1"/>
        <w:gridCol w:w="821"/>
        <w:gridCol w:w="821"/>
        <w:gridCol w:w="821"/>
        <w:gridCol w:w="821"/>
        <w:gridCol w:w="821"/>
        <w:gridCol w:w="821"/>
        <w:gridCol w:w="822"/>
        <w:gridCol w:w="822"/>
        <w:gridCol w:w="822"/>
        <w:gridCol w:w="822"/>
        <w:gridCol w:w="822"/>
      </w:tblGrid>
      <w:tr w:rsidR="006B4443" w:rsidRPr="000A2B53" w14:paraId="1AEB3808" w14:textId="77777777" w:rsidTr="000613A7">
        <w:tc>
          <w:tcPr>
            <w:tcW w:w="821" w:type="dxa"/>
            <w:shd w:val="clear" w:color="auto" w:fill="E0E0E0"/>
          </w:tcPr>
          <w:p w14:paraId="0A07407B" w14:textId="77777777" w:rsidR="006B4443" w:rsidRPr="000A2B53" w:rsidRDefault="006B4443" w:rsidP="006B4443">
            <w:pPr>
              <w:keepNext/>
              <w:keepLines/>
              <w:spacing w:after="0"/>
              <w:rPr>
                <w:rFonts w:ascii="Arial" w:hAnsi="Arial"/>
                <w:b/>
                <w:sz w:val="18"/>
              </w:rPr>
            </w:pPr>
            <w:r w:rsidRPr="000A2B53">
              <w:rPr>
                <w:rFonts w:ascii="Arial" w:hAnsi="Arial"/>
                <w:b/>
                <w:sz w:val="18"/>
              </w:rPr>
              <w:t>TBS</w:t>
            </w:r>
          </w:p>
        </w:tc>
        <w:tc>
          <w:tcPr>
            <w:tcW w:w="821" w:type="dxa"/>
            <w:shd w:val="clear" w:color="auto" w:fill="E0E0E0"/>
          </w:tcPr>
          <w:p w14:paraId="53416A8D" w14:textId="77777777" w:rsidR="006B4443" w:rsidRPr="000A2B53" w:rsidRDefault="006B4443" w:rsidP="006B4443">
            <w:pPr>
              <w:keepNext/>
              <w:keepLines/>
              <w:spacing w:after="0"/>
              <w:rPr>
                <w:rFonts w:ascii="Arial" w:hAnsi="Arial"/>
                <w:b/>
                <w:sz w:val="18"/>
              </w:rPr>
            </w:pPr>
            <w:r w:rsidRPr="000A2B53">
              <w:rPr>
                <w:rFonts w:ascii="Arial" w:hAnsi="Arial"/>
                <w:b/>
                <w:sz w:val="18"/>
              </w:rPr>
              <w:t>L</w:t>
            </w:r>
            <w:r w:rsidRPr="000A2B53">
              <w:rPr>
                <w:rFonts w:ascii="Arial" w:hAnsi="Arial"/>
                <w:b/>
                <w:sz w:val="18"/>
                <w:vertAlign w:val="subscript"/>
              </w:rPr>
              <w:t>RBs</w:t>
            </w:r>
          </w:p>
        </w:tc>
        <w:tc>
          <w:tcPr>
            <w:tcW w:w="821" w:type="dxa"/>
            <w:tcBorders>
              <w:right w:val="double" w:sz="4" w:space="0" w:color="auto"/>
            </w:tcBorders>
            <w:shd w:val="clear" w:color="auto" w:fill="E0E0E0"/>
          </w:tcPr>
          <w:p w14:paraId="0FA18216" w14:textId="77777777" w:rsidR="006B4443" w:rsidRPr="000A2B53" w:rsidRDefault="006B4443" w:rsidP="006B4443">
            <w:pPr>
              <w:keepNext/>
              <w:keepLines/>
              <w:spacing w:after="0"/>
              <w:rPr>
                <w:rFonts w:ascii="Arial" w:hAnsi="Arial"/>
                <w:b/>
                <w:sz w:val="18"/>
              </w:rPr>
            </w:pPr>
            <w:r w:rsidRPr="000A2B53">
              <w:rPr>
                <w:rFonts w:ascii="Arial" w:hAnsi="Arial"/>
                <w:b/>
                <w:sz w:val="18"/>
              </w:rPr>
              <w:t>I</w:t>
            </w:r>
            <w:r w:rsidRPr="000A2B53">
              <w:rPr>
                <w:rFonts w:ascii="Arial" w:hAnsi="Arial"/>
                <w:b/>
                <w:sz w:val="18"/>
                <w:vertAlign w:val="subscript"/>
              </w:rPr>
              <w:t>MCS</w:t>
            </w:r>
          </w:p>
        </w:tc>
        <w:tc>
          <w:tcPr>
            <w:tcW w:w="821" w:type="dxa"/>
            <w:tcBorders>
              <w:left w:val="double" w:sz="4" w:space="0" w:color="auto"/>
            </w:tcBorders>
            <w:shd w:val="clear" w:color="auto" w:fill="E0E0E0"/>
          </w:tcPr>
          <w:p w14:paraId="420837D2" w14:textId="77777777" w:rsidR="006B4443" w:rsidRPr="000A2B53" w:rsidRDefault="006B4443" w:rsidP="006B4443">
            <w:pPr>
              <w:keepNext/>
              <w:keepLines/>
              <w:spacing w:after="0"/>
              <w:rPr>
                <w:rFonts w:ascii="Arial" w:hAnsi="Arial"/>
                <w:b/>
                <w:sz w:val="18"/>
              </w:rPr>
            </w:pPr>
            <w:r w:rsidRPr="000A2B53">
              <w:rPr>
                <w:rFonts w:ascii="Arial" w:hAnsi="Arial"/>
                <w:b/>
                <w:sz w:val="18"/>
              </w:rPr>
              <w:t>TBS</w:t>
            </w:r>
          </w:p>
        </w:tc>
        <w:tc>
          <w:tcPr>
            <w:tcW w:w="821" w:type="dxa"/>
            <w:shd w:val="clear" w:color="auto" w:fill="E0E0E0"/>
          </w:tcPr>
          <w:p w14:paraId="5052451C" w14:textId="77777777" w:rsidR="006B4443" w:rsidRPr="000A2B53" w:rsidRDefault="006B4443" w:rsidP="006B4443">
            <w:pPr>
              <w:keepNext/>
              <w:keepLines/>
              <w:spacing w:after="0"/>
              <w:rPr>
                <w:rFonts w:ascii="Arial" w:hAnsi="Arial"/>
                <w:b/>
                <w:sz w:val="18"/>
              </w:rPr>
            </w:pPr>
            <w:r w:rsidRPr="000A2B53">
              <w:rPr>
                <w:rFonts w:ascii="Arial" w:hAnsi="Arial"/>
                <w:b/>
                <w:sz w:val="18"/>
              </w:rPr>
              <w:t>L</w:t>
            </w:r>
            <w:r w:rsidRPr="000A2B53">
              <w:rPr>
                <w:rFonts w:ascii="Arial" w:hAnsi="Arial"/>
                <w:b/>
                <w:sz w:val="18"/>
                <w:vertAlign w:val="subscript"/>
              </w:rPr>
              <w:t>RBs</w:t>
            </w:r>
          </w:p>
        </w:tc>
        <w:tc>
          <w:tcPr>
            <w:tcW w:w="821" w:type="dxa"/>
            <w:tcBorders>
              <w:right w:val="double" w:sz="4" w:space="0" w:color="auto"/>
            </w:tcBorders>
            <w:shd w:val="clear" w:color="auto" w:fill="E0E0E0"/>
          </w:tcPr>
          <w:p w14:paraId="7F322A7F" w14:textId="77777777" w:rsidR="006B4443" w:rsidRPr="000A2B53" w:rsidRDefault="006B4443" w:rsidP="006B4443">
            <w:pPr>
              <w:keepNext/>
              <w:keepLines/>
              <w:spacing w:after="0"/>
              <w:rPr>
                <w:rFonts w:ascii="Arial" w:hAnsi="Arial"/>
                <w:b/>
                <w:sz w:val="18"/>
              </w:rPr>
            </w:pPr>
            <w:r w:rsidRPr="000A2B53">
              <w:rPr>
                <w:rFonts w:ascii="Arial" w:hAnsi="Arial"/>
                <w:b/>
                <w:sz w:val="18"/>
              </w:rPr>
              <w:t>I</w:t>
            </w:r>
            <w:r w:rsidRPr="000A2B53">
              <w:rPr>
                <w:rFonts w:ascii="Arial" w:hAnsi="Arial"/>
                <w:b/>
                <w:sz w:val="18"/>
                <w:vertAlign w:val="subscript"/>
              </w:rPr>
              <w:t>MCS</w:t>
            </w:r>
          </w:p>
        </w:tc>
        <w:tc>
          <w:tcPr>
            <w:tcW w:w="821" w:type="dxa"/>
            <w:tcBorders>
              <w:left w:val="double" w:sz="4" w:space="0" w:color="auto"/>
            </w:tcBorders>
            <w:shd w:val="clear" w:color="auto" w:fill="E0E0E0"/>
          </w:tcPr>
          <w:p w14:paraId="4295367C" w14:textId="77777777" w:rsidR="006B4443" w:rsidRPr="000A2B53" w:rsidRDefault="006B4443" w:rsidP="006B4443">
            <w:pPr>
              <w:keepNext/>
              <w:keepLines/>
              <w:spacing w:after="0"/>
              <w:rPr>
                <w:rFonts w:ascii="Arial" w:hAnsi="Arial"/>
                <w:b/>
                <w:sz w:val="18"/>
              </w:rPr>
            </w:pPr>
            <w:r w:rsidRPr="000A2B53">
              <w:rPr>
                <w:rFonts w:ascii="Arial" w:hAnsi="Arial"/>
                <w:b/>
                <w:sz w:val="18"/>
              </w:rPr>
              <w:t>TBS</w:t>
            </w:r>
          </w:p>
        </w:tc>
        <w:tc>
          <w:tcPr>
            <w:tcW w:w="822" w:type="dxa"/>
            <w:shd w:val="clear" w:color="auto" w:fill="E0E0E0"/>
          </w:tcPr>
          <w:p w14:paraId="7157FFB2" w14:textId="77777777" w:rsidR="006B4443" w:rsidRPr="000A2B53" w:rsidRDefault="006B4443" w:rsidP="006B4443">
            <w:pPr>
              <w:keepNext/>
              <w:keepLines/>
              <w:spacing w:after="0"/>
              <w:rPr>
                <w:rFonts w:ascii="Arial" w:hAnsi="Arial"/>
                <w:b/>
                <w:sz w:val="18"/>
              </w:rPr>
            </w:pPr>
            <w:r w:rsidRPr="000A2B53">
              <w:rPr>
                <w:rFonts w:ascii="Arial" w:hAnsi="Arial"/>
                <w:b/>
                <w:sz w:val="18"/>
              </w:rPr>
              <w:t>L</w:t>
            </w:r>
            <w:r w:rsidRPr="000A2B53">
              <w:rPr>
                <w:rFonts w:ascii="Arial" w:hAnsi="Arial"/>
                <w:b/>
                <w:sz w:val="18"/>
                <w:vertAlign w:val="subscript"/>
              </w:rPr>
              <w:t>RBs</w:t>
            </w:r>
          </w:p>
        </w:tc>
        <w:tc>
          <w:tcPr>
            <w:tcW w:w="822" w:type="dxa"/>
            <w:tcBorders>
              <w:right w:val="double" w:sz="4" w:space="0" w:color="auto"/>
            </w:tcBorders>
            <w:shd w:val="clear" w:color="auto" w:fill="E0E0E0"/>
          </w:tcPr>
          <w:p w14:paraId="57F948E6" w14:textId="77777777" w:rsidR="006B4443" w:rsidRPr="000A2B53" w:rsidRDefault="006B4443" w:rsidP="006B4443">
            <w:pPr>
              <w:keepNext/>
              <w:keepLines/>
              <w:spacing w:after="0"/>
              <w:rPr>
                <w:rFonts w:ascii="Arial" w:hAnsi="Arial"/>
                <w:b/>
                <w:sz w:val="18"/>
              </w:rPr>
            </w:pPr>
            <w:r w:rsidRPr="000A2B53">
              <w:rPr>
                <w:rFonts w:ascii="Arial" w:hAnsi="Arial"/>
                <w:b/>
                <w:sz w:val="18"/>
              </w:rPr>
              <w:t>I</w:t>
            </w:r>
            <w:r w:rsidRPr="000A2B53">
              <w:rPr>
                <w:rFonts w:ascii="Arial" w:hAnsi="Arial"/>
                <w:b/>
                <w:sz w:val="18"/>
                <w:vertAlign w:val="subscript"/>
              </w:rPr>
              <w:t>MCS</w:t>
            </w:r>
          </w:p>
        </w:tc>
        <w:tc>
          <w:tcPr>
            <w:tcW w:w="822" w:type="dxa"/>
            <w:tcBorders>
              <w:left w:val="double" w:sz="4" w:space="0" w:color="auto"/>
            </w:tcBorders>
            <w:shd w:val="clear" w:color="auto" w:fill="E0E0E0"/>
          </w:tcPr>
          <w:p w14:paraId="116E7580" w14:textId="77777777" w:rsidR="006B4443" w:rsidRPr="000A2B53" w:rsidRDefault="006B4443" w:rsidP="006B4443">
            <w:pPr>
              <w:keepNext/>
              <w:keepLines/>
              <w:spacing w:after="0"/>
              <w:rPr>
                <w:rFonts w:ascii="Arial" w:hAnsi="Arial"/>
                <w:b/>
                <w:sz w:val="18"/>
              </w:rPr>
            </w:pPr>
            <w:r w:rsidRPr="000A2B53">
              <w:rPr>
                <w:rFonts w:ascii="Arial" w:hAnsi="Arial"/>
                <w:b/>
                <w:sz w:val="18"/>
              </w:rPr>
              <w:t>TBS</w:t>
            </w:r>
          </w:p>
        </w:tc>
        <w:tc>
          <w:tcPr>
            <w:tcW w:w="822" w:type="dxa"/>
            <w:shd w:val="clear" w:color="auto" w:fill="E0E0E0"/>
          </w:tcPr>
          <w:p w14:paraId="559E7016" w14:textId="77777777" w:rsidR="006B4443" w:rsidRPr="000A2B53" w:rsidRDefault="006B4443" w:rsidP="006B4443">
            <w:pPr>
              <w:keepNext/>
              <w:keepLines/>
              <w:spacing w:after="0"/>
              <w:rPr>
                <w:rFonts w:ascii="Arial" w:hAnsi="Arial"/>
                <w:b/>
                <w:sz w:val="18"/>
              </w:rPr>
            </w:pPr>
            <w:r w:rsidRPr="000A2B53">
              <w:rPr>
                <w:rFonts w:ascii="Arial" w:hAnsi="Arial"/>
                <w:b/>
                <w:sz w:val="18"/>
              </w:rPr>
              <w:t>L</w:t>
            </w:r>
            <w:r w:rsidRPr="000A2B53">
              <w:rPr>
                <w:rFonts w:ascii="Arial" w:hAnsi="Arial"/>
                <w:b/>
                <w:sz w:val="18"/>
                <w:vertAlign w:val="subscript"/>
              </w:rPr>
              <w:t>RBs</w:t>
            </w:r>
          </w:p>
        </w:tc>
        <w:tc>
          <w:tcPr>
            <w:tcW w:w="822" w:type="dxa"/>
            <w:shd w:val="clear" w:color="auto" w:fill="E0E0E0"/>
          </w:tcPr>
          <w:p w14:paraId="3A3EEBDC" w14:textId="77777777" w:rsidR="006B4443" w:rsidRPr="000A2B53" w:rsidRDefault="006B4443" w:rsidP="006B4443">
            <w:pPr>
              <w:keepNext/>
              <w:keepLines/>
              <w:spacing w:after="0"/>
              <w:rPr>
                <w:rFonts w:ascii="Arial" w:hAnsi="Arial"/>
                <w:b/>
                <w:sz w:val="18"/>
              </w:rPr>
            </w:pPr>
            <w:r w:rsidRPr="000A2B53">
              <w:rPr>
                <w:rFonts w:ascii="Arial" w:hAnsi="Arial"/>
                <w:b/>
                <w:sz w:val="18"/>
              </w:rPr>
              <w:t>I</w:t>
            </w:r>
            <w:r w:rsidRPr="000A2B53">
              <w:rPr>
                <w:rFonts w:ascii="Arial" w:hAnsi="Arial"/>
                <w:b/>
                <w:sz w:val="18"/>
                <w:vertAlign w:val="subscript"/>
              </w:rPr>
              <w:t>MCS</w:t>
            </w:r>
          </w:p>
        </w:tc>
      </w:tr>
      <w:tr w:rsidR="006B4443" w:rsidRPr="000A2B53" w14:paraId="2ED568B4" w14:textId="77777777" w:rsidTr="000613A7">
        <w:tc>
          <w:tcPr>
            <w:tcW w:w="821" w:type="dxa"/>
            <w:shd w:val="clear" w:color="auto" w:fill="auto"/>
          </w:tcPr>
          <w:p w14:paraId="4CD14DF7" w14:textId="77777777" w:rsidR="006B4443" w:rsidRPr="000A2B53" w:rsidRDefault="006B4443" w:rsidP="006B4443">
            <w:pPr>
              <w:keepNext/>
              <w:keepLines/>
              <w:spacing w:after="0"/>
              <w:rPr>
                <w:rFonts w:ascii="Arial" w:hAnsi="Arial"/>
                <w:sz w:val="18"/>
              </w:rPr>
            </w:pPr>
            <w:r w:rsidRPr="000A2B53">
              <w:rPr>
                <w:rFonts w:ascii="Arial" w:hAnsi="Arial"/>
                <w:sz w:val="18"/>
              </w:rPr>
              <w:t>24</w:t>
            </w:r>
          </w:p>
        </w:tc>
        <w:tc>
          <w:tcPr>
            <w:tcW w:w="821" w:type="dxa"/>
            <w:shd w:val="clear" w:color="auto" w:fill="auto"/>
          </w:tcPr>
          <w:p w14:paraId="14A8EC60"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2F80EB14"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7FC72DB0" w14:textId="77777777" w:rsidR="006B4443" w:rsidRPr="000A2B53" w:rsidRDefault="006B4443" w:rsidP="006B4443">
            <w:pPr>
              <w:keepNext/>
              <w:keepLines/>
              <w:spacing w:after="0"/>
              <w:rPr>
                <w:rFonts w:ascii="Arial" w:hAnsi="Arial"/>
                <w:sz w:val="18"/>
              </w:rPr>
            </w:pPr>
            <w:r w:rsidRPr="000A2B53">
              <w:rPr>
                <w:rFonts w:ascii="Arial" w:hAnsi="Arial"/>
                <w:sz w:val="18"/>
              </w:rPr>
              <w:t>552</w:t>
            </w:r>
          </w:p>
        </w:tc>
        <w:tc>
          <w:tcPr>
            <w:tcW w:w="821" w:type="dxa"/>
            <w:shd w:val="clear" w:color="auto" w:fill="auto"/>
          </w:tcPr>
          <w:p w14:paraId="1730A776" w14:textId="77777777" w:rsidR="006B4443" w:rsidRPr="000A2B53" w:rsidRDefault="006B4443" w:rsidP="006B4443">
            <w:pPr>
              <w:keepNext/>
              <w:keepLines/>
              <w:spacing w:after="0"/>
              <w:rPr>
                <w:rFonts w:ascii="Arial" w:hAnsi="Arial"/>
                <w:sz w:val="18"/>
              </w:rPr>
            </w:pPr>
            <w:r w:rsidRPr="000A2B53">
              <w:rPr>
                <w:rFonts w:ascii="Arial" w:hAnsi="Arial"/>
                <w:sz w:val="18"/>
              </w:rPr>
              <w:t>11</w:t>
            </w:r>
          </w:p>
        </w:tc>
        <w:tc>
          <w:tcPr>
            <w:tcW w:w="821" w:type="dxa"/>
            <w:tcBorders>
              <w:right w:val="double" w:sz="4" w:space="0" w:color="auto"/>
            </w:tcBorders>
            <w:shd w:val="clear" w:color="auto" w:fill="auto"/>
          </w:tcPr>
          <w:p w14:paraId="40950A59"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30BABFD1" w14:textId="77777777" w:rsidR="006B4443" w:rsidRPr="000A2B53" w:rsidRDefault="006B4443" w:rsidP="006B4443">
            <w:pPr>
              <w:keepNext/>
              <w:keepLines/>
              <w:spacing w:after="0"/>
              <w:rPr>
                <w:rFonts w:ascii="Arial" w:hAnsi="Arial"/>
                <w:sz w:val="18"/>
              </w:rPr>
            </w:pPr>
            <w:r w:rsidRPr="000A2B53">
              <w:rPr>
                <w:rFonts w:ascii="Arial" w:hAnsi="Arial"/>
                <w:sz w:val="18"/>
              </w:rPr>
              <w:t>2280</w:t>
            </w:r>
          </w:p>
        </w:tc>
        <w:tc>
          <w:tcPr>
            <w:tcW w:w="822" w:type="dxa"/>
            <w:shd w:val="clear" w:color="auto" w:fill="auto"/>
          </w:tcPr>
          <w:p w14:paraId="075D7358"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2" w:type="dxa"/>
            <w:tcBorders>
              <w:right w:val="double" w:sz="4" w:space="0" w:color="auto"/>
            </w:tcBorders>
            <w:shd w:val="clear" w:color="auto" w:fill="auto"/>
          </w:tcPr>
          <w:p w14:paraId="271EB636" w14:textId="77777777" w:rsidR="006B4443" w:rsidRPr="000A2B53" w:rsidRDefault="00FC5B45" w:rsidP="006B4443">
            <w:pPr>
              <w:keepNext/>
              <w:keepLines/>
              <w:spacing w:after="0"/>
              <w:rPr>
                <w:rFonts w:ascii="Arial" w:hAnsi="Arial"/>
                <w:sz w:val="18"/>
              </w:rPr>
            </w:pPr>
            <w:r w:rsidRPr="000A2B53">
              <w:t>9</w:t>
            </w:r>
          </w:p>
        </w:tc>
        <w:tc>
          <w:tcPr>
            <w:tcW w:w="822" w:type="dxa"/>
            <w:tcBorders>
              <w:left w:val="double" w:sz="4" w:space="0" w:color="auto"/>
            </w:tcBorders>
            <w:shd w:val="clear" w:color="auto" w:fill="auto"/>
          </w:tcPr>
          <w:p w14:paraId="6040F4C8" w14:textId="77777777" w:rsidR="006B4443" w:rsidRPr="000A2B53" w:rsidRDefault="006B4443" w:rsidP="006B4443">
            <w:pPr>
              <w:keepNext/>
              <w:keepLines/>
              <w:spacing w:after="0"/>
              <w:rPr>
                <w:rFonts w:ascii="Arial" w:hAnsi="Arial"/>
                <w:sz w:val="18"/>
              </w:rPr>
            </w:pPr>
            <w:r w:rsidRPr="000A2B53">
              <w:rPr>
                <w:rFonts w:ascii="Arial" w:hAnsi="Arial"/>
                <w:sz w:val="18"/>
              </w:rPr>
              <w:t>6016</w:t>
            </w:r>
          </w:p>
        </w:tc>
        <w:tc>
          <w:tcPr>
            <w:tcW w:w="822" w:type="dxa"/>
            <w:shd w:val="clear" w:color="auto" w:fill="auto"/>
          </w:tcPr>
          <w:p w14:paraId="36FB7B37"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shd w:val="clear" w:color="auto" w:fill="auto"/>
          </w:tcPr>
          <w:p w14:paraId="68B2CFA9" w14:textId="77777777" w:rsidR="006B4443" w:rsidRPr="000A2B53" w:rsidRDefault="006B4443" w:rsidP="006B4443">
            <w:pPr>
              <w:keepNext/>
              <w:keepLines/>
              <w:spacing w:after="0"/>
              <w:rPr>
                <w:rFonts w:ascii="Arial" w:hAnsi="Arial"/>
                <w:sz w:val="18"/>
              </w:rPr>
            </w:pPr>
            <w:r w:rsidRPr="000A2B53">
              <w:rPr>
                <w:rFonts w:ascii="Arial" w:hAnsi="Arial"/>
                <w:sz w:val="18"/>
              </w:rPr>
              <w:t>19</w:t>
            </w:r>
          </w:p>
        </w:tc>
      </w:tr>
      <w:tr w:rsidR="006B4443" w:rsidRPr="000A2B53" w14:paraId="3ED77589" w14:textId="77777777" w:rsidTr="000613A7">
        <w:tc>
          <w:tcPr>
            <w:tcW w:w="821" w:type="dxa"/>
            <w:shd w:val="clear" w:color="auto" w:fill="auto"/>
          </w:tcPr>
          <w:p w14:paraId="4C1E80DB" w14:textId="77777777" w:rsidR="006B4443" w:rsidRPr="000A2B53" w:rsidRDefault="006B4443" w:rsidP="006B4443">
            <w:pPr>
              <w:keepNext/>
              <w:keepLines/>
              <w:spacing w:after="0"/>
              <w:rPr>
                <w:rFonts w:ascii="Arial" w:hAnsi="Arial"/>
                <w:sz w:val="18"/>
              </w:rPr>
            </w:pPr>
            <w:r w:rsidRPr="000A2B53">
              <w:rPr>
                <w:rFonts w:ascii="Arial" w:hAnsi="Arial"/>
                <w:sz w:val="18"/>
              </w:rPr>
              <w:t>40</w:t>
            </w:r>
          </w:p>
        </w:tc>
        <w:tc>
          <w:tcPr>
            <w:tcW w:w="821" w:type="dxa"/>
            <w:shd w:val="clear" w:color="auto" w:fill="auto"/>
          </w:tcPr>
          <w:p w14:paraId="494225A1"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09AA63B0"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68BF1460" w14:textId="77777777" w:rsidR="006B4443" w:rsidRPr="000A2B53" w:rsidRDefault="006B4443" w:rsidP="006B4443">
            <w:pPr>
              <w:keepNext/>
              <w:keepLines/>
              <w:spacing w:after="0"/>
              <w:rPr>
                <w:rFonts w:ascii="Arial" w:hAnsi="Arial"/>
                <w:sz w:val="18"/>
              </w:rPr>
            </w:pPr>
            <w:r w:rsidRPr="000A2B53">
              <w:rPr>
                <w:rFonts w:ascii="Arial" w:hAnsi="Arial"/>
                <w:sz w:val="18"/>
              </w:rPr>
              <w:t>576</w:t>
            </w:r>
          </w:p>
        </w:tc>
        <w:tc>
          <w:tcPr>
            <w:tcW w:w="821" w:type="dxa"/>
            <w:shd w:val="clear" w:color="auto" w:fill="auto"/>
          </w:tcPr>
          <w:p w14:paraId="057DA4FC"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1" w:type="dxa"/>
            <w:tcBorders>
              <w:right w:val="double" w:sz="4" w:space="0" w:color="auto"/>
            </w:tcBorders>
            <w:shd w:val="clear" w:color="auto" w:fill="auto"/>
          </w:tcPr>
          <w:p w14:paraId="402EFF8F"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660EEAA3" w14:textId="77777777" w:rsidR="006B4443" w:rsidRPr="000A2B53" w:rsidRDefault="006B4443" w:rsidP="006B4443">
            <w:pPr>
              <w:keepNext/>
              <w:keepLines/>
              <w:spacing w:after="0"/>
              <w:rPr>
                <w:rFonts w:ascii="Arial" w:hAnsi="Arial"/>
                <w:sz w:val="18"/>
              </w:rPr>
            </w:pPr>
            <w:r w:rsidRPr="000A2B53">
              <w:rPr>
                <w:rFonts w:ascii="Arial" w:hAnsi="Arial"/>
                <w:sz w:val="18"/>
              </w:rPr>
              <w:t>2408</w:t>
            </w:r>
          </w:p>
        </w:tc>
        <w:tc>
          <w:tcPr>
            <w:tcW w:w="822" w:type="dxa"/>
            <w:shd w:val="clear" w:color="auto" w:fill="auto"/>
          </w:tcPr>
          <w:p w14:paraId="654C5950"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tcBorders>
              <w:right w:val="double" w:sz="4" w:space="0" w:color="auto"/>
            </w:tcBorders>
            <w:shd w:val="clear" w:color="auto" w:fill="auto"/>
          </w:tcPr>
          <w:p w14:paraId="3D0B33B2" w14:textId="77777777" w:rsidR="006B4443" w:rsidRPr="000A2B53" w:rsidRDefault="006B4443" w:rsidP="006B4443">
            <w:pPr>
              <w:keepNext/>
              <w:keepLines/>
              <w:spacing w:after="0"/>
              <w:rPr>
                <w:rFonts w:ascii="Arial" w:hAnsi="Arial"/>
                <w:sz w:val="18"/>
              </w:rPr>
            </w:pPr>
            <w:r w:rsidRPr="000A2B53">
              <w:rPr>
                <w:rFonts w:ascii="Arial" w:hAnsi="Arial"/>
                <w:sz w:val="18"/>
              </w:rPr>
              <w:t>7</w:t>
            </w:r>
          </w:p>
        </w:tc>
        <w:tc>
          <w:tcPr>
            <w:tcW w:w="822" w:type="dxa"/>
            <w:tcBorders>
              <w:left w:val="double" w:sz="4" w:space="0" w:color="auto"/>
            </w:tcBorders>
            <w:shd w:val="clear" w:color="auto" w:fill="auto"/>
          </w:tcPr>
          <w:p w14:paraId="71CB0123" w14:textId="77777777" w:rsidR="006B4443" w:rsidRPr="000A2B53" w:rsidRDefault="006B4443" w:rsidP="006B4443">
            <w:pPr>
              <w:keepNext/>
              <w:keepLines/>
              <w:spacing w:after="0"/>
              <w:rPr>
                <w:rFonts w:ascii="Arial" w:hAnsi="Arial"/>
                <w:sz w:val="18"/>
              </w:rPr>
            </w:pPr>
            <w:r w:rsidRPr="000A2B53">
              <w:rPr>
                <w:rFonts w:ascii="Arial" w:hAnsi="Arial"/>
                <w:sz w:val="18"/>
              </w:rPr>
              <w:t>6144</w:t>
            </w:r>
          </w:p>
        </w:tc>
        <w:tc>
          <w:tcPr>
            <w:tcW w:w="822" w:type="dxa"/>
            <w:shd w:val="clear" w:color="auto" w:fill="auto"/>
          </w:tcPr>
          <w:p w14:paraId="13F794E0"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1C172447" w14:textId="77777777" w:rsidR="006B4443" w:rsidRPr="000A2B53" w:rsidRDefault="006B4443" w:rsidP="006B4443">
            <w:pPr>
              <w:keepNext/>
              <w:keepLines/>
              <w:spacing w:after="0"/>
              <w:rPr>
                <w:rFonts w:ascii="Arial" w:hAnsi="Arial"/>
                <w:sz w:val="18"/>
              </w:rPr>
            </w:pPr>
            <w:r w:rsidRPr="000A2B53">
              <w:rPr>
                <w:rFonts w:ascii="Arial" w:hAnsi="Arial"/>
                <w:sz w:val="18"/>
              </w:rPr>
              <w:t>18</w:t>
            </w:r>
          </w:p>
        </w:tc>
      </w:tr>
      <w:tr w:rsidR="006B4443" w:rsidRPr="000A2B53" w14:paraId="7E10F30E" w14:textId="77777777" w:rsidTr="000613A7">
        <w:tc>
          <w:tcPr>
            <w:tcW w:w="821" w:type="dxa"/>
            <w:shd w:val="clear" w:color="auto" w:fill="auto"/>
          </w:tcPr>
          <w:p w14:paraId="6AC4D605" w14:textId="77777777" w:rsidR="006B4443" w:rsidRPr="000A2B53" w:rsidRDefault="006B4443" w:rsidP="006B4443">
            <w:pPr>
              <w:keepNext/>
              <w:keepLines/>
              <w:spacing w:after="0"/>
              <w:rPr>
                <w:rFonts w:ascii="Arial" w:hAnsi="Arial"/>
                <w:sz w:val="18"/>
              </w:rPr>
            </w:pPr>
            <w:r w:rsidRPr="000A2B53">
              <w:rPr>
                <w:rFonts w:ascii="Arial" w:hAnsi="Arial"/>
                <w:sz w:val="18"/>
              </w:rPr>
              <w:t>48</w:t>
            </w:r>
          </w:p>
        </w:tc>
        <w:tc>
          <w:tcPr>
            <w:tcW w:w="821" w:type="dxa"/>
            <w:shd w:val="clear" w:color="auto" w:fill="auto"/>
          </w:tcPr>
          <w:p w14:paraId="1C536213"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45E627E0"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2994A653" w14:textId="77777777" w:rsidR="006B4443" w:rsidRPr="000A2B53" w:rsidRDefault="006B4443" w:rsidP="006B4443">
            <w:pPr>
              <w:keepNext/>
              <w:keepLines/>
              <w:spacing w:after="0"/>
              <w:rPr>
                <w:rFonts w:ascii="Arial" w:hAnsi="Arial"/>
                <w:sz w:val="18"/>
              </w:rPr>
            </w:pPr>
            <w:r w:rsidRPr="000A2B53">
              <w:rPr>
                <w:rFonts w:ascii="Arial" w:hAnsi="Arial"/>
                <w:sz w:val="18"/>
              </w:rPr>
              <w:t>608</w:t>
            </w:r>
          </w:p>
        </w:tc>
        <w:tc>
          <w:tcPr>
            <w:tcW w:w="821" w:type="dxa"/>
            <w:shd w:val="clear" w:color="auto" w:fill="auto"/>
          </w:tcPr>
          <w:p w14:paraId="46BD91D9"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1" w:type="dxa"/>
            <w:tcBorders>
              <w:right w:val="double" w:sz="4" w:space="0" w:color="auto"/>
            </w:tcBorders>
            <w:shd w:val="clear" w:color="auto" w:fill="auto"/>
          </w:tcPr>
          <w:p w14:paraId="7191078C"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63DB7E44" w14:textId="77777777" w:rsidR="006B4443" w:rsidRPr="000A2B53" w:rsidRDefault="006B4443" w:rsidP="006B4443">
            <w:pPr>
              <w:keepNext/>
              <w:keepLines/>
              <w:spacing w:after="0"/>
              <w:rPr>
                <w:rFonts w:ascii="Arial" w:hAnsi="Arial"/>
                <w:sz w:val="18"/>
              </w:rPr>
            </w:pPr>
            <w:r w:rsidRPr="000A2B53">
              <w:rPr>
                <w:rFonts w:ascii="Arial" w:hAnsi="Arial"/>
                <w:sz w:val="18"/>
              </w:rPr>
              <w:t>2472</w:t>
            </w:r>
          </w:p>
        </w:tc>
        <w:tc>
          <w:tcPr>
            <w:tcW w:w="822" w:type="dxa"/>
            <w:shd w:val="clear" w:color="auto" w:fill="auto"/>
          </w:tcPr>
          <w:p w14:paraId="7687F302"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tcBorders>
              <w:right w:val="double" w:sz="4" w:space="0" w:color="auto"/>
            </w:tcBorders>
            <w:shd w:val="clear" w:color="auto" w:fill="auto"/>
          </w:tcPr>
          <w:p w14:paraId="58827AAD" w14:textId="77777777" w:rsidR="006B4443" w:rsidRPr="000A2B53" w:rsidRDefault="006B4443" w:rsidP="006B4443">
            <w:pPr>
              <w:keepNext/>
              <w:keepLines/>
              <w:spacing w:after="0"/>
              <w:rPr>
                <w:rFonts w:ascii="Arial" w:hAnsi="Arial"/>
                <w:sz w:val="18"/>
              </w:rPr>
            </w:pPr>
            <w:r w:rsidRPr="000A2B53">
              <w:rPr>
                <w:rFonts w:ascii="Arial" w:hAnsi="Arial"/>
                <w:sz w:val="18"/>
              </w:rPr>
              <w:t>8</w:t>
            </w:r>
          </w:p>
        </w:tc>
        <w:tc>
          <w:tcPr>
            <w:tcW w:w="822" w:type="dxa"/>
            <w:tcBorders>
              <w:left w:val="double" w:sz="4" w:space="0" w:color="auto"/>
            </w:tcBorders>
            <w:shd w:val="clear" w:color="auto" w:fill="auto"/>
          </w:tcPr>
          <w:p w14:paraId="20A92EDE" w14:textId="77777777" w:rsidR="006B4443" w:rsidRPr="000A2B53" w:rsidRDefault="006B4443" w:rsidP="006B4443">
            <w:pPr>
              <w:keepNext/>
              <w:keepLines/>
              <w:spacing w:after="0"/>
              <w:rPr>
                <w:rFonts w:ascii="Arial" w:hAnsi="Arial"/>
                <w:sz w:val="18"/>
              </w:rPr>
            </w:pPr>
            <w:r w:rsidRPr="000A2B53">
              <w:rPr>
                <w:rFonts w:ascii="Arial" w:hAnsi="Arial"/>
                <w:sz w:val="18"/>
              </w:rPr>
              <w:t>6272</w:t>
            </w:r>
          </w:p>
        </w:tc>
        <w:tc>
          <w:tcPr>
            <w:tcW w:w="822" w:type="dxa"/>
            <w:shd w:val="clear" w:color="auto" w:fill="auto"/>
          </w:tcPr>
          <w:p w14:paraId="1577C355" w14:textId="77777777" w:rsidR="006B4443" w:rsidRPr="000A2B53" w:rsidRDefault="006B4443" w:rsidP="006B4443">
            <w:pPr>
              <w:keepNext/>
              <w:keepLines/>
              <w:spacing w:after="0"/>
              <w:rPr>
                <w:rFonts w:ascii="Arial" w:hAnsi="Arial"/>
                <w:sz w:val="18"/>
              </w:rPr>
            </w:pPr>
            <w:r w:rsidRPr="000A2B53">
              <w:rPr>
                <w:rFonts w:ascii="Arial" w:hAnsi="Arial"/>
                <w:sz w:val="18"/>
              </w:rPr>
              <w:t>10</w:t>
            </w:r>
          </w:p>
        </w:tc>
        <w:tc>
          <w:tcPr>
            <w:tcW w:w="822" w:type="dxa"/>
            <w:shd w:val="clear" w:color="auto" w:fill="auto"/>
          </w:tcPr>
          <w:p w14:paraId="2E8D4EB3" w14:textId="77777777" w:rsidR="006B4443" w:rsidRPr="000A2B53" w:rsidRDefault="006B4443" w:rsidP="006B4443">
            <w:pPr>
              <w:keepNext/>
              <w:keepLines/>
              <w:spacing w:after="0"/>
              <w:rPr>
                <w:rFonts w:ascii="Arial" w:hAnsi="Arial"/>
                <w:sz w:val="18"/>
              </w:rPr>
            </w:pPr>
            <w:r w:rsidRPr="000A2B53">
              <w:rPr>
                <w:rFonts w:ascii="Arial" w:hAnsi="Arial"/>
                <w:sz w:val="18"/>
              </w:rPr>
              <w:t>25</w:t>
            </w:r>
          </w:p>
        </w:tc>
      </w:tr>
      <w:tr w:rsidR="006B4443" w:rsidRPr="000A2B53" w14:paraId="752783D8" w14:textId="77777777" w:rsidTr="000613A7">
        <w:tc>
          <w:tcPr>
            <w:tcW w:w="821" w:type="dxa"/>
            <w:shd w:val="clear" w:color="auto" w:fill="auto"/>
          </w:tcPr>
          <w:p w14:paraId="6B494B9B" w14:textId="77777777" w:rsidR="006B4443" w:rsidRPr="000A2B53" w:rsidRDefault="006B4443" w:rsidP="006B4443">
            <w:pPr>
              <w:keepNext/>
              <w:keepLines/>
              <w:spacing w:after="0"/>
              <w:rPr>
                <w:rFonts w:ascii="Arial" w:hAnsi="Arial"/>
                <w:sz w:val="18"/>
              </w:rPr>
            </w:pPr>
            <w:r w:rsidRPr="000A2B53">
              <w:rPr>
                <w:rFonts w:ascii="Arial" w:hAnsi="Arial"/>
                <w:sz w:val="18"/>
              </w:rPr>
              <w:t>56</w:t>
            </w:r>
          </w:p>
        </w:tc>
        <w:tc>
          <w:tcPr>
            <w:tcW w:w="821" w:type="dxa"/>
            <w:shd w:val="clear" w:color="auto" w:fill="auto"/>
          </w:tcPr>
          <w:p w14:paraId="75E66C52"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right w:val="double" w:sz="4" w:space="0" w:color="auto"/>
            </w:tcBorders>
            <w:shd w:val="clear" w:color="auto" w:fill="auto"/>
          </w:tcPr>
          <w:p w14:paraId="23D67F1A"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76D6BEEA" w14:textId="77777777" w:rsidR="006B4443" w:rsidRPr="000A2B53" w:rsidRDefault="006B4443" w:rsidP="006B4443">
            <w:pPr>
              <w:keepNext/>
              <w:keepLines/>
              <w:spacing w:after="0"/>
              <w:rPr>
                <w:rFonts w:ascii="Arial" w:hAnsi="Arial"/>
                <w:sz w:val="18"/>
              </w:rPr>
            </w:pPr>
            <w:r w:rsidRPr="000A2B53">
              <w:rPr>
                <w:rFonts w:ascii="Arial" w:hAnsi="Arial"/>
                <w:sz w:val="18"/>
              </w:rPr>
              <w:t>640</w:t>
            </w:r>
          </w:p>
        </w:tc>
        <w:tc>
          <w:tcPr>
            <w:tcW w:w="821" w:type="dxa"/>
            <w:shd w:val="clear" w:color="auto" w:fill="auto"/>
          </w:tcPr>
          <w:p w14:paraId="2767193C"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1" w:type="dxa"/>
            <w:tcBorders>
              <w:right w:val="double" w:sz="4" w:space="0" w:color="auto"/>
            </w:tcBorders>
            <w:shd w:val="clear" w:color="auto" w:fill="auto"/>
          </w:tcPr>
          <w:p w14:paraId="393FE0F3"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62A58F0F" w14:textId="77777777" w:rsidR="006B4443" w:rsidRPr="000A2B53" w:rsidRDefault="006B4443" w:rsidP="006B4443">
            <w:pPr>
              <w:keepNext/>
              <w:keepLines/>
              <w:spacing w:after="0"/>
              <w:rPr>
                <w:rFonts w:ascii="Arial" w:hAnsi="Arial"/>
                <w:sz w:val="18"/>
              </w:rPr>
            </w:pPr>
            <w:r w:rsidRPr="000A2B53">
              <w:rPr>
                <w:rFonts w:ascii="Arial" w:hAnsi="Arial"/>
                <w:sz w:val="18"/>
              </w:rPr>
              <w:t>2536</w:t>
            </w:r>
          </w:p>
        </w:tc>
        <w:tc>
          <w:tcPr>
            <w:tcW w:w="822" w:type="dxa"/>
            <w:shd w:val="clear" w:color="auto" w:fill="auto"/>
          </w:tcPr>
          <w:p w14:paraId="046E28EA"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2" w:type="dxa"/>
            <w:tcBorders>
              <w:right w:val="double" w:sz="4" w:space="0" w:color="auto"/>
            </w:tcBorders>
            <w:shd w:val="clear" w:color="auto" w:fill="auto"/>
          </w:tcPr>
          <w:p w14:paraId="11245328" w14:textId="77777777" w:rsidR="006B4443" w:rsidRPr="000A2B53" w:rsidRDefault="006B4443" w:rsidP="006B4443">
            <w:pPr>
              <w:keepNext/>
              <w:keepLines/>
              <w:spacing w:after="0"/>
              <w:rPr>
                <w:rFonts w:ascii="Arial" w:hAnsi="Arial"/>
                <w:sz w:val="18"/>
              </w:rPr>
            </w:pPr>
            <w:r w:rsidRPr="000A2B53">
              <w:rPr>
                <w:rFonts w:ascii="Arial" w:hAnsi="Arial"/>
                <w:sz w:val="18"/>
              </w:rPr>
              <w:t>11</w:t>
            </w:r>
          </w:p>
        </w:tc>
        <w:tc>
          <w:tcPr>
            <w:tcW w:w="822" w:type="dxa"/>
            <w:tcBorders>
              <w:left w:val="double" w:sz="4" w:space="0" w:color="auto"/>
            </w:tcBorders>
            <w:shd w:val="clear" w:color="auto" w:fill="auto"/>
          </w:tcPr>
          <w:p w14:paraId="3996D736" w14:textId="77777777" w:rsidR="006B4443" w:rsidRPr="000A2B53" w:rsidRDefault="006B4443" w:rsidP="006B4443">
            <w:pPr>
              <w:keepNext/>
              <w:keepLines/>
              <w:spacing w:after="0"/>
              <w:rPr>
                <w:rFonts w:ascii="Arial" w:hAnsi="Arial"/>
                <w:sz w:val="18"/>
              </w:rPr>
            </w:pPr>
            <w:r w:rsidRPr="000A2B53">
              <w:rPr>
                <w:rFonts w:ascii="Arial" w:hAnsi="Arial"/>
                <w:sz w:val="18"/>
              </w:rPr>
              <w:t>6400</w:t>
            </w:r>
          </w:p>
        </w:tc>
        <w:tc>
          <w:tcPr>
            <w:tcW w:w="822" w:type="dxa"/>
            <w:shd w:val="clear" w:color="auto" w:fill="auto"/>
          </w:tcPr>
          <w:p w14:paraId="6ACAF680"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shd w:val="clear" w:color="auto" w:fill="auto"/>
          </w:tcPr>
          <w:p w14:paraId="075F7C12" w14:textId="77777777" w:rsidR="006B4443" w:rsidRPr="000A2B53" w:rsidRDefault="006B4443" w:rsidP="006B4443">
            <w:pPr>
              <w:keepNext/>
              <w:keepLines/>
              <w:spacing w:after="0"/>
              <w:rPr>
                <w:rFonts w:ascii="Arial" w:hAnsi="Arial"/>
                <w:sz w:val="18"/>
              </w:rPr>
            </w:pPr>
            <w:r w:rsidRPr="000A2B53">
              <w:rPr>
                <w:rFonts w:ascii="Arial" w:hAnsi="Arial"/>
                <w:sz w:val="18"/>
              </w:rPr>
              <w:t>19</w:t>
            </w:r>
          </w:p>
        </w:tc>
      </w:tr>
      <w:tr w:rsidR="006B4443" w:rsidRPr="000A2B53" w14:paraId="0DACF7DD" w14:textId="77777777" w:rsidTr="000613A7">
        <w:tc>
          <w:tcPr>
            <w:tcW w:w="821" w:type="dxa"/>
            <w:shd w:val="clear" w:color="auto" w:fill="auto"/>
          </w:tcPr>
          <w:p w14:paraId="07F9F659" w14:textId="77777777" w:rsidR="006B4443" w:rsidRPr="000A2B53" w:rsidRDefault="006B4443" w:rsidP="006B4443">
            <w:pPr>
              <w:keepNext/>
              <w:keepLines/>
              <w:spacing w:after="0"/>
              <w:rPr>
                <w:rFonts w:ascii="Arial" w:hAnsi="Arial"/>
                <w:sz w:val="18"/>
              </w:rPr>
            </w:pPr>
            <w:r w:rsidRPr="000A2B53">
              <w:rPr>
                <w:rFonts w:ascii="Arial" w:hAnsi="Arial"/>
                <w:sz w:val="18"/>
              </w:rPr>
              <w:t>64</w:t>
            </w:r>
          </w:p>
        </w:tc>
        <w:tc>
          <w:tcPr>
            <w:tcW w:w="821" w:type="dxa"/>
            <w:shd w:val="clear" w:color="auto" w:fill="auto"/>
          </w:tcPr>
          <w:p w14:paraId="1B6C77FF"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2B4425F0" w14:textId="77777777" w:rsidR="006B4443" w:rsidRPr="000A2B53" w:rsidRDefault="006B4443" w:rsidP="006B4443">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707039C8" w14:textId="77777777" w:rsidR="006B4443" w:rsidRPr="000A2B53" w:rsidRDefault="006B4443" w:rsidP="006B4443">
            <w:pPr>
              <w:keepNext/>
              <w:keepLines/>
              <w:spacing w:after="0"/>
              <w:rPr>
                <w:rFonts w:ascii="Arial" w:hAnsi="Arial"/>
                <w:sz w:val="18"/>
              </w:rPr>
            </w:pPr>
            <w:r w:rsidRPr="000A2B53">
              <w:rPr>
                <w:rFonts w:ascii="Arial" w:hAnsi="Arial"/>
                <w:sz w:val="18"/>
              </w:rPr>
              <w:t>672</w:t>
            </w:r>
          </w:p>
        </w:tc>
        <w:tc>
          <w:tcPr>
            <w:tcW w:w="821" w:type="dxa"/>
            <w:shd w:val="clear" w:color="auto" w:fill="auto"/>
          </w:tcPr>
          <w:p w14:paraId="1C65A671" w14:textId="77777777" w:rsidR="006B4443" w:rsidRPr="000A2B53" w:rsidRDefault="006B4443" w:rsidP="006B4443">
            <w:pPr>
              <w:keepNext/>
              <w:keepLines/>
              <w:spacing w:after="0"/>
              <w:rPr>
                <w:rFonts w:ascii="Arial" w:hAnsi="Arial"/>
                <w:sz w:val="18"/>
              </w:rPr>
            </w:pPr>
            <w:r w:rsidRPr="000A2B53">
              <w:rPr>
                <w:rFonts w:ascii="Arial" w:hAnsi="Arial"/>
                <w:sz w:val="18"/>
              </w:rPr>
              <w:t>5</w:t>
            </w:r>
          </w:p>
        </w:tc>
        <w:tc>
          <w:tcPr>
            <w:tcW w:w="821" w:type="dxa"/>
            <w:tcBorders>
              <w:right w:val="double" w:sz="4" w:space="0" w:color="auto"/>
            </w:tcBorders>
            <w:shd w:val="clear" w:color="auto" w:fill="auto"/>
          </w:tcPr>
          <w:p w14:paraId="02AF0F67" w14:textId="77777777" w:rsidR="006B4443" w:rsidRPr="000A2B53" w:rsidRDefault="006B4443" w:rsidP="006B4443">
            <w:pPr>
              <w:keepNext/>
              <w:keepLines/>
              <w:spacing w:after="0"/>
              <w:rPr>
                <w:rFonts w:ascii="Arial" w:hAnsi="Arial"/>
                <w:sz w:val="18"/>
              </w:rPr>
            </w:pPr>
            <w:r w:rsidRPr="000A2B53">
              <w:rPr>
                <w:rFonts w:ascii="Arial" w:hAnsi="Arial"/>
                <w:sz w:val="18"/>
              </w:rPr>
              <w:t>7</w:t>
            </w:r>
          </w:p>
        </w:tc>
        <w:tc>
          <w:tcPr>
            <w:tcW w:w="821" w:type="dxa"/>
            <w:tcBorders>
              <w:left w:val="double" w:sz="4" w:space="0" w:color="auto"/>
            </w:tcBorders>
            <w:shd w:val="clear" w:color="auto" w:fill="auto"/>
          </w:tcPr>
          <w:p w14:paraId="10EE8770" w14:textId="77777777" w:rsidR="006B4443" w:rsidRPr="000A2B53" w:rsidRDefault="006B4443" w:rsidP="006B4443">
            <w:pPr>
              <w:keepNext/>
              <w:keepLines/>
              <w:spacing w:after="0"/>
              <w:rPr>
                <w:rFonts w:ascii="Arial" w:hAnsi="Arial"/>
                <w:sz w:val="18"/>
              </w:rPr>
            </w:pPr>
            <w:r w:rsidRPr="000A2B53">
              <w:rPr>
                <w:rFonts w:ascii="Arial" w:hAnsi="Arial"/>
                <w:sz w:val="18"/>
              </w:rPr>
              <w:t>2600</w:t>
            </w:r>
          </w:p>
        </w:tc>
        <w:tc>
          <w:tcPr>
            <w:tcW w:w="822" w:type="dxa"/>
            <w:shd w:val="clear" w:color="auto" w:fill="auto"/>
          </w:tcPr>
          <w:p w14:paraId="29CE7CD4" w14:textId="77777777" w:rsidR="006B4443" w:rsidRPr="000A2B53" w:rsidRDefault="006B4443" w:rsidP="006B4443">
            <w:pPr>
              <w:keepNext/>
              <w:keepLines/>
              <w:spacing w:after="0"/>
              <w:rPr>
                <w:rFonts w:ascii="Arial" w:hAnsi="Arial"/>
                <w:sz w:val="18"/>
              </w:rPr>
            </w:pPr>
            <w:r w:rsidRPr="000A2B53">
              <w:rPr>
                <w:rFonts w:ascii="Arial" w:hAnsi="Arial"/>
                <w:sz w:val="18"/>
              </w:rPr>
              <w:t>9</w:t>
            </w:r>
          </w:p>
        </w:tc>
        <w:tc>
          <w:tcPr>
            <w:tcW w:w="822" w:type="dxa"/>
            <w:tcBorders>
              <w:right w:val="double" w:sz="4" w:space="0" w:color="auto"/>
            </w:tcBorders>
            <w:shd w:val="clear" w:color="auto" w:fill="auto"/>
          </w:tcPr>
          <w:p w14:paraId="719790C7"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tcBorders>
              <w:left w:val="double" w:sz="4" w:space="0" w:color="auto"/>
            </w:tcBorders>
            <w:shd w:val="clear" w:color="auto" w:fill="auto"/>
          </w:tcPr>
          <w:p w14:paraId="5E9A123C" w14:textId="77777777" w:rsidR="006B4443" w:rsidRPr="000A2B53" w:rsidRDefault="006B4443" w:rsidP="006B4443">
            <w:pPr>
              <w:keepNext/>
              <w:keepLines/>
              <w:spacing w:after="0"/>
              <w:rPr>
                <w:rFonts w:ascii="Arial" w:hAnsi="Arial"/>
                <w:sz w:val="18"/>
              </w:rPr>
            </w:pPr>
            <w:r w:rsidRPr="000A2B53">
              <w:rPr>
                <w:rFonts w:ascii="Arial" w:hAnsi="Arial"/>
                <w:sz w:val="18"/>
              </w:rPr>
              <w:t>6528</w:t>
            </w:r>
          </w:p>
        </w:tc>
        <w:tc>
          <w:tcPr>
            <w:tcW w:w="822" w:type="dxa"/>
            <w:shd w:val="clear" w:color="auto" w:fill="auto"/>
          </w:tcPr>
          <w:p w14:paraId="57BA7005"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shd w:val="clear" w:color="auto" w:fill="auto"/>
          </w:tcPr>
          <w:p w14:paraId="2668630F" w14:textId="77777777" w:rsidR="006B4443" w:rsidRPr="000A2B53" w:rsidRDefault="006B4443" w:rsidP="006B4443">
            <w:pPr>
              <w:keepNext/>
              <w:keepLines/>
              <w:spacing w:after="0"/>
              <w:rPr>
                <w:rFonts w:ascii="Arial" w:hAnsi="Arial"/>
                <w:sz w:val="18"/>
              </w:rPr>
            </w:pPr>
            <w:r w:rsidRPr="000A2B53">
              <w:rPr>
                <w:rFonts w:ascii="Arial" w:hAnsi="Arial"/>
                <w:sz w:val="18"/>
              </w:rPr>
              <w:t>20</w:t>
            </w:r>
          </w:p>
        </w:tc>
      </w:tr>
      <w:tr w:rsidR="006B4443" w:rsidRPr="000A2B53" w14:paraId="41758019" w14:textId="77777777" w:rsidTr="000613A7">
        <w:tc>
          <w:tcPr>
            <w:tcW w:w="821" w:type="dxa"/>
            <w:shd w:val="clear" w:color="auto" w:fill="auto"/>
          </w:tcPr>
          <w:p w14:paraId="3FADA2B7" w14:textId="77777777" w:rsidR="006B4443" w:rsidRPr="000A2B53" w:rsidRDefault="006B4443" w:rsidP="006B4443">
            <w:pPr>
              <w:keepNext/>
              <w:keepLines/>
              <w:spacing w:after="0"/>
              <w:rPr>
                <w:rFonts w:ascii="Arial" w:hAnsi="Arial"/>
                <w:sz w:val="18"/>
              </w:rPr>
            </w:pPr>
            <w:r w:rsidRPr="000A2B53">
              <w:rPr>
                <w:rFonts w:ascii="Arial" w:hAnsi="Arial"/>
                <w:sz w:val="18"/>
              </w:rPr>
              <w:t>72</w:t>
            </w:r>
          </w:p>
        </w:tc>
        <w:tc>
          <w:tcPr>
            <w:tcW w:w="821" w:type="dxa"/>
            <w:shd w:val="clear" w:color="auto" w:fill="auto"/>
          </w:tcPr>
          <w:p w14:paraId="034820A0"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01183AF3" w14:textId="77777777" w:rsidR="006B4443" w:rsidRPr="000A2B53" w:rsidRDefault="006B4443" w:rsidP="006B4443">
            <w:pPr>
              <w:keepNext/>
              <w:keepLines/>
              <w:spacing w:after="0"/>
              <w:rPr>
                <w:rFonts w:ascii="Arial" w:hAnsi="Arial"/>
                <w:sz w:val="18"/>
              </w:rPr>
            </w:pPr>
            <w:r w:rsidRPr="000A2B53">
              <w:rPr>
                <w:rFonts w:ascii="Arial" w:hAnsi="Arial"/>
                <w:sz w:val="18"/>
              </w:rPr>
              <w:t>4</w:t>
            </w:r>
          </w:p>
        </w:tc>
        <w:tc>
          <w:tcPr>
            <w:tcW w:w="821" w:type="dxa"/>
            <w:tcBorders>
              <w:left w:val="double" w:sz="4" w:space="0" w:color="auto"/>
            </w:tcBorders>
            <w:shd w:val="clear" w:color="auto" w:fill="auto"/>
          </w:tcPr>
          <w:p w14:paraId="199A1ED3" w14:textId="77777777" w:rsidR="006B4443" w:rsidRPr="000A2B53" w:rsidRDefault="006B4443" w:rsidP="006B4443">
            <w:pPr>
              <w:keepNext/>
              <w:keepLines/>
              <w:spacing w:after="0"/>
              <w:rPr>
                <w:rFonts w:ascii="Arial" w:hAnsi="Arial"/>
                <w:sz w:val="18"/>
              </w:rPr>
            </w:pPr>
            <w:r w:rsidRPr="000A2B53">
              <w:rPr>
                <w:rFonts w:ascii="Arial" w:hAnsi="Arial"/>
                <w:sz w:val="18"/>
              </w:rPr>
              <w:t>704</w:t>
            </w:r>
          </w:p>
        </w:tc>
        <w:tc>
          <w:tcPr>
            <w:tcW w:w="821" w:type="dxa"/>
            <w:shd w:val="clear" w:color="auto" w:fill="auto"/>
          </w:tcPr>
          <w:p w14:paraId="489D4502"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1" w:type="dxa"/>
            <w:tcBorders>
              <w:right w:val="double" w:sz="4" w:space="0" w:color="auto"/>
            </w:tcBorders>
            <w:shd w:val="clear" w:color="auto" w:fill="auto"/>
          </w:tcPr>
          <w:p w14:paraId="546D4BED"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0006AC3A" w14:textId="77777777" w:rsidR="006B4443" w:rsidRPr="000A2B53" w:rsidRDefault="006B4443" w:rsidP="006B4443">
            <w:pPr>
              <w:keepNext/>
              <w:keepLines/>
              <w:spacing w:after="0"/>
              <w:rPr>
                <w:rFonts w:ascii="Arial" w:hAnsi="Arial"/>
                <w:sz w:val="18"/>
              </w:rPr>
            </w:pPr>
            <w:r w:rsidRPr="000A2B53">
              <w:rPr>
                <w:rFonts w:ascii="Arial" w:hAnsi="Arial"/>
                <w:sz w:val="18"/>
              </w:rPr>
              <w:t>2664</w:t>
            </w:r>
          </w:p>
        </w:tc>
        <w:tc>
          <w:tcPr>
            <w:tcW w:w="822" w:type="dxa"/>
            <w:shd w:val="clear" w:color="auto" w:fill="auto"/>
          </w:tcPr>
          <w:p w14:paraId="1B09DA7B"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tcBorders>
              <w:right w:val="double" w:sz="4" w:space="0" w:color="auto"/>
            </w:tcBorders>
            <w:shd w:val="clear" w:color="auto" w:fill="auto"/>
          </w:tcPr>
          <w:p w14:paraId="640F5702" w14:textId="77777777" w:rsidR="006B4443" w:rsidRPr="000A2B53" w:rsidRDefault="006B4443" w:rsidP="006B4443">
            <w:pPr>
              <w:keepNext/>
              <w:keepLines/>
              <w:spacing w:after="0"/>
              <w:rPr>
                <w:rFonts w:ascii="Arial" w:hAnsi="Arial"/>
                <w:sz w:val="18"/>
              </w:rPr>
            </w:pPr>
            <w:r w:rsidRPr="000A2B53">
              <w:rPr>
                <w:rFonts w:ascii="Arial" w:hAnsi="Arial"/>
                <w:sz w:val="18"/>
              </w:rPr>
              <w:t>8</w:t>
            </w:r>
          </w:p>
        </w:tc>
        <w:tc>
          <w:tcPr>
            <w:tcW w:w="822" w:type="dxa"/>
            <w:tcBorders>
              <w:left w:val="double" w:sz="4" w:space="0" w:color="auto"/>
            </w:tcBorders>
            <w:shd w:val="clear" w:color="auto" w:fill="auto"/>
          </w:tcPr>
          <w:p w14:paraId="3B89C34A" w14:textId="77777777" w:rsidR="006B4443" w:rsidRPr="000A2B53" w:rsidRDefault="006B4443" w:rsidP="006B4443">
            <w:pPr>
              <w:keepNext/>
              <w:keepLines/>
              <w:spacing w:after="0"/>
              <w:rPr>
                <w:rFonts w:ascii="Arial" w:hAnsi="Arial"/>
                <w:sz w:val="18"/>
              </w:rPr>
            </w:pPr>
            <w:r w:rsidRPr="000A2B53">
              <w:rPr>
                <w:rFonts w:ascii="Arial" w:hAnsi="Arial"/>
                <w:sz w:val="18"/>
              </w:rPr>
              <w:t>6656</w:t>
            </w:r>
          </w:p>
        </w:tc>
        <w:tc>
          <w:tcPr>
            <w:tcW w:w="822" w:type="dxa"/>
            <w:shd w:val="clear" w:color="auto" w:fill="auto"/>
          </w:tcPr>
          <w:p w14:paraId="2F15C660"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shd w:val="clear" w:color="auto" w:fill="auto"/>
          </w:tcPr>
          <w:p w14:paraId="71681834" w14:textId="77777777" w:rsidR="006B4443" w:rsidRPr="000A2B53" w:rsidRDefault="006B4443" w:rsidP="006B4443">
            <w:pPr>
              <w:keepNext/>
              <w:keepLines/>
              <w:spacing w:after="0"/>
              <w:rPr>
                <w:rFonts w:ascii="Arial" w:hAnsi="Arial"/>
                <w:sz w:val="18"/>
              </w:rPr>
            </w:pPr>
            <w:r w:rsidRPr="000A2B53">
              <w:rPr>
                <w:rFonts w:ascii="Arial" w:hAnsi="Arial"/>
                <w:sz w:val="18"/>
              </w:rPr>
              <w:t>21</w:t>
            </w:r>
          </w:p>
        </w:tc>
      </w:tr>
      <w:tr w:rsidR="006B4443" w:rsidRPr="000A2B53" w14:paraId="21E013C2" w14:textId="77777777" w:rsidTr="000613A7">
        <w:tc>
          <w:tcPr>
            <w:tcW w:w="821" w:type="dxa"/>
            <w:shd w:val="clear" w:color="auto" w:fill="auto"/>
          </w:tcPr>
          <w:p w14:paraId="53C006A3" w14:textId="77777777" w:rsidR="006B4443" w:rsidRPr="000A2B53" w:rsidRDefault="006B4443" w:rsidP="006B4443">
            <w:pPr>
              <w:keepNext/>
              <w:keepLines/>
              <w:spacing w:after="0"/>
              <w:rPr>
                <w:rFonts w:ascii="Arial" w:hAnsi="Arial"/>
                <w:sz w:val="18"/>
              </w:rPr>
            </w:pPr>
            <w:r w:rsidRPr="000A2B53">
              <w:rPr>
                <w:rFonts w:ascii="Arial" w:hAnsi="Arial"/>
                <w:sz w:val="18"/>
              </w:rPr>
              <w:t>80</w:t>
            </w:r>
          </w:p>
        </w:tc>
        <w:tc>
          <w:tcPr>
            <w:tcW w:w="821" w:type="dxa"/>
            <w:shd w:val="clear" w:color="auto" w:fill="auto"/>
          </w:tcPr>
          <w:p w14:paraId="08CB86F7"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right w:val="double" w:sz="4" w:space="0" w:color="auto"/>
            </w:tcBorders>
            <w:shd w:val="clear" w:color="auto" w:fill="auto"/>
          </w:tcPr>
          <w:p w14:paraId="03056CDA"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022DA6BD" w14:textId="77777777" w:rsidR="006B4443" w:rsidRPr="000A2B53" w:rsidRDefault="006B4443" w:rsidP="006B4443">
            <w:pPr>
              <w:keepNext/>
              <w:keepLines/>
              <w:spacing w:after="0"/>
              <w:rPr>
                <w:rFonts w:ascii="Arial" w:hAnsi="Arial"/>
                <w:sz w:val="18"/>
              </w:rPr>
            </w:pPr>
            <w:r w:rsidRPr="000A2B53">
              <w:rPr>
                <w:rFonts w:ascii="Arial" w:hAnsi="Arial"/>
                <w:sz w:val="18"/>
              </w:rPr>
              <w:t>736</w:t>
            </w:r>
          </w:p>
        </w:tc>
        <w:tc>
          <w:tcPr>
            <w:tcW w:w="821" w:type="dxa"/>
            <w:shd w:val="clear" w:color="auto" w:fill="auto"/>
          </w:tcPr>
          <w:p w14:paraId="2C625557" w14:textId="77777777" w:rsidR="006B4443" w:rsidRPr="000A2B53" w:rsidRDefault="006B4443" w:rsidP="006B4443">
            <w:pPr>
              <w:keepNext/>
              <w:keepLines/>
              <w:spacing w:after="0"/>
              <w:rPr>
                <w:rFonts w:ascii="Arial" w:hAnsi="Arial"/>
                <w:sz w:val="18"/>
              </w:rPr>
            </w:pPr>
            <w:r w:rsidRPr="000A2B53">
              <w:rPr>
                <w:rFonts w:ascii="Arial" w:hAnsi="Arial"/>
                <w:sz w:val="18"/>
              </w:rPr>
              <w:t>9</w:t>
            </w:r>
          </w:p>
        </w:tc>
        <w:tc>
          <w:tcPr>
            <w:tcW w:w="821" w:type="dxa"/>
            <w:tcBorders>
              <w:right w:val="double" w:sz="4" w:space="0" w:color="auto"/>
            </w:tcBorders>
            <w:shd w:val="clear" w:color="auto" w:fill="auto"/>
          </w:tcPr>
          <w:p w14:paraId="5370A951" w14:textId="77777777" w:rsidR="006B4443" w:rsidRPr="000A2B53" w:rsidRDefault="006B4443" w:rsidP="006B4443">
            <w:pPr>
              <w:keepNext/>
              <w:keepLines/>
              <w:spacing w:after="0"/>
              <w:rPr>
                <w:rFonts w:ascii="Arial" w:hAnsi="Arial"/>
                <w:sz w:val="18"/>
              </w:rPr>
            </w:pPr>
            <w:r w:rsidRPr="000A2B53">
              <w:rPr>
                <w:rFonts w:ascii="Arial" w:hAnsi="Arial"/>
                <w:sz w:val="18"/>
              </w:rPr>
              <w:t>4</w:t>
            </w:r>
          </w:p>
        </w:tc>
        <w:tc>
          <w:tcPr>
            <w:tcW w:w="821" w:type="dxa"/>
            <w:tcBorders>
              <w:left w:val="double" w:sz="4" w:space="0" w:color="auto"/>
            </w:tcBorders>
            <w:shd w:val="clear" w:color="auto" w:fill="auto"/>
          </w:tcPr>
          <w:p w14:paraId="241C5BE6" w14:textId="77777777" w:rsidR="006B4443" w:rsidRPr="000A2B53" w:rsidRDefault="006B4443" w:rsidP="006B4443">
            <w:pPr>
              <w:keepNext/>
              <w:keepLines/>
              <w:spacing w:after="0"/>
              <w:rPr>
                <w:rFonts w:ascii="Arial" w:hAnsi="Arial"/>
                <w:sz w:val="18"/>
              </w:rPr>
            </w:pPr>
            <w:r w:rsidRPr="000A2B53">
              <w:rPr>
                <w:rFonts w:ascii="Arial" w:hAnsi="Arial"/>
                <w:sz w:val="18"/>
              </w:rPr>
              <w:t>2728</w:t>
            </w:r>
          </w:p>
        </w:tc>
        <w:tc>
          <w:tcPr>
            <w:tcW w:w="822" w:type="dxa"/>
            <w:shd w:val="clear" w:color="auto" w:fill="auto"/>
          </w:tcPr>
          <w:p w14:paraId="6EFE475D"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tcBorders>
              <w:right w:val="double" w:sz="4" w:space="0" w:color="auto"/>
            </w:tcBorders>
            <w:shd w:val="clear" w:color="auto" w:fill="auto"/>
          </w:tcPr>
          <w:p w14:paraId="2C04BF8F" w14:textId="77777777" w:rsidR="006B4443" w:rsidRPr="000A2B53" w:rsidRDefault="006B4443" w:rsidP="006B4443">
            <w:pPr>
              <w:keepNext/>
              <w:keepLines/>
              <w:spacing w:after="0"/>
              <w:rPr>
                <w:rFonts w:ascii="Arial" w:hAnsi="Arial"/>
                <w:sz w:val="18"/>
              </w:rPr>
            </w:pPr>
            <w:r w:rsidRPr="000A2B53">
              <w:rPr>
                <w:rFonts w:ascii="Arial" w:hAnsi="Arial"/>
                <w:sz w:val="18"/>
              </w:rPr>
              <w:t>11</w:t>
            </w:r>
          </w:p>
        </w:tc>
        <w:tc>
          <w:tcPr>
            <w:tcW w:w="822" w:type="dxa"/>
            <w:tcBorders>
              <w:left w:val="double" w:sz="4" w:space="0" w:color="auto"/>
            </w:tcBorders>
            <w:shd w:val="clear" w:color="auto" w:fill="auto"/>
          </w:tcPr>
          <w:p w14:paraId="4D35A5B1" w14:textId="77777777" w:rsidR="006B4443" w:rsidRPr="000A2B53" w:rsidRDefault="006B4443" w:rsidP="006B4443">
            <w:pPr>
              <w:keepNext/>
              <w:keepLines/>
              <w:spacing w:after="0"/>
              <w:rPr>
                <w:rFonts w:ascii="Arial" w:hAnsi="Arial"/>
                <w:sz w:val="18"/>
              </w:rPr>
            </w:pPr>
            <w:r w:rsidRPr="000A2B53">
              <w:rPr>
                <w:rFonts w:ascii="Arial" w:hAnsi="Arial"/>
                <w:sz w:val="18"/>
              </w:rPr>
              <w:t>6784</w:t>
            </w:r>
          </w:p>
        </w:tc>
        <w:tc>
          <w:tcPr>
            <w:tcW w:w="822" w:type="dxa"/>
            <w:shd w:val="clear" w:color="auto" w:fill="auto"/>
          </w:tcPr>
          <w:p w14:paraId="1E2261DA"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2810A6E9" w14:textId="77777777" w:rsidR="006B4443" w:rsidRPr="000A2B53" w:rsidRDefault="006B4443" w:rsidP="006B4443">
            <w:pPr>
              <w:keepNext/>
              <w:keepLines/>
              <w:spacing w:after="0"/>
              <w:rPr>
                <w:rFonts w:ascii="Arial" w:hAnsi="Arial"/>
                <w:sz w:val="18"/>
              </w:rPr>
            </w:pPr>
            <w:r w:rsidRPr="000A2B53">
              <w:rPr>
                <w:rFonts w:ascii="Arial" w:hAnsi="Arial"/>
                <w:sz w:val="18"/>
              </w:rPr>
              <w:t>19</w:t>
            </w:r>
          </w:p>
        </w:tc>
      </w:tr>
      <w:tr w:rsidR="006B4443" w:rsidRPr="000A2B53" w14:paraId="7F2F4476" w14:textId="77777777" w:rsidTr="000613A7">
        <w:tc>
          <w:tcPr>
            <w:tcW w:w="821" w:type="dxa"/>
            <w:shd w:val="clear" w:color="auto" w:fill="auto"/>
          </w:tcPr>
          <w:p w14:paraId="2C62CE86" w14:textId="77777777" w:rsidR="006B4443" w:rsidRPr="000A2B53" w:rsidRDefault="006B4443" w:rsidP="006B4443">
            <w:pPr>
              <w:keepNext/>
              <w:keepLines/>
              <w:spacing w:after="0"/>
              <w:rPr>
                <w:rFonts w:ascii="Arial" w:hAnsi="Arial"/>
                <w:sz w:val="18"/>
              </w:rPr>
            </w:pPr>
            <w:r w:rsidRPr="000A2B53">
              <w:rPr>
                <w:rFonts w:ascii="Arial" w:hAnsi="Arial"/>
                <w:sz w:val="18"/>
              </w:rPr>
              <w:t>88</w:t>
            </w:r>
          </w:p>
        </w:tc>
        <w:tc>
          <w:tcPr>
            <w:tcW w:w="821" w:type="dxa"/>
            <w:shd w:val="clear" w:color="auto" w:fill="auto"/>
          </w:tcPr>
          <w:p w14:paraId="6599A45F" w14:textId="77777777" w:rsidR="006B4443" w:rsidRPr="000A2B53" w:rsidRDefault="006B4443" w:rsidP="006B4443">
            <w:pPr>
              <w:keepNext/>
              <w:keepLines/>
              <w:spacing w:after="0"/>
              <w:rPr>
                <w:rFonts w:ascii="Arial" w:hAnsi="Arial"/>
                <w:sz w:val="18"/>
              </w:rPr>
            </w:pPr>
            <w:r w:rsidRPr="000A2B53">
              <w:rPr>
                <w:rFonts w:ascii="Arial" w:hAnsi="Arial"/>
                <w:sz w:val="18"/>
              </w:rPr>
              <w:t>3</w:t>
            </w:r>
          </w:p>
        </w:tc>
        <w:tc>
          <w:tcPr>
            <w:tcW w:w="821" w:type="dxa"/>
            <w:tcBorders>
              <w:right w:val="double" w:sz="4" w:space="0" w:color="auto"/>
            </w:tcBorders>
            <w:shd w:val="clear" w:color="auto" w:fill="auto"/>
          </w:tcPr>
          <w:p w14:paraId="5243CB78"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0DE19735" w14:textId="77777777" w:rsidR="006B4443" w:rsidRPr="000A2B53" w:rsidRDefault="006B4443" w:rsidP="006B4443">
            <w:pPr>
              <w:keepNext/>
              <w:keepLines/>
              <w:spacing w:after="0"/>
              <w:rPr>
                <w:rFonts w:ascii="Arial" w:hAnsi="Arial"/>
                <w:sz w:val="18"/>
              </w:rPr>
            </w:pPr>
            <w:r w:rsidRPr="000A2B53">
              <w:rPr>
                <w:rFonts w:ascii="Arial" w:hAnsi="Arial"/>
                <w:sz w:val="18"/>
              </w:rPr>
              <w:t>768</w:t>
            </w:r>
          </w:p>
        </w:tc>
        <w:tc>
          <w:tcPr>
            <w:tcW w:w="821" w:type="dxa"/>
            <w:shd w:val="clear" w:color="auto" w:fill="auto"/>
          </w:tcPr>
          <w:p w14:paraId="22729337"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1" w:type="dxa"/>
            <w:tcBorders>
              <w:right w:val="double" w:sz="4" w:space="0" w:color="auto"/>
            </w:tcBorders>
            <w:shd w:val="clear" w:color="auto" w:fill="auto"/>
          </w:tcPr>
          <w:p w14:paraId="208658FC"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5D107145" w14:textId="77777777" w:rsidR="006B4443" w:rsidRPr="000A2B53" w:rsidRDefault="006B4443" w:rsidP="006B4443">
            <w:pPr>
              <w:keepNext/>
              <w:keepLines/>
              <w:spacing w:after="0"/>
              <w:rPr>
                <w:rFonts w:ascii="Arial" w:hAnsi="Arial"/>
                <w:sz w:val="18"/>
              </w:rPr>
            </w:pPr>
            <w:r w:rsidRPr="000A2B53">
              <w:rPr>
                <w:rFonts w:ascii="Arial" w:hAnsi="Arial"/>
                <w:sz w:val="18"/>
              </w:rPr>
              <w:t>2792</w:t>
            </w:r>
          </w:p>
        </w:tc>
        <w:tc>
          <w:tcPr>
            <w:tcW w:w="822" w:type="dxa"/>
            <w:shd w:val="clear" w:color="auto" w:fill="auto"/>
          </w:tcPr>
          <w:p w14:paraId="5AD646F8"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tcBorders>
              <w:right w:val="double" w:sz="4" w:space="0" w:color="auto"/>
            </w:tcBorders>
            <w:shd w:val="clear" w:color="auto" w:fill="auto"/>
          </w:tcPr>
          <w:p w14:paraId="696D8F4D" w14:textId="77777777" w:rsidR="006B4443" w:rsidRPr="000A2B53" w:rsidRDefault="00FC5B45" w:rsidP="006B4443">
            <w:pPr>
              <w:keepNext/>
              <w:keepLines/>
              <w:spacing w:after="0"/>
              <w:rPr>
                <w:rFonts w:ascii="Arial" w:hAnsi="Arial"/>
                <w:sz w:val="18"/>
              </w:rPr>
            </w:pPr>
            <w:r w:rsidRPr="000A2B53">
              <w:rPr>
                <w:rFonts w:ascii="Arial" w:hAnsi="Arial"/>
                <w:sz w:val="18"/>
              </w:rPr>
              <w:t>9</w:t>
            </w:r>
          </w:p>
        </w:tc>
        <w:tc>
          <w:tcPr>
            <w:tcW w:w="822" w:type="dxa"/>
            <w:tcBorders>
              <w:left w:val="double" w:sz="4" w:space="0" w:color="auto"/>
            </w:tcBorders>
            <w:shd w:val="clear" w:color="auto" w:fill="auto"/>
          </w:tcPr>
          <w:p w14:paraId="2B1F7CCD" w14:textId="77777777" w:rsidR="006B4443" w:rsidRPr="000A2B53" w:rsidRDefault="006B4443" w:rsidP="006B4443">
            <w:pPr>
              <w:keepNext/>
              <w:keepLines/>
              <w:spacing w:after="0"/>
              <w:rPr>
                <w:rFonts w:ascii="Arial" w:hAnsi="Arial"/>
                <w:sz w:val="18"/>
              </w:rPr>
            </w:pPr>
            <w:r w:rsidRPr="000A2B53">
              <w:rPr>
                <w:rFonts w:ascii="Arial" w:hAnsi="Arial"/>
                <w:sz w:val="18"/>
              </w:rPr>
              <w:t>6912</w:t>
            </w:r>
          </w:p>
        </w:tc>
        <w:tc>
          <w:tcPr>
            <w:tcW w:w="822" w:type="dxa"/>
            <w:shd w:val="clear" w:color="auto" w:fill="auto"/>
          </w:tcPr>
          <w:p w14:paraId="720399AA" w14:textId="77777777" w:rsidR="006B4443" w:rsidRPr="000A2B53" w:rsidRDefault="006B4443" w:rsidP="006B4443">
            <w:pPr>
              <w:keepNext/>
              <w:keepLines/>
              <w:spacing w:after="0"/>
              <w:rPr>
                <w:rFonts w:ascii="Arial" w:hAnsi="Arial"/>
                <w:sz w:val="18"/>
              </w:rPr>
            </w:pPr>
            <w:r w:rsidRPr="000A2B53">
              <w:rPr>
                <w:rFonts w:ascii="Arial" w:hAnsi="Arial"/>
                <w:sz w:val="18"/>
              </w:rPr>
              <w:t>11</w:t>
            </w:r>
          </w:p>
        </w:tc>
        <w:tc>
          <w:tcPr>
            <w:tcW w:w="822" w:type="dxa"/>
            <w:shd w:val="clear" w:color="auto" w:fill="auto"/>
          </w:tcPr>
          <w:p w14:paraId="0F2AFCC1" w14:textId="77777777" w:rsidR="006B4443" w:rsidRPr="000A2B53" w:rsidRDefault="006B4443" w:rsidP="006B4443">
            <w:pPr>
              <w:keepNext/>
              <w:keepLines/>
              <w:spacing w:after="0"/>
              <w:rPr>
                <w:rFonts w:ascii="Arial" w:hAnsi="Arial"/>
                <w:sz w:val="18"/>
              </w:rPr>
            </w:pPr>
            <w:r w:rsidRPr="000A2B53">
              <w:rPr>
                <w:rFonts w:ascii="Arial" w:hAnsi="Arial"/>
                <w:sz w:val="18"/>
              </w:rPr>
              <w:t>25</w:t>
            </w:r>
          </w:p>
        </w:tc>
      </w:tr>
      <w:tr w:rsidR="006B4443" w:rsidRPr="000A2B53" w14:paraId="62740AE9" w14:textId="77777777" w:rsidTr="000613A7">
        <w:tc>
          <w:tcPr>
            <w:tcW w:w="821" w:type="dxa"/>
            <w:shd w:val="clear" w:color="auto" w:fill="auto"/>
          </w:tcPr>
          <w:p w14:paraId="53626697" w14:textId="77777777" w:rsidR="006B4443" w:rsidRPr="000A2B53" w:rsidRDefault="006B4443" w:rsidP="006B4443">
            <w:pPr>
              <w:keepNext/>
              <w:keepLines/>
              <w:spacing w:after="0"/>
              <w:rPr>
                <w:rFonts w:ascii="Arial" w:hAnsi="Arial"/>
                <w:sz w:val="18"/>
              </w:rPr>
            </w:pPr>
            <w:r w:rsidRPr="000A2B53">
              <w:rPr>
                <w:rFonts w:ascii="Arial" w:hAnsi="Arial"/>
                <w:sz w:val="18"/>
              </w:rPr>
              <w:t>96</w:t>
            </w:r>
          </w:p>
        </w:tc>
        <w:tc>
          <w:tcPr>
            <w:tcW w:w="821" w:type="dxa"/>
            <w:shd w:val="clear" w:color="auto" w:fill="auto"/>
          </w:tcPr>
          <w:p w14:paraId="01069549"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right w:val="double" w:sz="4" w:space="0" w:color="auto"/>
            </w:tcBorders>
            <w:shd w:val="clear" w:color="auto" w:fill="auto"/>
          </w:tcPr>
          <w:p w14:paraId="7499D09B"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4BE4C844" w14:textId="77777777" w:rsidR="006B4443" w:rsidRPr="000A2B53" w:rsidRDefault="006B4443" w:rsidP="006B4443">
            <w:pPr>
              <w:keepNext/>
              <w:keepLines/>
              <w:spacing w:after="0"/>
              <w:rPr>
                <w:rFonts w:ascii="Arial" w:hAnsi="Arial"/>
                <w:sz w:val="18"/>
              </w:rPr>
            </w:pPr>
            <w:r w:rsidRPr="000A2B53">
              <w:rPr>
                <w:rFonts w:ascii="Arial" w:hAnsi="Arial"/>
                <w:sz w:val="18"/>
              </w:rPr>
              <w:t>808</w:t>
            </w:r>
          </w:p>
        </w:tc>
        <w:tc>
          <w:tcPr>
            <w:tcW w:w="821" w:type="dxa"/>
            <w:shd w:val="clear" w:color="auto" w:fill="auto"/>
          </w:tcPr>
          <w:p w14:paraId="22E3A4C2"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1" w:type="dxa"/>
            <w:tcBorders>
              <w:right w:val="double" w:sz="4" w:space="0" w:color="auto"/>
            </w:tcBorders>
            <w:shd w:val="clear" w:color="auto" w:fill="auto"/>
          </w:tcPr>
          <w:p w14:paraId="123467F8"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7F853F20" w14:textId="77777777" w:rsidR="006B4443" w:rsidRPr="000A2B53" w:rsidRDefault="006B4443" w:rsidP="006B4443">
            <w:pPr>
              <w:keepNext/>
              <w:keepLines/>
              <w:spacing w:after="0"/>
              <w:rPr>
                <w:rFonts w:ascii="Arial" w:hAnsi="Arial"/>
                <w:sz w:val="18"/>
              </w:rPr>
            </w:pPr>
            <w:r w:rsidRPr="000A2B53">
              <w:rPr>
                <w:rFonts w:ascii="Arial" w:hAnsi="Arial"/>
                <w:sz w:val="18"/>
              </w:rPr>
              <w:t>2856</w:t>
            </w:r>
          </w:p>
        </w:tc>
        <w:tc>
          <w:tcPr>
            <w:tcW w:w="822" w:type="dxa"/>
            <w:shd w:val="clear" w:color="auto" w:fill="auto"/>
          </w:tcPr>
          <w:p w14:paraId="35D3AB02" w14:textId="77777777" w:rsidR="006B4443" w:rsidRPr="000A2B53" w:rsidRDefault="006B4443" w:rsidP="006B4443">
            <w:pPr>
              <w:keepNext/>
              <w:keepLines/>
              <w:spacing w:after="0"/>
              <w:rPr>
                <w:rFonts w:ascii="Arial" w:hAnsi="Arial"/>
                <w:sz w:val="18"/>
              </w:rPr>
            </w:pPr>
            <w:r w:rsidRPr="000A2B53">
              <w:rPr>
                <w:rFonts w:ascii="Arial" w:hAnsi="Arial"/>
                <w:sz w:val="18"/>
              </w:rPr>
              <w:t>10</w:t>
            </w:r>
          </w:p>
        </w:tc>
        <w:tc>
          <w:tcPr>
            <w:tcW w:w="822" w:type="dxa"/>
            <w:tcBorders>
              <w:right w:val="double" w:sz="4" w:space="0" w:color="auto"/>
            </w:tcBorders>
            <w:shd w:val="clear" w:color="auto" w:fill="auto"/>
          </w:tcPr>
          <w:p w14:paraId="14543349"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tcBorders>
              <w:left w:val="double" w:sz="4" w:space="0" w:color="auto"/>
            </w:tcBorders>
            <w:shd w:val="clear" w:color="auto" w:fill="auto"/>
          </w:tcPr>
          <w:p w14:paraId="7D403CE6" w14:textId="77777777" w:rsidR="006B4443" w:rsidRPr="000A2B53" w:rsidRDefault="006B4443" w:rsidP="006B4443">
            <w:pPr>
              <w:keepNext/>
              <w:keepLines/>
              <w:spacing w:after="0"/>
              <w:rPr>
                <w:rFonts w:ascii="Arial" w:hAnsi="Arial"/>
                <w:sz w:val="18"/>
              </w:rPr>
            </w:pPr>
            <w:r w:rsidRPr="000A2B53">
              <w:rPr>
                <w:rFonts w:ascii="Arial" w:hAnsi="Arial"/>
                <w:sz w:val="18"/>
              </w:rPr>
              <w:t>7040</w:t>
            </w:r>
          </w:p>
        </w:tc>
        <w:tc>
          <w:tcPr>
            <w:tcW w:w="822" w:type="dxa"/>
            <w:shd w:val="clear" w:color="auto" w:fill="auto"/>
          </w:tcPr>
          <w:p w14:paraId="246D4B67"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shd w:val="clear" w:color="auto" w:fill="auto"/>
          </w:tcPr>
          <w:p w14:paraId="0FF26E09" w14:textId="77777777" w:rsidR="006B4443" w:rsidRPr="000A2B53" w:rsidRDefault="006B4443" w:rsidP="006B4443">
            <w:pPr>
              <w:keepNext/>
              <w:keepLines/>
              <w:spacing w:after="0"/>
              <w:rPr>
                <w:rFonts w:ascii="Arial" w:hAnsi="Arial"/>
                <w:sz w:val="18"/>
              </w:rPr>
            </w:pPr>
            <w:r w:rsidRPr="000A2B53">
              <w:rPr>
                <w:rFonts w:ascii="Arial" w:hAnsi="Arial"/>
                <w:sz w:val="18"/>
              </w:rPr>
              <w:t>20</w:t>
            </w:r>
          </w:p>
        </w:tc>
      </w:tr>
      <w:tr w:rsidR="006B4443" w:rsidRPr="000A2B53" w14:paraId="253FD562" w14:textId="77777777" w:rsidTr="000613A7">
        <w:tc>
          <w:tcPr>
            <w:tcW w:w="821" w:type="dxa"/>
            <w:shd w:val="clear" w:color="auto" w:fill="auto"/>
          </w:tcPr>
          <w:p w14:paraId="18D37CF7" w14:textId="77777777" w:rsidR="006B4443" w:rsidRPr="000A2B53" w:rsidRDefault="006B4443" w:rsidP="006B4443">
            <w:pPr>
              <w:keepNext/>
              <w:keepLines/>
              <w:spacing w:after="0"/>
              <w:rPr>
                <w:rFonts w:ascii="Arial" w:hAnsi="Arial"/>
                <w:sz w:val="18"/>
              </w:rPr>
            </w:pPr>
            <w:r w:rsidRPr="000A2B53">
              <w:rPr>
                <w:rFonts w:ascii="Arial" w:hAnsi="Arial"/>
                <w:sz w:val="18"/>
              </w:rPr>
              <w:t>112</w:t>
            </w:r>
          </w:p>
        </w:tc>
        <w:tc>
          <w:tcPr>
            <w:tcW w:w="821" w:type="dxa"/>
            <w:shd w:val="clear" w:color="auto" w:fill="auto"/>
          </w:tcPr>
          <w:p w14:paraId="046DCDED"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0381A770" w14:textId="77777777" w:rsidR="006B4443" w:rsidRPr="000A2B53" w:rsidRDefault="006B4443" w:rsidP="006B4443">
            <w:pPr>
              <w:keepNext/>
              <w:keepLines/>
              <w:spacing w:after="0"/>
              <w:rPr>
                <w:rFonts w:ascii="Arial" w:hAnsi="Arial"/>
                <w:sz w:val="18"/>
              </w:rPr>
            </w:pPr>
            <w:r w:rsidRPr="000A2B53">
              <w:rPr>
                <w:rFonts w:ascii="Arial" w:hAnsi="Arial"/>
                <w:sz w:val="18"/>
              </w:rPr>
              <w:t>6</w:t>
            </w:r>
          </w:p>
        </w:tc>
        <w:tc>
          <w:tcPr>
            <w:tcW w:w="821" w:type="dxa"/>
            <w:tcBorders>
              <w:left w:val="double" w:sz="4" w:space="0" w:color="auto"/>
            </w:tcBorders>
            <w:shd w:val="clear" w:color="auto" w:fill="auto"/>
          </w:tcPr>
          <w:p w14:paraId="200118DB" w14:textId="77777777" w:rsidR="006B4443" w:rsidRPr="000A2B53" w:rsidRDefault="006B4443" w:rsidP="006B4443">
            <w:pPr>
              <w:keepNext/>
              <w:keepLines/>
              <w:spacing w:after="0"/>
              <w:rPr>
                <w:rFonts w:ascii="Arial" w:hAnsi="Arial"/>
                <w:sz w:val="18"/>
              </w:rPr>
            </w:pPr>
            <w:r w:rsidRPr="000A2B53">
              <w:rPr>
                <w:rFonts w:ascii="Arial" w:hAnsi="Arial"/>
                <w:sz w:val="18"/>
              </w:rPr>
              <w:t>848</w:t>
            </w:r>
          </w:p>
        </w:tc>
        <w:tc>
          <w:tcPr>
            <w:tcW w:w="821" w:type="dxa"/>
            <w:shd w:val="clear" w:color="auto" w:fill="auto"/>
          </w:tcPr>
          <w:p w14:paraId="652340A1"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1" w:type="dxa"/>
            <w:tcBorders>
              <w:right w:val="double" w:sz="4" w:space="0" w:color="auto"/>
            </w:tcBorders>
            <w:shd w:val="clear" w:color="auto" w:fill="auto"/>
          </w:tcPr>
          <w:p w14:paraId="14734DBD"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2679F8B2" w14:textId="77777777" w:rsidR="006B4443" w:rsidRPr="000A2B53" w:rsidRDefault="006B4443" w:rsidP="006B4443">
            <w:pPr>
              <w:keepNext/>
              <w:keepLines/>
              <w:spacing w:after="0"/>
              <w:rPr>
                <w:rFonts w:ascii="Arial" w:hAnsi="Arial"/>
                <w:sz w:val="18"/>
              </w:rPr>
            </w:pPr>
            <w:r w:rsidRPr="000A2B53">
              <w:rPr>
                <w:rFonts w:ascii="Arial" w:hAnsi="Arial"/>
                <w:sz w:val="18"/>
              </w:rPr>
              <w:t>2976</w:t>
            </w:r>
          </w:p>
        </w:tc>
        <w:tc>
          <w:tcPr>
            <w:tcW w:w="822" w:type="dxa"/>
            <w:shd w:val="clear" w:color="auto" w:fill="auto"/>
          </w:tcPr>
          <w:p w14:paraId="30467E83"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tcBorders>
              <w:right w:val="double" w:sz="4" w:space="0" w:color="auto"/>
            </w:tcBorders>
            <w:shd w:val="clear" w:color="auto" w:fill="auto"/>
          </w:tcPr>
          <w:p w14:paraId="1B7023C3" w14:textId="77777777" w:rsidR="006B4443" w:rsidRPr="000A2B53" w:rsidRDefault="00FC5B45" w:rsidP="006B4443">
            <w:pPr>
              <w:keepNext/>
              <w:keepLines/>
              <w:spacing w:after="0"/>
              <w:rPr>
                <w:rFonts w:ascii="Arial" w:hAnsi="Arial"/>
                <w:sz w:val="18"/>
              </w:rPr>
            </w:pPr>
            <w:r w:rsidRPr="000A2B53">
              <w:rPr>
                <w:rFonts w:ascii="Arial" w:hAnsi="Arial"/>
                <w:sz w:val="18"/>
              </w:rPr>
              <w:t>9</w:t>
            </w:r>
          </w:p>
        </w:tc>
        <w:tc>
          <w:tcPr>
            <w:tcW w:w="822" w:type="dxa"/>
            <w:tcBorders>
              <w:left w:val="double" w:sz="4" w:space="0" w:color="auto"/>
            </w:tcBorders>
            <w:shd w:val="clear" w:color="auto" w:fill="auto"/>
          </w:tcPr>
          <w:p w14:paraId="38189DD9" w14:textId="77777777" w:rsidR="006B4443" w:rsidRPr="000A2B53" w:rsidRDefault="006B4443" w:rsidP="006B4443">
            <w:pPr>
              <w:keepNext/>
              <w:keepLines/>
              <w:spacing w:after="0"/>
              <w:rPr>
                <w:rFonts w:ascii="Arial" w:hAnsi="Arial"/>
                <w:sz w:val="18"/>
              </w:rPr>
            </w:pPr>
            <w:r w:rsidRPr="000A2B53">
              <w:rPr>
                <w:rFonts w:ascii="Arial" w:hAnsi="Arial"/>
                <w:sz w:val="18"/>
              </w:rPr>
              <w:t>7168</w:t>
            </w:r>
          </w:p>
        </w:tc>
        <w:tc>
          <w:tcPr>
            <w:tcW w:w="822" w:type="dxa"/>
            <w:shd w:val="clear" w:color="auto" w:fill="auto"/>
          </w:tcPr>
          <w:p w14:paraId="236C558A"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shd w:val="clear" w:color="auto" w:fill="auto"/>
          </w:tcPr>
          <w:p w14:paraId="0E1A6275" w14:textId="77777777" w:rsidR="006B4443" w:rsidRPr="000A2B53" w:rsidRDefault="006B4443" w:rsidP="006B4443">
            <w:pPr>
              <w:keepNext/>
              <w:keepLines/>
              <w:spacing w:after="0"/>
              <w:rPr>
                <w:rFonts w:ascii="Arial" w:hAnsi="Arial"/>
                <w:sz w:val="18"/>
              </w:rPr>
            </w:pPr>
            <w:r w:rsidRPr="000A2B53">
              <w:rPr>
                <w:rFonts w:ascii="Arial" w:hAnsi="Arial"/>
                <w:sz w:val="18"/>
              </w:rPr>
              <w:t>21</w:t>
            </w:r>
          </w:p>
        </w:tc>
      </w:tr>
      <w:tr w:rsidR="006B4443" w:rsidRPr="000A2B53" w14:paraId="00E9F01F" w14:textId="77777777" w:rsidTr="000613A7">
        <w:tc>
          <w:tcPr>
            <w:tcW w:w="821" w:type="dxa"/>
            <w:shd w:val="clear" w:color="auto" w:fill="auto"/>
          </w:tcPr>
          <w:p w14:paraId="1CE9D0E4" w14:textId="77777777" w:rsidR="006B4443" w:rsidRPr="000A2B53" w:rsidRDefault="006B4443" w:rsidP="006B4443">
            <w:pPr>
              <w:keepNext/>
              <w:keepLines/>
              <w:spacing w:after="0"/>
              <w:rPr>
                <w:rFonts w:ascii="Arial" w:hAnsi="Arial"/>
                <w:sz w:val="18"/>
              </w:rPr>
            </w:pPr>
            <w:r w:rsidRPr="000A2B53">
              <w:rPr>
                <w:rFonts w:ascii="Arial" w:hAnsi="Arial"/>
                <w:sz w:val="18"/>
              </w:rPr>
              <w:t>120</w:t>
            </w:r>
          </w:p>
        </w:tc>
        <w:tc>
          <w:tcPr>
            <w:tcW w:w="821" w:type="dxa"/>
            <w:shd w:val="clear" w:color="auto" w:fill="auto"/>
          </w:tcPr>
          <w:p w14:paraId="50FF8ED2" w14:textId="77777777" w:rsidR="006B4443" w:rsidRPr="000A2B53" w:rsidRDefault="006B4443" w:rsidP="006B4443">
            <w:pPr>
              <w:keepNext/>
              <w:keepLines/>
              <w:spacing w:after="0"/>
              <w:rPr>
                <w:rFonts w:ascii="Arial" w:hAnsi="Arial"/>
                <w:sz w:val="18"/>
              </w:rPr>
            </w:pPr>
            <w:r w:rsidRPr="000A2B53">
              <w:rPr>
                <w:rFonts w:ascii="Arial" w:hAnsi="Arial"/>
                <w:sz w:val="18"/>
              </w:rPr>
              <w:t>4</w:t>
            </w:r>
          </w:p>
        </w:tc>
        <w:tc>
          <w:tcPr>
            <w:tcW w:w="821" w:type="dxa"/>
            <w:tcBorders>
              <w:right w:val="double" w:sz="4" w:space="0" w:color="auto"/>
            </w:tcBorders>
            <w:shd w:val="clear" w:color="auto" w:fill="auto"/>
          </w:tcPr>
          <w:p w14:paraId="7716FFE1"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486342AA" w14:textId="77777777" w:rsidR="006B4443" w:rsidRPr="000A2B53" w:rsidRDefault="006B4443" w:rsidP="006B4443">
            <w:pPr>
              <w:keepNext/>
              <w:keepLines/>
              <w:spacing w:after="0"/>
              <w:rPr>
                <w:rFonts w:ascii="Arial" w:hAnsi="Arial"/>
                <w:sz w:val="18"/>
              </w:rPr>
            </w:pPr>
            <w:r w:rsidRPr="000A2B53">
              <w:rPr>
                <w:rFonts w:ascii="Arial" w:hAnsi="Arial"/>
                <w:sz w:val="18"/>
              </w:rPr>
              <w:t>888</w:t>
            </w:r>
          </w:p>
        </w:tc>
        <w:tc>
          <w:tcPr>
            <w:tcW w:w="821" w:type="dxa"/>
            <w:shd w:val="clear" w:color="auto" w:fill="auto"/>
          </w:tcPr>
          <w:p w14:paraId="23014B34" w14:textId="77777777" w:rsidR="006B4443" w:rsidRPr="000A2B53" w:rsidRDefault="006B4443" w:rsidP="006B4443">
            <w:pPr>
              <w:keepNext/>
              <w:keepLines/>
              <w:spacing w:after="0"/>
              <w:rPr>
                <w:rFonts w:ascii="Arial" w:hAnsi="Arial"/>
                <w:sz w:val="18"/>
              </w:rPr>
            </w:pPr>
            <w:r w:rsidRPr="000A2B53">
              <w:rPr>
                <w:rFonts w:ascii="Arial" w:hAnsi="Arial"/>
                <w:sz w:val="18"/>
              </w:rPr>
              <w:t>11</w:t>
            </w:r>
          </w:p>
        </w:tc>
        <w:tc>
          <w:tcPr>
            <w:tcW w:w="821" w:type="dxa"/>
            <w:tcBorders>
              <w:right w:val="double" w:sz="4" w:space="0" w:color="auto"/>
            </w:tcBorders>
            <w:shd w:val="clear" w:color="auto" w:fill="auto"/>
          </w:tcPr>
          <w:p w14:paraId="03AEBC65" w14:textId="77777777" w:rsidR="006B4443" w:rsidRPr="000A2B53" w:rsidRDefault="006B4443" w:rsidP="006B4443">
            <w:pPr>
              <w:keepNext/>
              <w:keepLines/>
              <w:spacing w:after="0"/>
              <w:rPr>
                <w:rFonts w:ascii="Arial" w:hAnsi="Arial"/>
                <w:sz w:val="18"/>
              </w:rPr>
            </w:pPr>
            <w:r w:rsidRPr="000A2B53">
              <w:rPr>
                <w:rFonts w:ascii="Arial" w:hAnsi="Arial"/>
                <w:sz w:val="18"/>
              </w:rPr>
              <w:t>4</w:t>
            </w:r>
          </w:p>
        </w:tc>
        <w:tc>
          <w:tcPr>
            <w:tcW w:w="821" w:type="dxa"/>
            <w:tcBorders>
              <w:left w:val="double" w:sz="4" w:space="0" w:color="auto"/>
            </w:tcBorders>
            <w:shd w:val="clear" w:color="auto" w:fill="auto"/>
          </w:tcPr>
          <w:p w14:paraId="617E3280" w14:textId="77777777" w:rsidR="006B4443" w:rsidRPr="000A2B53" w:rsidRDefault="006B4443" w:rsidP="006B4443">
            <w:pPr>
              <w:keepNext/>
              <w:keepLines/>
              <w:spacing w:after="0"/>
              <w:rPr>
                <w:rFonts w:ascii="Arial" w:hAnsi="Arial"/>
                <w:sz w:val="18"/>
              </w:rPr>
            </w:pPr>
            <w:r w:rsidRPr="000A2B53">
              <w:rPr>
                <w:rFonts w:ascii="Arial" w:hAnsi="Arial"/>
                <w:sz w:val="18"/>
              </w:rPr>
              <w:t>3104</w:t>
            </w:r>
          </w:p>
        </w:tc>
        <w:tc>
          <w:tcPr>
            <w:tcW w:w="822" w:type="dxa"/>
            <w:shd w:val="clear" w:color="auto" w:fill="auto"/>
          </w:tcPr>
          <w:p w14:paraId="4164411A"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tcBorders>
              <w:right w:val="double" w:sz="4" w:space="0" w:color="auto"/>
            </w:tcBorders>
            <w:shd w:val="clear" w:color="auto" w:fill="auto"/>
          </w:tcPr>
          <w:p w14:paraId="3E224BCD" w14:textId="77777777" w:rsidR="006B4443" w:rsidRPr="000A2B53" w:rsidRDefault="006B4443" w:rsidP="006B4443">
            <w:pPr>
              <w:keepNext/>
              <w:keepLines/>
              <w:spacing w:after="0"/>
              <w:rPr>
                <w:rFonts w:ascii="Arial" w:hAnsi="Arial"/>
                <w:sz w:val="18"/>
              </w:rPr>
            </w:pPr>
            <w:r w:rsidRPr="000A2B53">
              <w:rPr>
                <w:rFonts w:ascii="Arial" w:hAnsi="Arial"/>
                <w:sz w:val="18"/>
              </w:rPr>
              <w:t>11</w:t>
            </w:r>
          </w:p>
        </w:tc>
        <w:tc>
          <w:tcPr>
            <w:tcW w:w="822" w:type="dxa"/>
            <w:tcBorders>
              <w:left w:val="double" w:sz="4" w:space="0" w:color="auto"/>
            </w:tcBorders>
            <w:shd w:val="clear" w:color="auto" w:fill="auto"/>
          </w:tcPr>
          <w:p w14:paraId="44C2CAA5" w14:textId="77777777" w:rsidR="006B4443" w:rsidRPr="000A2B53" w:rsidRDefault="006B4443" w:rsidP="006B4443">
            <w:pPr>
              <w:keepNext/>
              <w:keepLines/>
              <w:spacing w:after="0"/>
              <w:rPr>
                <w:rFonts w:ascii="Arial" w:hAnsi="Arial"/>
                <w:sz w:val="18"/>
              </w:rPr>
            </w:pPr>
            <w:r w:rsidRPr="000A2B53">
              <w:rPr>
                <w:rFonts w:ascii="Arial" w:hAnsi="Arial"/>
                <w:sz w:val="18"/>
              </w:rPr>
              <w:t>7296</w:t>
            </w:r>
          </w:p>
        </w:tc>
        <w:tc>
          <w:tcPr>
            <w:tcW w:w="822" w:type="dxa"/>
            <w:shd w:val="clear" w:color="auto" w:fill="auto"/>
          </w:tcPr>
          <w:p w14:paraId="7FE4E73E" w14:textId="77777777" w:rsidR="006B4443" w:rsidRPr="000A2B53" w:rsidRDefault="006B4443" w:rsidP="006B4443">
            <w:pPr>
              <w:keepNext/>
              <w:keepLines/>
              <w:spacing w:after="0"/>
              <w:rPr>
                <w:rFonts w:ascii="Arial" w:hAnsi="Arial"/>
                <w:sz w:val="18"/>
              </w:rPr>
            </w:pPr>
            <w:r w:rsidRPr="000A2B53">
              <w:rPr>
                <w:rFonts w:ascii="Arial" w:hAnsi="Arial"/>
                <w:sz w:val="18"/>
              </w:rPr>
              <w:t>10</w:t>
            </w:r>
          </w:p>
        </w:tc>
        <w:tc>
          <w:tcPr>
            <w:tcW w:w="822" w:type="dxa"/>
            <w:shd w:val="clear" w:color="auto" w:fill="auto"/>
          </w:tcPr>
          <w:p w14:paraId="0B88246C" w14:textId="77777777" w:rsidR="006B4443" w:rsidRPr="000A2B53" w:rsidRDefault="006B4443" w:rsidP="006B4443">
            <w:pPr>
              <w:keepNext/>
              <w:keepLines/>
              <w:spacing w:after="0"/>
              <w:rPr>
                <w:rFonts w:ascii="Arial" w:hAnsi="Arial"/>
                <w:sz w:val="18"/>
              </w:rPr>
            </w:pPr>
            <w:r w:rsidRPr="000A2B53">
              <w:rPr>
                <w:rFonts w:ascii="Arial" w:hAnsi="Arial"/>
                <w:sz w:val="18"/>
              </w:rPr>
              <w:t>28</w:t>
            </w:r>
          </w:p>
        </w:tc>
      </w:tr>
      <w:tr w:rsidR="006B4443" w:rsidRPr="000A2B53" w14:paraId="04A94FA6" w14:textId="77777777" w:rsidTr="000613A7">
        <w:tc>
          <w:tcPr>
            <w:tcW w:w="821" w:type="dxa"/>
            <w:shd w:val="clear" w:color="auto" w:fill="auto"/>
          </w:tcPr>
          <w:p w14:paraId="29AD812C" w14:textId="77777777" w:rsidR="006B4443" w:rsidRPr="000A2B53" w:rsidRDefault="006B4443" w:rsidP="006B4443">
            <w:pPr>
              <w:keepNext/>
              <w:keepLines/>
              <w:spacing w:after="0"/>
              <w:rPr>
                <w:rFonts w:ascii="Arial" w:hAnsi="Arial"/>
                <w:sz w:val="18"/>
              </w:rPr>
            </w:pPr>
            <w:r w:rsidRPr="000A2B53">
              <w:rPr>
                <w:rFonts w:ascii="Arial" w:hAnsi="Arial"/>
                <w:sz w:val="18"/>
              </w:rPr>
              <w:t>128</w:t>
            </w:r>
          </w:p>
        </w:tc>
        <w:tc>
          <w:tcPr>
            <w:tcW w:w="821" w:type="dxa"/>
            <w:shd w:val="clear" w:color="auto" w:fill="auto"/>
          </w:tcPr>
          <w:p w14:paraId="00413966"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right w:val="double" w:sz="4" w:space="0" w:color="auto"/>
            </w:tcBorders>
            <w:shd w:val="clear" w:color="auto" w:fill="auto"/>
          </w:tcPr>
          <w:p w14:paraId="6143B6D0" w14:textId="77777777" w:rsidR="006B4443" w:rsidRPr="000A2B53" w:rsidRDefault="006B4443" w:rsidP="006B4443">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7DC926F5" w14:textId="77777777" w:rsidR="006B4443" w:rsidRPr="000A2B53" w:rsidRDefault="006B4443" w:rsidP="006B4443">
            <w:pPr>
              <w:keepNext/>
              <w:keepLines/>
              <w:spacing w:after="0"/>
              <w:rPr>
                <w:rFonts w:ascii="Arial" w:hAnsi="Arial"/>
                <w:sz w:val="18"/>
              </w:rPr>
            </w:pPr>
            <w:r w:rsidRPr="000A2B53">
              <w:rPr>
                <w:rFonts w:ascii="Arial" w:hAnsi="Arial"/>
                <w:sz w:val="18"/>
              </w:rPr>
              <w:t>928</w:t>
            </w:r>
          </w:p>
        </w:tc>
        <w:tc>
          <w:tcPr>
            <w:tcW w:w="821" w:type="dxa"/>
            <w:shd w:val="clear" w:color="auto" w:fill="auto"/>
          </w:tcPr>
          <w:p w14:paraId="28E8904C"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1" w:type="dxa"/>
            <w:tcBorders>
              <w:right w:val="double" w:sz="4" w:space="0" w:color="auto"/>
            </w:tcBorders>
            <w:shd w:val="clear" w:color="auto" w:fill="auto"/>
          </w:tcPr>
          <w:p w14:paraId="7CF480DB" w14:textId="77777777" w:rsidR="006B4443" w:rsidRPr="000A2B53" w:rsidRDefault="006B4443" w:rsidP="006B4443">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4B005C2D" w14:textId="77777777" w:rsidR="006B4443" w:rsidRPr="000A2B53" w:rsidRDefault="006B4443" w:rsidP="006B4443">
            <w:pPr>
              <w:keepNext/>
              <w:keepLines/>
              <w:spacing w:after="0"/>
              <w:rPr>
                <w:rFonts w:ascii="Arial" w:hAnsi="Arial"/>
                <w:sz w:val="18"/>
              </w:rPr>
            </w:pPr>
            <w:r w:rsidRPr="000A2B53">
              <w:rPr>
                <w:rFonts w:ascii="Arial" w:hAnsi="Arial"/>
                <w:sz w:val="18"/>
              </w:rPr>
              <w:t>3240</w:t>
            </w:r>
          </w:p>
        </w:tc>
        <w:tc>
          <w:tcPr>
            <w:tcW w:w="822" w:type="dxa"/>
            <w:shd w:val="clear" w:color="auto" w:fill="auto"/>
          </w:tcPr>
          <w:p w14:paraId="67DD05AF" w14:textId="77777777" w:rsidR="006B4443" w:rsidRPr="000A2B53" w:rsidRDefault="006B4443" w:rsidP="006B4443">
            <w:pPr>
              <w:keepNext/>
              <w:keepLines/>
              <w:spacing w:after="0"/>
              <w:rPr>
                <w:rFonts w:ascii="Arial" w:hAnsi="Arial"/>
                <w:sz w:val="18"/>
              </w:rPr>
            </w:pPr>
            <w:r w:rsidRPr="000A2B53">
              <w:rPr>
                <w:rFonts w:ascii="Arial" w:hAnsi="Arial"/>
                <w:sz w:val="18"/>
              </w:rPr>
              <w:t>11</w:t>
            </w:r>
          </w:p>
        </w:tc>
        <w:tc>
          <w:tcPr>
            <w:tcW w:w="822" w:type="dxa"/>
            <w:tcBorders>
              <w:right w:val="double" w:sz="4" w:space="0" w:color="auto"/>
            </w:tcBorders>
            <w:shd w:val="clear" w:color="auto" w:fill="auto"/>
          </w:tcPr>
          <w:p w14:paraId="252FF486"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tcBorders>
              <w:left w:val="double" w:sz="4" w:space="0" w:color="auto"/>
            </w:tcBorders>
            <w:shd w:val="clear" w:color="auto" w:fill="auto"/>
          </w:tcPr>
          <w:p w14:paraId="3BC48C60" w14:textId="77777777" w:rsidR="006B4443" w:rsidRPr="000A2B53" w:rsidRDefault="006B4443" w:rsidP="006B4443">
            <w:pPr>
              <w:keepNext/>
              <w:keepLines/>
              <w:spacing w:after="0"/>
              <w:rPr>
                <w:rFonts w:ascii="Arial" w:hAnsi="Arial"/>
                <w:sz w:val="18"/>
              </w:rPr>
            </w:pPr>
            <w:r w:rsidRPr="000A2B53">
              <w:rPr>
                <w:rFonts w:ascii="Arial" w:hAnsi="Arial"/>
                <w:sz w:val="18"/>
              </w:rPr>
              <w:t>7424</w:t>
            </w:r>
          </w:p>
        </w:tc>
        <w:tc>
          <w:tcPr>
            <w:tcW w:w="822" w:type="dxa"/>
            <w:shd w:val="clear" w:color="auto" w:fill="auto"/>
          </w:tcPr>
          <w:p w14:paraId="7E4A1497"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7B04DD43" w14:textId="77777777" w:rsidR="006B4443" w:rsidRPr="000A2B53" w:rsidRDefault="006B4443" w:rsidP="006B4443">
            <w:pPr>
              <w:keepNext/>
              <w:keepLines/>
              <w:spacing w:after="0"/>
              <w:rPr>
                <w:rFonts w:ascii="Arial" w:hAnsi="Arial"/>
                <w:sz w:val="18"/>
              </w:rPr>
            </w:pPr>
            <w:r w:rsidRPr="000A2B53">
              <w:rPr>
                <w:rFonts w:ascii="Arial" w:hAnsi="Arial"/>
                <w:sz w:val="18"/>
              </w:rPr>
              <w:t>20</w:t>
            </w:r>
          </w:p>
        </w:tc>
      </w:tr>
      <w:tr w:rsidR="006B4443" w:rsidRPr="000A2B53" w14:paraId="05904978" w14:textId="77777777" w:rsidTr="000613A7">
        <w:tc>
          <w:tcPr>
            <w:tcW w:w="821" w:type="dxa"/>
            <w:shd w:val="clear" w:color="auto" w:fill="auto"/>
          </w:tcPr>
          <w:p w14:paraId="6E6153F7" w14:textId="77777777" w:rsidR="006B4443" w:rsidRPr="000A2B53" w:rsidRDefault="006B4443" w:rsidP="006B4443">
            <w:pPr>
              <w:keepNext/>
              <w:keepLines/>
              <w:spacing w:after="0"/>
              <w:rPr>
                <w:rFonts w:ascii="Arial" w:hAnsi="Arial"/>
                <w:sz w:val="18"/>
              </w:rPr>
            </w:pPr>
            <w:r w:rsidRPr="000A2B53">
              <w:rPr>
                <w:rFonts w:ascii="Arial" w:hAnsi="Arial"/>
                <w:sz w:val="18"/>
              </w:rPr>
              <w:t>144</w:t>
            </w:r>
          </w:p>
        </w:tc>
        <w:tc>
          <w:tcPr>
            <w:tcW w:w="821" w:type="dxa"/>
            <w:shd w:val="clear" w:color="auto" w:fill="auto"/>
          </w:tcPr>
          <w:p w14:paraId="26DF2192" w14:textId="77777777" w:rsidR="006B4443" w:rsidRPr="000A2B53" w:rsidRDefault="006B4443" w:rsidP="006B4443">
            <w:pPr>
              <w:keepNext/>
              <w:keepLines/>
              <w:spacing w:after="0"/>
              <w:rPr>
                <w:rFonts w:ascii="Arial" w:hAnsi="Arial"/>
                <w:sz w:val="18"/>
              </w:rPr>
            </w:pPr>
            <w:r w:rsidRPr="000A2B53">
              <w:rPr>
                <w:rFonts w:ascii="Arial" w:hAnsi="Arial"/>
                <w:sz w:val="18"/>
              </w:rPr>
              <w:t>3</w:t>
            </w:r>
          </w:p>
        </w:tc>
        <w:tc>
          <w:tcPr>
            <w:tcW w:w="821" w:type="dxa"/>
            <w:tcBorders>
              <w:right w:val="double" w:sz="4" w:space="0" w:color="auto"/>
            </w:tcBorders>
            <w:shd w:val="clear" w:color="auto" w:fill="auto"/>
          </w:tcPr>
          <w:p w14:paraId="591794CF"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78B4C0EE" w14:textId="77777777" w:rsidR="006B4443" w:rsidRPr="000A2B53" w:rsidRDefault="006B4443" w:rsidP="006B4443">
            <w:pPr>
              <w:keepNext/>
              <w:keepLines/>
              <w:spacing w:after="0"/>
              <w:rPr>
                <w:rFonts w:ascii="Arial" w:hAnsi="Arial"/>
                <w:sz w:val="18"/>
              </w:rPr>
            </w:pPr>
            <w:r w:rsidRPr="000A2B53">
              <w:rPr>
                <w:rFonts w:ascii="Arial" w:hAnsi="Arial"/>
                <w:sz w:val="18"/>
              </w:rPr>
              <w:t>984</w:t>
            </w:r>
          </w:p>
        </w:tc>
        <w:tc>
          <w:tcPr>
            <w:tcW w:w="821" w:type="dxa"/>
            <w:shd w:val="clear" w:color="auto" w:fill="auto"/>
          </w:tcPr>
          <w:p w14:paraId="495A74B4"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1" w:type="dxa"/>
            <w:tcBorders>
              <w:right w:val="double" w:sz="4" w:space="0" w:color="auto"/>
            </w:tcBorders>
            <w:shd w:val="clear" w:color="auto" w:fill="auto"/>
          </w:tcPr>
          <w:p w14:paraId="2E3BFC2D" w14:textId="77777777" w:rsidR="006B4443" w:rsidRPr="000A2B53" w:rsidRDefault="006B4443" w:rsidP="006B4443">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4E461B92" w14:textId="77777777" w:rsidR="006B4443" w:rsidRPr="000A2B53" w:rsidRDefault="006B4443" w:rsidP="006B4443">
            <w:pPr>
              <w:keepNext/>
              <w:keepLines/>
              <w:spacing w:after="0"/>
              <w:rPr>
                <w:rFonts w:ascii="Arial" w:hAnsi="Arial"/>
                <w:sz w:val="18"/>
              </w:rPr>
            </w:pPr>
            <w:r w:rsidRPr="000A2B53">
              <w:rPr>
                <w:rFonts w:ascii="Arial" w:hAnsi="Arial"/>
                <w:sz w:val="18"/>
              </w:rPr>
              <w:t>3368</w:t>
            </w:r>
          </w:p>
        </w:tc>
        <w:tc>
          <w:tcPr>
            <w:tcW w:w="822" w:type="dxa"/>
            <w:shd w:val="clear" w:color="auto" w:fill="auto"/>
          </w:tcPr>
          <w:p w14:paraId="729C85FB"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tcBorders>
              <w:right w:val="double" w:sz="4" w:space="0" w:color="auto"/>
            </w:tcBorders>
            <w:shd w:val="clear" w:color="auto" w:fill="auto"/>
          </w:tcPr>
          <w:p w14:paraId="79CCD522" w14:textId="77777777" w:rsidR="006B4443" w:rsidRPr="000A2B53" w:rsidRDefault="006B4443" w:rsidP="006B4443">
            <w:pPr>
              <w:keepNext/>
              <w:keepLines/>
              <w:spacing w:after="0"/>
              <w:rPr>
                <w:rFonts w:ascii="Arial" w:hAnsi="Arial"/>
                <w:sz w:val="18"/>
              </w:rPr>
            </w:pPr>
            <w:r w:rsidRPr="000A2B53">
              <w:rPr>
                <w:rFonts w:ascii="Arial" w:hAnsi="Arial"/>
                <w:sz w:val="18"/>
              </w:rPr>
              <w:t>11</w:t>
            </w:r>
          </w:p>
        </w:tc>
        <w:tc>
          <w:tcPr>
            <w:tcW w:w="822" w:type="dxa"/>
            <w:tcBorders>
              <w:left w:val="double" w:sz="4" w:space="0" w:color="auto"/>
            </w:tcBorders>
            <w:shd w:val="clear" w:color="auto" w:fill="auto"/>
          </w:tcPr>
          <w:p w14:paraId="4219695F" w14:textId="77777777" w:rsidR="006B4443" w:rsidRPr="000A2B53" w:rsidRDefault="006B4443" w:rsidP="006B4443">
            <w:pPr>
              <w:keepNext/>
              <w:keepLines/>
              <w:spacing w:after="0"/>
              <w:rPr>
                <w:rFonts w:ascii="Arial" w:hAnsi="Arial"/>
                <w:sz w:val="18"/>
              </w:rPr>
            </w:pPr>
            <w:r w:rsidRPr="000A2B53">
              <w:rPr>
                <w:rFonts w:ascii="Arial" w:hAnsi="Arial"/>
                <w:sz w:val="18"/>
              </w:rPr>
              <w:t>7552</w:t>
            </w:r>
          </w:p>
        </w:tc>
        <w:tc>
          <w:tcPr>
            <w:tcW w:w="822" w:type="dxa"/>
            <w:shd w:val="clear" w:color="auto" w:fill="auto"/>
          </w:tcPr>
          <w:p w14:paraId="63EC2A44"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shd w:val="clear" w:color="auto" w:fill="auto"/>
          </w:tcPr>
          <w:p w14:paraId="761E5ADA" w14:textId="77777777" w:rsidR="006B4443" w:rsidRPr="000A2B53" w:rsidRDefault="006B4443" w:rsidP="006B4443">
            <w:pPr>
              <w:keepNext/>
              <w:keepLines/>
              <w:spacing w:after="0"/>
              <w:rPr>
                <w:rFonts w:ascii="Arial" w:hAnsi="Arial"/>
                <w:sz w:val="18"/>
              </w:rPr>
            </w:pPr>
            <w:r w:rsidRPr="000A2B53">
              <w:rPr>
                <w:rFonts w:ascii="Arial" w:hAnsi="Arial"/>
                <w:sz w:val="18"/>
              </w:rPr>
              <w:t>21</w:t>
            </w:r>
          </w:p>
        </w:tc>
      </w:tr>
      <w:tr w:rsidR="006B4443" w:rsidRPr="000A2B53" w14:paraId="7A1D2869" w14:textId="77777777" w:rsidTr="000613A7">
        <w:tc>
          <w:tcPr>
            <w:tcW w:w="821" w:type="dxa"/>
            <w:shd w:val="clear" w:color="auto" w:fill="auto"/>
          </w:tcPr>
          <w:p w14:paraId="0B5F4635" w14:textId="77777777" w:rsidR="006B4443" w:rsidRPr="000A2B53" w:rsidRDefault="006B4443" w:rsidP="006B4443">
            <w:pPr>
              <w:keepNext/>
              <w:keepLines/>
              <w:spacing w:after="0"/>
              <w:rPr>
                <w:rFonts w:ascii="Arial" w:hAnsi="Arial"/>
                <w:sz w:val="18"/>
              </w:rPr>
            </w:pPr>
            <w:r w:rsidRPr="000A2B53">
              <w:rPr>
                <w:rFonts w:ascii="Arial" w:hAnsi="Arial"/>
                <w:sz w:val="18"/>
              </w:rPr>
              <w:t>152</w:t>
            </w:r>
          </w:p>
        </w:tc>
        <w:tc>
          <w:tcPr>
            <w:tcW w:w="821" w:type="dxa"/>
            <w:shd w:val="clear" w:color="auto" w:fill="auto"/>
          </w:tcPr>
          <w:p w14:paraId="611508EA" w14:textId="77777777" w:rsidR="006B4443" w:rsidRPr="000A2B53" w:rsidRDefault="006B4443" w:rsidP="006B4443">
            <w:pPr>
              <w:keepNext/>
              <w:keepLines/>
              <w:spacing w:after="0"/>
              <w:rPr>
                <w:rFonts w:ascii="Arial" w:hAnsi="Arial"/>
                <w:sz w:val="18"/>
              </w:rPr>
            </w:pPr>
            <w:r w:rsidRPr="000A2B53">
              <w:rPr>
                <w:rFonts w:ascii="Arial" w:hAnsi="Arial"/>
                <w:sz w:val="18"/>
              </w:rPr>
              <w:t>5</w:t>
            </w:r>
          </w:p>
        </w:tc>
        <w:tc>
          <w:tcPr>
            <w:tcW w:w="821" w:type="dxa"/>
            <w:tcBorders>
              <w:right w:val="double" w:sz="4" w:space="0" w:color="auto"/>
            </w:tcBorders>
            <w:shd w:val="clear" w:color="auto" w:fill="auto"/>
          </w:tcPr>
          <w:p w14:paraId="7F03D28B"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50B12105" w14:textId="77777777" w:rsidR="006B4443" w:rsidRPr="000A2B53" w:rsidRDefault="006B4443" w:rsidP="006B4443">
            <w:pPr>
              <w:keepNext/>
              <w:keepLines/>
              <w:spacing w:after="0"/>
              <w:rPr>
                <w:rFonts w:ascii="Arial" w:hAnsi="Arial"/>
                <w:sz w:val="18"/>
              </w:rPr>
            </w:pPr>
            <w:r w:rsidRPr="000A2B53">
              <w:rPr>
                <w:rFonts w:ascii="Arial" w:hAnsi="Arial"/>
                <w:sz w:val="18"/>
              </w:rPr>
              <w:t>1032</w:t>
            </w:r>
          </w:p>
        </w:tc>
        <w:tc>
          <w:tcPr>
            <w:tcW w:w="821" w:type="dxa"/>
            <w:shd w:val="clear" w:color="auto" w:fill="auto"/>
          </w:tcPr>
          <w:p w14:paraId="364CA6D7"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1" w:type="dxa"/>
            <w:tcBorders>
              <w:right w:val="double" w:sz="4" w:space="0" w:color="auto"/>
            </w:tcBorders>
            <w:shd w:val="clear" w:color="auto" w:fill="auto"/>
          </w:tcPr>
          <w:p w14:paraId="35A960C5" w14:textId="77777777" w:rsidR="006B4443" w:rsidRPr="000A2B53" w:rsidRDefault="006B4443" w:rsidP="006B4443">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3DF2372A" w14:textId="77777777" w:rsidR="006B4443" w:rsidRPr="000A2B53" w:rsidRDefault="006B4443" w:rsidP="006B4443">
            <w:pPr>
              <w:keepNext/>
              <w:keepLines/>
              <w:spacing w:after="0"/>
              <w:rPr>
                <w:rFonts w:ascii="Arial" w:hAnsi="Arial"/>
                <w:sz w:val="18"/>
              </w:rPr>
            </w:pPr>
            <w:r w:rsidRPr="000A2B53">
              <w:rPr>
                <w:rFonts w:ascii="Arial" w:hAnsi="Arial"/>
                <w:sz w:val="18"/>
              </w:rPr>
              <w:t>3496</w:t>
            </w:r>
          </w:p>
        </w:tc>
        <w:tc>
          <w:tcPr>
            <w:tcW w:w="822" w:type="dxa"/>
            <w:shd w:val="clear" w:color="auto" w:fill="auto"/>
          </w:tcPr>
          <w:p w14:paraId="103B18AF" w14:textId="77777777" w:rsidR="006B4443" w:rsidRPr="000A2B53" w:rsidRDefault="006B4443" w:rsidP="006B4443">
            <w:pPr>
              <w:keepNext/>
              <w:keepLines/>
              <w:spacing w:after="0"/>
              <w:rPr>
                <w:rFonts w:ascii="Arial" w:hAnsi="Arial"/>
                <w:sz w:val="18"/>
              </w:rPr>
            </w:pPr>
            <w:r w:rsidRPr="000A2B53">
              <w:rPr>
                <w:rFonts w:ascii="Arial" w:hAnsi="Arial"/>
                <w:sz w:val="18"/>
              </w:rPr>
              <w:t>12</w:t>
            </w:r>
          </w:p>
        </w:tc>
        <w:tc>
          <w:tcPr>
            <w:tcW w:w="822" w:type="dxa"/>
            <w:tcBorders>
              <w:right w:val="double" w:sz="4" w:space="0" w:color="auto"/>
            </w:tcBorders>
            <w:shd w:val="clear" w:color="auto" w:fill="auto"/>
          </w:tcPr>
          <w:p w14:paraId="462E9D8F"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tcBorders>
              <w:left w:val="double" w:sz="4" w:space="0" w:color="auto"/>
            </w:tcBorders>
            <w:shd w:val="clear" w:color="auto" w:fill="auto"/>
          </w:tcPr>
          <w:p w14:paraId="055F4255" w14:textId="77777777" w:rsidR="006B4443" w:rsidRPr="000A2B53" w:rsidRDefault="006B4443" w:rsidP="006B4443">
            <w:pPr>
              <w:keepNext/>
              <w:keepLines/>
              <w:spacing w:after="0"/>
              <w:rPr>
                <w:rFonts w:ascii="Arial" w:hAnsi="Arial"/>
                <w:sz w:val="18"/>
              </w:rPr>
            </w:pPr>
            <w:r w:rsidRPr="000A2B53">
              <w:rPr>
                <w:rFonts w:ascii="Arial" w:hAnsi="Arial"/>
                <w:sz w:val="18"/>
              </w:rPr>
              <w:t>7680</w:t>
            </w:r>
          </w:p>
        </w:tc>
        <w:tc>
          <w:tcPr>
            <w:tcW w:w="822" w:type="dxa"/>
            <w:shd w:val="clear" w:color="auto" w:fill="auto"/>
          </w:tcPr>
          <w:p w14:paraId="32806004"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shd w:val="clear" w:color="auto" w:fill="auto"/>
          </w:tcPr>
          <w:p w14:paraId="01F04895" w14:textId="77777777" w:rsidR="006B4443" w:rsidRPr="000A2B53" w:rsidRDefault="006B4443" w:rsidP="006B4443">
            <w:pPr>
              <w:keepNext/>
              <w:keepLines/>
              <w:spacing w:after="0"/>
              <w:rPr>
                <w:rFonts w:ascii="Arial" w:hAnsi="Arial"/>
                <w:sz w:val="18"/>
              </w:rPr>
            </w:pPr>
            <w:r w:rsidRPr="000A2B53">
              <w:rPr>
                <w:rFonts w:ascii="Arial" w:hAnsi="Arial"/>
                <w:sz w:val="18"/>
              </w:rPr>
              <w:t>22</w:t>
            </w:r>
          </w:p>
        </w:tc>
      </w:tr>
      <w:tr w:rsidR="006B4443" w:rsidRPr="000A2B53" w14:paraId="2035FDF5" w14:textId="77777777" w:rsidTr="000613A7">
        <w:tc>
          <w:tcPr>
            <w:tcW w:w="821" w:type="dxa"/>
            <w:shd w:val="clear" w:color="auto" w:fill="auto"/>
          </w:tcPr>
          <w:p w14:paraId="4BA42B66" w14:textId="77777777" w:rsidR="006B4443" w:rsidRPr="000A2B53" w:rsidRDefault="006B4443" w:rsidP="006B4443">
            <w:pPr>
              <w:keepNext/>
              <w:keepLines/>
              <w:spacing w:after="0"/>
              <w:rPr>
                <w:rFonts w:ascii="Arial" w:hAnsi="Arial"/>
                <w:sz w:val="18"/>
              </w:rPr>
            </w:pPr>
            <w:r w:rsidRPr="000A2B53">
              <w:rPr>
                <w:rFonts w:ascii="Arial" w:hAnsi="Arial"/>
                <w:sz w:val="18"/>
              </w:rPr>
              <w:t>160</w:t>
            </w:r>
          </w:p>
        </w:tc>
        <w:tc>
          <w:tcPr>
            <w:tcW w:w="821" w:type="dxa"/>
            <w:shd w:val="clear" w:color="auto" w:fill="auto"/>
          </w:tcPr>
          <w:p w14:paraId="7421BE25" w14:textId="77777777" w:rsidR="006B4443" w:rsidRPr="000A2B53" w:rsidRDefault="006B4443" w:rsidP="006B4443">
            <w:pPr>
              <w:keepNext/>
              <w:keepLines/>
              <w:spacing w:after="0"/>
              <w:rPr>
                <w:rFonts w:ascii="Arial" w:hAnsi="Arial"/>
                <w:sz w:val="18"/>
              </w:rPr>
            </w:pPr>
            <w:r w:rsidRPr="000A2B53">
              <w:rPr>
                <w:rFonts w:ascii="Arial" w:hAnsi="Arial"/>
                <w:sz w:val="18"/>
              </w:rPr>
              <w:t>4</w:t>
            </w:r>
          </w:p>
        </w:tc>
        <w:tc>
          <w:tcPr>
            <w:tcW w:w="821" w:type="dxa"/>
            <w:tcBorders>
              <w:right w:val="double" w:sz="4" w:space="0" w:color="auto"/>
            </w:tcBorders>
            <w:shd w:val="clear" w:color="auto" w:fill="auto"/>
          </w:tcPr>
          <w:p w14:paraId="4D888654"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09962C25" w14:textId="77777777" w:rsidR="006B4443" w:rsidRPr="000A2B53" w:rsidRDefault="006B4443" w:rsidP="006B4443">
            <w:pPr>
              <w:keepNext/>
              <w:keepLines/>
              <w:spacing w:after="0"/>
              <w:rPr>
                <w:rFonts w:ascii="Arial" w:hAnsi="Arial"/>
                <w:sz w:val="18"/>
              </w:rPr>
            </w:pPr>
            <w:r w:rsidRPr="000A2B53">
              <w:rPr>
                <w:rFonts w:ascii="Arial" w:hAnsi="Arial"/>
                <w:sz w:val="18"/>
              </w:rPr>
              <w:t>1064</w:t>
            </w:r>
          </w:p>
        </w:tc>
        <w:tc>
          <w:tcPr>
            <w:tcW w:w="821" w:type="dxa"/>
            <w:shd w:val="clear" w:color="auto" w:fill="auto"/>
          </w:tcPr>
          <w:p w14:paraId="612842EF" w14:textId="77777777" w:rsidR="006B4443" w:rsidRPr="000A2B53" w:rsidRDefault="006B4443" w:rsidP="006B4443">
            <w:pPr>
              <w:keepNext/>
              <w:keepLines/>
              <w:spacing w:after="0"/>
              <w:rPr>
                <w:rFonts w:ascii="Arial" w:hAnsi="Arial"/>
                <w:sz w:val="18"/>
              </w:rPr>
            </w:pPr>
            <w:r w:rsidRPr="000A2B53">
              <w:rPr>
                <w:rFonts w:ascii="Arial" w:hAnsi="Arial"/>
                <w:sz w:val="18"/>
              </w:rPr>
              <w:t>9</w:t>
            </w:r>
          </w:p>
        </w:tc>
        <w:tc>
          <w:tcPr>
            <w:tcW w:w="821" w:type="dxa"/>
            <w:tcBorders>
              <w:right w:val="double" w:sz="4" w:space="0" w:color="auto"/>
            </w:tcBorders>
            <w:shd w:val="clear" w:color="auto" w:fill="auto"/>
          </w:tcPr>
          <w:p w14:paraId="609CAD34" w14:textId="77777777" w:rsidR="006B4443" w:rsidRPr="000A2B53" w:rsidRDefault="006B4443" w:rsidP="006B4443">
            <w:pPr>
              <w:keepNext/>
              <w:keepLines/>
              <w:spacing w:after="0"/>
              <w:rPr>
                <w:rFonts w:ascii="Arial" w:hAnsi="Arial"/>
                <w:sz w:val="18"/>
              </w:rPr>
            </w:pPr>
            <w:r w:rsidRPr="000A2B53">
              <w:rPr>
                <w:rFonts w:ascii="Arial" w:hAnsi="Arial"/>
                <w:sz w:val="18"/>
              </w:rPr>
              <w:t>6</w:t>
            </w:r>
          </w:p>
        </w:tc>
        <w:tc>
          <w:tcPr>
            <w:tcW w:w="821" w:type="dxa"/>
            <w:tcBorders>
              <w:left w:val="double" w:sz="4" w:space="0" w:color="auto"/>
            </w:tcBorders>
            <w:shd w:val="clear" w:color="auto" w:fill="auto"/>
          </w:tcPr>
          <w:p w14:paraId="75AD90AF" w14:textId="77777777" w:rsidR="006B4443" w:rsidRPr="000A2B53" w:rsidRDefault="006B4443" w:rsidP="006B4443">
            <w:pPr>
              <w:keepNext/>
              <w:keepLines/>
              <w:spacing w:after="0"/>
              <w:rPr>
                <w:rFonts w:ascii="Arial" w:hAnsi="Arial"/>
                <w:sz w:val="18"/>
              </w:rPr>
            </w:pPr>
            <w:r w:rsidRPr="000A2B53">
              <w:rPr>
                <w:rFonts w:ascii="Arial" w:hAnsi="Arial"/>
                <w:sz w:val="18"/>
              </w:rPr>
              <w:t>3624</w:t>
            </w:r>
          </w:p>
        </w:tc>
        <w:tc>
          <w:tcPr>
            <w:tcW w:w="822" w:type="dxa"/>
            <w:shd w:val="clear" w:color="auto" w:fill="auto"/>
          </w:tcPr>
          <w:p w14:paraId="1E947FE3"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tcBorders>
              <w:right w:val="double" w:sz="4" w:space="0" w:color="auto"/>
            </w:tcBorders>
            <w:shd w:val="clear" w:color="auto" w:fill="auto"/>
          </w:tcPr>
          <w:p w14:paraId="41FAFA1C" w14:textId="77777777" w:rsidR="006B4443" w:rsidRPr="000A2B53" w:rsidRDefault="006B4443" w:rsidP="006B4443">
            <w:pPr>
              <w:keepNext/>
              <w:keepLines/>
              <w:spacing w:after="0"/>
              <w:rPr>
                <w:rFonts w:ascii="Arial" w:hAnsi="Arial"/>
                <w:sz w:val="18"/>
              </w:rPr>
            </w:pPr>
            <w:r w:rsidRPr="000A2B53">
              <w:rPr>
                <w:rFonts w:ascii="Arial" w:hAnsi="Arial"/>
                <w:sz w:val="18"/>
              </w:rPr>
              <w:t>12</w:t>
            </w:r>
          </w:p>
        </w:tc>
        <w:tc>
          <w:tcPr>
            <w:tcW w:w="822" w:type="dxa"/>
            <w:tcBorders>
              <w:left w:val="double" w:sz="4" w:space="0" w:color="auto"/>
            </w:tcBorders>
            <w:shd w:val="clear" w:color="auto" w:fill="auto"/>
          </w:tcPr>
          <w:p w14:paraId="5459EB6C" w14:textId="77777777" w:rsidR="006B4443" w:rsidRPr="000A2B53" w:rsidRDefault="006B4443" w:rsidP="006B4443">
            <w:pPr>
              <w:keepNext/>
              <w:keepLines/>
              <w:spacing w:after="0"/>
              <w:rPr>
                <w:rFonts w:ascii="Arial" w:hAnsi="Arial"/>
                <w:sz w:val="18"/>
              </w:rPr>
            </w:pPr>
            <w:r w:rsidRPr="000A2B53">
              <w:rPr>
                <w:rFonts w:ascii="Arial" w:hAnsi="Arial"/>
                <w:sz w:val="18"/>
              </w:rPr>
              <w:t>7808</w:t>
            </w:r>
          </w:p>
        </w:tc>
        <w:tc>
          <w:tcPr>
            <w:tcW w:w="822" w:type="dxa"/>
            <w:shd w:val="clear" w:color="auto" w:fill="auto"/>
          </w:tcPr>
          <w:p w14:paraId="18A9739D"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shd w:val="clear" w:color="auto" w:fill="auto"/>
          </w:tcPr>
          <w:p w14:paraId="37C51EA9" w14:textId="77777777" w:rsidR="006B4443" w:rsidRPr="000A2B53" w:rsidRDefault="006B4443" w:rsidP="006B4443">
            <w:pPr>
              <w:keepNext/>
              <w:keepLines/>
              <w:spacing w:after="0"/>
              <w:rPr>
                <w:rFonts w:ascii="Arial" w:hAnsi="Arial"/>
                <w:sz w:val="18"/>
              </w:rPr>
            </w:pPr>
            <w:r w:rsidRPr="000A2B53">
              <w:rPr>
                <w:rFonts w:ascii="Arial" w:hAnsi="Arial"/>
                <w:sz w:val="18"/>
              </w:rPr>
              <w:t>23</w:t>
            </w:r>
          </w:p>
        </w:tc>
      </w:tr>
      <w:tr w:rsidR="006B4443" w:rsidRPr="000A2B53" w14:paraId="597541ED" w14:textId="77777777" w:rsidTr="000613A7">
        <w:tc>
          <w:tcPr>
            <w:tcW w:w="821" w:type="dxa"/>
            <w:shd w:val="clear" w:color="auto" w:fill="auto"/>
          </w:tcPr>
          <w:p w14:paraId="525C5B32" w14:textId="77777777" w:rsidR="006B4443" w:rsidRPr="000A2B53" w:rsidRDefault="006B4443" w:rsidP="006B4443">
            <w:pPr>
              <w:keepNext/>
              <w:keepLines/>
              <w:spacing w:after="0"/>
              <w:rPr>
                <w:rFonts w:ascii="Arial" w:hAnsi="Arial"/>
                <w:sz w:val="18"/>
              </w:rPr>
            </w:pPr>
            <w:r w:rsidRPr="000A2B53">
              <w:rPr>
                <w:rFonts w:ascii="Arial" w:hAnsi="Arial"/>
                <w:sz w:val="18"/>
              </w:rPr>
              <w:t>168</w:t>
            </w:r>
          </w:p>
        </w:tc>
        <w:tc>
          <w:tcPr>
            <w:tcW w:w="821" w:type="dxa"/>
            <w:shd w:val="clear" w:color="auto" w:fill="auto"/>
          </w:tcPr>
          <w:p w14:paraId="3C237A09"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380D8230" w14:textId="77777777" w:rsidR="006B4443" w:rsidRPr="000A2B53" w:rsidRDefault="00FC5B45" w:rsidP="006B4443">
            <w:pPr>
              <w:keepNext/>
              <w:keepLines/>
              <w:spacing w:after="0"/>
              <w:rPr>
                <w:rFonts w:ascii="Arial" w:hAnsi="Arial"/>
                <w:sz w:val="18"/>
              </w:rPr>
            </w:pPr>
            <w:r w:rsidRPr="000A2B53">
              <w:rPr>
                <w:rFonts w:ascii="Arial" w:hAnsi="Arial"/>
                <w:sz w:val="18"/>
              </w:rPr>
              <w:t>9</w:t>
            </w:r>
          </w:p>
        </w:tc>
        <w:tc>
          <w:tcPr>
            <w:tcW w:w="821" w:type="dxa"/>
            <w:tcBorders>
              <w:left w:val="double" w:sz="4" w:space="0" w:color="auto"/>
            </w:tcBorders>
            <w:shd w:val="clear" w:color="auto" w:fill="auto"/>
          </w:tcPr>
          <w:p w14:paraId="794839E2" w14:textId="77777777" w:rsidR="006B4443" w:rsidRPr="000A2B53" w:rsidRDefault="006B4443" w:rsidP="006B4443">
            <w:pPr>
              <w:keepNext/>
              <w:keepLines/>
              <w:spacing w:after="0"/>
              <w:rPr>
                <w:rFonts w:ascii="Arial" w:hAnsi="Arial"/>
                <w:sz w:val="18"/>
              </w:rPr>
            </w:pPr>
            <w:r w:rsidRPr="000A2B53">
              <w:rPr>
                <w:rFonts w:ascii="Arial" w:hAnsi="Arial"/>
                <w:sz w:val="18"/>
              </w:rPr>
              <w:t>1128</w:t>
            </w:r>
          </w:p>
        </w:tc>
        <w:tc>
          <w:tcPr>
            <w:tcW w:w="821" w:type="dxa"/>
            <w:shd w:val="clear" w:color="auto" w:fill="auto"/>
          </w:tcPr>
          <w:p w14:paraId="62E19A1F"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1" w:type="dxa"/>
            <w:tcBorders>
              <w:right w:val="double" w:sz="4" w:space="0" w:color="auto"/>
            </w:tcBorders>
            <w:shd w:val="clear" w:color="auto" w:fill="auto"/>
          </w:tcPr>
          <w:p w14:paraId="03E27D65" w14:textId="77777777" w:rsidR="006B4443" w:rsidRPr="000A2B53" w:rsidRDefault="006B4443" w:rsidP="006B4443">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22F12EE9" w14:textId="77777777" w:rsidR="006B4443" w:rsidRPr="000A2B53" w:rsidRDefault="006B4443" w:rsidP="006B4443">
            <w:pPr>
              <w:keepNext/>
              <w:keepLines/>
              <w:spacing w:after="0"/>
              <w:rPr>
                <w:rFonts w:ascii="Arial" w:hAnsi="Arial"/>
                <w:sz w:val="18"/>
              </w:rPr>
            </w:pPr>
            <w:r w:rsidRPr="000A2B53">
              <w:rPr>
                <w:rFonts w:ascii="Arial" w:hAnsi="Arial"/>
                <w:sz w:val="18"/>
              </w:rPr>
              <w:t>3752</w:t>
            </w:r>
          </w:p>
        </w:tc>
        <w:tc>
          <w:tcPr>
            <w:tcW w:w="822" w:type="dxa"/>
            <w:shd w:val="clear" w:color="auto" w:fill="auto"/>
          </w:tcPr>
          <w:p w14:paraId="19A1625C"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2" w:type="dxa"/>
            <w:tcBorders>
              <w:right w:val="double" w:sz="4" w:space="0" w:color="auto"/>
            </w:tcBorders>
            <w:shd w:val="clear" w:color="auto" w:fill="auto"/>
          </w:tcPr>
          <w:p w14:paraId="5F47225C"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tcBorders>
              <w:left w:val="double" w:sz="4" w:space="0" w:color="auto"/>
            </w:tcBorders>
            <w:shd w:val="clear" w:color="auto" w:fill="auto"/>
          </w:tcPr>
          <w:p w14:paraId="46FE1371" w14:textId="77777777" w:rsidR="006B4443" w:rsidRPr="000A2B53" w:rsidRDefault="006B4443" w:rsidP="006B4443">
            <w:pPr>
              <w:keepNext/>
              <w:keepLines/>
              <w:spacing w:after="0"/>
              <w:rPr>
                <w:rFonts w:ascii="Arial" w:hAnsi="Arial"/>
                <w:sz w:val="18"/>
              </w:rPr>
            </w:pPr>
            <w:r w:rsidRPr="000A2B53">
              <w:rPr>
                <w:rFonts w:ascii="Arial" w:hAnsi="Arial"/>
                <w:sz w:val="18"/>
              </w:rPr>
              <w:t>8064</w:t>
            </w:r>
          </w:p>
        </w:tc>
        <w:tc>
          <w:tcPr>
            <w:tcW w:w="822" w:type="dxa"/>
            <w:shd w:val="clear" w:color="auto" w:fill="auto"/>
          </w:tcPr>
          <w:p w14:paraId="1C3C9EBC"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5CA24D1D" w14:textId="77777777" w:rsidR="006B4443" w:rsidRPr="000A2B53" w:rsidRDefault="006B4443" w:rsidP="006B4443">
            <w:pPr>
              <w:keepNext/>
              <w:keepLines/>
              <w:spacing w:after="0"/>
              <w:rPr>
                <w:rFonts w:ascii="Arial" w:hAnsi="Arial"/>
                <w:sz w:val="18"/>
              </w:rPr>
            </w:pPr>
            <w:r w:rsidRPr="000A2B53">
              <w:rPr>
                <w:rFonts w:ascii="Arial" w:hAnsi="Arial"/>
                <w:sz w:val="18"/>
              </w:rPr>
              <w:t>21</w:t>
            </w:r>
          </w:p>
        </w:tc>
      </w:tr>
      <w:tr w:rsidR="006B4443" w:rsidRPr="000A2B53" w14:paraId="26E5C168" w14:textId="77777777" w:rsidTr="000613A7">
        <w:tc>
          <w:tcPr>
            <w:tcW w:w="821" w:type="dxa"/>
            <w:shd w:val="clear" w:color="auto" w:fill="auto"/>
          </w:tcPr>
          <w:p w14:paraId="026F0CA0" w14:textId="77777777" w:rsidR="006B4443" w:rsidRPr="000A2B53" w:rsidRDefault="006B4443" w:rsidP="006B4443">
            <w:pPr>
              <w:keepNext/>
              <w:keepLines/>
              <w:spacing w:after="0"/>
              <w:rPr>
                <w:rFonts w:ascii="Arial" w:hAnsi="Arial"/>
                <w:sz w:val="18"/>
              </w:rPr>
            </w:pPr>
            <w:r w:rsidRPr="000A2B53">
              <w:rPr>
                <w:rFonts w:ascii="Arial" w:hAnsi="Arial"/>
                <w:sz w:val="18"/>
              </w:rPr>
              <w:t>184</w:t>
            </w:r>
          </w:p>
        </w:tc>
        <w:tc>
          <w:tcPr>
            <w:tcW w:w="821" w:type="dxa"/>
            <w:shd w:val="clear" w:color="auto" w:fill="auto"/>
          </w:tcPr>
          <w:p w14:paraId="7943FC56" w14:textId="77777777" w:rsidR="006B4443" w:rsidRPr="000A2B53" w:rsidRDefault="006B4443" w:rsidP="006B4443">
            <w:pPr>
              <w:keepNext/>
              <w:keepLines/>
              <w:spacing w:after="0"/>
              <w:rPr>
                <w:rFonts w:ascii="Arial" w:hAnsi="Arial"/>
                <w:sz w:val="18"/>
              </w:rPr>
            </w:pPr>
            <w:r w:rsidRPr="000A2B53">
              <w:rPr>
                <w:rFonts w:ascii="Arial" w:hAnsi="Arial"/>
                <w:sz w:val="18"/>
              </w:rPr>
              <w:t>6</w:t>
            </w:r>
          </w:p>
        </w:tc>
        <w:tc>
          <w:tcPr>
            <w:tcW w:w="821" w:type="dxa"/>
            <w:tcBorders>
              <w:right w:val="double" w:sz="4" w:space="0" w:color="auto"/>
            </w:tcBorders>
            <w:shd w:val="clear" w:color="auto" w:fill="auto"/>
          </w:tcPr>
          <w:p w14:paraId="40346183"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348DA925" w14:textId="77777777" w:rsidR="006B4443" w:rsidRPr="000A2B53" w:rsidRDefault="006B4443" w:rsidP="006B4443">
            <w:pPr>
              <w:keepNext/>
              <w:keepLines/>
              <w:spacing w:after="0"/>
              <w:rPr>
                <w:rFonts w:ascii="Arial" w:hAnsi="Arial"/>
                <w:sz w:val="18"/>
              </w:rPr>
            </w:pPr>
            <w:r w:rsidRPr="000A2B53">
              <w:rPr>
                <w:rFonts w:ascii="Arial" w:hAnsi="Arial"/>
                <w:sz w:val="18"/>
              </w:rPr>
              <w:t>1160</w:t>
            </w:r>
          </w:p>
        </w:tc>
        <w:tc>
          <w:tcPr>
            <w:tcW w:w="821" w:type="dxa"/>
            <w:shd w:val="clear" w:color="auto" w:fill="auto"/>
          </w:tcPr>
          <w:p w14:paraId="399EC004" w14:textId="77777777" w:rsidR="006B4443" w:rsidRPr="000A2B53" w:rsidRDefault="006B4443" w:rsidP="006B4443">
            <w:pPr>
              <w:keepNext/>
              <w:keepLines/>
              <w:spacing w:after="0"/>
              <w:rPr>
                <w:rFonts w:ascii="Arial" w:hAnsi="Arial"/>
                <w:sz w:val="18"/>
              </w:rPr>
            </w:pPr>
            <w:r w:rsidRPr="000A2B53">
              <w:rPr>
                <w:rFonts w:ascii="Arial" w:hAnsi="Arial"/>
                <w:sz w:val="18"/>
              </w:rPr>
              <w:t>10</w:t>
            </w:r>
          </w:p>
        </w:tc>
        <w:tc>
          <w:tcPr>
            <w:tcW w:w="821" w:type="dxa"/>
            <w:tcBorders>
              <w:right w:val="double" w:sz="4" w:space="0" w:color="auto"/>
            </w:tcBorders>
            <w:shd w:val="clear" w:color="auto" w:fill="auto"/>
          </w:tcPr>
          <w:p w14:paraId="1A392F8C" w14:textId="77777777" w:rsidR="006B4443" w:rsidRPr="000A2B53" w:rsidRDefault="006B4443" w:rsidP="006B4443">
            <w:pPr>
              <w:keepNext/>
              <w:keepLines/>
              <w:spacing w:after="0"/>
              <w:rPr>
                <w:rFonts w:ascii="Arial" w:hAnsi="Arial"/>
                <w:sz w:val="18"/>
              </w:rPr>
            </w:pPr>
            <w:r w:rsidRPr="000A2B53">
              <w:rPr>
                <w:rFonts w:ascii="Arial" w:hAnsi="Arial"/>
                <w:sz w:val="18"/>
              </w:rPr>
              <w:t>6</w:t>
            </w:r>
          </w:p>
        </w:tc>
        <w:tc>
          <w:tcPr>
            <w:tcW w:w="821" w:type="dxa"/>
            <w:tcBorders>
              <w:left w:val="double" w:sz="4" w:space="0" w:color="auto"/>
            </w:tcBorders>
            <w:shd w:val="clear" w:color="auto" w:fill="auto"/>
          </w:tcPr>
          <w:p w14:paraId="1EE1DC63" w14:textId="77777777" w:rsidR="006B4443" w:rsidRPr="000A2B53" w:rsidRDefault="006B4443" w:rsidP="006B4443">
            <w:pPr>
              <w:keepNext/>
              <w:keepLines/>
              <w:spacing w:after="0"/>
              <w:rPr>
                <w:rFonts w:ascii="Arial" w:hAnsi="Arial"/>
                <w:sz w:val="18"/>
              </w:rPr>
            </w:pPr>
            <w:r w:rsidRPr="000A2B53">
              <w:rPr>
                <w:rFonts w:ascii="Arial" w:hAnsi="Arial"/>
                <w:sz w:val="18"/>
              </w:rPr>
              <w:t>3824</w:t>
            </w:r>
          </w:p>
        </w:tc>
        <w:tc>
          <w:tcPr>
            <w:tcW w:w="822" w:type="dxa"/>
            <w:shd w:val="clear" w:color="auto" w:fill="auto"/>
          </w:tcPr>
          <w:p w14:paraId="59D0833A"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tcBorders>
              <w:right w:val="double" w:sz="4" w:space="0" w:color="auto"/>
            </w:tcBorders>
            <w:shd w:val="clear" w:color="auto" w:fill="auto"/>
          </w:tcPr>
          <w:p w14:paraId="2F4729EE" w14:textId="77777777" w:rsidR="006B4443" w:rsidRPr="000A2B53" w:rsidRDefault="006B4443" w:rsidP="006B4443">
            <w:pPr>
              <w:keepNext/>
              <w:keepLines/>
              <w:spacing w:after="0"/>
              <w:rPr>
                <w:rFonts w:ascii="Arial" w:hAnsi="Arial"/>
                <w:sz w:val="18"/>
              </w:rPr>
            </w:pPr>
            <w:r w:rsidRPr="000A2B53">
              <w:rPr>
                <w:rFonts w:ascii="Arial" w:hAnsi="Arial"/>
                <w:sz w:val="18"/>
              </w:rPr>
              <w:t>12</w:t>
            </w:r>
          </w:p>
        </w:tc>
        <w:tc>
          <w:tcPr>
            <w:tcW w:w="822" w:type="dxa"/>
            <w:tcBorders>
              <w:left w:val="double" w:sz="4" w:space="0" w:color="auto"/>
            </w:tcBorders>
            <w:shd w:val="clear" w:color="auto" w:fill="auto"/>
          </w:tcPr>
          <w:p w14:paraId="58204B7A" w14:textId="77777777" w:rsidR="006B4443" w:rsidRPr="000A2B53" w:rsidRDefault="006B4443" w:rsidP="006B4443">
            <w:pPr>
              <w:keepNext/>
              <w:keepLines/>
              <w:spacing w:after="0"/>
              <w:rPr>
                <w:rFonts w:ascii="Arial" w:hAnsi="Arial"/>
                <w:sz w:val="18"/>
              </w:rPr>
            </w:pPr>
            <w:r w:rsidRPr="000A2B53">
              <w:rPr>
                <w:rFonts w:ascii="Arial" w:hAnsi="Arial"/>
                <w:sz w:val="18"/>
              </w:rPr>
              <w:t>8192</w:t>
            </w:r>
          </w:p>
        </w:tc>
        <w:tc>
          <w:tcPr>
            <w:tcW w:w="822" w:type="dxa"/>
            <w:shd w:val="clear" w:color="auto" w:fill="auto"/>
          </w:tcPr>
          <w:p w14:paraId="69FC741D"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shd w:val="clear" w:color="auto" w:fill="auto"/>
          </w:tcPr>
          <w:p w14:paraId="14FF72DA" w14:textId="77777777" w:rsidR="006B4443" w:rsidRPr="000A2B53" w:rsidRDefault="006B4443" w:rsidP="006B4443">
            <w:pPr>
              <w:keepNext/>
              <w:keepLines/>
              <w:spacing w:after="0"/>
              <w:rPr>
                <w:rFonts w:ascii="Arial" w:hAnsi="Arial"/>
                <w:sz w:val="18"/>
              </w:rPr>
            </w:pPr>
            <w:r w:rsidRPr="000A2B53">
              <w:rPr>
                <w:rFonts w:ascii="Arial" w:hAnsi="Arial"/>
                <w:sz w:val="18"/>
              </w:rPr>
              <w:t>22</w:t>
            </w:r>
          </w:p>
        </w:tc>
      </w:tr>
      <w:tr w:rsidR="006B4443" w:rsidRPr="000A2B53" w14:paraId="092DB8C0" w14:textId="77777777" w:rsidTr="000613A7">
        <w:tc>
          <w:tcPr>
            <w:tcW w:w="821" w:type="dxa"/>
            <w:shd w:val="clear" w:color="auto" w:fill="auto"/>
          </w:tcPr>
          <w:p w14:paraId="57396CB3" w14:textId="77777777" w:rsidR="006B4443" w:rsidRPr="000A2B53" w:rsidRDefault="006B4443" w:rsidP="006B4443">
            <w:pPr>
              <w:keepNext/>
              <w:keepLines/>
              <w:spacing w:after="0"/>
              <w:rPr>
                <w:rFonts w:ascii="Arial" w:hAnsi="Arial"/>
                <w:sz w:val="18"/>
              </w:rPr>
            </w:pPr>
            <w:r w:rsidRPr="000A2B53">
              <w:rPr>
                <w:rFonts w:ascii="Arial" w:hAnsi="Arial"/>
                <w:sz w:val="18"/>
              </w:rPr>
              <w:t>192</w:t>
            </w:r>
          </w:p>
        </w:tc>
        <w:tc>
          <w:tcPr>
            <w:tcW w:w="821" w:type="dxa"/>
            <w:shd w:val="clear" w:color="auto" w:fill="auto"/>
          </w:tcPr>
          <w:p w14:paraId="510BF887" w14:textId="77777777" w:rsidR="006B4443" w:rsidRPr="000A2B53" w:rsidRDefault="006B4443" w:rsidP="006B4443">
            <w:pPr>
              <w:keepNext/>
              <w:keepLines/>
              <w:spacing w:after="0"/>
              <w:rPr>
                <w:rFonts w:ascii="Arial" w:hAnsi="Arial"/>
                <w:sz w:val="18"/>
              </w:rPr>
            </w:pPr>
            <w:r w:rsidRPr="000A2B53">
              <w:rPr>
                <w:rFonts w:ascii="Arial" w:hAnsi="Arial"/>
                <w:sz w:val="18"/>
              </w:rPr>
              <w:t>4</w:t>
            </w:r>
          </w:p>
        </w:tc>
        <w:tc>
          <w:tcPr>
            <w:tcW w:w="821" w:type="dxa"/>
            <w:tcBorders>
              <w:right w:val="double" w:sz="4" w:space="0" w:color="auto"/>
            </w:tcBorders>
            <w:shd w:val="clear" w:color="auto" w:fill="auto"/>
          </w:tcPr>
          <w:p w14:paraId="534A234A"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5E38BC53" w14:textId="77777777" w:rsidR="006B4443" w:rsidRPr="000A2B53" w:rsidRDefault="006B4443" w:rsidP="006B4443">
            <w:pPr>
              <w:keepNext/>
              <w:keepLines/>
              <w:spacing w:after="0"/>
              <w:rPr>
                <w:rFonts w:ascii="Arial" w:hAnsi="Arial"/>
                <w:sz w:val="18"/>
              </w:rPr>
            </w:pPr>
            <w:r w:rsidRPr="000A2B53">
              <w:rPr>
                <w:rFonts w:ascii="Arial" w:hAnsi="Arial"/>
                <w:sz w:val="18"/>
              </w:rPr>
              <w:t>1192</w:t>
            </w:r>
          </w:p>
        </w:tc>
        <w:tc>
          <w:tcPr>
            <w:tcW w:w="821" w:type="dxa"/>
            <w:shd w:val="clear" w:color="auto" w:fill="auto"/>
          </w:tcPr>
          <w:p w14:paraId="419DB251"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1" w:type="dxa"/>
            <w:tcBorders>
              <w:right w:val="double" w:sz="4" w:space="0" w:color="auto"/>
            </w:tcBorders>
            <w:shd w:val="clear" w:color="auto" w:fill="auto"/>
          </w:tcPr>
          <w:p w14:paraId="59CE920F" w14:textId="77777777" w:rsidR="006B4443" w:rsidRPr="000A2B53" w:rsidRDefault="006B4443" w:rsidP="006B4443">
            <w:pPr>
              <w:keepNext/>
              <w:keepLines/>
              <w:spacing w:after="0"/>
              <w:rPr>
                <w:rFonts w:ascii="Arial" w:hAnsi="Arial"/>
                <w:sz w:val="18"/>
              </w:rPr>
            </w:pPr>
            <w:r w:rsidRPr="000A2B53">
              <w:rPr>
                <w:rFonts w:ascii="Arial" w:hAnsi="Arial"/>
                <w:sz w:val="18"/>
              </w:rPr>
              <w:t>4</w:t>
            </w:r>
          </w:p>
        </w:tc>
        <w:tc>
          <w:tcPr>
            <w:tcW w:w="821" w:type="dxa"/>
            <w:tcBorders>
              <w:left w:val="double" w:sz="4" w:space="0" w:color="auto"/>
            </w:tcBorders>
            <w:shd w:val="clear" w:color="auto" w:fill="auto"/>
          </w:tcPr>
          <w:p w14:paraId="64C631F9" w14:textId="77777777" w:rsidR="006B4443" w:rsidRPr="000A2B53" w:rsidRDefault="006B4443" w:rsidP="006B4443">
            <w:pPr>
              <w:keepNext/>
              <w:keepLines/>
              <w:spacing w:after="0"/>
              <w:rPr>
                <w:rFonts w:ascii="Arial" w:hAnsi="Arial"/>
                <w:sz w:val="18"/>
              </w:rPr>
            </w:pPr>
            <w:r w:rsidRPr="000A2B53">
              <w:rPr>
                <w:rFonts w:ascii="Arial" w:hAnsi="Arial"/>
                <w:sz w:val="18"/>
              </w:rPr>
              <w:t>3840</w:t>
            </w:r>
          </w:p>
        </w:tc>
        <w:tc>
          <w:tcPr>
            <w:tcW w:w="822" w:type="dxa"/>
            <w:shd w:val="clear" w:color="auto" w:fill="auto"/>
          </w:tcPr>
          <w:p w14:paraId="22780635" w14:textId="77777777" w:rsidR="006B4443" w:rsidRPr="000A2B53" w:rsidRDefault="006B4443" w:rsidP="006B4443">
            <w:pPr>
              <w:keepNext/>
              <w:keepLines/>
              <w:spacing w:after="0"/>
              <w:rPr>
                <w:rFonts w:ascii="Arial" w:hAnsi="Arial"/>
                <w:sz w:val="18"/>
              </w:rPr>
            </w:pPr>
            <w:r w:rsidRPr="000A2B53">
              <w:rPr>
                <w:rFonts w:ascii="Arial" w:hAnsi="Arial"/>
                <w:sz w:val="18"/>
              </w:rPr>
              <w:t>7</w:t>
            </w:r>
          </w:p>
        </w:tc>
        <w:tc>
          <w:tcPr>
            <w:tcW w:w="822" w:type="dxa"/>
            <w:tcBorders>
              <w:right w:val="double" w:sz="4" w:space="0" w:color="auto"/>
            </w:tcBorders>
            <w:shd w:val="clear" w:color="auto" w:fill="auto"/>
          </w:tcPr>
          <w:p w14:paraId="7192F68B" w14:textId="77777777" w:rsidR="006B4443" w:rsidRPr="000A2B53" w:rsidRDefault="006B4443" w:rsidP="006B4443">
            <w:pPr>
              <w:keepNext/>
              <w:keepLines/>
              <w:spacing w:after="0"/>
              <w:rPr>
                <w:rFonts w:ascii="Arial" w:hAnsi="Arial"/>
                <w:sz w:val="18"/>
              </w:rPr>
            </w:pPr>
            <w:r w:rsidRPr="000A2B53">
              <w:rPr>
                <w:rFonts w:ascii="Arial" w:hAnsi="Arial"/>
                <w:sz w:val="18"/>
              </w:rPr>
              <w:t>23</w:t>
            </w:r>
          </w:p>
        </w:tc>
        <w:tc>
          <w:tcPr>
            <w:tcW w:w="822" w:type="dxa"/>
            <w:tcBorders>
              <w:left w:val="double" w:sz="4" w:space="0" w:color="auto"/>
            </w:tcBorders>
            <w:shd w:val="clear" w:color="auto" w:fill="auto"/>
          </w:tcPr>
          <w:p w14:paraId="2E0923CA" w14:textId="77777777" w:rsidR="006B4443" w:rsidRPr="000A2B53" w:rsidRDefault="006B4443" w:rsidP="006B4443">
            <w:pPr>
              <w:keepNext/>
              <w:keepLines/>
              <w:spacing w:after="0"/>
              <w:rPr>
                <w:rFonts w:ascii="Arial" w:hAnsi="Arial"/>
                <w:sz w:val="18"/>
              </w:rPr>
            </w:pPr>
            <w:r w:rsidRPr="000A2B53">
              <w:rPr>
                <w:rFonts w:ascii="Arial" w:hAnsi="Arial"/>
                <w:sz w:val="18"/>
              </w:rPr>
              <w:t>8456</w:t>
            </w:r>
          </w:p>
        </w:tc>
        <w:tc>
          <w:tcPr>
            <w:tcW w:w="822" w:type="dxa"/>
            <w:shd w:val="clear" w:color="auto" w:fill="auto"/>
          </w:tcPr>
          <w:p w14:paraId="2FAEC870"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shd w:val="clear" w:color="auto" w:fill="auto"/>
          </w:tcPr>
          <w:p w14:paraId="5F4C322C" w14:textId="77777777" w:rsidR="006B4443" w:rsidRPr="000A2B53" w:rsidRDefault="006B4443" w:rsidP="006B4443">
            <w:pPr>
              <w:keepNext/>
              <w:keepLines/>
              <w:spacing w:after="0"/>
              <w:rPr>
                <w:rFonts w:ascii="Arial" w:hAnsi="Arial"/>
                <w:sz w:val="18"/>
              </w:rPr>
            </w:pPr>
            <w:r w:rsidRPr="000A2B53">
              <w:rPr>
                <w:rFonts w:ascii="Arial" w:hAnsi="Arial"/>
                <w:sz w:val="18"/>
              </w:rPr>
              <w:t>24</w:t>
            </w:r>
          </w:p>
        </w:tc>
      </w:tr>
      <w:tr w:rsidR="006B4443" w:rsidRPr="000A2B53" w14:paraId="6F8207C4" w14:textId="77777777" w:rsidTr="000613A7">
        <w:tc>
          <w:tcPr>
            <w:tcW w:w="821" w:type="dxa"/>
            <w:shd w:val="clear" w:color="auto" w:fill="auto"/>
          </w:tcPr>
          <w:p w14:paraId="3A154D68" w14:textId="77777777" w:rsidR="006B4443" w:rsidRPr="000A2B53" w:rsidRDefault="006B4443" w:rsidP="006B4443">
            <w:pPr>
              <w:keepNext/>
              <w:keepLines/>
              <w:spacing w:after="0"/>
              <w:rPr>
                <w:rFonts w:ascii="Arial" w:hAnsi="Arial"/>
                <w:sz w:val="18"/>
              </w:rPr>
            </w:pPr>
            <w:r w:rsidRPr="000A2B53">
              <w:rPr>
                <w:rFonts w:ascii="Arial" w:hAnsi="Arial"/>
                <w:sz w:val="18"/>
              </w:rPr>
              <w:t>208</w:t>
            </w:r>
          </w:p>
        </w:tc>
        <w:tc>
          <w:tcPr>
            <w:tcW w:w="821" w:type="dxa"/>
            <w:shd w:val="clear" w:color="auto" w:fill="auto"/>
          </w:tcPr>
          <w:p w14:paraId="5E475656" w14:textId="77777777" w:rsidR="006B4443" w:rsidRPr="000A2B53" w:rsidRDefault="006B4443" w:rsidP="006B4443">
            <w:pPr>
              <w:keepNext/>
              <w:keepLines/>
              <w:spacing w:after="0"/>
              <w:rPr>
                <w:rFonts w:ascii="Arial" w:hAnsi="Arial"/>
                <w:sz w:val="18"/>
              </w:rPr>
            </w:pPr>
            <w:r w:rsidRPr="000A2B53">
              <w:rPr>
                <w:rFonts w:ascii="Arial" w:hAnsi="Arial"/>
                <w:sz w:val="18"/>
              </w:rPr>
              <w:t>5</w:t>
            </w:r>
          </w:p>
        </w:tc>
        <w:tc>
          <w:tcPr>
            <w:tcW w:w="821" w:type="dxa"/>
            <w:tcBorders>
              <w:right w:val="double" w:sz="4" w:space="0" w:color="auto"/>
            </w:tcBorders>
            <w:shd w:val="clear" w:color="auto" w:fill="auto"/>
          </w:tcPr>
          <w:p w14:paraId="71C80CFD"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22A72765" w14:textId="77777777" w:rsidR="006B4443" w:rsidRPr="000A2B53" w:rsidRDefault="006B4443" w:rsidP="006B4443">
            <w:pPr>
              <w:keepNext/>
              <w:keepLines/>
              <w:spacing w:after="0"/>
              <w:rPr>
                <w:rFonts w:ascii="Arial" w:hAnsi="Arial"/>
                <w:sz w:val="18"/>
              </w:rPr>
            </w:pPr>
            <w:r w:rsidRPr="000A2B53">
              <w:rPr>
                <w:rFonts w:ascii="Arial" w:hAnsi="Arial"/>
                <w:sz w:val="18"/>
              </w:rPr>
              <w:t>1224</w:t>
            </w:r>
          </w:p>
        </w:tc>
        <w:tc>
          <w:tcPr>
            <w:tcW w:w="821" w:type="dxa"/>
            <w:shd w:val="clear" w:color="auto" w:fill="auto"/>
          </w:tcPr>
          <w:p w14:paraId="019F0D4F" w14:textId="77777777" w:rsidR="006B4443" w:rsidRPr="000A2B53" w:rsidRDefault="006B4443" w:rsidP="006B4443">
            <w:pPr>
              <w:keepNext/>
              <w:keepLines/>
              <w:spacing w:after="0"/>
              <w:rPr>
                <w:rFonts w:ascii="Arial" w:hAnsi="Arial"/>
                <w:sz w:val="18"/>
              </w:rPr>
            </w:pPr>
            <w:r w:rsidRPr="000A2B53">
              <w:rPr>
                <w:rFonts w:ascii="Arial" w:hAnsi="Arial"/>
                <w:sz w:val="18"/>
              </w:rPr>
              <w:t>9</w:t>
            </w:r>
          </w:p>
        </w:tc>
        <w:tc>
          <w:tcPr>
            <w:tcW w:w="821" w:type="dxa"/>
            <w:tcBorders>
              <w:right w:val="double" w:sz="4" w:space="0" w:color="auto"/>
            </w:tcBorders>
            <w:shd w:val="clear" w:color="auto" w:fill="auto"/>
          </w:tcPr>
          <w:p w14:paraId="4DCE4B57" w14:textId="77777777" w:rsidR="006B4443" w:rsidRPr="000A2B53" w:rsidRDefault="006B4443" w:rsidP="006B4443">
            <w:pPr>
              <w:keepNext/>
              <w:keepLines/>
              <w:spacing w:after="0"/>
              <w:rPr>
                <w:rFonts w:ascii="Arial" w:hAnsi="Arial"/>
                <w:sz w:val="18"/>
              </w:rPr>
            </w:pPr>
            <w:r w:rsidRPr="000A2B53">
              <w:rPr>
                <w:rFonts w:ascii="Arial" w:hAnsi="Arial"/>
                <w:sz w:val="18"/>
              </w:rPr>
              <w:t>7</w:t>
            </w:r>
          </w:p>
        </w:tc>
        <w:tc>
          <w:tcPr>
            <w:tcW w:w="821" w:type="dxa"/>
            <w:tcBorders>
              <w:left w:val="double" w:sz="4" w:space="0" w:color="auto"/>
            </w:tcBorders>
            <w:shd w:val="clear" w:color="auto" w:fill="auto"/>
          </w:tcPr>
          <w:p w14:paraId="7E2D38EC" w14:textId="77777777" w:rsidR="006B4443" w:rsidRPr="000A2B53" w:rsidRDefault="006B4443" w:rsidP="006B4443">
            <w:pPr>
              <w:keepNext/>
              <w:keepLines/>
              <w:spacing w:after="0"/>
              <w:rPr>
                <w:rFonts w:ascii="Arial" w:hAnsi="Arial"/>
                <w:sz w:val="18"/>
              </w:rPr>
            </w:pPr>
            <w:r w:rsidRPr="000A2B53">
              <w:rPr>
                <w:rFonts w:ascii="Arial" w:hAnsi="Arial"/>
                <w:sz w:val="18"/>
              </w:rPr>
              <w:t>3904</w:t>
            </w:r>
          </w:p>
        </w:tc>
        <w:tc>
          <w:tcPr>
            <w:tcW w:w="822" w:type="dxa"/>
            <w:shd w:val="clear" w:color="auto" w:fill="auto"/>
          </w:tcPr>
          <w:p w14:paraId="27EDA5C1" w14:textId="77777777" w:rsidR="006B4443" w:rsidRPr="000A2B53" w:rsidRDefault="006B4443" w:rsidP="006B4443">
            <w:pPr>
              <w:keepNext/>
              <w:keepLines/>
              <w:spacing w:after="0"/>
              <w:rPr>
                <w:rFonts w:ascii="Arial" w:hAnsi="Arial"/>
                <w:sz w:val="18"/>
              </w:rPr>
            </w:pPr>
            <w:r w:rsidRPr="000A2B53">
              <w:rPr>
                <w:rFonts w:ascii="Arial" w:hAnsi="Arial"/>
                <w:sz w:val="18"/>
              </w:rPr>
              <w:t>9</w:t>
            </w:r>
          </w:p>
        </w:tc>
        <w:tc>
          <w:tcPr>
            <w:tcW w:w="822" w:type="dxa"/>
            <w:tcBorders>
              <w:right w:val="double" w:sz="4" w:space="0" w:color="auto"/>
            </w:tcBorders>
            <w:shd w:val="clear" w:color="auto" w:fill="auto"/>
          </w:tcPr>
          <w:p w14:paraId="62FCA5DE" w14:textId="77777777" w:rsidR="006B4443" w:rsidRPr="000A2B53" w:rsidRDefault="006B4443" w:rsidP="006B4443">
            <w:pPr>
              <w:keepNext/>
              <w:keepLines/>
              <w:spacing w:after="0"/>
              <w:rPr>
                <w:rFonts w:ascii="Arial" w:hAnsi="Arial"/>
                <w:sz w:val="18"/>
              </w:rPr>
            </w:pPr>
            <w:r w:rsidRPr="000A2B53">
              <w:rPr>
                <w:rFonts w:ascii="Arial" w:hAnsi="Arial"/>
                <w:sz w:val="18"/>
              </w:rPr>
              <w:t>20</w:t>
            </w:r>
          </w:p>
        </w:tc>
        <w:tc>
          <w:tcPr>
            <w:tcW w:w="822" w:type="dxa"/>
            <w:tcBorders>
              <w:left w:val="double" w:sz="4" w:space="0" w:color="auto"/>
            </w:tcBorders>
            <w:shd w:val="clear" w:color="auto" w:fill="auto"/>
          </w:tcPr>
          <w:p w14:paraId="11741DCD" w14:textId="77777777" w:rsidR="006B4443" w:rsidRPr="000A2B53" w:rsidRDefault="006B4443" w:rsidP="006B4443">
            <w:pPr>
              <w:keepNext/>
              <w:keepLines/>
              <w:spacing w:after="0"/>
              <w:rPr>
                <w:rFonts w:ascii="Arial" w:hAnsi="Arial"/>
                <w:sz w:val="18"/>
              </w:rPr>
            </w:pPr>
            <w:r w:rsidRPr="000A2B53">
              <w:rPr>
                <w:rFonts w:ascii="Arial" w:hAnsi="Arial"/>
                <w:sz w:val="18"/>
              </w:rPr>
              <w:t>8712</w:t>
            </w:r>
          </w:p>
        </w:tc>
        <w:tc>
          <w:tcPr>
            <w:tcW w:w="822" w:type="dxa"/>
            <w:shd w:val="clear" w:color="auto" w:fill="auto"/>
          </w:tcPr>
          <w:p w14:paraId="2EA80762"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7F300022" w14:textId="77777777" w:rsidR="006B4443" w:rsidRPr="000A2B53" w:rsidRDefault="006B4443" w:rsidP="006B4443">
            <w:pPr>
              <w:keepNext/>
              <w:keepLines/>
              <w:spacing w:after="0"/>
              <w:rPr>
                <w:rFonts w:ascii="Arial" w:hAnsi="Arial"/>
                <w:sz w:val="18"/>
              </w:rPr>
            </w:pPr>
            <w:r w:rsidRPr="000A2B53">
              <w:rPr>
                <w:rFonts w:ascii="Arial" w:hAnsi="Arial"/>
                <w:sz w:val="18"/>
              </w:rPr>
              <w:t>22</w:t>
            </w:r>
          </w:p>
        </w:tc>
      </w:tr>
      <w:tr w:rsidR="006B4443" w:rsidRPr="000A2B53" w14:paraId="7E64465F" w14:textId="77777777" w:rsidTr="000613A7">
        <w:tc>
          <w:tcPr>
            <w:tcW w:w="821" w:type="dxa"/>
            <w:shd w:val="clear" w:color="auto" w:fill="auto"/>
          </w:tcPr>
          <w:p w14:paraId="6A70EE4D" w14:textId="77777777" w:rsidR="006B4443" w:rsidRPr="000A2B53" w:rsidRDefault="006B4443" w:rsidP="006B4443">
            <w:pPr>
              <w:keepNext/>
              <w:keepLines/>
              <w:spacing w:after="0"/>
              <w:rPr>
                <w:rFonts w:ascii="Arial" w:hAnsi="Arial"/>
                <w:sz w:val="18"/>
              </w:rPr>
            </w:pPr>
            <w:r w:rsidRPr="000A2B53">
              <w:rPr>
                <w:rFonts w:ascii="Arial" w:hAnsi="Arial"/>
                <w:sz w:val="18"/>
              </w:rPr>
              <w:t>224</w:t>
            </w:r>
          </w:p>
        </w:tc>
        <w:tc>
          <w:tcPr>
            <w:tcW w:w="821" w:type="dxa"/>
            <w:shd w:val="clear" w:color="auto" w:fill="auto"/>
          </w:tcPr>
          <w:p w14:paraId="0972E2CF" w14:textId="77777777" w:rsidR="006B4443" w:rsidRPr="000A2B53" w:rsidRDefault="006B4443" w:rsidP="006B4443">
            <w:pPr>
              <w:keepNext/>
              <w:keepLines/>
              <w:spacing w:after="0"/>
              <w:rPr>
                <w:rFonts w:ascii="Arial" w:hAnsi="Arial"/>
                <w:sz w:val="18"/>
              </w:rPr>
            </w:pPr>
            <w:r w:rsidRPr="000A2B53">
              <w:rPr>
                <w:rFonts w:ascii="Arial" w:hAnsi="Arial"/>
                <w:sz w:val="18"/>
              </w:rPr>
              <w:t>7</w:t>
            </w:r>
          </w:p>
        </w:tc>
        <w:tc>
          <w:tcPr>
            <w:tcW w:w="821" w:type="dxa"/>
            <w:tcBorders>
              <w:right w:val="double" w:sz="4" w:space="0" w:color="auto"/>
            </w:tcBorders>
            <w:shd w:val="clear" w:color="auto" w:fill="auto"/>
          </w:tcPr>
          <w:p w14:paraId="1773C2B8"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4F01C411" w14:textId="77777777" w:rsidR="006B4443" w:rsidRPr="000A2B53" w:rsidRDefault="006B4443" w:rsidP="006B4443">
            <w:pPr>
              <w:keepNext/>
              <w:keepLines/>
              <w:spacing w:after="0"/>
              <w:rPr>
                <w:rFonts w:ascii="Arial" w:hAnsi="Arial"/>
                <w:sz w:val="18"/>
              </w:rPr>
            </w:pPr>
            <w:r w:rsidRPr="000A2B53">
              <w:rPr>
                <w:rFonts w:ascii="Arial" w:hAnsi="Arial"/>
                <w:sz w:val="18"/>
              </w:rPr>
              <w:t>1256</w:t>
            </w:r>
          </w:p>
        </w:tc>
        <w:tc>
          <w:tcPr>
            <w:tcW w:w="821" w:type="dxa"/>
            <w:shd w:val="clear" w:color="auto" w:fill="auto"/>
          </w:tcPr>
          <w:p w14:paraId="11CB94FF" w14:textId="77777777" w:rsidR="006B4443" w:rsidRPr="000A2B53" w:rsidRDefault="006B4443" w:rsidP="006B4443">
            <w:pPr>
              <w:keepNext/>
              <w:keepLines/>
              <w:spacing w:after="0"/>
              <w:rPr>
                <w:rFonts w:ascii="Arial" w:hAnsi="Arial"/>
                <w:sz w:val="18"/>
              </w:rPr>
            </w:pPr>
            <w:r w:rsidRPr="000A2B53">
              <w:rPr>
                <w:rFonts w:ascii="Arial" w:hAnsi="Arial"/>
                <w:sz w:val="18"/>
              </w:rPr>
              <w:t>8</w:t>
            </w:r>
          </w:p>
        </w:tc>
        <w:tc>
          <w:tcPr>
            <w:tcW w:w="821" w:type="dxa"/>
            <w:tcBorders>
              <w:right w:val="double" w:sz="4" w:space="0" w:color="auto"/>
            </w:tcBorders>
            <w:shd w:val="clear" w:color="auto" w:fill="auto"/>
          </w:tcPr>
          <w:p w14:paraId="4A1FC5CA" w14:textId="77777777" w:rsidR="006B4443" w:rsidRPr="000A2B53" w:rsidRDefault="006B4443" w:rsidP="006B4443">
            <w:pPr>
              <w:keepNext/>
              <w:keepLines/>
              <w:spacing w:after="0"/>
              <w:rPr>
                <w:rFonts w:ascii="Arial" w:hAnsi="Arial"/>
                <w:sz w:val="18"/>
              </w:rPr>
            </w:pPr>
            <w:r w:rsidRPr="000A2B53">
              <w:rPr>
                <w:rFonts w:ascii="Arial" w:hAnsi="Arial"/>
                <w:sz w:val="18"/>
              </w:rPr>
              <w:t>8</w:t>
            </w:r>
          </w:p>
        </w:tc>
        <w:tc>
          <w:tcPr>
            <w:tcW w:w="821" w:type="dxa"/>
            <w:tcBorders>
              <w:left w:val="double" w:sz="4" w:space="0" w:color="auto"/>
            </w:tcBorders>
            <w:shd w:val="clear" w:color="auto" w:fill="auto"/>
          </w:tcPr>
          <w:p w14:paraId="3FF3B757" w14:textId="77777777" w:rsidR="006B4443" w:rsidRPr="000A2B53" w:rsidRDefault="006B4443" w:rsidP="006B4443">
            <w:pPr>
              <w:keepNext/>
              <w:keepLines/>
              <w:spacing w:after="0"/>
              <w:rPr>
                <w:rFonts w:ascii="Arial" w:hAnsi="Arial"/>
                <w:sz w:val="18"/>
              </w:rPr>
            </w:pPr>
            <w:r w:rsidRPr="000A2B53">
              <w:rPr>
                <w:rFonts w:ascii="Arial" w:hAnsi="Arial"/>
                <w:sz w:val="18"/>
              </w:rPr>
              <w:t>3968</w:t>
            </w:r>
          </w:p>
        </w:tc>
        <w:tc>
          <w:tcPr>
            <w:tcW w:w="822" w:type="dxa"/>
            <w:shd w:val="clear" w:color="auto" w:fill="auto"/>
          </w:tcPr>
          <w:p w14:paraId="03CD6019"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tcBorders>
              <w:right w:val="double" w:sz="4" w:space="0" w:color="auto"/>
            </w:tcBorders>
            <w:shd w:val="clear" w:color="auto" w:fill="auto"/>
          </w:tcPr>
          <w:p w14:paraId="78EC4A3D"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tcBorders>
              <w:left w:val="double" w:sz="4" w:space="0" w:color="auto"/>
            </w:tcBorders>
            <w:shd w:val="clear" w:color="auto" w:fill="auto"/>
          </w:tcPr>
          <w:p w14:paraId="1BE8F7FB" w14:textId="77777777" w:rsidR="006B4443" w:rsidRPr="000A2B53" w:rsidRDefault="006B4443" w:rsidP="006B4443">
            <w:pPr>
              <w:keepNext/>
              <w:keepLines/>
              <w:spacing w:after="0"/>
              <w:rPr>
                <w:rFonts w:ascii="Arial" w:hAnsi="Arial"/>
                <w:sz w:val="18"/>
              </w:rPr>
            </w:pPr>
            <w:r w:rsidRPr="000A2B53">
              <w:rPr>
                <w:rFonts w:ascii="Arial" w:hAnsi="Arial"/>
                <w:sz w:val="18"/>
              </w:rPr>
              <w:t>8968</w:t>
            </w:r>
          </w:p>
        </w:tc>
        <w:tc>
          <w:tcPr>
            <w:tcW w:w="822" w:type="dxa"/>
            <w:shd w:val="clear" w:color="auto" w:fill="auto"/>
          </w:tcPr>
          <w:p w14:paraId="537E085D"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shd w:val="clear" w:color="auto" w:fill="auto"/>
          </w:tcPr>
          <w:p w14:paraId="2513A9C2" w14:textId="77777777" w:rsidR="006B4443" w:rsidRPr="000A2B53" w:rsidRDefault="006B4443" w:rsidP="006B4443">
            <w:pPr>
              <w:keepNext/>
              <w:keepLines/>
              <w:spacing w:after="0"/>
              <w:rPr>
                <w:rFonts w:ascii="Arial" w:hAnsi="Arial"/>
                <w:sz w:val="18"/>
              </w:rPr>
            </w:pPr>
            <w:r w:rsidRPr="000A2B53">
              <w:rPr>
                <w:rFonts w:ascii="Arial" w:hAnsi="Arial"/>
                <w:sz w:val="18"/>
              </w:rPr>
              <w:t>23</w:t>
            </w:r>
          </w:p>
        </w:tc>
      </w:tr>
      <w:tr w:rsidR="006B4443" w:rsidRPr="000A2B53" w14:paraId="130AC8DF" w14:textId="77777777" w:rsidTr="000613A7">
        <w:tc>
          <w:tcPr>
            <w:tcW w:w="821" w:type="dxa"/>
            <w:shd w:val="clear" w:color="auto" w:fill="auto"/>
          </w:tcPr>
          <w:p w14:paraId="67ECB4FA" w14:textId="77777777" w:rsidR="006B4443" w:rsidRPr="000A2B53" w:rsidRDefault="006B4443" w:rsidP="006B4443">
            <w:pPr>
              <w:keepNext/>
              <w:keepLines/>
              <w:spacing w:after="0"/>
              <w:rPr>
                <w:rFonts w:ascii="Arial" w:hAnsi="Arial"/>
                <w:sz w:val="18"/>
              </w:rPr>
            </w:pPr>
            <w:r w:rsidRPr="000A2B53">
              <w:rPr>
                <w:rFonts w:ascii="Arial" w:hAnsi="Arial"/>
                <w:sz w:val="18"/>
              </w:rPr>
              <w:t>240</w:t>
            </w:r>
          </w:p>
        </w:tc>
        <w:tc>
          <w:tcPr>
            <w:tcW w:w="821" w:type="dxa"/>
            <w:shd w:val="clear" w:color="auto" w:fill="auto"/>
          </w:tcPr>
          <w:p w14:paraId="7EE7CE6E" w14:textId="77777777" w:rsidR="006B4443" w:rsidRPr="000A2B53" w:rsidRDefault="006B4443" w:rsidP="006B4443">
            <w:pPr>
              <w:keepNext/>
              <w:keepLines/>
              <w:spacing w:after="0"/>
              <w:rPr>
                <w:rFonts w:ascii="Arial" w:hAnsi="Arial"/>
                <w:sz w:val="18"/>
              </w:rPr>
            </w:pPr>
            <w:r w:rsidRPr="000A2B53">
              <w:rPr>
                <w:rFonts w:ascii="Arial" w:hAnsi="Arial"/>
                <w:sz w:val="18"/>
              </w:rPr>
              <w:t>8</w:t>
            </w:r>
          </w:p>
        </w:tc>
        <w:tc>
          <w:tcPr>
            <w:tcW w:w="821" w:type="dxa"/>
            <w:tcBorders>
              <w:right w:val="double" w:sz="4" w:space="0" w:color="auto"/>
            </w:tcBorders>
            <w:shd w:val="clear" w:color="auto" w:fill="auto"/>
          </w:tcPr>
          <w:p w14:paraId="1DE75C95"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4FD7751A" w14:textId="77777777" w:rsidR="006B4443" w:rsidRPr="000A2B53" w:rsidRDefault="006B4443" w:rsidP="006B4443">
            <w:pPr>
              <w:keepNext/>
              <w:keepLines/>
              <w:spacing w:after="0"/>
              <w:rPr>
                <w:rFonts w:ascii="Arial" w:hAnsi="Arial"/>
                <w:sz w:val="18"/>
              </w:rPr>
            </w:pPr>
            <w:r w:rsidRPr="000A2B53">
              <w:rPr>
                <w:rFonts w:ascii="Arial" w:hAnsi="Arial"/>
                <w:sz w:val="18"/>
              </w:rPr>
              <w:t>1288</w:t>
            </w:r>
          </w:p>
        </w:tc>
        <w:tc>
          <w:tcPr>
            <w:tcW w:w="821" w:type="dxa"/>
            <w:shd w:val="clear" w:color="auto" w:fill="auto"/>
          </w:tcPr>
          <w:p w14:paraId="17B45066"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1" w:type="dxa"/>
            <w:tcBorders>
              <w:right w:val="double" w:sz="4" w:space="0" w:color="auto"/>
            </w:tcBorders>
            <w:shd w:val="clear" w:color="auto" w:fill="auto"/>
          </w:tcPr>
          <w:p w14:paraId="7B7D0662" w14:textId="77777777" w:rsidR="006B4443" w:rsidRPr="000A2B53" w:rsidRDefault="006B4443" w:rsidP="006B4443">
            <w:pPr>
              <w:keepNext/>
              <w:keepLines/>
              <w:spacing w:after="0"/>
              <w:rPr>
                <w:rFonts w:ascii="Arial" w:hAnsi="Arial"/>
                <w:sz w:val="18"/>
              </w:rPr>
            </w:pPr>
            <w:r w:rsidRPr="000A2B53">
              <w:rPr>
                <w:rFonts w:ascii="Arial" w:hAnsi="Arial"/>
                <w:sz w:val="18"/>
              </w:rPr>
              <w:t>4</w:t>
            </w:r>
          </w:p>
        </w:tc>
        <w:tc>
          <w:tcPr>
            <w:tcW w:w="821" w:type="dxa"/>
            <w:tcBorders>
              <w:left w:val="double" w:sz="4" w:space="0" w:color="auto"/>
            </w:tcBorders>
            <w:shd w:val="clear" w:color="auto" w:fill="auto"/>
          </w:tcPr>
          <w:p w14:paraId="066AD9B0" w14:textId="77777777" w:rsidR="006B4443" w:rsidRPr="000A2B53" w:rsidRDefault="006B4443" w:rsidP="006B4443">
            <w:pPr>
              <w:keepNext/>
              <w:keepLines/>
              <w:spacing w:after="0"/>
              <w:rPr>
                <w:rFonts w:ascii="Arial" w:hAnsi="Arial"/>
                <w:sz w:val="18"/>
              </w:rPr>
            </w:pPr>
            <w:r w:rsidRPr="000A2B53">
              <w:rPr>
                <w:rFonts w:ascii="Arial" w:hAnsi="Arial"/>
                <w:sz w:val="18"/>
              </w:rPr>
              <w:t>4032</w:t>
            </w:r>
          </w:p>
        </w:tc>
        <w:tc>
          <w:tcPr>
            <w:tcW w:w="822" w:type="dxa"/>
            <w:shd w:val="clear" w:color="auto" w:fill="auto"/>
          </w:tcPr>
          <w:p w14:paraId="4C2DE09F"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tcBorders>
              <w:right w:val="double" w:sz="4" w:space="0" w:color="auto"/>
            </w:tcBorders>
            <w:shd w:val="clear" w:color="auto" w:fill="auto"/>
          </w:tcPr>
          <w:p w14:paraId="170F09A2"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2" w:type="dxa"/>
            <w:tcBorders>
              <w:left w:val="double" w:sz="4" w:space="0" w:color="auto"/>
            </w:tcBorders>
            <w:shd w:val="clear" w:color="auto" w:fill="auto"/>
          </w:tcPr>
          <w:p w14:paraId="36F14579" w14:textId="77777777" w:rsidR="006B4443" w:rsidRPr="000A2B53" w:rsidRDefault="006B4443" w:rsidP="006B4443">
            <w:pPr>
              <w:keepNext/>
              <w:keepLines/>
              <w:spacing w:after="0"/>
              <w:rPr>
                <w:rFonts w:ascii="Arial" w:hAnsi="Arial"/>
                <w:sz w:val="18"/>
              </w:rPr>
            </w:pPr>
            <w:r w:rsidRPr="000A2B53">
              <w:rPr>
                <w:rFonts w:ascii="Arial" w:hAnsi="Arial"/>
                <w:sz w:val="18"/>
              </w:rPr>
              <w:t>9224</w:t>
            </w:r>
          </w:p>
        </w:tc>
        <w:tc>
          <w:tcPr>
            <w:tcW w:w="822" w:type="dxa"/>
            <w:shd w:val="clear" w:color="auto" w:fill="auto"/>
          </w:tcPr>
          <w:p w14:paraId="61030095"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2" w:type="dxa"/>
            <w:shd w:val="clear" w:color="auto" w:fill="auto"/>
          </w:tcPr>
          <w:p w14:paraId="4B3A34DC" w14:textId="77777777" w:rsidR="006B4443" w:rsidRPr="000A2B53" w:rsidRDefault="006B4443" w:rsidP="006B4443">
            <w:pPr>
              <w:keepNext/>
              <w:keepLines/>
              <w:spacing w:after="0"/>
              <w:rPr>
                <w:rFonts w:ascii="Arial" w:hAnsi="Arial"/>
                <w:sz w:val="18"/>
              </w:rPr>
            </w:pPr>
            <w:r w:rsidRPr="000A2B53">
              <w:rPr>
                <w:rFonts w:ascii="Arial" w:hAnsi="Arial"/>
                <w:sz w:val="18"/>
              </w:rPr>
              <w:t>27</w:t>
            </w:r>
          </w:p>
        </w:tc>
      </w:tr>
      <w:tr w:rsidR="006B4443" w:rsidRPr="000A2B53" w14:paraId="6432928B" w14:textId="77777777" w:rsidTr="000613A7">
        <w:tc>
          <w:tcPr>
            <w:tcW w:w="821" w:type="dxa"/>
            <w:shd w:val="clear" w:color="auto" w:fill="auto"/>
          </w:tcPr>
          <w:p w14:paraId="1FC8CA89" w14:textId="77777777" w:rsidR="006B4443" w:rsidRPr="000A2B53" w:rsidRDefault="006B4443" w:rsidP="006B4443">
            <w:pPr>
              <w:keepNext/>
              <w:keepLines/>
              <w:spacing w:after="0"/>
              <w:rPr>
                <w:rFonts w:ascii="Arial" w:hAnsi="Arial"/>
                <w:sz w:val="18"/>
              </w:rPr>
            </w:pPr>
            <w:r w:rsidRPr="000A2B53">
              <w:rPr>
                <w:rFonts w:ascii="Arial" w:hAnsi="Arial"/>
                <w:sz w:val="18"/>
              </w:rPr>
              <w:t>256</w:t>
            </w:r>
          </w:p>
        </w:tc>
        <w:tc>
          <w:tcPr>
            <w:tcW w:w="821" w:type="dxa"/>
            <w:shd w:val="clear" w:color="auto" w:fill="auto"/>
          </w:tcPr>
          <w:p w14:paraId="750EB418" w14:textId="77777777" w:rsidR="006B4443" w:rsidRPr="000A2B53" w:rsidRDefault="006B4443" w:rsidP="006B4443">
            <w:pPr>
              <w:keepNext/>
              <w:keepLines/>
              <w:spacing w:after="0"/>
              <w:rPr>
                <w:rFonts w:ascii="Arial" w:hAnsi="Arial"/>
                <w:sz w:val="18"/>
              </w:rPr>
            </w:pPr>
            <w:r w:rsidRPr="000A2B53">
              <w:rPr>
                <w:rFonts w:ascii="Arial" w:hAnsi="Arial"/>
                <w:sz w:val="18"/>
              </w:rPr>
              <w:t>5</w:t>
            </w:r>
          </w:p>
        </w:tc>
        <w:tc>
          <w:tcPr>
            <w:tcW w:w="821" w:type="dxa"/>
            <w:tcBorders>
              <w:right w:val="double" w:sz="4" w:space="0" w:color="auto"/>
            </w:tcBorders>
            <w:shd w:val="clear" w:color="auto" w:fill="auto"/>
          </w:tcPr>
          <w:p w14:paraId="5020041D"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774AAF10" w14:textId="77777777" w:rsidR="006B4443" w:rsidRPr="000A2B53" w:rsidRDefault="006B4443" w:rsidP="006B4443">
            <w:pPr>
              <w:keepNext/>
              <w:keepLines/>
              <w:spacing w:after="0"/>
              <w:rPr>
                <w:rFonts w:ascii="Arial" w:hAnsi="Arial"/>
                <w:sz w:val="18"/>
              </w:rPr>
            </w:pPr>
            <w:r w:rsidRPr="000A2B53">
              <w:rPr>
                <w:rFonts w:ascii="Arial" w:hAnsi="Arial"/>
                <w:sz w:val="18"/>
              </w:rPr>
              <w:t>1320</w:t>
            </w:r>
          </w:p>
        </w:tc>
        <w:tc>
          <w:tcPr>
            <w:tcW w:w="821" w:type="dxa"/>
            <w:shd w:val="clear" w:color="auto" w:fill="auto"/>
          </w:tcPr>
          <w:p w14:paraId="072AF38D" w14:textId="77777777" w:rsidR="006B4443" w:rsidRPr="000A2B53" w:rsidRDefault="006B4443" w:rsidP="006B4443">
            <w:pPr>
              <w:keepNext/>
              <w:keepLines/>
              <w:spacing w:after="0"/>
              <w:rPr>
                <w:rFonts w:ascii="Arial" w:hAnsi="Arial"/>
                <w:sz w:val="18"/>
              </w:rPr>
            </w:pPr>
            <w:r w:rsidRPr="000A2B53">
              <w:rPr>
                <w:rFonts w:ascii="Arial" w:hAnsi="Arial"/>
                <w:sz w:val="18"/>
              </w:rPr>
              <w:t>3</w:t>
            </w:r>
          </w:p>
        </w:tc>
        <w:tc>
          <w:tcPr>
            <w:tcW w:w="821" w:type="dxa"/>
            <w:tcBorders>
              <w:right w:val="double" w:sz="4" w:space="0" w:color="auto"/>
            </w:tcBorders>
            <w:shd w:val="clear" w:color="auto" w:fill="auto"/>
          </w:tcPr>
          <w:p w14:paraId="15CE09B8" w14:textId="77777777" w:rsidR="006B4443" w:rsidRPr="000A2B53" w:rsidRDefault="006B4443" w:rsidP="006B4443">
            <w:pPr>
              <w:keepNext/>
              <w:keepLines/>
              <w:spacing w:after="0"/>
              <w:rPr>
                <w:rFonts w:ascii="Arial" w:hAnsi="Arial"/>
                <w:sz w:val="18"/>
              </w:rPr>
            </w:pPr>
            <w:r w:rsidRPr="000A2B53">
              <w:rPr>
                <w:rFonts w:ascii="Arial" w:hAnsi="Arial"/>
                <w:sz w:val="18"/>
              </w:rPr>
              <w:t>20</w:t>
            </w:r>
          </w:p>
        </w:tc>
        <w:tc>
          <w:tcPr>
            <w:tcW w:w="821" w:type="dxa"/>
            <w:tcBorders>
              <w:left w:val="double" w:sz="4" w:space="0" w:color="auto"/>
            </w:tcBorders>
            <w:shd w:val="clear" w:color="auto" w:fill="auto"/>
          </w:tcPr>
          <w:p w14:paraId="1C5792BD" w14:textId="77777777" w:rsidR="006B4443" w:rsidRPr="000A2B53" w:rsidRDefault="006B4443" w:rsidP="006B4443">
            <w:pPr>
              <w:keepNext/>
              <w:keepLines/>
              <w:spacing w:after="0"/>
              <w:rPr>
                <w:rFonts w:ascii="Arial" w:hAnsi="Arial"/>
                <w:sz w:val="18"/>
              </w:rPr>
            </w:pPr>
            <w:r w:rsidRPr="000A2B53">
              <w:rPr>
                <w:rFonts w:ascii="Arial" w:hAnsi="Arial"/>
                <w:sz w:val="18"/>
              </w:rPr>
              <w:t>4096</w:t>
            </w:r>
          </w:p>
        </w:tc>
        <w:tc>
          <w:tcPr>
            <w:tcW w:w="822" w:type="dxa"/>
            <w:shd w:val="clear" w:color="auto" w:fill="auto"/>
          </w:tcPr>
          <w:p w14:paraId="66A52DA8"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2" w:type="dxa"/>
            <w:tcBorders>
              <w:right w:val="double" w:sz="4" w:space="0" w:color="auto"/>
            </w:tcBorders>
            <w:shd w:val="clear" w:color="auto" w:fill="auto"/>
          </w:tcPr>
          <w:p w14:paraId="69D56D6E"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tcBorders>
              <w:left w:val="double" w:sz="4" w:space="0" w:color="auto"/>
            </w:tcBorders>
            <w:shd w:val="clear" w:color="auto" w:fill="auto"/>
          </w:tcPr>
          <w:p w14:paraId="3BD40847" w14:textId="77777777" w:rsidR="006B4443" w:rsidRPr="000A2B53" w:rsidRDefault="006B4443" w:rsidP="006B4443">
            <w:pPr>
              <w:keepNext/>
              <w:keepLines/>
              <w:spacing w:after="0"/>
              <w:rPr>
                <w:rFonts w:ascii="Arial" w:hAnsi="Arial"/>
                <w:sz w:val="18"/>
              </w:rPr>
            </w:pPr>
            <w:r w:rsidRPr="000A2B53">
              <w:rPr>
                <w:rFonts w:ascii="Arial" w:hAnsi="Arial"/>
                <w:sz w:val="18"/>
              </w:rPr>
              <w:t>9480</w:t>
            </w:r>
          </w:p>
        </w:tc>
        <w:tc>
          <w:tcPr>
            <w:tcW w:w="822" w:type="dxa"/>
            <w:shd w:val="clear" w:color="auto" w:fill="auto"/>
          </w:tcPr>
          <w:p w14:paraId="504E542C"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680007A7" w14:textId="77777777" w:rsidR="006B4443" w:rsidRPr="000A2B53" w:rsidRDefault="006B4443" w:rsidP="006B4443">
            <w:pPr>
              <w:keepNext/>
              <w:keepLines/>
              <w:spacing w:after="0"/>
              <w:rPr>
                <w:rFonts w:ascii="Arial" w:hAnsi="Arial"/>
                <w:sz w:val="18"/>
              </w:rPr>
            </w:pPr>
            <w:r w:rsidRPr="000A2B53">
              <w:rPr>
                <w:rFonts w:ascii="Arial" w:hAnsi="Arial"/>
                <w:sz w:val="18"/>
              </w:rPr>
              <w:t>23</w:t>
            </w:r>
          </w:p>
        </w:tc>
      </w:tr>
      <w:tr w:rsidR="006B4443" w:rsidRPr="000A2B53" w14:paraId="3B73ACD0" w14:textId="77777777" w:rsidTr="000613A7">
        <w:tc>
          <w:tcPr>
            <w:tcW w:w="821" w:type="dxa"/>
            <w:shd w:val="clear" w:color="auto" w:fill="auto"/>
          </w:tcPr>
          <w:p w14:paraId="032CC886" w14:textId="77777777" w:rsidR="006B4443" w:rsidRPr="000A2B53" w:rsidRDefault="006B4443" w:rsidP="006B4443">
            <w:pPr>
              <w:keepNext/>
              <w:keepLines/>
              <w:spacing w:after="0"/>
              <w:rPr>
                <w:rFonts w:ascii="Arial" w:hAnsi="Arial"/>
                <w:sz w:val="18"/>
              </w:rPr>
            </w:pPr>
            <w:r w:rsidRPr="000A2B53">
              <w:rPr>
                <w:rFonts w:ascii="Arial" w:hAnsi="Arial"/>
                <w:sz w:val="18"/>
              </w:rPr>
              <w:t>272</w:t>
            </w:r>
          </w:p>
        </w:tc>
        <w:tc>
          <w:tcPr>
            <w:tcW w:w="821" w:type="dxa"/>
            <w:shd w:val="clear" w:color="auto" w:fill="auto"/>
          </w:tcPr>
          <w:p w14:paraId="681570FA" w14:textId="77777777" w:rsidR="006B4443" w:rsidRPr="000A2B53" w:rsidRDefault="006B4443" w:rsidP="006B4443">
            <w:pPr>
              <w:keepNext/>
              <w:keepLines/>
              <w:spacing w:after="0"/>
              <w:rPr>
                <w:rFonts w:ascii="Arial" w:hAnsi="Arial"/>
                <w:sz w:val="18"/>
              </w:rPr>
            </w:pPr>
            <w:r w:rsidRPr="000A2B53">
              <w:rPr>
                <w:rFonts w:ascii="Arial" w:hAnsi="Arial"/>
                <w:sz w:val="18"/>
              </w:rPr>
              <w:t>9</w:t>
            </w:r>
          </w:p>
        </w:tc>
        <w:tc>
          <w:tcPr>
            <w:tcW w:w="821" w:type="dxa"/>
            <w:tcBorders>
              <w:right w:val="double" w:sz="4" w:space="0" w:color="auto"/>
            </w:tcBorders>
            <w:shd w:val="clear" w:color="auto" w:fill="auto"/>
          </w:tcPr>
          <w:p w14:paraId="199C1EC9"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1555C815" w14:textId="77777777" w:rsidR="006B4443" w:rsidRPr="000A2B53" w:rsidRDefault="006B4443" w:rsidP="006B4443">
            <w:pPr>
              <w:keepNext/>
              <w:keepLines/>
              <w:spacing w:after="0"/>
              <w:rPr>
                <w:rFonts w:ascii="Arial" w:hAnsi="Arial"/>
                <w:sz w:val="18"/>
              </w:rPr>
            </w:pPr>
            <w:r w:rsidRPr="000A2B53">
              <w:rPr>
                <w:rFonts w:ascii="Arial" w:hAnsi="Arial"/>
                <w:sz w:val="18"/>
              </w:rPr>
              <w:t>1352</w:t>
            </w:r>
          </w:p>
        </w:tc>
        <w:tc>
          <w:tcPr>
            <w:tcW w:w="821" w:type="dxa"/>
            <w:shd w:val="clear" w:color="auto" w:fill="auto"/>
          </w:tcPr>
          <w:p w14:paraId="16E996E9"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1" w:type="dxa"/>
            <w:tcBorders>
              <w:right w:val="double" w:sz="4" w:space="0" w:color="auto"/>
            </w:tcBorders>
            <w:shd w:val="clear" w:color="auto" w:fill="auto"/>
          </w:tcPr>
          <w:p w14:paraId="1A4F34D9" w14:textId="77777777" w:rsidR="006B4443" w:rsidRPr="000A2B53" w:rsidRDefault="006B4443" w:rsidP="006B4443">
            <w:pPr>
              <w:keepNext/>
              <w:keepLines/>
              <w:spacing w:after="0"/>
              <w:rPr>
                <w:rFonts w:ascii="Arial" w:hAnsi="Arial"/>
                <w:sz w:val="18"/>
              </w:rPr>
            </w:pPr>
            <w:r w:rsidRPr="000A2B53">
              <w:rPr>
                <w:rFonts w:ascii="Arial" w:hAnsi="Arial"/>
                <w:sz w:val="18"/>
              </w:rPr>
              <w:t>4</w:t>
            </w:r>
          </w:p>
        </w:tc>
        <w:tc>
          <w:tcPr>
            <w:tcW w:w="821" w:type="dxa"/>
            <w:tcBorders>
              <w:left w:val="double" w:sz="4" w:space="0" w:color="auto"/>
            </w:tcBorders>
            <w:shd w:val="clear" w:color="auto" w:fill="auto"/>
          </w:tcPr>
          <w:p w14:paraId="6BAB3841" w14:textId="77777777" w:rsidR="006B4443" w:rsidRPr="000A2B53" w:rsidRDefault="006B4443" w:rsidP="006B4443">
            <w:pPr>
              <w:keepNext/>
              <w:keepLines/>
              <w:spacing w:after="0"/>
              <w:rPr>
                <w:rFonts w:ascii="Arial" w:hAnsi="Arial"/>
                <w:sz w:val="18"/>
              </w:rPr>
            </w:pPr>
            <w:r w:rsidRPr="000A2B53">
              <w:rPr>
                <w:rFonts w:ascii="Arial" w:hAnsi="Arial"/>
                <w:sz w:val="18"/>
              </w:rPr>
              <w:t>4224</w:t>
            </w:r>
          </w:p>
        </w:tc>
        <w:tc>
          <w:tcPr>
            <w:tcW w:w="822" w:type="dxa"/>
            <w:shd w:val="clear" w:color="auto" w:fill="auto"/>
          </w:tcPr>
          <w:p w14:paraId="229A0422"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tcBorders>
              <w:right w:val="double" w:sz="4" w:space="0" w:color="auto"/>
            </w:tcBorders>
            <w:shd w:val="clear" w:color="auto" w:fill="auto"/>
          </w:tcPr>
          <w:p w14:paraId="099D6332"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2" w:type="dxa"/>
            <w:tcBorders>
              <w:left w:val="double" w:sz="4" w:space="0" w:color="auto"/>
            </w:tcBorders>
            <w:shd w:val="clear" w:color="auto" w:fill="auto"/>
          </w:tcPr>
          <w:p w14:paraId="75F33CA5" w14:textId="77777777" w:rsidR="006B4443" w:rsidRPr="000A2B53" w:rsidRDefault="006B4443" w:rsidP="006B4443">
            <w:pPr>
              <w:keepNext/>
              <w:keepLines/>
              <w:spacing w:after="0"/>
              <w:rPr>
                <w:rFonts w:ascii="Arial" w:hAnsi="Arial"/>
                <w:sz w:val="18"/>
              </w:rPr>
            </w:pPr>
            <w:r w:rsidRPr="000A2B53">
              <w:rPr>
                <w:rFonts w:ascii="Arial" w:hAnsi="Arial"/>
                <w:sz w:val="18"/>
              </w:rPr>
              <w:t>9736</w:t>
            </w:r>
          </w:p>
        </w:tc>
        <w:tc>
          <w:tcPr>
            <w:tcW w:w="822" w:type="dxa"/>
            <w:shd w:val="clear" w:color="auto" w:fill="auto"/>
          </w:tcPr>
          <w:p w14:paraId="0F6A6AB9"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shd w:val="clear" w:color="auto" w:fill="auto"/>
          </w:tcPr>
          <w:p w14:paraId="008CFA87" w14:textId="77777777" w:rsidR="006B4443" w:rsidRPr="000A2B53" w:rsidRDefault="006B4443" w:rsidP="006B4443">
            <w:pPr>
              <w:keepNext/>
              <w:keepLines/>
              <w:spacing w:after="0"/>
              <w:rPr>
                <w:rFonts w:ascii="Arial" w:hAnsi="Arial"/>
                <w:sz w:val="18"/>
              </w:rPr>
            </w:pPr>
            <w:r w:rsidRPr="000A2B53">
              <w:rPr>
                <w:rFonts w:ascii="Arial" w:hAnsi="Arial"/>
                <w:sz w:val="18"/>
              </w:rPr>
              <w:t>27</w:t>
            </w:r>
          </w:p>
        </w:tc>
      </w:tr>
      <w:tr w:rsidR="006B4443" w:rsidRPr="000A2B53" w14:paraId="50C5C7CA" w14:textId="77777777" w:rsidTr="000613A7">
        <w:tc>
          <w:tcPr>
            <w:tcW w:w="821" w:type="dxa"/>
            <w:shd w:val="clear" w:color="auto" w:fill="auto"/>
          </w:tcPr>
          <w:p w14:paraId="5FB98200" w14:textId="77777777" w:rsidR="006B4443" w:rsidRPr="000A2B53" w:rsidRDefault="006B4443" w:rsidP="006B4443">
            <w:pPr>
              <w:keepNext/>
              <w:keepLines/>
              <w:spacing w:after="0"/>
              <w:rPr>
                <w:rFonts w:ascii="Arial" w:hAnsi="Arial"/>
                <w:sz w:val="18"/>
              </w:rPr>
            </w:pPr>
            <w:r w:rsidRPr="000A2B53">
              <w:rPr>
                <w:rFonts w:ascii="Arial" w:hAnsi="Arial"/>
                <w:sz w:val="18"/>
              </w:rPr>
              <w:t>288</w:t>
            </w:r>
          </w:p>
        </w:tc>
        <w:tc>
          <w:tcPr>
            <w:tcW w:w="821" w:type="dxa"/>
            <w:shd w:val="clear" w:color="auto" w:fill="auto"/>
          </w:tcPr>
          <w:p w14:paraId="6ABD2884" w14:textId="77777777" w:rsidR="006B4443" w:rsidRPr="000A2B53" w:rsidRDefault="006B4443" w:rsidP="006B4443">
            <w:pPr>
              <w:keepNext/>
              <w:keepLines/>
              <w:spacing w:after="0"/>
              <w:rPr>
                <w:rFonts w:ascii="Arial" w:hAnsi="Arial"/>
                <w:sz w:val="18"/>
              </w:rPr>
            </w:pPr>
            <w:r w:rsidRPr="000A2B53">
              <w:rPr>
                <w:rFonts w:ascii="Arial" w:hAnsi="Arial"/>
                <w:sz w:val="18"/>
              </w:rPr>
              <w:t>7</w:t>
            </w:r>
          </w:p>
        </w:tc>
        <w:tc>
          <w:tcPr>
            <w:tcW w:w="821" w:type="dxa"/>
            <w:tcBorders>
              <w:right w:val="double" w:sz="4" w:space="0" w:color="auto"/>
            </w:tcBorders>
            <w:shd w:val="clear" w:color="auto" w:fill="auto"/>
          </w:tcPr>
          <w:p w14:paraId="75C84D15"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20420582" w14:textId="77777777" w:rsidR="006B4443" w:rsidRPr="000A2B53" w:rsidRDefault="006B4443" w:rsidP="006B4443">
            <w:pPr>
              <w:keepNext/>
              <w:keepLines/>
              <w:spacing w:after="0"/>
              <w:rPr>
                <w:rFonts w:ascii="Arial" w:hAnsi="Arial"/>
                <w:sz w:val="18"/>
              </w:rPr>
            </w:pPr>
            <w:r w:rsidRPr="000A2B53">
              <w:rPr>
                <w:rFonts w:ascii="Arial" w:hAnsi="Arial"/>
                <w:sz w:val="18"/>
              </w:rPr>
              <w:t>1416</w:t>
            </w:r>
          </w:p>
        </w:tc>
        <w:tc>
          <w:tcPr>
            <w:tcW w:w="821" w:type="dxa"/>
            <w:shd w:val="clear" w:color="auto" w:fill="auto"/>
          </w:tcPr>
          <w:p w14:paraId="1FDA0ED7"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1" w:type="dxa"/>
            <w:tcBorders>
              <w:right w:val="double" w:sz="4" w:space="0" w:color="auto"/>
            </w:tcBorders>
            <w:shd w:val="clear" w:color="auto" w:fill="auto"/>
          </w:tcPr>
          <w:p w14:paraId="0B7813F1" w14:textId="77777777" w:rsidR="006B4443" w:rsidRPr="000A2B53" w:rsidRDefault="006B4443" w:rsidP="006B4443">
            <w:pPr>
              <w:keepNext/>
              <w:keepLines/>
              <w:spacing w:after="0"/>
              <w:rPr>
                <w:rFonts w:ascii="Arial" w:hAnsi="Arial"/>
                <w:sz w:val="18"/>
              </w:rPr>
            </w:pPr>
            <w:r w:rsidRPr="000A2B53">
              <w:rPr>
                <w:rFonts w:ascii="Arial" w:hAnsi="Arial"/>
                <w:sz w:val="18"/>
              </w:rPr>
              <w:t>5</w:t>
            </w:r>
          </w:p>
        </w:tc>
        <w:tc>
          <w:tcPr>
            <w:tcW w:w="821" w:type="dxa"/>
            <w:tcBorders>
              <w:left w:val="double" w:sz="4" w:space="0" w:color="auto"/>
            </w:tcBorders>
            <w:shd w:val="clear" w:color="auto" w:fill="auto"/>
          </w:tcPr>
          <w:p w14:paraId="18A1C31E" w14:textId="77777777" w:rsidR="006B4443" w:rsidRPr="000A2B53" w:rsidRDefault="006B4443" w:rsidP="006B4443">
            <w:pPr>
              <w:keepNext/>
              <w:keepLines/>
              <w:spacing w:after="0"/>
              <w:rPr>
                <w:rFonts w:ascii="Arial" w:hAnsi="Arial"/>
                <w:sz w:val="18"/>
              </w:rPr>
            </w:pPr>
            <w:r w:rsidRPr="000A2B53">
              <w:rPr>
                <w:rFonts w:ascii="Arial" w:hAnsi="Arial"/>
                <w:sz w:val="18"/>
              </w:rPr>
              <w:t>4352</w:t>
            </w:r>
          </w:p>
        </w:tc>
        <w:tc>
          <w:tcPr>
            <w:tcW w:w="822" w:type="dxa"/>
            <w:shd w:val="clear" w:color="auto" w:fill="auto"/>
          </w:tcPr>
          <w:p w14:paraId="10C72314"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2" w:type="dxa"/>
            <w:tcBorders>
              <w:right w:val="double" w:sz="4" w:space="0" w:color="auto"/>
            </w:tcBorders>
            <w:shd w:val="clear" w:color="auto" w:fill="auto"/>
          </w:tcPr>
          <w:p w14:paraId="42996D30" w14:textId="77777777" w:rsidR="006B4443" w:rsidRPr="000A2B53" w:rsidRDefault="006B4443" w:rsidP="006B4443">
            <w:pPr>
              <w:keepNext/>
              <w:keepLines/>
              <w:spacing w:after="0"/>
              <w:rPr>
                <w:rFonts w:ascii="Arial" w:hAnsi="Arial"/>
                <w:sz w:val="18"/>
              </w:rPr>
            </w:pPr>
            <w:r w:rsidRPr="000A2B53">
              <w:rPr>
                <w:rFonts w:ascii="Arial" w:hAnsi="Arial"/>
                <w:sz w:val="18"/>
              </w:rPr>
              <w:t>1</w:t>
            </w:r>
            <w:r w:rsidR="00FC5B45" w:rsidRPr="000A2B53">
              <w:rPr>
                <w:rFonts w:ascii="Arial" w:hAnsi="Arial"/>
                <w:sz w:val="18"/>
              </w:rPr>
              <w:t>6</w:t>
            </w:r>
          </w:p>
        </w:tc>
        <w:tc>
          <w:tcPr>
            <w:tcW w:w="822" w:type="dxa"/>
            <w:tcBorders>
              <w:left w:val="double" w:sz="4" w:space="0" w:color="auto"/>
            </w:tcBorders>
            <w:shd w:val="clear" w:color="auto" w:fill="auto"/>
          </w:tcPr>
          <w:p w14:paraId="12FEA9C0" w14:textId="77777777" w:rsidR="006B4443" w:rsidRPr="000A2B53" w:rsidRDefault="006B4443" w:rsidP="006B4443">
            <w:pPr>
              <w:keepNext/>
              <w:keepLines/>
              <w:spacing w:after="0"/>
              <w:rPr>
                <w:rFonts w:ascii="Arial" w:hAnsi="Arial"/>
                <w:sz w:val="18"/>
              </w:rPr>
            </w:pPr>
            <w:r w:rsidRPr="000A2B53">
              <w:rPr>
                <w:rFonts w:ascii="Arial" w:hAnsi="Arial"/>
                <w:sz w:val="18"/>
              </w:rPr>
              <w:t>9992</w:t>
            </w:r>
          </w:p>
        </w:tc>
        <w:tc>
          <w:tcPr>
            <w:tcW w:w="822" w:type="dxa"/>
            <w:shd w:val="clear" w:color="auto" w:fill="auto"/>
          </w:tcPr>
          <w:p w14:paraId="4EC2E006"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shd w:val="clear" w:color="auto" w:fill="auto"/>
          </w:tcPr>
          <w:p w14:paraId="251925A4" w14:textId="77777777" w:rsidR="006B4443" w:rsidRPr="000A2B53" w:rsidRDefault="006B4443" w:rsidP="006B4443">
            <w:pPr>
              <w:keepNext/>
              <w:keepLines/>
              <w:spacing w:after="0"/>
              <w:rPr>
                <w:rFonts w:ascii="Arial" w:hAnsi="Arial"/>
                <w:sz w:val="18"/>
              </w:rPr>
            </w:pPr>
            <w:r w:rsidRPr="000A2B53">
              <w:rPr>
                <w:rFonts w:ascii="Arial" w:hAnsi="Arial"/>
                <w:sz w:val="18"/>
              </w:rPr>
              <w:t>26</w:t>
            </w:r>
          </w:p>
        </w:tc>
      </w:tr>
      <w:tr w:rsidR="006B4443" w:rsidRPr="000A2B53" w14:paraId="2F4A6B77" w14:textId="77777777" w:rsidTr="000613A7">
        <w:tc>
          <w:tcPr>
            <w:tcW w:w="821" w:type="dxa"/>
            <w:shd w:val="clear" w:color="auto" w:fill="auto"/>
          </w:tcPr>
          <w:p w14:paraId="4E8E6799" w14:textId="77777777" w:rsidR="006B4443" w:rsidRPr="000A2B53" w:rsidRDefault="006B4443" w:rsidP="006B4443">
            <w:pPr>
              <w:keepNext/>
              <w:keepLines/>
              <w:spacing w:after="0"/>
              <w:rPr>
                <w:rFonts w:ascii="Arial" w:hAnsi="Arial"/>
                <w:sz w:val="18"/>
              </w:rPr>
            </w:pPr>
            <w:r w:rsidRPr="000A2B53">
              <w:rPr>
                <w:rFonts w:ascii="Arial" w:hAnsi="Arial"/>
                <w:sz w:val="18"/>
              </w:rPr>
              <w:t>304</w:t>
            </w:r>
          </w:p>
        </w:tc>
        <w:tc>
          <w:tcPr>
            <w:tcW w:w="821" w:type="dxa"/>
            <w:shd w:val="clear" w:color="auto" w:fill="auto"/>
          </w:tcPr>
          <w:p w14:paraId="482942E8" w14:textId="77777777" w:rsidR="006B4443" w:rsidRPr="000A2B53" w:rsidRDefault="006B4443" w:rsidP="006B4443">
            <w:pPr>
              <w:keepNext/>
              <w:keepLines/>
              <w:spacing w:after="0"/>
              <w:rPr>
                <w:rFonts w:ascii="Arial" w:hAnsi="Arial"/>
                <w:sz w:val="18"/>
              </w:rPr>
            </w:pPr>
            <w:r w:rsidRPr="000A2B53">
              <w:rPr>
                <w:rFonts w:ascii="Arial" w:hAnsi="Arial"/>
                <w:sz w:val="18"/>
              </w:rPr>
              <w:t>10</w:t>
            </w:r>
          </w:p>
        </w:tc>
        <w:tc>
          <w:tcPr>
            <w:tcW w:w="821" w:type="dxa"/>
            <w:tcBorders>
              <w:right w:val="double" w:sz="4" w:space="0" w:color="auto"/>
            </w:tcBorders>
            <w:shd w:val="clear" w:color="auto" w:fill="auto"/>
          </w:tcPr>
          <w:p w14:paraId="71F88E74"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677DDF9D" w14:textId="77777777" w:rsidR="006B4443" w:rsidRPr="000A2B53" w:rsidRDefault="006B4443" w:rsidP="006B4443">
            <w:pPr>
              <w:keepNext/>
              <w:keepLines/>
              <w:spacing w:after="0"/>
              <w:rPr>
                <w:rFonts w:ascii="Arial" w:hAnsi="Arial"/>
                <w:sz w:val="18"/>
              </w:rPr>
            </w:pPr>
            <w:r w:rsidRPr="000A2B53">
              <w:rPr>
                <w:rFonts w:ascii="Arial" w:hAnsi="Arial"/>
                <w:sz w:val="18"/>
              </w:rPr>
              <w:t>1480</w:t>
            </w:r>
          </w:p>
        </w:tc>
        <w:tc>
          <w:tcPr>
            <w:tcW w:w="821" w:type="dxa"/>
            <w:shd w:val="clear" w:color="auto" w:fill="auto"/>
          </w:tcPr>
          <w:p w14:paraId="62F88464"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1" w:type="dxa"/>
            <w:tcBorders>
              <w:right w:val="double" w:sz="4" w:space="0" w:color="auto"/>
            </w:tcBorders>
            <w:shd w:val="clear" w:color="auto" w:fill="auto"/>
          </w:tcPr>
          <w:p w14:paraId="72FBE1EB" w14:textId="77777777" w:rsidR="006B4443" w:rsidRPr="000A2B53" w:rsidRDefault="006B4443" w:rsidP="006B4443">
            <w:pPr>
              <w:keepNext/>
              <w:keepLines/>
              <w:spacing w:after="0"/>
              <w:rPr>
                <w:rFonts w:ascii="Arial" w:hAnsi="Arial"/>
                <w:sz w:val="18"/>
              </w:rPr>
            </w:pPr>
            <w:r w:rsidRPr="000A2B53">
              <w:rPr>
                <w:rFonts w:ascii="Arial" w:hAnsi="Arial"/>
                <w:sz w:val="18"/>
              </w:rPr>
              <w:t>5</w:t>
            </w:r>
          </w:p>
        </w:tc>
        <w:tc>
          <w:tcPr>
            <w:tcW w:w="821" w:type="dxa"/>
            <w:tcBorders>
              <w:left w:val="double" w:sz="4" w:space="0" w:color="auto"/>
            </w:tcBorders>
            <w:shd w:val="clear" w:color="auto" w:fill="auto"/>
          </w:tcPr>
          <w:p w14:paraId="4416DC4C" w14:textId="77777777" w:rsidR="006B4443" w:rsidRPr="000A2B53" w:rsidRDefault="006B4443" w:rsidP="006B4443">
            <w:pPr>
              <w:keepNext/>
              <w:keepLines/>
              <w:spacing w:after="0"/>
              <w:rPr>
                <w:rFonts w:ascii="Arial" w:hAnsi="Arial"/>
                <w:sz w:val="18"/>
              </w:rPr>
            </w:pPr>
            <w:r w:rsidRPr="000A2B53">
              <w:rPr>
                <w:rFonts w:ascii="Arial" w:hAnsi="Arial"/>
                <w:sz w:val="18"/>
              </w:rPr>
              <w:t>4480</w:t>
            </w:r>
          </w:p>
        </w:tc>
        <w:tc>
          <w:tcPr>
            <w:tcW w:w="822" w:type="dxa"/>
            <w:shd w:val="clear" w:color="auto" w:fill="auto"/>
          </w:tcPr>
          <w:p w14:paraId="3C0E270D"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tcBorders>
              <w:right w:val="double" w:sz="4" w:space="0" w:color="auto"/>
            </w:tcBorders>
            <w:shd w:val="clear" w:color="auto" w:fill="auto"/>
          </w:tcPr>
          <w:p w14:paraId="05FCF697"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tcBorders>
              <w:left w:val="double" w:sz="4" w:space="0" w:color="auto"/>
            </w:tcBorders>
            <w:shd w:val="clear" w:color="auto" w:fill="auto"/>
          </w:tcPr>
          <w:p w14:paraId="548CC2AA" w14:textId="77777777" w:rsidR="006B4443" w:rsidRPr="000A2B53" w:rsidRDefault="006B4443" w:rsidP="006B4443">
            <w:pPr>
              <w:keepNext/>
              <w:keepLines/>
              <w:spacing w:after="0"/>
              <w:rPr>
                <w:rFonts w:ascii="Arial" w:hAnsi="Arial"/>
                <w:sz w:val="18"/>
              </w:rPr>
            </w:pPr>
            <w:r w:rsidRPr="000A2B53">
              <w:rPr>
                <w:rFonts w:ascii="Arial" w:hAnsi="Arial"/>
                <w:sz w:val="18"/>
              </w:rPr>
              <w:t>10248</w:t>
            </w:r>
          </w:p>
        </w:tc>
        <w:tc>
          <w:tcPr>
            <w:tcW w:w="822" w:type="dxa"/>
            <w:shd w:val="clear" w:color="auto" w:fill="auto"/>
          </w:tcPr>
          <w:p w14:paraId="3714DC5C"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36567EC7" w14:textId="77777777" w:rsidR="006B4443" w:rsidRPr="000A2B53" w:rsidRDefault="006B4443" w:rsidP="006B4443">
            <w:pPr>
              <w:keepNext/>
              <w:keepLines/>
              <w:spacing w:after="0"/>
              <w:rPr>
                <w:rFonts w:ascii="Arial" w:hAnsi="Arial"/>
                <w:sz w:val="18"/>
              </w:rPr>
            </w:pPr>
            <w:r w:rsidRPr="000A2B53">
              <w:rPr>
                <w:rFonts w:ascii="Arial" w:hAnsi="Arial"/>
                <w:sz w:val="18"/>
              </w:rPr>
              <w:t>24</w:t>
            </w:r>
          </w:p>
        </w:tc>
      </w:tr>
      <w:tr w:rsidR="006B4443" w:rsidRPr="000A2B53" w14:paraId="24485D14" w14:textId="77777777" w:rsidTr="000613A7">
        <w:tc>
          <w:tcPr>
            <w:tcW w:w="821" w:type="dxa"/>
            <w:shd w:val="clear" w:color="auto" w:fill="auto"/>
          </w:tcPr>
          <w:p w14:paraId="55097F88" w14:textId="77777777" w:rsidR="006B4443" w:rsidRPr="000A2B53" w:rsidRDefault="006B4443" w:rsidP="006B4443">
            <w:pPr>
              <w:keepNext/>
              <w:keepLines/>
              <w:spacing w:after="0"/>
              <w:rPr>
                <w:rFonts w:ascii="Arial" w:hAnsi="Arial"/>
                <w:sz w:val="18"/>
              </w:rPr>
            </w:pPr>
            <w:r w:rsidRPr="000A2B53">
              <w:rPr>
                <w:rFonts w:ascii="Arial" w:hAnsi="Arial"/>
                <w:sz w:val="18"/>
              </w:rPr>
              <w:t>320</w:t>
            </w:r>
          </w:p>
        </w:tc>
        <w:tc>
          <w:tcPr>
            <w:tcW w:w="821" w:type="dxa"/>
            <w:shd w:val="clear" w:color="auto" w:fill="auto"/>
          </w:tcPr>
          <w:p w14:paraId="686E734C" w14:textId="77777777" w:rsidR="006B4443" w:rsidRPr="000A2B53" w:rsidRDefault="006B4443" w:rsidP="006B4443">
            <w:pPr>
              <w:keepNext/>
              <w:keepLines/>
              <w:spacing w:after="0"/>
              <w:rPr>
                <w:rFonts w:ascii="Arial" w:hAnsi="Arial"/>
                <w:sz w:val="18"/>
              </w:rPr>
            </w:pPr>
            <w:r w:rsidRPr="000A2B53">
              <w:rPr>
                <w:rFonts w:ascii="Arial" w:hAnsi="Arial"/>
                <w:sz w:val="18"/>
              </w:rPr>
              <w:t>8</w:t>
            </w:r>
          </w:p>
        </w:tc>
        <w:tc>
          <w:tcPr>
            <w:tcW w:w="821" w:type="dxa"/>
            <w:tcBorders>
              <w:right w:val="double" w:sz="4" w:space="0" w:color="auto"/>
            </w:tcBorders>
            <w:shd w:val="clear" w:color="auto" w:fill="auto"/>
          </w:tcPr>
          <w:p w14:paraId="704A2437"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675C4A9D" w14:textId="77777777" w:rsidR="006B4443" w:rsidRPr="000A2B53" w:rsidRDefault="006B4443" w:rsidP="006B4443">
            <w:pPr>
              <w:keepNext/>
              <w:keepLines/>
              <w:spacing w:after="0"/>
              <w:rPr>
                <w:rFonts w:ascii="Arial" w:hAnsi="Arial"/>
                <w:sz w:val="18"/>
              </w:rPr>
            </w:pPr>
            <w:r w:rsidRPr="000A2B53">
              <w:rPr>
                <w:rFonts w:ascii="Arial" w:hAnsi="Arial"/>
                <w:sz w:val="18"/>
              </w:rPr>
              <w:t>1544</w:t>
            </w:r>
          </w:p>
        </w:tc>
        <w:tc>
          <w:tcPr>
            <w:tcW w:w="821" w:type="dxa"/>
            <w:shd w:val="clear" w:color="auto" w:fill="auto"/>
          </w:tcPr>
          <w:p w14:paraId="5AA753F5"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1" w:type="dxa"/>
            <w:tcBorders>
              <w:right w:val="double" w:sz="4" w:space="0" w:color="auto"/>
            </w:tcBorders>
            <w:shd w:val="clear" w:color="auto" w:fill="auto"/>
          </w:tcPr>
          <w:p w14:paraId="604CBF8F" w14:textId="77777777" w:rsidR="006B4443" w:rsidRPr="000A2B53" w:rsidRDefault="006B4443" w:rsidP="006B4443">
            <w:pPr>
              <w:keepNext/>
              <w:keepLines/>
              <w:spacing w:after="0"/>
              <w:rPr>
                <w:rFonts w:ascii="Arial" w:hAnsi="Arial"/>
                <w:sz w:val="18"/>
              </w:rPr>
            </w:pPr>
            <w:r w:rsidRPr="000A2B53">
              <w:rPr>
                <w:rFonts w:ascii="Arial" w:hAnsi="Arial"/>
                <w:sz w:val="18"/>
              </w:rPr>
              <w:t>6</w:t>
            </w:r>
          </w:p>
        </w:tc>
        <w:tc>
          <w:tcPr>
            <w:tcW w:w="821" w:type="dxa"/>
            <w:tcBorders>
              <w:left w:val="double" w:sz="4" w:space="0" w:color="auto"/>
            </w:tcBorders>
            <w:shd w:val="clear" w:color="auto" w:fill="auto"/>
          </w:tcPr>
          <w:p w14:paraId="7B5DBDD1" w14:textId="77777777" w:rsidR="006B4443" w:rsidRPr="000A2B53" w:rsidRDefault="006B4443" w:rsidP="006B4443">
            <w:pPr>
              <w:keepNext/>
              <w:keepLines/>
              <w:spacing w:after="0"/>
              <w:rPr>
                <w:rFonts w:ascii="Arial" w:hAnsi="Arial"/>
                <w:sz w:val="18"/>
              </w:rPr>
            </w:pPr>
            <w:r w:rsidRPr="000A2B53">
              <w:rPr>
                <w:rFonts w:ascii="Arial" w:hAnsi="Arial"/>
                <w:sz w:val="18"/>
              </w:rPr>
              <w:t>4608</w:t>
            </w:r>
          </w:p>
        </w:tc>
        <w:tc>
          <w:tcPr>
            <w:tcW w:w="822" w:type="dxa"/>
            <w:shd w:val="clear" w:color="auto" w:fill="auto"/>
          </w:tcPr>
          <w:p w14:paraId="5647F834"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2" w:type="dxa"/>
            <w:tcBorders>
              <w:right w:val="double" w:sz="4" w:space="0" w:color="auto"/>
            </w:tcBorders>
            <w:shd w:val="clear" w:color="auto" w:fill="auto"/>
          </w:tcPr>
          <w:p w14:paraId="2209D7B5" w14:textId="77777777" w:rsidR="006B4443" w:rsidRPr="000A2B53" w:rsidRDefault="006B4443" w:rsidP="006B4443">
            <w:pPr>
              <w:keepNext/>
              <w:keepLines/>
              <w:spacing w:after="0"/>
              <w:rPr>
                <w:rFonts w:ascii="Arial" w:hAnsi="Arial"/>
                <w:sz w:val="18"/>
              </w:rPr>
            </w:pPr>
            <w:r w:rsidRPr="000A2B53">
              <w:rPr>
                <w:rFonts w:ascii="Arial" w:hAnsi="Arial"/>
                <w:sz w:val="18"/>
              </w:rPr>
              <w:t>18</w:t>
            </w:r>
          </w:p>
        </w:tc>
        <w:tc>
          <w:tcPr>
            <w:tcW w:w="822" w:type="dxa"/>
            <w:tcBorders>
              <w:left w:val="double" w:sz="4" w:space="0" w:color="auto"/>
            </w:tcBorders>
            <w:shd w:val="clear" w:color="auto" w:fill="auto"/>
          </w:tcPr>
          <w:p w14:paraId="6EA4F50C" w14:textId="77777777" w:rsidR="006B4443" w:rsidRPr="000A2B53" w:rsidRDefault="006B4443" w:rsidP="006B4443">
            <w:pPr>
              <w:keepNext/>
              <w:keepLines/>
              <w:spacing w:after="0"/>
              <w:rPr>
                <w:rFonts w:ascii="Arial" w:hAnsi="Arial"/>
                <w:sz w:val="18"/>
              </w:rPr>
            </w:pPr>
            <w:r w:rsidRPr="000A2B53">
              <w:rPr>
                <w:rFonts w:ascii="Arial" w:hAnsi="Arial"/>
                <w:sz w:val="18"/>
              </w:rPr>
              <w:t>10504</w:t>
            </w:r>
          </w:p>
        </w:tc>
        <w:tc>
          <w:tcPr>
            <w:tcW w:w="822" w:type="dxa"/>
            <w:shd w:val="clear" w:color="auto" w:fill="auto"/>
          </w:tcPr>
          <w:p w14:paraId="4959B356"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shd w:val="clear" w:color="auto" w:fill="auto"/>
          </w:tcPr>
          <w:p w14:paraId="1141CC54" w14:textId="77777777" w:rsidR="006B4443" w:rsidRPr="000A2B53" w:rsidRDefault="006B4443" w:rsidP="006B4443">
            <w:pPr>
              <w:keepNext/>
              <w:keepLines/>
              <w:spacing w:after="0"/>
              <w:rPr>
                <w:rFonts w:ascii="Arial" w:hAnsi="Arial"/>
                <w:sz w:val="18"/>
              </w:rPr>
            </w:pPr>
            <w:r w:rsidRPr="000A2B53">
              <w:rPr>
                <w:rFonts w:ascii="Arial" w:hAnsi="Arial"/>
                <w:sz w:val="18"/>
              </w:rPr>
              <w:t>27</w:t>
            </w:r>
          </w:p>
        </w:tc>
      </w:tr>
      <w:tr w:rsidR="006B4443" w:rsidRPr="000A2B53" w14:paraId="09755E45" w14:textId="77777777" w:rsidTr="000613A7">
        <w:tc>
          <w:tcPr>
            <w:tcW w:w="821" w:type="dxa"/>
            <w:shd w:val="clear" w:color="auto" w:fill="auto"/>
          </w:tcPr>
          <w:p w14:paraId="07278257" w14:textId="77777777" w:rsidR="006B4443" w:rsidRPr="000A2B53" w:rsidRDefault="006B4443" w:rsidP="006B4443">
            <w:pPr>
              <w:keepNext/>
              <w:keepLines/>
              <w:spacing w:after="0"/>
              <w:rPr>
                <w:rFonts w:ascii="Arial" w:hAnsi="Arial"/>
                <w:sz w:val="18"/>
              </w:rPr>
            </w:pPr>
            <w:r w:rsidRPr="000A2B53">
              <w:rPr>
                <w:rFonts w:ascii="Arial" w:hAnsi="Arial"/>
                <w:sz w:val="18"/>
              </w:rPr>
              <w:t>336</w:t>
            </w:r>
          </w:p>
        </w:tc>
        <w:tc>
          <w:tcPr>
            <w:tcW w:w="821" w:type="dxa"/>
            <w:shd w:val="clear" w:color="auto" w:fill="auto"/>
          </w:tcPr>
          <w:p w14:paraId="11BFEE51" w14:textId="77777777" w:rsidR="006B4443" w:rsidRPr="000A2B53" w:rsidRDefault="006B4443" w:rsidP="006B4443">
            <w:pPr>
              <w:keepNext/>
              <w:keepLines/>
              <w:spacing w:after="0"/>
              <w:rPr>
                <w:rFonts w:ascii="Arial" w:hAnsi="Arial"/>
                <w:sz w:val="18"/>
              </w:rPr>
            </w:pPr>
            <w:r w:rsidRPr="000A2B53">
              <w:rPr>
                <w:rFonts w:ascii="Arial" w:hAnsi="Arial"/>
                <w:sz w:val="18"/>
              </w:rPr>
              <w:t>11</w:t>
            </w:r>
          </w:p>
        </w:tc>
        <w:tc>
          <w:tcPr>
            <w:tcW w:w="821" w:type="dxa"/>
            <w:tcBorders>
              <w:right w:val="double" w:sz="4" w:space="0" w:color="auto"/>
            </w:tcBorders>
            <w:shd w:val="clear" w:color="auto" w:fill="auto"/>
          </w:tcPr>
          <w:p w14:paraId="0B26616F"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5A74A827" w14:textId="77777777" w:rsidR="006B4443" w:rsidRPr="000A2B53" w:rsidRDefault="006B4443" w:rsidP="006B4443">
            <w:pPr>
              <w:keepNext/>
              <w:keepLines/>
              <w:spacing w:after="0"/>
              <w:rPr>
                <w:rFonts w:ascii="Arial" w:hAnsi="Arial"/>
                <w:sz w:val="18"/>
              </w:rPr>
            </w:pPr>
            <w:r w:rsidRPr="000A2B53">
              <w:rPr>
                <w:rFonts w:ascii="Arial" w:hAnsi="Arial"/>
                <w:sz w:val="18"/>
              </w:rPr>
              <w:t>1608</w:t>
            </w:r>
          </w:p>
        </w:tc>
        <w:tc>
          <w:tcPr>
            <w:tcW w:w="821" w:type="dxa"/>
            <w:shd w:val="clear" w:color="auto" w:fill="auto"/>
          </w:tcPr>
          <w:p w14:paraId="4863CF49"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1" w:type="dxa"/>
            <w:tcBorders>
              <w:right w:val="double" w:sz="4" w:space="0" w:color="auto"/>
            </w:tcBorders>
            <w:shd w:val="clear" w:color="auto" w:fill="auto"/>
          </w:tcPr>
          <w:p w14:paraId="38140BAC" w14:textId="77777777" w:rsidR="006B4443" w:rsidRPr="000A2B53" w:rsidRDefault="006B4443" w:rsidP="006B4443">
            <w:pPr>
              <w:keepNext/>
              <w:keepLines/>
              <w:spacing w:after="0"/>
              <w:rPr>
                <w:rFonts w:ascii="Arial" w:hAnsi="Arial"/>
                <w:sz w:val="18"/>
              </w:rPr>
            </w:pPr>
            <w:r w:rsidRPr="000A2B53">
              <w:rPr>
                <w:rFonts w:ascii="Arial" w:hAnsi="Arial"/>
                <w:sz w:val="18"/>
              </w:rPr>
              <w:t>5</w:t>
            </w:r>
          </w:p>
        </w:tc>
        <w:tc>
          <w:tcPr>
            <w:tcW w:w="821" w:type="dxa"/>
            <w:tcBorders>
              <w:left w:val="double" w:sz="4" w:space="0" w:color="auto"/>
            </w:tcBorders>
            <w:shd w:val="clear" w:color="auto" w:fill="auto"/>
          </w:tcPr>
          <w:p w14:paraId="74108B64" w14:textId="77777777" w:rsidR="006B4443" w:rsidRPr="000A2B53" w:rsidRDefault="006B4443" w:rsidP="006B4443">
            <w:pPr>
              <w:keepNext/>
              <w:keepLines/>
              <w:spacing w:after="0"/>
              <w:rPr>
                <w:rFonts w:ascii="Arial" w:hAnsi="Arial"/>
                <w:sz w:val="18"/>
              </w:rPr>
            </w:pPr>
            <w:r w:rsidRPr="000A2B53">
              <w:rPr>
                <w:rFonts w:ascii="Arial" w:hAnsi="Arial"/>
                <w:sz w:val="18"/>
              </w:rPr>
              <w:t>4736</w:t>
            </w:r>
          </w:p>
        </w:tc>
        <w:tc>
          <w:tcPr>
            <w:tcW w:w="822" w:type="dxa"/>
            <w:shd w:val="clear" w:color="auto" w:fill="auto"/>
          </w:tcPr>
          <w:p w14:paraId="39C0673A"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tcBorders>
              <w:right w:val="double" w:sz="4" w:space="0" w:color="auto"/>
            </w:tcBorders>
            <w:shd w:val="clear" w:color="auto" w:fill="auto"/>
          </w:tcPr>
          <w:p w14:paraId="2544E521"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tcBorders>
              <w:left w:val="double" w:sz="4" w:space="0" w:color="auto"/>
            </w:tcBorders>
            <w:shd w:val="clear" w:color="auto" w:fill="auto"/>
          </w:tcPr>
          <w:p w14:paraId="5F16DA49" w14:textId="77777777" w:rsidR="006B4443" w:rsidRPr="000A2B53" w:rsidRDefault="006B4443" w:rsidP="006B4443">
            <w:pPr>
              <w:keepNext/>
              <w:keepLines/>
              <w:spacing w:after="0"/>
              <w:rPr>
                <w:rFonts w:ascii="Arial" w:hAnsi="Arial"/>
                <w:sz w:val="18"/>
              </w:rPr>
            </w:pPr>
            <w:r w:rsidRPr="000A2B53">
              <w:rPr>
                <w:rFonts w:ascii="Arial" w:hAnsi="Arial"/>
                <w:sz w:val="18"/>
              </w:rPr>
              <w:t>10760</w:t>
            </w:r>
          </w:p>
        </w:tc>
        <w:tc>
          <w:tcPr>
            <w:tcW w:w="822" w:type="dxa"/>
            <w:shd w:val="clear" w:color="auto" w:fill="auto"/>
          </w:tcPr>
          <w:p w14:paraId="0AC0FE4F"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28E8E3BC" w14:textId="77777777" w:rsidR="006B4443" w:rsidRPr="000A2B53" w:rsidRDefault="006B4443" w:rsidP="006B4443">
            <w:pPr>
              <w:keepNext/>
              <w:keepLines/>
              <w:spacing w:after="0"/>
              <w:rPr>
                <w:rFonts w:ascii="Arial" w:hAnsi="Arial"/>
                <w:sz w:val="18"/>
              </w:rPr>
            </w:pPr>
            <w:r w:rsidRPr="000A2B53">
              <w:rPr>
                <w:rFonts w:ascii="Arial" w:hAnsi="Arial"/>
                <w:sz w:val="18"/>
              </w:rPr>
              <w:t>25</w:t>
            </w:r>
          </w:p>
        </w:tc>
      </w:tr>
      <w:tr w:rsidR="006B4443" w:rsidRPr="000A2B53" w14:paraId="0FD32FD0" w14:textId="77777777" w:rsidTr="000613A7">
        <w:tc>
          <w:tcPr>
            <w:tcW w:w="821" w:type="dxa"/>
            <w:shd w:val="clear" w:color="auto" w:fill="auto"/>
          </w:tcPr>
          <w:p w14:paraId="76AE2EAA" w14:textId="77777777" w:rsidR="006B4443" w:rsidRPr="000A2B53" w:rsidRDefault="006B4443" w:rsidP="006B4443">
            <w:pPr>
              <w:keepNext/>
              <w:keepLines/>
              <w:spacing w:after="0"/>
              <w:rPr>
                <w:rFonts w:ascii="Arial" w:hAnsi="Arial"/>
                <w:sz w:val="18"/>
              </w:rPr>
            </w:pPr>
            <w:r w:rsidRPr="000A2B53">
              <w:rPr>
                <w:rFonts w:ascii="Arial" w:hAnsi="Arial"/>
                <w:sz w:val="18"/>
              </w:rPr>
              <w:t>352</w:t>
            </w:r>
          </w:p>
        </w:tc>
        <w:tc>
          <w:tcPr>
            <w:tcW w:w="821" w:type="dxa"/>
            <w:shd w:val="clear" w:color="auto" w:fill="auto"/>
          </w:tcPr>
          <w:p w14:paraId="13413967" w14:textId="77777777" w:rsidR="006B4443" w:rsidRPr="000A2B53" w:rsidRDefault="006B4443" w:rsidP="006B4443">
            <w:pPr>
              <w:keepNext/>
              <w:keepLines/>
              <w:spacing w:after="0"/>
              <w:rPr>
                <w:rFonts w:ascii="Arial" w:hAnsi="Arial"/>
                <w:sz w:val="18"/>
              </w:rPr>
            </w:pPr>
            <w:r w:rsidRPr="000A2B53">
              <w:rPr>
                <w:rFonts w:ascii="Arial" w:hAnsi="Arial"/>
                <w:sz w:val="18"/>
              </w:rPr>
              <w:t>7</w:t>
            </w:r>
          </w:p>
        </w:tc>
        <w:tc>
          <w:tcPr>
            <w:tcW w:w="821" w:type="dxa"/>
            <w:tcBorders>
              <w:right w:val="double" w:sz="4" w:space="0" w:color="auto"/>
            </w:tcBorders>
            <w:shd w:val="clear" w:color="auto" w:fill="auto"/>
          </w:tcPr>
          <w:p w14:paraId="4843F1D2" w14:textId="77777777" w:rsidR="006B4443" w:rsidRPr="000A2B53" w:rsidRDefault="006B4443" w:rsidP="006B4443">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71A0D11D" w14:textId="77777777" w:rsidR="006B4443" w:rsidRPr="000A2B53" w:rsidRDefault="006B4443" w:rsidP="006B4443">
            <w:pPr>
              <w:keepNext/>
              <w:keepLines/>
              <w:spacing w:after="0"/>
              <w:rPr>
                <w:rFonts w:ascii="Arial" w:hAnsi="Arial"/>
                <w:sz w:val="18"/>
              </w:rPr>
            </w:pPr>
            <w:r w:rsidRPr="000A2B53">
              <w:rPr>
                <w:rFonts w:ascii="Arial" w:hAnsi="Arial"/>
                <w:sz w:val="18"/>
              </w:rPr>
              <w:t>1672</w:t>
            </w:r>
          </w:p>
        </w:tc>
        <w:tc>
          <w:tcPr>
            <w:tcW w:w="821" w:type="dxa"/>
            <w:shd w:val="clear" w:color="auto" w:fill="auto"/>
          </w:tcPr>
          <w:p w14:paraId="41833ED8"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1" w:type="dxa"/>
            <w:tcBorders>
              <w:right w:val="double" w:sz="4" w:space="0" w:color="auto"/>
            </w:tcBorders>
            <w:shd w:val="clear" w:color="auto" w:fill="auto"/>
          </w:tcPr>
          <w:p w14:paraId="630EC14E" w14:textId="77777777" w:rsidR="006B4443" w:rsidRPr="000A2B53" w:rsidRDefault="006B4443" w:rsidP="006B4443">
            <w:pPr>
              <w:keepNext/>
              <w:keepLines/>
              <w:spacing w:after="0"/>
              <w:rPr>
                <w:rFonts w:ascii="Arial" w:hAnsi="Arial"/>
                <w:sz w:val="18"/>
              </w:rPr>
            </w:pPr>
            <w:r w:rsidRPr="000A2B53">
              <w:rPr>
                <w:rFonts w:ascii="Arial" w:hAnsi="Arial"/>
                <w:sz w:val="18"/>
              </w:rPr>
              <w:t>5</w:t>
            </w:r>
          </w:p>
        </w:tc>
        <w:tc>
          <w:tcPr>
            <w:tcW w:w="821" w:type="dxa"/>
            <w:tcBorders>
              <w:left w:val="double" w:sz="4" w:space="0" w:color="auto"/>
            </w:tcBorders>
            <w:shd w:val="clear" w:color="auto" w:fill="auto"/>
          </w:tcPr>
          <w:p w14:paraId="481AA933" w14:textId="77777777" w:rsidR="006B4443" w:rsidRPr="000A2B53" w:rsidRDefault="006B4443" w:rsidP="006B4443">
            <w:pPr>
              <w:keepNext/>
              <w:keepLines/>
              <w:spacing w:after="0"/>
              <w:rPr>
                <w:rFonts w:ascii="Arial" w:hAnsi="Arial"/>
                <w:sz w:val="18"/>
              </w:rPr>
            </w:pPr>
            <w:r w:rsidRPr="000A2B53">
              <w:rPr>
                <w:rFonts w:ascii="Arial" w:hAnsi="Arial"/>
                <w:sz w:val="18"/>
              </w:rPr>
              <w:t>4864</w:t>
            </w:r>
          </w:p>
        </w:tc>
        <w:tc>
          <w:tcPr>
            <w:tcW w:w="822" w:type="dxa"/>
            <w:shd w:val="clear" w:color="auto" w:fill="auto"/>
          </w:tcPr>
          <w:p w14:paraId="41D9D787"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tcBorders>
              <w:right w:val="double" w:sz="4" w:space="0" w:color="auto"/>
            </w:tcBorders>
            <w:shd w:val="clear" w:color="auto" w:fill="auto"/>
          </w:tcPr>
          <w:p w14:paraId="5D2E3341"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tcBorders>
              <w:left w:val="double" w:sz="4" w:space="0" w:color="auto"/>
            </w:tcBorders>
            <w:shd w:val="clear" w:color="auto" w:fill="auto"/>
          </w:tcPr>
          <w:p w14:paraId="50711CF4" w14:textId="77777777" w:rsidR="006B4443" w:rsidRPr="000A2B53" w:rsidRDefault="006B4443" w:rsidP="006B4443">
            <w:pPr>
              <w:keepNext/>
              <w:keepLines/>
              <w:spacing w:after="0"/>
              <w:rPr>
                <w:rFonts w:ascii="Arial" w:hAnsi="Arial"/>
                <w:sz w:val="18"/>
              </w:rPr>
            </w:pPr>
            <w:r w:rsidRPr="000A2B53">
              <w:rPr>
                <w:rFonts w:ascii="Arial" w:hAnsi="Arial"/>
                <w:sz w:val="18"/>
              </w:rPr>
              <w:t>11016</w:t>
            </w:r>
          </w:p>
        </w:tc>
        <w:tc>
          <w:tcPr>
            <w:tcW w:w="822" w:type="dxa"/>
            <w:shd w:val="clear" w:color="auto" w:fill="auto"/>
          </w:tcPr>
          <w:p w14:paraId="1E709C67"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shd w:val="clear" w:color="auto" w:fill="auto"/>
          </w:tcPr>
          <w:p w14:paraId="612CD423" w14:textId="77777777" w:rsidR="006B4443" w:rsidRPr="000A2B53" w:rsidRDefault="006B4443" w:rsidP="006B4443">
            <w:pPr>
              <w:keepNext/>
              <w:keepLines/>
              <w:spacing w:after="0"/>
              <w:rPr>
                <w:rFonts w:ascii="Arial" w:hAnsi="Arial"/>
                <w:sz w:val="18"/>
              </w:rPr>
            </w:pPr>
            <w:r w:rsidRPr="000A2B53">
              <w:rPr>
                <w:rFonts w:ascii="Arial" w:hAnsi="Arial"/>
                <w:sz w:val="18"/>
              </w:rPr>
              <w:t>28</w:t>
            </w:r>
          </w:p>
        </w:tc>
      </w:tr>
      <w:tr w:rsidR="006B4443" w:rsidRPr="000A2B53" w14:paraId="005C7581" w14:textId="77777777" w:rsidTr="000613A7">
        <w:tc>
          <w:tcPr>
            <w:tcW w:w="821" w:type="dxa"/>
            <w:shd w:val="clear" w:color="auto" w:fill="auto"/>
          </w:tcPr>
          <w:p w14:paraId="33DE0406" w14:textId="77777777" w:rsidR="006B4443" w:rsidRPr="000A2B53" w:rsidRDefault="006B4443" w:rsidP="006B4443">
            <w:pPr>
              <w:keepNext/>
              <w:keepLines/>
              <w:spacing w:after="0"/>
              <w:rPr>
                <w:rFonts w:ascii="Arial" w:hAnsi="Arial"/>
                <w:sz w:val="18"/>
              </w:rPr>
            </w:pPr>
            <w:r w:rsidRPr="000A2B53">
              <w:rPr>
                <w:rFonts w:ascii="Arial" w:hAnsi="Arial"/>
                <w:sz w:val="18"/>
              </w:rPr>
              <w:t>368</w:t>
            </w:r>
          </w:p>
        </w:tc>
        <w:tc>
          <w:tcPr>
            <w:tcW w:w="821" w:type="dxa"/>
            <w:shd w:val="clear" w:color="auto" w:fill="auto"/>
          </w:tcPr>
          <w:p w14:paraId="674D1C44" w14:textId="77777777" w:rsidR="006B4443" w:rsidRPr="000A2B53" w:rsidRDefault="006B4443" w:rsidP="006B4443">
            <w:pPr>
              <w:keepNext/>
              <w:keepLines/>
              <w:spacing w:after="0"/>
              <w:rPr>
                <w:rFonts w:ascii="Arial" w:hAnsi="Arial"/>
                <w:sz w:val="18"/>
              </w:rPr>
            </w:pPr>
            <w:r w:rsidRPr="000A2B53">
              <w:rPr>
                <w:rFonts w:ascii="Arial" w:hAnsi="Arial"/>
                <w:sz w:val="18"/>
              </w:rPr>
              <w:t>12</w:t>
            </w:r>
          </w:p>
        </w:tc>
        <w:tc>
          <w:tcPr>
            <w:tcW w:w="821" w:type="dxa"/>
            <w:tcBorders>
              <w:right w:val="double" w:sz="4" w:space="0" w:color="auto"/>
            </w:tcBorders>
            <w:shd w:val="clear" w:color="auto" w:fill="auto"/>
          </w:tcPr>
          <w:p w14:paraId="14423E7D"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4C63F675" w14:textId="77777777" w:rsidR="006B4443" w:rsidRPr="000A2B53" w:rsidRDefault="006B4443" w:rsidP="006B4443">
            <w:pPr>
              <w:keepNext/>
              <w:keepLines/>
              <w:spacing w:after="0"/>
              <w:rPr>
                <w:rFonts w:ascii="Arial" w:hAnsi="Arial"/>
                <w:sz w:val="18"/>
              </w:rPr>
            </w:pPr>
            <w:r w:rsidRPr="000A2B53">
              <w:rPr>
                <w:rFonts w:ascii="Arial" w:hAnsi="Arial"/>
                <w:sz w:val="18"/>
              </w:rPr>
              <w:t>1736</w:t>
            </w:r>
          </w:p>
        </w:tc>
        <w:tc>
          <w:tcPr>
            <w:tcW w:w="821" w:type="dxa"/>
            <w:shd w:val="clear" w:color="auto" w:fill="auto"/>
          </w:tcPr>
          <w:p w14:paraId="31F2D76C"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1" w:type="dxa"/>
            <w:tcBorders>
              <w:right w:val="double" w:sz="4" w:space="0" w:color="auto"/>
            </w:tcBorders>
            <w:shd w:val="clear" w:color="auto" w:fill="auto"/>
          </w:tcPr>
          <w:p w14:paraId="4C3F19CF" w14:textId="77777777" w:rsidR="006B4443" w:rsidRPr="000A2B53" w:rsidRDefault="006B4443" w:rsidP="006B4443">
            <w:pPr>
              <w:keepNext/>
              <w:keepLines/>
              <w:spacing w:after="0"/>
              <w:rPr>
                <w:rFonts w:ascii="Arial" w:hAnsi="Arial"/>
                <w:sz w:val="18"/>
              </w:rPr>
            </w:pPr>
            <w:r w:rsidRPr="000A2B53">
              <w:rPr>
                <w:rFonts w:ascii="Arial" w:hAnsi="Arial"/>
                <w:sz w:val="18"/>
              </w:rPr>
              <w:t>6</w:t>
            </w:r>
          </w:p>
        </w:tc>
        <w:tc>
          <w:tcPr>
            <w:tcW w:w="821" w:type="dxa"/>
            <w:tcBorders>
              <w:left w:val="double" w:sz="4" w:space="0" w:color="auto"/>
            </w:tcBorders>
            <w:shd w:val="clear" w:color="auto" w:fill="auto"/>
          </w:tcPr>
          <w:p w14:paraId="2BCDF04B" w14:textId="77777777" w:rsidR="006B4443" w:rsidRPr="000A2B53" w:rsidRDefault="006B4443" w:rsidP="006B4443">
            <w:pPr>
              <w:keepNext/>
              <w:keepLines/>
              <w:spacing w:after="0"/>
              <w:rPr>
                <w:rFonts w:ascii="Arial" w:hAnsi="Arial"/>
                <w:sz w:val="18"/>
              </w:rPr>
            </w:pPr>
            <w:r w:rsidRPr="000A2B53">
              <w:rPr>
                <w:rFonts w:ascii="Arial" w:hAnsi="Arial"/>
                <w:sz w:val="18"/>
              </w:rPr>
              <w:t>4992</w:t>
            </w:r>
          </w:p>
        </w:tc>
        <w:tc>
          <w:tcPr>
            <w:tcW w:w="822" w:type="dxa"/>
            <w:shd w:val="clear" w:color="auto" w:fill="auto"/>
          </w:tcPr>
          <w:p w14:paraId="16883BC6"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tcBorders>
              <w:right w:val="double" w:sz="4" w:space="0" w:color="auto"/>
            </w:tcBorders>
            <w:shd w:val="clear" w:color="auto" w:fill="auto"/>
          </w:tcPr>
          <w:p w14:paraId="0369DC32" w14:textId="77777777" w:rsidR="006B4443" w:rsidRPr="000A2B53" w:rsidRDefault="006B4443" w:rsidP="006B4443">
            <w:pPr>
              <w:keepNext/>
              <w:keepLines/>
              <w:spacing w:after="0"/>
              <w:rPr>
                <w:rFonts w:ascii="Arial" w:hAnsi="Arial"/>
                <w:sz w:val="18"/>
              </w:rPr>
            </w:pPr>
            <w:r w:rsidRPr="000A2B53">
              <w:rPr>
                <w:rFonts w:ascii="Arial" w:hAnsi="Arial"/>
                <w:sz w:val="18"/>
              </w:rPr>
              <w:t>18</w:t>
            </w:r>
          </w:p>
        </w:tc>
        <w:tc>
          <w:tcPr>
            <w:tcW w:w="822" w:type="dxa"/>
            <w:tcBorders>
              <w:left w:val="double" w:sz="4" w:space="0" w:color="auto"/>
            </w:tcBorders>
            <w:shd w:val="clear" w:color="auto" w:fill="auto"/>
          </w:tcPr>
          <w:p w14:paraId="0F3125A9" w14:textId="77777777" w:rsidR="006B4443" w:rsidRPr="000A2B53" w:rsidRDefault="006B4443" w:rsidP="006B4443">
            <w:pPr>
              <w:keepNext/>
              <w:keepLines/>
              <w:spacing w:after="0"/>
              <w:rPr>
                <w:rFonts w:ascii="Arial" w:hAnsi="Arial"/>
                <w:sz w:val="18"/>
              </w:rPr>
            </w:pPr>
            <w:r w:rsidRPr="000A2B53">
              <w:rPr>
                <w:rFonts w:ascii="Arial" w:hAnsi="Arial"/>
                <w:sz w:val="18"/>
              </w:rPr>
              <w:t>11272</w:t>
            </w:r>
          </w:p>
        </w:tc>
        <w:tc>
          <w:tcPr>
            <w:tcW w:w="822" w:type="dxa"/>
            <w:shd w:val="clear" w:color="auto" w:fill="auto"/>
          </w:tcPr>
          <w:p w14:paraId="6B7E8069"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shd w:val="clear" w:color="auto" w:fill="auto"/>
          </w:tcPr>
          <w:p w14:paraId="6F1128F0" w14:textId="77777777" w:rsidR="006B4443" w:rsidRPr="000A2B53" w:rsidRDefault="006B4443" w:rsidP="006B4443">
            <w:pPr>
              <w:keepNext/>
              <w:keepLines/>
              <w:spacing w:after="0"/>
              <w:rPr>
                <w:rFonts w:ascii="Arial" w:hAnsi="Arial"/>
                <w:sz w:val="18"/>
              </w:rPr>
            </w:pPr>
            <w:r w:rsidRPr="000A2B53">
              <w:rPr>
                <w:rFonts w:ascii="Arial" w:hAnsi="Arial"/>
                <w:sz w:val="18"/>
              </w:rPr>
              <w:t>27</w:t>
            </w:r>
          </w:p>
        </w:tc>
      </w:tr>
      <w:tr w:rsidR="006B4443" w:rsidRPr="000A2B53" w14:paraId="76010AFC" w14:textId="77777777" w:rsidTr="000613A7">
        <w:tc>
          <w:tcPr>
            <w:tcW w:w="821" w:type="dxa"/>
            <w:shd w:val="clear" w:color="auto" w:fill="auto"/>
          </w:tcPr>
          <w:p w14:paraId="76148225" w14:textId="77777777" w:rsidR="006B4443" w:rsidRPr="000A2B53" w:rsidRDefault="006B4443" w:rsidP="006B4443">
            <w:pPr>
              <w:keepNext/>
              <w:keepLines/>
              <w:spacing w:after="0"/>
              <w:rPr>
                <w:rFonts w:ascii="Arial" w:hAnsi="Arial"/>
                <w:sz w:val="18"/>
              </w:rPr>
            </w:pPr>
            <w:r w:rsidRPr="000A2B53">
              <w:rPr>
                <w:rFonts w:ascii="Arial" w:hAnsi="Arial"/>
                <w:sz w:val="18"/>
              </w:rPr>
              <w:t>384</w:t>
            </w:r>
          </w:p>
        </w:tc>
        <w:tc>
          <w:tcPr>
            <w:tcW w:w="821" w:type="dxa"/>
            <w:shd w:val="clear" w:color="auto" w:fill="auto"/>
          </w:tcPr>
          <w:p w14:paraId="0BD1ACB3" w14:textId="77777777" w:rsidR="006B4443" w:rsidRPr="000A2B53" w:rsidRDefault="006B4443" w:rsidP="006B4443">
            <w:pPr>
              <w:keepNext/>
              <w:keepLines/>
              <w:spacing w:after="0"/>
              <w:rPr>
                <w:rFonts w:ascii="Arial" w:hAnsi="Arial"/>
                <w:sz w:val="18"/>
              </w:rPr>
            </w:pPr>
            <w:r w:rsidRPr="000A2B53">
              <w:rPr>
                <w:rFonts w:ascii="Arial" w:hAnsi="Arial"/>
                <w:sz w:val="18"/>
              </w:rPr>
              <w:t>6</w:t>
            </w:r>
          </w:p>
        </w:tc>
        <w:tc>
          <w:tcPr>
            <w:tcW w:w="821" w:type="dxa"/>
            <w:tcBorders>
              <w:right w:val="double" w:sz="4" w:space="0" w:color="auto"/>
            </w:tcBorders>
            <w:shd w:val="clear" w:color="auto" w:fill="auto"/>
          </w:tcPr>
          <w:p w14:paraId="05DAF612" w14:textId="77777777" w:rsidR="006B4443" w:rsidRPr="000A2B53" w:rsidRDefault="006B4443" w:rsidP="006B4443">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3C1EB601" w14:textId="77777777" w:rsidR="006B4443" w:rsidRPr="000A2B53" w:rsidRDefault="006B4443" w:rsidP="006B4443">
            <w:pPr>
              <w:keepNext/>
              <w:keepLines/>
              <w:spacing w:after="0"/>
              <w:rPr>
                <w:rFonts w:ascii="Arial" w:hAnsi="Arial"/>
                <w:sz w:val="18"/>
              </w:rPr>
            </w:pPr>
            <w:r w:rsidRPr="000A2B53">
              <w:rPr>
                <w:rFonts w:ascii="Arial" w:hAnsi="Arial"/>
                <w:sz w:val="18"/>
              </w:rPr>
              <w:t>1800</w:t>
            </w:r>
          </w:p>
        </w:tc>
        <w:tc>
          <w:tcPr>
            <w:tcW w:w="821" w:type="dxa"/>
            <w:shd w:val="clear" w:color="auto" w:fill="auto"/>
          </w:tcPr>
          <w:p w14:paraId="01391750"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1" w:type="dxa"/>
            <w:tcBorders>
              <w:right w:val="double" w:sz="4" w:space="0" w:color="auto"/>
            </w:tcBorders>
            <w:shd w:val="clear" w:color="auto" w:fill="auto"/>
          </w:tcPr>
          <w:p w14:paraId="06400E77" w14:textId="77777777" w:rsidR="006B4443" w:rsidRPr="000A2B53" w:rsidRDefault="006B4443" w:rsidP="006B4443">
            <w:pPr>
              <w:keepNext/>
              <w:keepLines/>
              <w:spacing w:after="0"/>
              <w:rPr>
                <w:rFonts w:ascii="Arial" w:hAnsi="Arial"/>
                <w:sz w:val="18"/>
              </w:rPr>
            </w:pPr>
            <w:r w:rsidRPr="000A2B53">
              <w:rPr>
                <w:rFonts w:ascii="Arial" w:hAnsi="Arial"/>
                <w:sz w:val="18"/>
              </w:rPr>
              <w:t>7</w:t>
            </w:r>
          </w:p>
        </w:tc>
        <w:tc>
          <w:tcPr>
            <w:tcW w:w="821" w:type="dxa"/>
            <w:tcBorders>
              <w:left w:val="double" w:sz="4" w:space="0" w:color="auto"/>
            </w:tcBorders>
            <w:shd w:val="clear" w:color="auto" w:fill="auto"/>
          </w:tcPr>
          <w:p w14:paraId="627799C3" w14:textId="77777777" w:rsidR="006B4443" w:rsidRPr="000A2B53" w:rsidRDefault="006B4443" w:rsidP="006B4443">
            <w:pPr>
              <w:keepNext/>
              <w:keepLines/>
              <w:spacing w:after="0"/>
              <w:rPr>
                <w:rFonts w:ascii="Arial" w:hAnsi="Arial"/>
                <w:sz w:val="18"/>
              </w:rPr>
            </w:pPr>
            <w:r w:rsidRPr="000A2B53">
              <w:rPr>
                <w:rFonts w:ascii="Arial" w:hAnsi="Arial"/>
                <w:sz w:val="18"/>
              </w:rPr>
              <w:t>5120</w:t>
            </w:r>
          </w:p>
        </w:tc>
        <w:tc>
          <w:tcPr>
            <w:tcW w:w="822" w:type="dxa"/>
            <w:shd w:val="clear" w:color="auto" w:fill="auto"/>
          </w:tcPr>
          <w:p w14:paraId="2152AB76"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tcBorders>
              <w:right w:val="double" w:sz="4" w:space="0" w:color="auto"/>
            </w:tcBorders>
            <w:shd w:val="clear" w:color="auto" w:fill="auto"/>
          </w:tcPr>
          <w:p w14:paraId="7B888B61"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tcBorders>
              <w:left w:val="double" w:sz="4" w:space="0" w:color="auto"/>
            </w:tcBorders>
            <w:shd w:val="clear" w:color="auto" w:fill="auto"/>
          </w:tcPr>
          <w:p w14:paraId="40580D50" w14:textId="77777777" w:rsidR="006B4443" w:rsidRPr="000A2B53" w:rsidRDefault="006B4443" w:rsidP="006B4443">
            <w:pPr>
              <w:keepNext/>
              <w:keepLines/>
              <w:spacing w:after="0"/>
              <w:rPr>
                <w:rFonts w:ascii="Arial" w:hAnsi="Arial"/>
                <w:sz w:val="18"/>
              </w:rPr>
            </w:pPr>
            <w:r w:rsidRPr="000A2B53">
              <w:rPr>
                <w:rFonts w:ascii="Arial" w:hAnsi="Arial"/>
                <w:sz w:val="18"/>
              </w:rPr>
              <w:t>11528</w:t>
            </w:r>
          </w:p>
        </w:tc>
        <w:tc>
          <w:tcPr>
            <w:tcW w:w="822" w:type="dxa"/>
            <w:shd w:val="clear" w:color="auto" w:fill="auto"/>
          </w:tcPr>
          <w:p w14:paraId="0D038052"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5A5E7D7D" w14:textId="77777777" w:rsidR="006B4443" w:rsidRPr="000A2B53" w:rsidRDefault="006B4443" w:rsidP="006B4443">
            <w:pPr>
              <w:keepNext/>
              <w:keepLines/>
              <w:spacing w:after="0"/>
              <w:rPr>
                <w:rFonts w:ascii="Arial" w:hAnsi="Arial"/>
                <w:sz w:val="18"/>
              </w:rPr>
            </w:pPr>
            <w:r w:rsidRPr="000A2B53">
              <w:rPr>
                <w:rFonts w:ascii="Arial" w:hAnsi="Arial"/>
                <w:sz w:val="18"/>
              </w:rPr>
              <w:t>26</w:t>
            </w:r>
          </w:p>
        </w:tc>
      </w:tr>
      <w:tr w:rsidR="006B4443" w:rsidRPr="000A2B53" w14:paraId="503C1DF8" w14:textId="77777777" w:rsidTr="000613A7">
        <w:tc>
          <w:tcPr>
            <w:tcW w:w="821" w:type="dxa"/>
            <w:shd w:val="clear" w:color="auto" w:fill="auto"/>
          </w:tcPr>
          <w:p w14:paraId="210F58F0" w14:textId="77777777" w:rsidR="006B4443" w:rsidRPr="000A2B53" w:rsidRDefault="006B4443" w:rsidP="006B4443">
            <w:pPr>
              <w:keepNext/>
              <w:keepLines/>
              <w:spacing w:after="0"/>
              <w:rPr>
                <w:rFonts w:ascii="Arial" w:hAnsi="Arial"/>
                <w:sz w:val="18"/>
              </w:rPr>
            </w:pPr>
            <w:r w:rsidRPr="000A2B53">
              <w:rPr>
                <w:rFonts w:ascii="Arial" w:hAnsi="Arial"/>
                <w:sz w:val="18"/>
              </w:rPr>
              <w:t>408</w:t>
            </w:r>
          </w:p>
        </w:tc>
        <w:tc>
          <w:tcPr>
            <w:tcW w:w="821" w:type="dxa"/>
            <w:shd w:val="clear" w:color="auto" w:fill="auto"/>
          </w:tcPr>
          <w:p w14:paraId="64D3BE89" w14:textId="77777777" w:rsidR="006B4443" w:rsidRPr="000A2B53" w:rsidRDefault="006B4443" w:rsidP="006B4443">
            <w:pPr>
              <w:keepNext/>
              <w:keepLines/>
              <w:spacing w:after="0"/>
              <w:rPr>
                <w:rFonts w:ascii="Arial" w:hAnsi="Arial"/>
                <w:sz w:val="18"/>
              </w:rPr>
            </w:pPr>
            <w:r w:rsidRPr="000A2B53">
              <w:rPr>
                <w:rFonts w:ascii="Arial" w:hAnsi="Arial"/>
                <w:sz w:val="18"/>
              </w:rPr>
              <w:t>13</w:t>
            </w:r>
          </w:p>
        </w:tc>
        <w:tc>
          <w:tcPr>
            <w:tcW w:w="821" w:type="dxa"/>
            <w:tcBorders>
              <w:right w:val="double" w:sz="4" w:space="0" w:color="auto"/>
            </w:tcBorders>
            <w:shd w:val="clear" w:color="auto" w:fill="auto"/>
          </w:tcPr>
          <w:p w14:paraId="2A417552"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2C3EA5AE" w14:textId="77777777" w:rsidR="006B4443" w:rsidRPr="000A2B53" w:rsidRDefault="006B4443" w:rsidP="006B4443">
            <w:pPr>
              <w:keepNext/>
              <w:keepLines/>
              <w:spacing w:after="0"/>
              <w:rPr>
                <w:rFonts w:ascii="Arial" w:hAnsi="Arial"/>
                <w:sz w:val="18"/>
              </w:rPr>
            </w:pPr>
            <w:r w:rsidRPr="000A2B53">
              <w:rPr>
                <w:rFonts w:ascii="Arial" w:hAnsi="Arial"/>
                <w:sz w:val="18"/>
              </w:rPr>
              <w:t>1864</w:t>
            </w:r>
          </w:p>
        </w:tc>
        <w:tc>
          <w:tcPr>
            <w:tcW w:w="821" w:type="dxa"/>
            <w:shd w:val="clear" w:color="auto" w:fill="auto"/>
          </w:tcPr>
          <w:p w14:paraId="7A66C459"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1" w:type="dxa"/>
            <w:tcBorders>
              <w:right w:val="double" w:sz="4" w:space="0" w:color="auto"/>
            </w:tcBorders>
            <w:shd w:val="clear" w:color="auto" w:fill="auto"/>
          </w:tcPr>
          <w:p w14:paraId="538776C1" w14:textId="77777777" w:rsidR="006B4443" w:rsidRPr="000A2B53" w:rsidRDefault="006B4443" w:rsidP="006B4443">
            <w:pPr>
              <w:keepNext/>
              <w:keepLines/>
              <w:spacing w:after="0"/>
              <w:rPr>
                <w:rFonts w:ascii="Arial" w:hAnsi="Arial"/>
                <w:sz w:val="18"/>
              </w:rPr>
            </w:pPr>
            <w:r w:rsidRPr="000A2B53">
              <w:rPr>
                <w:rFonts w:ascii="Arial" w:hAnsi="Arial"/>
                <w:sz w:val="18"/>
              </w:rPr>
              <w:t>6</w:t>
            </w:r>
          </w:p>
        </w:tc>
        <w:tc>
          <w:tcPr>
            <w:tcW w:w="821" w:type="dxa"/>
            <w:tcBorders>
              <w:left w:val="double" w:sz="4" w:space="0" w:color="auto"/>
            </w:tcBorders>
            <w:shd w:val="clear" w:color="auto" w:fill="auto"/>
          </w:tcPr>
          <w:p w14:paraId="0EE39DA9" w14:textId="77777777" w:rsidR="006B4443" w:rsidRPr="000A2B53" w:rsidRDefault="006B4443" w:rsidP="006B4443">
            <w:pPr>
              <w:keepNext/>
              <w:keepLines/>
              <w:spacing w:after="0"/>
              <w:rPr>
                <w:rFonts w:ascii="Arial" w:hAnsi="Arial"/>
                <w:sz w:val="18"/>
              </w:rPr>
            </w:pPr>
            <w:r w:rsidRPr="000A2B53">
              <w:rPr>
                <w:rFonts w:ascii="Arial" w:hAnsi="Arial"/>
                <w:sz w:val="18"/>
              </w:rPr>
              <w:t>5248</w:t>
            </w:r>
          </w:p>
        </w:tc>
        <w:tc>
          <w:tcPr>
            <w:tcW w:w="822" w:type="dxa"/>
            <w:shd w:val="clear" w:color="auto" w:fill="auto"/>
          </w:tcPr>
          <w:p w14:paraId="4D24242D" w14:textId="77777777" w:rsidR="006B4443" w:rsidRPr="000A2B53" w:rsidRDefault="006B4443" w:rsidP="006B4443">
            <w:pPr>
              <w:keepNext/>
              <w:keepLines/>
              <w:spacing w:after="0"/>
              <w:rPr>
                <w:rFonts w:ascii="Arial" w:hAnsi="Arial"/>
                <w:sz w:val="18"/>
              </w:rPr>
            </w:pPr>
            <w:r w:rsidRPr="000A2B53">
              <w:rPr>
                <w:rFonts w:ascii="Arial" w:hAnsi="Arial"/>
                <w:sz w:val="18"/>
              </w:rPr>
              <w:t>12</w:t>
            </w:r>
          </w:p>
        </w:tc>
        <w:tc>
          <w:tcPr>
            <w:tcW w:w="822" w:type="dxa"/>
            <w:tcBorders>
              <w:right w:val="double" w:sz="4" w:space="0" w:color="auto"/>
            </w:tcBorders>
            <w:shd w:val="clear" w:color="auto" w:fill="auto"/>
          </w:tcPr>
          <w:p w14:paraId="7E8CACA2" w14:textId="77777777" w:rsidR="006B4443" w:rsidRPr="000A2B53" w:rsidRDefault="006B4443" w:rsidP="006B4443">
            <w:pPr>
              <w:keepNext/>
              <w:keepLines/>
              <w:spacing w:after="0"/>
              <w:rPr>
                <w:rFonts w:ascii="Arial" w:hAnsi="Arial"/>
                <w:sz w:val="18"/>
              </w:rPr>
            </w:pPr>
            <w:r w:rsidRPr="000A2B53">
              <w:rPr>
                <w:rFonts w:ascii="Arial" w:hAnsi="Arial"/>
                <w:sz w:val="18"/>
              </w:rPr>
              <w:t>20</w:t>
            </w:r>
          </w:p>
        </w:tc>
        <w:tc>
          <w:tcPr>
            <w:tcW w:w="822" w:type="dxa"/>
            <w:tcBorders>
              <w:left w:val="double" w:sz="4" w:space="0" w:color="auto"/>
            </w:tcBorders>
            <w:shd w:val="clear" w:color="auto" w:fill="auto"/>
          </w:tcPr>
          <w:p w14:paraId="75C7BE55" w14:textId="77777777" w:rsidR="006B4443" w:rsidRPr="000A2B53" w:rsidRDefault="006B4443" w:rsidP="006B4443">
            <w:pPr>
              <w:keepNext/>
              <w:keepLines/>
              <w:spacing w:after="0"/>
              <w:rPr>
                <w:rFonts w:ascii="Arial" w:hAnsi="Arial"/>
                <w:sz w:val="18"/>
              </w:rPr>
            </w:pPr>
            <w:r w:rsidRPr="000A2B53">
              <w:rPr>
                <w:rFonts w:ascii="Arial" w:hAnsi="Arial"/>
                <w:sz w:val="18"/>
              </w:rPr>
              <w:t>11784</w:t>
            </w:r>
          </w:p>
        </w:tc>
        <w:tc>
          <w:tcPr>
            <w:tcW w:w="822" w:type="dxa"/>
            <w:shd w:val="clear" w:color="auto" w:fill="auto"/>
          </w:tcPr>
          <w:p w14:paraId="0ADDA9E9"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2" w:type="dxa"/>
            <w:shd w:val="clear" w:color="auto" w:fill="auto"/>
          </w:tcPr>
          <w:p w14:paraId="74CBF9D4" w14:textId="77777777" w:rsidR="006B4443" w:rsidRPr="000A2B53" w:rsidRDefault="006B4443" w:rsidP="006B4443">
            <w:pPr>
              <w:keepNext/>
              <w:keepLines/>
              <w:spacing w:after="0"/>
              <w:rPr>
                <w:rFonts w:ascii="Arial" w:hAnsi="Arial"/>
                <w:sz w:val="18"/>
              </w:rPr>
            </w:pPr>
            <w:r w:rsidRPr="000A2B53">
              <w:rPr>
                <w:rFonts w:ascii="Arial" w:hAnsi="Arial"/>
                <w:sz w:val="18"/>
              </w:rPr>
              <w:t>28</w:t>
            </w:r>
          </w:p>
        </w:tc>
      </w:tr>
      <w:tr w:rsidR="006B4443" w:rsidRPr="000A2B53" w14:paraId="57362DAF" w14:textId="77777777" w:rsidTr="000613A7">
        <w:tc>
          <w:tcPr>
            <w:tcW w:w="821" w:type="dxa"/>
            <w:shd w:val="clear" w:color="auto" w:fill="auto"/>
          </w:tcPr>
          <w:p w14:paraId="2D5698EC" w14:textId="77777777" w:rsidR="006B4443" w:rsidRPr="000A2B53" w:rsidRDefault="006B4443" w:rsidP="006B4443">
            <w:pPr>
              <w:keepNext/>
              <w:keepLines/>
              <w:spacing w:after="0"/>
              <w:rPr>
                <w:rFonts w:ascii="Arial" w:hAnsi="Arial"/>
                <w:sz w:val="18"/>
              </w:rPr>
            </w:pPr>
            <w:r w:rsidRPr="000A2B53">
              <w:rPr>
                <w:rFonts w:ascii="Arial" w:hAnsi="Arial"/>
                <w:sz w:val="18"/>
              </w:rPr>
              <w:t>432</w:t>
            </w:r>
          </w:p>
        </w:tc>
        <w:tc>
          <w:tcPr>
            <w:tcW w:w="821" w:type="dxa"/>
            <w:shd w:val="clear" w:color="auto" w:fill="auto"/>
          </w:tcPr>
          <w:p w14:paraId="6E3569CD"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1" w:type="dxa"/>
            <w:tcBorders>
              <w:right w:val="double" w:sz="4" w:space="0" w:color="auto"/>
            </w:tcBorders>
            <w:shd w:val="clear" w:color="auto" w:fill="auto"/>
          </w:tcPr>
          <w:p w14:paraId="1228D609"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43A7D4C9" w14:textId="77777777" w:rsidR="006B4443" w:rsidRPr="000A2B53" w:rsidRDefault="006B4443" w:rsidP="006B4443">
            <w:pPr>
              <w:keepNext/>
              <w:keepLines/>
              <w:spacing w:after="0"/>
              <w:rPr>
                <w:rFonts w:ascii="Arial" w:hAnsi="Arial"/>
                <w:sz w:val="18"/>
              </w:rPr>
            </w:pPr>
            <w:r w:rsidRPr="000A2B53">
              <w:rPr>
                <w:rFonts w:ascii="Arial" w:hAnsi="Arial"/>
                <w:sz w:val="18"/>
              </w:rPr>
              <w:t>1928</w:t>
            </w:r>
          </w:p>
        </w:tc>
        <w:tc>
          <w:tcPr>
            <w:tcW w:w="821" w:type="dxa"/>
            <w:shd w:val="clear" w:color="auto" w:fill="auto"/>
          </w:tcPr>
          <w:p w14:paraId="189B01BB"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1" w:type="dxa"/>
            <w:tcBorders>
              <w:right w:val="double" w:sz="4" w:space="0" w:color="auto"/>
            </w:tcBorders>
            <w:shd w:val="clear" w:color="auto" w:fill="auto"/>
          </w:tcPr>
          <w:p w14:paraId="0D9E2D31" w14:textId="77777777" w:rsidR="006B4443" w:rsidRPr="000A2B53" w:rsidRDefault="006B4443" w:rsidP="006B4443">
            <w:pPr>
              <w:keepNext/>
              <w:keepLines/>
              <w:spacing w:after="0"/>
              <w:rPr>
                <w:rFonts w:ascii="Arial" w:hAnsi="Arial"/>
                <w:sz w:val="18"/>
              </w:rPr>
            </w:pPr>
            <w:r w:rsidRPr="000A2B53">
              <w:rPr>
                <w:rFonts w:ascii="Arial" w:hAnsi="Arial"/>
                <w:sz w:val="18"/>
              </w:rPr>
              <w:t>7</w:t>
            </w:r>
          </w:p>
        </w:tc>
        <w:tc>
          <w:tcPr>
            <w:tcW w:w="821" w:type="dxa"/>
            <w:tcBorders>
              <w:left w:val="double" w:sz="4" w:space="0" w:color="auto"/>
            </w:tcBorders>
            <w:shd w:val="clear" w:color="auto" w:fill="auto"/>
          </w:tcPr>
          <w:p w14:paraId="08386481" w14:textId="77777777" w:rsidR="006B4443" w:rsidRPr="000A2B53" w:rsidRDefault="006B4443" w:rsidP="006B4443">
            <w:pPr>
              <w:keepNext/>
              <w:keepLines/>
              <w:spacing w:after="0"/>
              <w:rPr>
                <w:rFonts w:ascii="Arial" w:hAnsi="Arial"/>
                <w:sz w:val="18"/>
              </w:rPr>
            </w:pPr>
            <w:r w:rsidRPr="000A2B53">
              <w:rPr>
                <w:rFonts w:ascii="Arial" w:hAnsi="Arial"/>
                <w:sz w:val="18"/>
              </w:rPr>
              <w:t>5376</w:t>
            </w:r>
          </w:p>
        </w:tc>
        <w:tc>
          <w:tcPr>
            <w:tcW w:w="822" w:type="dxa"/>
            <w:shd w:val="clear" w:color="auto" w:fill="auto"/>
          </w:tcPr>
          <w:p w14:paraId="76746913"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tcBorders>
              <w:right w:val="double" w:sz="4" w:space="0" w:color="auto"/>
            </w:tcBorders>
            <w:shd w:val="clear" w:color="auto" w:fill="auto"/>
          </w:tcPr>
          <w:p w14:paraId="6AEFF14A"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2" w:type="dxa"/>
            <w:tcBorders>
              <w:left w:val="double" w:sz="4" w:space="0" w:color="auto"/>
            </w:tcBorders>
            <w:shd w:val="clear" w:color="auto" w:fill="auto"/>
          </w:tcPr>
          <w:p w14:paraId="12089999" w14:textId="77777777" w:rsidR="006B4443" w:rsidRPr="000A2B53" w:rsidRDefault="006B4443" w:rsidP="006B4443">
            <w:pPr>
              <w:keepNext/>
              <w:keepLines/>
              <w:spacing w:after="0"/>
              <w:rPr>
                <w:rFonts w:ascii="Arial" w:hAnsi="Arial"/>
                <w:sz w:val="18"/>
              </w:rPr>
            </w:pPr>
            <w:r w:rsidRPr="000A2B53">
              <w:rPr>
                <w:rFonts w:ascii="Arial" w:hAnsi="Arial"/>
                <w:sz w:val="18"/>
              </w:rPr>
              <w:t>12040</w:t>
            </w:r>
          </w:p>
        </w:tc>
        <w:tc>
          <w:tcPr>
            <w:tcW w:w="822" w:type="dxa"/>
            <w:shd w:val="clear" w:color="auto" w:fill="auto"/>
          </w:tcPr>
          <w:p w14:paraId="6EF943D8"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6BAC9753" w14:textId="77777777" w:rsidR="006B4443" w:rsidRPr="000A2B53" w:rsidRDefault="006B4443" w:rsidP="006B4443">
            <w:pPr>
              <w:keepNext/>
              <w:keepLines/>
              <w:spacing w:after="0"/>
              <w:rPr>
                <w:rFonts w:ascii="Arial" w:hAnsi="Arial"/>
                <w:sz w:val="18"/>
              </w:rPr>
            </w:pPr>
            <w:r w:rsidRPr="000A2B53">
              <w:rPr>
                <w:rFonts w:ascii="Arial" w:hAnsi="Arial"/>
                <w:sz w:val="18"/>
              </w:rPr>
              <w:t>27</w:t>
            </w:r>
          </w:p>
        </w:tc>
      </w:tr>
      <w:tr w:rsidR="006B4443" w:rsidRPr="000A2B53" w14:paraId="6E4AC33A" w14:textId="77777777" w:rsidTr="000613A7">
        <w:tc>
          <w:tcPr>
            <w:tcW w:w="821" w:type="dxa"/>
            <w:shd w:val="clear" w:color="auto" w:fill="auto"/>
          </w:tcPr>
          <w:p w14:paraId="54836704" w14:textId="77777777" w:rsidR="006B4443" w:rsidRPr="000A2B53" w:rsidRDefault="006B4443" w:rsidP="006B4443">
            <w:pPr>
              <w:keepNext/>
              <w:keepLines/>
              <w:spacing w:after="0"/>
              <w:rPr>
                <w:rFonts w:ascii="Arial" w:hAnsi="Arial"/>
                <w:sz w:val="18"/>
              </w:rPr>
            </w:pPr>
            <w:r w:rsidRPr="000A2B53">
              <w:rPr>
                <w:rFonts w:ascii="Arial" w:hAnsi="Arial"/>
                <w:sz w:val="18"/>
              </w:rPr>
              <w:t>456</w:t>
            </w:r>
          </w:p>
        </w:tc>
        <w:tc>
          <w:tcPr>
            <w:tcW w:w="821" w:type="dxa"/>
            <w:shd w:val="clear" w:color="auto" w:fill="auto"/>
          </w:tcPr>
          <w:p w14:paraId="5013F97E" w14:textId="77777777" w:rsidR="006B4443" w:rsidRPr="000A2B53" w:rsidRDefault="006B4443" w:rsidP="006B4443">
            <w:pPr>
              <w:keepNext/>
              <w:keepLines/>
              <w:spacing w:after="0"/>
              <w:rPr>
                <w:rFonts w:ascii="Arial" w:hAnsi="Arial"/>
                <w:sz w:val="18"/>
              </w:rPr>
            </w:pPr>
            <w:r w:rsidRPr="000A2B53">
              <w:rPr>
                <w:rFonts w:ascii="Arial" w:hAnsi="Arial"/>
                <w:sz w:val="18"/>
              </w:rPr>
              <w:t>11</w:t>
            </w:r>
          </w:p>
        </w:tc>
        <w:tc>
          <w:tcPr>
            <w:tcW w:w="821" w:type="dxa"/>
            <w:tcBorders>
              <w:right w:val="double" w:sz="4" w:space="0" w:color="auto"/>
            </w:tcBorders>
            <w:shd w:val="clear" w:color="auto" w:fill="auto"/>
          </w:tcPr>
          <w:p w14:paraId="295725F9" w14:textId="77777777" w:rsidR="006B4443" w:rsidRPr="000A2B53" w:rsidRDefault="006B4443" w:rsidP="006B4443">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0F589B13" w14:textId="77777777" w:rsidR="006B4443" w:rsidRPr="000A2B53" w:rsidRDefault="006B4443" w:rsidP="006B4443">
            <w:pPr>
              <w:keepNext/>
              <w:keepLines/>
              <w:spacing w:after="0"/>
              <w:rPr>
                <w:rFonts w:ascii="Arial" w:hAnsi="Arial"/>
                <w:sz w:val="18"/>
              </w:rPr>
            </w:pPr>
            <w:r w:rsidRPr="000A2B53">
              <w:rPr>
                <w:rFonts w:ascii="Arial" w:hAnsi="Arial"/>
                <w:sz w:val="18"/>
              </w:rPr>
              <w:t>2024</w:t>
            </w:r>
          </w:p>
        </w:tc>
        <w:tc>
          <w:tcPr>
            <w:tcW w:w="821" w:type="dxa"/>
            <w:shd w:val="clear" w:color="auto" w:fill="auto"/>
          </w:tcPr>
          <w:p w14:paraId="5541E4AB"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1" w:type="dxa"/>
            <w:tcBorders>
              <w:right w:val="double" w:sz="4" w:space="0" w:color="auto"/>
            </w:tcBorders>
            <w:shd w:val="clear" w:color="auto" w:fill="auto"/>
          </w:tcPr>
          <w:p w14:paraId="5BEE59DF" w14:textId="77777777" w:rsidR="006B4443" w:rsidRPr="000A2B53" w:rsidRDefault="006B4443" w:rsidP="006B4443">
            <w:pPr>
              <w:keepNext/>
              <w:keepLines/>
              <w:spacing w:after="0"/>
              <w:rPr>
                <w:rFonts w:ascii="Arial" w:hAnsi="Arial"/>
                <w:sz w:val="18"/>
              </w:rPr>
            </w:pPr>
            <w:r w:rsidRPr="000A2B53">
              <w:rPr>
                <w:rFonts w:ascii="Arial" w:hAnsi="Arial"/>
                <w:sz w:val="18"/>
              </w:rPr>
              <w:t>6</w:t>
            </w:r>
          </w:p>
        </w:tc>
        <w:tc>
          <w:tcPr>
            <w:tcW w:w="821" w:type="dxa"/>
            <w:tcBorders>
              <w:left w:val="double" w:sz="4" w:space="0" w:color="auto"/>
            </w:tcBorders>
            <w:shd w:val="clear" w:color="auto" w:fill="auto"/>
          </w:tcPr>
          <w:p w14:paraId="61FAB379" w14:textId="77777777" w:rsidR="006B4443" w:rsidRPr="000A2B53" w:rsidRDefault="006B4443" w:rsidP="006B4443">
            <w:pPr>
              <w:keepNext/>
              <w:keepLines/>
              <w:spacing w:after="0"/>
              <w:rPr>
                <w:rFonts w:ascii="Arial" w:hAnsi="Arial"/>
                <w:sz w:val="18"/>
              </w:rPr>
            </w:pPr>
            <w:r w:rsidRPr="000A2B53">
              <w:rPr>
                <w:rFonts w:ascii="Arial" w:hAnsi="Arial"/>
                <w:sz w:val="18"/>
              </w:rPr>
              <w:t>5504</w:t>
            </w:r>
          </w:p>
        </w:tc>
        <w:tc>
          <w:tcPr>
            <w:tcW w:w="822" w:type="dxa"/>
            <w:shd w:val="clear" w:color="auto" w:fill="auto"/>
          </w:tcPr>
          <w:p w14:paraId="69C425A3" w14:textId="77777777" w:rsidR="006B4443" w:rsidRPr="000A2B53" w:rsidRDefault="006B4443" w:rsidP="006B4443">
            <w:pPr>
              <w:keepNext/>
              <w:keepLines/>
              <w:spacing w:after="0"/>
              <w:rPr>
                <w:rFonts w:ascii="Arial" w:hAnsi="Arial"/>
                <w:sz w:val="18"/>
              </w:rPr>
            </w:pPr>
            <w:r w:rsidRPr="000A2B53">
              <w:rPr>
                <w:rFonts w:ascii="Arial" w:hAnsi="Arial"/>
                <w:sz w:val="18"/>
              </w:rPr>
              <w:t>10</w:t>
            </w:r>
          </w:p>
        </w:tc>
        <w:tc>
          <w:tcPr>
            <w:tcW w:w="822" w:type="dxa"/>
            <w:tcBorders>
              <w:right w:val="double" w:sz="4" w:space="0" w:color="auto"/>
            </w:tcBorders>
            <w:shd w:val="clear" w:color="auto" w:fill="auto"/>
          </w:tcPr>
          <w:p w14:paraId="24E4C1A6" w14:textId="77777777" w:rsidR="006B4443" w:rsidRPr="000A2B53" w:rsidRDefault="006B4443" w:rsidP="006B4443">
            <w:pPr>
              <w:keepNext/>
              <w:keepLines/>
              <w:spacing w:after="0"/>
              <w:rPr>
                <w:rFonts w:ascii="Arial" w:hAnsi="Arial"/>
                <w:sz w:val="18"/>
              </w:rPr>
            </w:pPr>
            <w:r w:rsidRPr="000A2B53">
              <w:rPr>
                <w:rFonts w:ascii="Arial" w:hAnsi="Arial"/>
                <w:sz w:val="18"/>
              </w:rPr>
              <w:t>23</w:t>
            </w:r>
          </w:p>
        </w:tc>
        <w:tc>
          <w:tcPr>
            <w:tcW w:w="822" w:type="dxa"/>
            <w:tcBorders>
              <w:left w:val="double" w:sz="4" w:space="0" w:color="auto"/>
            </w:tcBorders>
            <w:shd w:val="clear" w:color="auto" w:fill="auto"/>
          </w:tcPr>
          <w:p w14:paraId="76E5B233" w14:textId="77777777" w:rsidR="006B4443" w:rsidRPr="000A2B53" w:rsidRDefault="006B4443" w:rsidP="006B4443">
            <w:pPr>
              <w:keepNext/>
              <w:keepLines/>
              <w:spacing w:after="0"/>
              <w:rPr>
                <w:rFonts w:ascii="Arial" w:hAnsi="Arial"/>
                <w:sz w:val="18"/>
              </w:rPr>
            </w:pPr>
            <w:r w:rsidRPr="000A2B53">
              <w:rPr>
                <w:rFonts w:ascii="Arial" w:hAnsi="Arial"/>
                <w:sz w:val="18"/>
              </w:rPr>
              <w:t>12552</w:t>
            </w:r>
          </w:p>
        </w:tc>
        <w:tc>
          <w:tcPr>
            <w:tcW w:w="822" w:type="dxa"/>
            <w:shd w:val="clear" w:color="auto" w:fill="auto"/>
          </w:tcPr>
          <w:p w14:paraId="64F257DE"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shd w:val="clear" w:color="auto" w:fill="auto"/>
          </w:tcPr>
          <w:p w14:paraId="4021DDE7" w14:textId="77777777" w:rsidR="006B4443" w:rsidRPr="000A2B53" w:rsidRDefault="006B4443" w:rsidP="006B4443">
            <w:pPr>
              <w:keepNext/>
              <w:keepLines/>
              <w:spacing w:after="0"/>
              <w:rPr>
                <w:rFonts w:ascii="Arial" w:hAnsi="Arial"/>
                <w:sz w:val="18"/>
              </w:rPr>
            </w:pPr>
            <w:r w:rsidRPr="000A2B53">
              <w:rPr>
                <w:rFonts w:ascii="Arial" w:hAnsi="Arial"/>
                <w:sz w:val="18"/>
              </w:rPr>
              <w:t>28</w:t>
            </w:r>
          </w:p>
        </w:tc>
      </w:tr>
      <w:tr w:rsidR="006B4443" w:rsidRPr="000A2B53" w14:paraId="3ABA6E2F" w14:textId="77777777" w:rsidTr="000613A7">
        <w:tc>
          <w:tcPr>
            <w:tcW w:w="821" w:type="dxa"/>
            <w:shd w:val="clear" w:color="auto" w:fill="auto"/>
          </w:tcPr>
          <w:p w14:paraId="45307FE1" w14:textId="77777777" w:rsidR="006B4443" w:rsidRPr="000A2B53" w:rsidRDefault="006B4443" w:rsidP="006B4443">
            <w:pPr>
              <w:keepNext/>
              <w:keepLines/>
              <w:spacing w:after="0"/>
              <w:rPr>
                <w:rFonts w:ascii="Arial" w:hAnsi="Arial"/>
                <w:sz w:val="18"/>
              </w:rPr>
            </w:pPr>
            <w:r w:rsidRPr="000A2B53">
              <w:rPr>
                <w:rFonts w:ascii="Arial" w:hAnsi="Arial"/>
                <w:sz w:val="18"/>
              </w:rPr>
              <w:t>480</w:t>
            </w:r>
          </w:p>
        </w:tc>
        <w:tc>
          <w:tcPr>
            <w:tcW w:w="821" w:type="dxa"/>
            <w:shd w:val="clear" w:color="auto" w:fill="auto"/>
          </w:tcPr>
          <w:p w14:paraId="70A6C5A9"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1" w:type="dxa"/>
            <w:tcBorders>
              <w:right w:val="double" w:sz="4" w:space="0" w:color="auto"/>
            </w:tcBorders>
            <w:shd w:val="clear" w:color="auto" w:fill="auto"/>
          </w:tcPr>
          <w:p w14:paraId="48F9C5F3"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312BE84D" w14:textId="77777777" w:rsidR="006B4443" w:rsidRPr="000A2B53" w:rsidRDefault="006B4443" w:rsidP="006B4443">
            <w:pPr>
              <w:keepNext/>
              <w:keepLines/>
              <w:spacing w:after="0"/>
              <w:rPr>
                <w:rFonts w:ascii="Arial" w:hAnsi="Arial"/>
                <w:sz w:val="18"/>
              </w:rPr>
            </w:pPr>
            <w:r w:rsidRPr="000A2B53">
              <w:rPr>
                <w:rFonts w:ascii="Arial" w:hAnsi="Arial"/>
                <w:sz w:val="18"/>
              </w:rPr>
              <w:t>2088</w:t>
            </w:r>
          </w:p>
        </w:tc>
        <w:tc>
          <w:tcPr>
            <w:tcW w:w="821" w:type="dxa"/>
            <w:shd w:val="clear" w:color="auto" w:fill="auto"/>
          </w:tcPr>
          <w:p w14:paraId="7C7B9076" w14:textId="77777777" w:rsidR="006B4443" w:rsidRPr="000A2B53" w:rsidRDefault="006B4443" w:rsidP="006B4443">
            <w:pPr>
              <w:keepNext/>
              <w:keepLines/>
              <w:spacing w:after="0"/>
              <w:rPr>
                <w:rFonts w:ascii="Arial" w:hAnsi="Arial"/>
                <w:sz w:val="18"/>
              </w:rPr>
            </w:pPr>
            <w:r w:rsidRPr="000A2B53">
              <w:rPr>
                <w:rFonts w:ascii="Arial" w:hAnsi="Arial"/>
                <w:sz w:val="18"/>
              </w:rPr>
              <w:t>15</w:t>
            </w:r>
          </w:p>
        </w:tc>
        <w:tc>
          <w:tcPr>
            <w:tcW w:w="821" w:type="dxa"/>
            <w:tcBorders>
              <w:right w:val="double" w:sz="4" w:space="0" w:color="auto"/>
            </w:tcBorders>
            <w:shd w:val="clear" w:color="auto" w:fill="auto"/>
          </w:tcPr>
          <w:p w14:paraId="2B61EB71" w14:textId="77777777" w:rsidR="006B4443" w:rsidRPr="000A2B53" w:rsidRDefault="006B4443" w:rsidP="006B4443">
            <w:pPr>
              <w:keepNext/>
              <w:keepLines/>
              <w:spacing w:after="0"/>
              <w:rPr>
                <w:rFonts w:ascii="Arial" w:hAnsi="Arial"/>
                <w:sz w:val="18"/>
              </w:rPr>
            </w:pPr>
            <w:r w:rsidRPr="000A2B53">
              <w:rPr>
                <w:rFonts w:ascii="Arial" w:hAnsi="Arial"/>
                <w:sz w:val="18"/>
              </w:rPr>
              <w:t>7</w:t>
            </w:r>
          </w:p>
        </w:tc>
        <w:tc>
          <w:tcPr>
            <w:tcW w:w="821" w:type="dxa"/>
            <w:tcBorders>
              <w:left w:val="double" w:sz="4" w:space="0" w:color="auto"/>
            </w:tcBorders>
            <w:shd w:val="clear" w:color="auto" w:fill="auto"/>
          </w:tcPr>
          <w:p w14:paraId="6692092B" w14:textId="77777777" w:rsidR="006B4443" w:rsidRPr="000A2B53" w:rsidRDefault="006B4443" w:rsidP="006B4443">
            <w:pPr>
              <w:keepNext/>
              <w:keepLines/>
              <w:spacing w:after="0"/>
              <w:rPr>
                <w:rFonts w:ascii="Arial" w:hAnsi="Arial"/>
                <w:sz w:val="18"/>
              </w:rPr>
            </w:pPr>
            <w:r w:rsidRPr="000A2B53">
              <w:rPr>
                <w:rFonts w:ascii="Arial" w:hAnsi="Arial"/>
                <w:sz w:val="18"/>
              </w:rPr>
              <w:t>5632</w:t>
            </w:r>
          </w:p>
        </w:tc>
        <w:tc>
          <w:tcPr>
            <w:tcW w:w="822" w:type="dxa"/>
            <w:shd w:val="clear" w:color="auto" w:fill="auto"/>
          </w:tcPr>
          <w:p w14:paraId="0B769C87" w14:textId="77777777" w:rsidR="006B4443" w:rsidRPr="000A2B53" w:rsidRDefault="006B4443" w:rsidP="006B4443">
            <w:pPr>
              <w:keepNext/>
              <w:keepLines/>
              <w:spacing w:after="0"/>
              <w:rPr>
                <w:rFonts w:ascii="Arial" w:hAnsi="Arial"/>
                <w:sz w:val="18"/>
              </w:rPr>
            </w:pPr>
            <w:r w:rsidRPr="000A2B53">
              <w:rPr>
                <w:rFonts w:ascii="Arial" w:hAnsi="Arial"/>
                <w:sz w:val="18"/>
              </w:rPr>
              <w:t>14</w:t>
            </w:r>
          </w:p>
        </w:tc>
        <w:tc>
          <w:tcPr>
            <w:tcW w:w="822" w:type="dxa"/>
            <w:tcBorders>
              <w:right w:val="double" w:sz="4" w:space="0" w:color="auto"/>
            </w:tcBorders>
            <w:shd w:val="clear" w:color="auto" w:fill="auto"/>
          </w:tcPr>
          <w:p w14:paraId="605F9BB7" w14:textId="77777777" w:rsidR="006B4443" w:rsidRPr="000A2B53" w:rsidRDefault="006B4443" w:rsidP="006B4443">
            <w:pPr>
              <w:keepNext/>
              <w:keepLines/>
              <w:spacing w:after="0"/>
              <w:rPr>
                <w:rFonts w:ascii="Arial" w:hAnsi="Arial"/>
                <w:sz w:val="18"/>
              </w:rPr>
            </w:pPr>
            <w:r w:rsidRPr="000A2B53">
              <w:rPr>
                <w:rFonts w:ascii="Arial" w:hAnsi="Arial"/>
                <w:sz w:val="18"/>
              </w:rPr>
              <w:t>19</w:t>
            </w:r>
          </w:p>
        </w:tc>
        <w:tc>
          <w:tcPr>
            <w:tcW w:w="822" w:type="dxa"/>
            <w:tcBorders>
              <w:left w:val="double" w:sz="4" w:space="0" w:color="auto"/>
            </w:tcBorders>
            <w:shd w:val="clear" w:color="auto" w:fill="auto"/>
          </w:tcPr>
          <w:p w14:paraId="4EE5AFEB" w14:textId="77777777" w:rsidR="006B4443" w:rsidRPr="000A2B53" w:rsidRDefault="006B4443" w:rsidP="006B4443">
            <w:pPr>
              <w:keepNext/>
              <w:keepLines/>
              <w:spacing w:after="0"/>
              <w:rPr>
                <w:rFonts w:ascii="Arial" w:hAnsi="Arial"/>
                <w:sz w:val="18"/>
              </w:rPr>
            </w:pPr>
          </w:p>
        </w:tc>
        <w:tc>
          <w:tcPr>
            <w:tcW w:w="822" w:type="dxa"/>
            <w:shd w:val="clear" w:color="auto" w:fill="auto"/>
          </w:tcPr>
          <w:p w14:paraId="5C9AAE8C" w14:textId="77777777" w:rsidR="006B4443" w:rsidRPr="000A2B53" w:rsidRDefault="006B4443" w:rsidP="006B4443">
            <w:pPr>
              <w:keepNext/>
              <w:keepLines/>
              <w:spacing w:after="0"/>
              <w:rPr>
                <w:rFonts w:ascii="Arial" w:hAnsi="Arial"/>
                <w:sz w:val="18"/>
              </w:rPr>
            </w:pPr>
          </w:p>
        </w:tc>
        <w:tc>
          <w:tcPr>
            <w:tcW w:w="822" w:type="dxa"/>
            <w:shd w:val="clear" w:color="auto" w:fill="auto"/>
          </w:tcPr>
          <w:p w14:paraId="35272B71" w14:textId="77777777" w:rsidR="006B4443" w:rsidRPr="000A2B53" w:rsidRDefault="006B4443" w:rsidP="006B4443">
            <w:pPr>
              <w:keepNext/>
              <w:keepLines/>
              <w:spacing w:after="0"/>
              <w:rPr>
                <w:rFonts w:ascii="Arial" w:hAnsi="Arial"/>
                <w:sz w:val="18"/>
              </w:rPr>
            </w:pPr>
          </w:p>
        </w:tc>
      </w:tr>
      <w:tr w:rsidR="006B4443" w:rsidRPr="000A2B53" w14:paraId="54D1860E" w14:textId="77777777" w:rsidTr="000613A7">
        <w:tc>
          <w:tcPr>
            <w:tcW w:w="821" w:type="dxa"/>
            <w:shd w:val="clear" w:color="auto" w:fill="auto"/>
          </w:tcPr>
          <w:p w14:paraId="1D21DCA4" w14:textId="77777777" w:rsidR="006B4443" w:rsidRPr="000A2B53" w:rsidRDefault="006B4443" w:rsidP="006B4443">
            <w:pPr>
              <w:keepNext/>
              <w:keepLines/>
              <w:spacing w:after="0"/>
              <w:rPr>
                <w:rFonts w:ascii="Arial" w:hAnsi="Arial"/>
                <w:sz w:val="18"/>
              </w:rPr>
            </w:pPr>
            <w:r w:rsidRPr="000A2B53">
              <w:rPr>
                <w:rFonts w:ascii="Arial" w:hAnsi="Arial"/>
                <w:sz w:val="18"/>
              </w:rPr>
              <w:t>504</w:t>
            </w:r>
          </w:p>
        </w:tc>
        <w:tc>
          <w:tcPr>
            <w:tcW w:w="821" w:type="dxa"/>
            <w:shd w:val="clear" w:color="auto" w:fill="auto"/>
          </w:tcPr>
          <w:p w14:paraId="371A31B5"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1" w:type="dxa"/>
            <w:tcBorders>
              <w:right w:val="double" w:sz="4" w:space="0" w:color="auto"/>
            </w:tcBorders>
            <w:shd w:val="clear" w:color="auto" w:fill="auto"/>
          </w:tcPr>
          <w:p w14:paraId="02F1B417"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0D9686D6" w14:textId="77777777" w:rsidR="006B4443" w:rsidRPr="000A2B53" w:rsidRDefault="006B4443" w:rsidP="006B4443">
            <w:pPr>
              <w:keepNext/>
              <w:keepLines/>
              <w:spacing w:after="0"/>
              <w:rPr>
                <w:rFonts w:ascii="Arial" w:hAnsi="Arial"/>
                <w:sz w:val="18"/>
              </w:rPr>
            </w:pPr>
            <w:r w:rsidRPr="000A2B53">
              <w:rPr>
                <w:rFonts w:ascii="Arial" w:hAnsi="Arial"/>
                <w:sz w:val="18"/>
              </w:rPr>
              <w:t>2152</w:t>
            </w:r>
          </w:p>
        </w:tc>
        <w:tc>
          <w:tcPr>
            <w:tcW w:w="821" w:type="dxa"/>
            <w:shd w:val="clear" w:color="auto" w:fill="auto"/>
          </w:tcPr>
          <w:p w14:paraId="62BF8739" w14:textId="77777777" w:rsidR="006B4443" w:rsidRPr="000A2B53" w:rsidRDefault="006B4443" w:rsidP="006B4443">
            <w:pPr>
              <w:keepNext/>
              <w:keepLines/>
              <w:spacing w:after="0"/>
              <w:rPr>
                <w:rFonts w:ascii="Arial" w:hAnsi="Arial"/>
                <w:sz w:val="18"/>
              </w:rPr>
            </w:pPr>
            <w:r w:rsidRPr="000A2B53">
              <w:rPr>
                <w:rFonts w:ascii="Arial" w:hAnsi="Arial"/>
                <w:sz w:val="18"/>
              </w:rPr>
              <w:t>16</w:t>
            </w:r>
          </w:p>
        </w:tc>
        <w:tc>
          <w:tcPr>
            <w:tcW w:w="821" w:type="dxa"/>
            <w:tcBorders>
              <w:right w:val="double" w:sz="4" w:space="0" w:color="auto"/>
            </w:tcBorders>
            <w:shd w:val="clear" w:color="auto" w:fill="auto"/>
          </w:tcPr>
          <w:p w14:paraId="68B3917D" w14:textId="77777777" w:rsidR="006B4443" w:rsidRPr="000A2B53" w:rsidRDefault="006B4443" w:rsidP="006B4443">
            <w:pPr>
              <w:keepNext/>
              <w:keepLines/>
              <w:spacing w:after="0"/>
              <w:rPr>
                <w:rFonts w:ascii="Arial" w:hAnsi="Arial"/>
                <w:sz w:val="18"/>
              </w:rPr>
            </w:pPr>
            <w:r w:rsidRPr="000A2B53">
              <w:rPr>
                <w:rFonts w:ascii="Arial" w:hAnsi="Arial"/>
                <w:sz w:val="18"/>
              </w:rPr>
              <w:t>7</w:t>
            </w:r>
          </w:p>
        </w:tc>
        <w:tc>
          <w:tcPr>
            <w:tcW w:w="821" w:type="dxa"/>
            <w:tcBorders>
              <w:left w:val="double" w:sz="4" w:space="0" w:color="auto"/>
            </w:tcBorders>
            <w:shd w:val="clear" w:color="auto" w:fill="auto"/>
          </w:tcPr>
          <w:p w14:paraId="4BE144F2" w14:textId="77777777" w:rsidR="006B4443" w:rsidRPr="000A2B53" w:rsidRDefault="006B4443" w:rsidP="006B4443">
            <w:pPr>
              <w:keepNext/>
              <w:keepLines/>
              <w:spacing w:after="0"/>
              <w:rPr>
                <w:rFonts w:ascii="Arial" w:hAnsi="Arial"/>
                <w:sz w:val="18"/>
              </w:rPr>
            </w:pPr>
            <w:r w:rsidRPr="000A2B53">
              <w:rPr>
                <w:rFonts w:ascii="Arial" w:hAnsi="Arial"/>
                <w:sz w:val="18"/>
              </w:rPr>
              <w:t>5760</w:t>
            </w:r>
          </w:p>
        </w:tc>
        <w:tc>
          <w:tcPr>
            <w:tcW w:w="822" w:type="dxa"/>
            <w:shd w:val="clear" w:color="auto" w:fill="auto"/>
          </w:tcPr>
          <w:p w14:paraId="1C1EDE45"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2" w:type="dxa"/>
            <w:tcBorders>
              <w:right w:val="double" w:sz="4" w:space="0" w:color="auto"/>
            </w:tcBorders>
            <w:shd w:val="clear" w:color="auto" w:fill="auto"/>
          </w:tcPr>
          <w:p w14:paraId="6741B530" w14:textId="77777777" w:rsidR="006B4443" w:rsidRPr="000A2B53" w:rsidRDefault="006B4443" w:rsidP="006B4443">
            <w:pPr>
              <w:keepNext/>
              <w:keepLines/>
              <w:spacing w:after="0"/>
              <w:rPr>
                <w:rFonts w:ascii="Arial" w:hAnsi="Arial"/>
                <w:sz w:val="18"/>
              </w:rPr>
            </w:pPr>
            <w:r w:rsidRPr="000A2B53">
              <w:rPr>
                <w:rFonts w:ascii="Arial" w:hAnsi="Arial"/>
                <w:sz w:val="18"/>
              </w:rPr>
              <w:t>1</w:t>
            </w:r>
            <w:r w:rsidR="00FC5B45" w:rsidRPr="000A2B53">
              <w:rPr>
                <w:rFonts w:ascii="Arial" w:hAnsi="Arial"/>
                <w:sz w:val="18"/>
              </w:rPr>
              <w:t>6</w:t>
            </w:r>
          </w:p>
        </w:tc>
        <w:tc>
          <w:tcPr>
            <w:tcW w:w="822" w:type="dxa"/>
            <w:tcBorders>
              <w:left w:val="double" w:sz="4" w:space="0" w:color="auto"/>
            </w:tcBorders>
            <w:shd w:val="clear" w:color="auto" w:fill="auto"/>
          </w:tcPr>
          <w:p w14:paraId="5ED0CE26" w14:textId="77777777" w:rsidR="006B4443" w:rsidRPr="000A2B53" w:rsidRDefault="006B4443" w:rsidP="006B4443">
            <w:pPr>
              <w:keepNext/>
              <w:keepLines/>
              <w:spacing w:after="0"/>
              <w:rPr>
                <w:rFonts w:ascii="Arial" w:hAnsi="Arial"/>
                <w:sz w:val="18"/>
              </w:rPr>
            </w:pPr>
          </w:p>
        </w:tc>
        <w:tc>
          <w:tcPr>
            <w:tcW w:w="822" w:type="dxa"/>
            <w:shd w:val="clear" w:color="auto" w:fill="auto"/>
          </w:tcPr>
          <w:p w14:paraId="0B816E3C" w14:textId="77777777" w:rsidR="006B4443" w:rsidRPr="000A2B53" w:rsidRDefault="006B4443" w:rsidP="006B4443">
            <w:pPr>
              <w:keepNext/>
              <w:keepLines/>
              <w:spacing w:after="0"/>
              <w:rPr>
                <w:rFonts w:ascii="Arial" w:hAnsi="Arial"/>
                <w:sz w:val="18"/>
              </w:rPr>
            </w:pPr>
          </w:p>
        </w:tc>
        <w:tc>
          <w:tcPr>
            <w:tcW w:w="822" w:type="dxa"/>
            <w:shd w:val="clear" w:color="auto" w:fill="auto"/>
          </w:tcPr>
          <w:p w14:paraId="7F6EB2E2" w14:textId="77777777" w:rsidR="006B4443" w:rsidRPr="000A2B53" w:rsidRDefault="006B4443" w:rsidP="006B4443">
            <w:pPr>
              <w:keepNext/>
              <w:keepLines/>
              <w:spacing w:after="0"/>
              <w:rPr>
                <w:rFonts w:ascii="Arial" w:hAnsi="Arial"/>
                <w:sz w:val="18"/>
              </w:rPr>
            </w:pPr>
          </w:p>
        </w:tc>
      </w:tr>
      <w:tr w:rsidR="006B4443" w:rsidRPr="000A2B53" w14:paraId="55532F42" w14:textId="77777777" w:rsidTr="000613A7">
        <w:tc>
          <w:tcPr>
            <w:tcW w:w="821" w:type="dxa"/>
            <w:shd w:val="clear" w:color="auto" w:fill="auto"/>
          </w:tcPr>
          <w:p w14:paraId="0510ADF7" w14:textId="77777777" w:rsidR="006B4443" w:rsidRPr="000A2B53" w:rsidRDefault="006B4443" w:rsidP="006B4443">
            <w:pPr>
              <w:keepNext/>
              <w:keepLines/>
              <w:spacing w:after="0"/>
              <w:rPr>
                <w:rFonts w:ascii="Arial" w:hAnsi="Arial"/>
                <w:sz w:val="18"/>
              </w:rPr>
            </w:pPr>
            <w:r w:rsidRPr="000A2B53">
              <w:rPr>
                <w:rFonts w:ascii="Arial" w:hAnsi="Arial"/>
                <w:sz w:val="18"/>
              </w:rPr>
              <w:t>528</w:t>
            </w:r>
          </w:p>
        </w:tc>
        <w:tc>
          <w:tcPr>
            <w:tcW w:w="821" w:type="dxa"/>
            <w:shd w:val="clear" w:color="auto" w:fill="auto"/>
          </w:tcPr>
          <w:p w14:paraId="6BEE9F44" w14:textId="77777777" w:rsidR="006B4443" w:rsidRPr="000A2B53" w:rsidRDefault="006B4443" w:rsidP="006B4443">
            <w:pPr>
              <w:keepNext/>
              <w:keepLines/>
              <w:spacing w:after="0"/>
              <w:rPr>
                <w:rFonts w:ascii="Arial" w:hAnsi="Arial"/>
                <w:sz w:val="18"/>
              </w:rPr>
            </w:pPr>
            <w:r w:rsidRPr="000A2B53">
              <w:rPr>
                <w:rFonts w:ascii="Arial" w:hAnsi="Arial"/>
                <w:sz w:val="18"/>
              </w:rPr>
              <w:t>17</w:t>
            </w:r>
          </w:p>
        </w:tc>
        <w:tc>
          <w:tcPr>
            <w:tcW w:w="821" w:type="dxa"/>
            <w:tcBorders>
              <w:right w:val="double" w:sz="4" w:space="0" w:color="auto"/>
            </w:tcBorders>
            <w:shd w:val="clear" w:color="auto" w:fill="auto"/>
          </w:tcPr>
          <w:p w14:paraId="3C60D8EF" w14:textId="77777777" w:rsidR="006B4443" w:rsidRPr="000A2B53" w:rsidRDefault="006B4443" w:rsidP="006B4443">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6A6F0B95" w14:textId="77777777" w:rsidR="006B4443" w:rsidRPr="000A2B53" w:rsidRDefault="006B4443" w:rsidP="006B4443">
            <w:pPr>
              <w:keepNext/>
              <w:keepLines/>
              <w:spacing w:after="0"/>
              <w:rPr>
                <w:rFonts w:ascii="Arial" w:hAnsi="Arial"/>
                <w:sz w:val="18"/>
              </w:rPr>
            </w:pPr>
            <w:r w:rsidRPr="000A2B53">
              <w:rPr>
                <w:rFonts w:ascii="Arial" w:hAnsi="Arial"/>
                <w:sz w:val="18"/>
              </w:rPr>
              <w:t>2216</w:t>
            </w:r>
          </w:p>
        </w:tc>
        <w:tc>
          <w:tcPr>
            <w:tcW w:w="821" w:type="dxa"/>
            <w:shd w:val="clear" w:color="auto" w:fill="auto"/>
          </w:tcPr>
          <w:p w14:paraId="411C4D43" w14:textId="77777777" w:rsidR="006B4443" w:rsidRPr="000A2B53" w:rsidRDefault="006B4443" w:rsidP="006B4443">
            <w:pPr>
              <w:keepNext/>
              <w:keepLines/>
              <w:spacing w:after="0"/>
              <w:rPr>
                <w:rFonts w:ascii="Arial" w:hAnsi="Arial"/>
                <w:sz w:val="18"/>
              </w:rPr>
            </w:pPr>
            <w:r w:rsidRPr="000A2B53">
              <w:rPr>
                <w:rFonts w:ascii="Arial" w:hAnsi="Arial"/>
                <w:sz w:val="18"/>
              </w:rPr>
              <w:t>10</w:t>
            </w:r>
          </w:p>
        </w:tc>
        <w:tc>
          <w:tcPr>
            <w:tcW w:w="821" w:type="dxa"/>
            <w:tcBorders>
              <w:right w:val="double" w:sz="4" w:space="0" w:color="auto"/>
            </w:tcBorders>
            <w:shd w:val="clear" w:color="auto" w:fill="auto"/>
          </w:tcPr>
          <w:p w14:paraId="75CCE006" w14:textId="77777777" w:rsidR="006B4443" w:rsidRPr="000A2B53" w:rsidRDefault="006B4443" w:rsidP="006B4443">
            <w:pPr>
              <w:keepNext/>
              <w:keepLines/>
              <w:spacing w:after="0"/>
              <w:rPr>
                <w:rFonts w:ascii="Arial" w:hAnsi="Arial"/>
                <w:sz w:val="18"/>
              </w:rPr>
            </w:pPr>
            <w:r w:rsidRPr="000A2B53">
              <w:rPr>
                <w:rFonts w:ascii="Arial" w:hAnsi="Arial"/>
                <w:sz w:val="18"/>
              </w:rPr>
              <w:t>12</w:t>
            </w:r>
          </w:p>
        </w:tc>
        <w:tc>
          <w:tcPr>
            <w:tcW w:w="821" w:type="dxa"/>
            <w:tcBorders>
              <w:left w:val="double" w:sz="4" w:space="0" w:color="auto"/>
            </w:tcBorders>
            <w:shd w:val="clear" w:color="auto" w:fill="auto"/>
          </w:tcPr>
          <w:p w14:paraId="4FBB3A78" w14:textId="77777777" w:rsidR="006B4443" w:rsidRPr="000A2B53" w:rsidRDefault="006B4443" w:rsidP="006B4443">
            <w:pPr>
              <w:keepNext/>
              <w:keepLines/>
              <w:spacing w:after="0"/>
              <w:rPr>
                <w:rFonts w:ascii="Arial" w:hAnsi="Arial"/>
                <w:sz w:val="18"/>
              </w:rPr>
            </w:pPr>
            <w:r w:rsidRPr="000A2B53">
              <w:rPr>
                <w:rFonts w:ascii="Arial" w:hAnsi="Arial"/>
                <w:sz w:val="18"/>
              </w:rPr>
              <w:t>5888</w:t>
            </w:r>
          </w:p>
        </w:tc>
        <w:tc>
          <w:tcPr>
            <w:tcW w:w="822" w:type="dxa"/>
            <w:shd w:val="clear" w:color="auto" w:fill="auto"/>
          </w:tcPr>
          <w:p w14:paraId="5CBEE3D6" w14:textId="77777777" w:rsidR="006B4443" w:rsidRPr="000A2B53" w:rsidRDefault="006B4443" w:rsidP="006B4443">
            <w:pPr>
              <w:keepNext/>
              <w:keepLines/>
              <w:spacing w:after="0"/>
              <w:rPr>
                <w:rFonts w:ascii="Arial" w:hAnsi="Arial"/>
                <w:sz w:val="18"/>
              </w:rPr>
            </w:pPr>
            <w:r w:rsidRPr="000A2B53">
              <w:rPr>
                <w:rFonts w:ascii="Arial" w:hAnsi="Arial"/>
                <w:sz w:val="18"/>
              </w:rPr>
              <w:t>10</w:t>
            </w:r>
          </w:p>
        </w:tc>
        <w:tc>
          <w:tcPr>
            <w:tcW w:w="822" w:type="dxa"/>
            <w:tcBorders>
              <w:right w:val="double" w:sz="4" w:space="0" w:color="auto"/>
            </w:tcBorders>
            <w:shd w:val="clear" w:color="auto" w:fill="auto"/>
          </w:tcPr>
          <w:p w14:paraId="22376535" w14:textId="77777777" w:rsidR="006B4443" w:rsidRPr="000A2B53" w:rsidRDefault="006B4443" w:rsidP="006B4443">
            <w:pPr>
              <w:keepNext/>
              <w:keepLines/>
              <w:spacing w:after="0"/>
              <w:rPr>
                <w:rFonts w:ascii="Arial" w:hAnsi="Arial"/>
                <w:sz w:val="18"/>
              </w:rPr>
            </w:pPr>
            <w:r w:rsidRPr="000A2B53">
              <w:rPr>
                <w:rFonts w:ascii="Arial" w:hAnsi="Arial"/>
                <w:sz w:val="18"/>
              </w:rPr>
              <w:t>24</w:t>
            </w:r>
          </w:p>
        </w:tc>
        <w:tc>
          <w:tcPr>
            <w:tcW w:w="822" w:type="dxa"/>
            <w:tcBorders>
              <w:left w:val="double" w:sz="4" w:space="0" w:color="auto"/>
            </w:tcBorders>
            <w:shd w:val="clear" w:color="auto" w:fill="auto"/>
          </w:tcPr>
          <w:p w14:paraId="42325B46" w14:textId="77777777" w:rsidR="006B4443" w:rsidRPr="000A2B53" w:rsidRDefault="006B4443" w:rsidP="006B4443">
            <w:pPr>
              <w:keepNext/>
              <w:keepLines/>
              <w:spacing w:after="0"/>
              <w:rPr>
                <w:rFonts w:ascii="Arial" w:hAnsi="Arial"/>
                <w:sz w:val="18"/>
              </w:rPr>
            </w:pPr>
          </w:p>
        </w:tc>
        <w:tc>
          <w:tcPr>
            <w:tcW w:w="822" w:type="dxa"/>
            <w:shd w:val="clear" w:color="auto" w:fill="auto"/>
          </w:tcPr>
          <w:p w14:paraId="20E46F0A" w14:textId="77777777" w:rsidR="006B4443" w:rsidRPr="000A2B53" w:rsidRDefault="006B4443" w:rsidP="006B4443">
            <w:pPr>
              <w:keepNext/>
              <w:keepLines/>
              <w:spacing w:after="0"/>
              <w:rPr>
                <w:rFonts w:ascii="Arial" w:hAnsi="Arial"/>
                <w:sz w:val="18"/>
              </w:rPr>
            </w:pPr>
          </w:p>
        </w:tc>
        <w:tc>
          <w:tcPr>
            <w:tcW w:w="822" w:type="dxa"/>
            <w:shd w:val="clear" w:color="auto" w:fill="auto"/>
          </w:tcPr>
          <w:p w14:paraId="7684879B" w14:textId="77777777" w:rsidR="006B4443" w:rsidRPr="000A2B53" w:rsidRDefault="006B4443" w:rsidP="006B4443">
            <w:pPr>
              <w:keepNext/>
              <w:keepLines/>
              <w:spacing w:after="0"/>
              <w:rPr>
                <w:rFonts w:ascii="Arial" w:hAnsi="Arial"/>
                <w:sz w:val="18"/>
              </w:rPr>
            </w:pPr>
          </w:p>
        </w:tc>
      </w:tr>
    </w:tbl>
    <w:p w14:paraId="7348CAD2" w14:textId="77777777" w:rsidR="006B4443" w:rsidRPr="000A2B53" w:rsidRDefault="006B4443" w:rsidP="006B4443"/>
    <w:p w14:paraId="4A99BDF2" w14:textId="77777777" w:rsidR="006B4443" w:rsidRPr="000A2B53" w:rsidRDefault="0022478F" w:rsidP="006B4443">
      <w:pPr>
        <w:pStyle w:val="Heading3"/>
        <w:rPr>
          <w:rFonts w:cs="Arial"/>
          <w:szCs w:val="28"/>
        </w:rPr>
      </w:pPr>
      <w:bookmarkStart w:id="2638" w:name="_Toc27473562"/>
      <w:bookmarkStart w:id="2639" w:name="_Toc29377833"/>
      <w:bookmarkStart w:id="2640" w:name="_Toc29378206"/>
      <w:bookmarkStart w:id="2641" w:name="_Toc36040540"/>
      <w:bookmarkStart w:id="2642" w:name="_Toc43923615"/>
      <w:bookmarkStart w:id="2643" w:name="_Toc51925593"/>
      <w:bookmarkStart w:id="2644" w:name="_Toc52278684"/>
      <w:bookmarkStart w:id="2645" w:name="_Toc58250799"/>
      <w:bookmarkStart w:id="2646" w:name="_Toc68072570"/>
      <w:bookmarkStart w:id="2647" w:name="_Toc75372700"/>
      <w:bookmarkStart w:id="2648" w:name="_Toc90561888"/>
      <w:bookmarkStart w:id="2649" w:name="_Toc90578769"/>
      <w:bookmarkStart w:id="2650" w:name="_Toc100004021"/>
      <w:bookmarkStart w:id="2651" w:name="_Toc106705592"/>
      <w:bookmarkStart w:id="2652" w:name="_Toc171008829"/>
      <w:r w:rsidRPr="000A2B53">
        <w:t>B.1.1.3</w:t>
      </w:r>
      <w:r w:rsidRPr="000A2B53">
        <w:tab/>
        <w:t>Downlink TBS using MCS index table 5.1.3.1-1,</w:t>
      </w:r>
      <w:r w:rsidRPr="000A2B53">
        <w:br/>
        <w:t>dmrs-AdditionalPosition = 2, number of CDM groups = 2,</w:t>
      </w:r>
      <w:r w:rsidRPr="000A2B53">
        <w:br/>
        <w:t>modulation order &lt;= 2</w:t>
      </w:r>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14:paraId="0718B6DF" w14:textId="77777777" w:rsidR="0022478F" w:rsidRPr="000A2B53" w:rsidRDefault="006B4443" w:rsidP="00AB0BE2">
      <w:pPr>
        <w:pStyle w:val="NO"/>
      </w:pPr>
      <w:r w:rsidRPr="000A2B53">
        <w:t>NOTE:</w:t>
      </w:r>
      <w:r w:rsidRPr="000A2B53">
        <w:tab/>
        <w:t>The major purpose of the tables in this clause is to cope with PDSCH transmissions being restricted to Q</w:t>
      </w:r>
      <w:r w:rsidRPr="000A2B53">
        <w:rPr>
          <w:vertAlign w:val="subscript"/>
        </w:rPr>
        <w:t>m</w:t>
      </w:r>
      <w:r w:rsidRPr="000A2B53">
        <w:t xml:space="preserve"> &lt;= 2 (QPSK) like PDSCH transmissions being scheduled with P-RNTI, RA-RNTI, SI-RNTI (see TS 38.214 clause 5.1.3.1 [22]).</w:t>
      </w:r>
    </w:p>
    <w:p w14:paraId="5A2C4733" w14:textId="77777777" w:rsidR="0022478F" w:rsidRPr="000A2B53" w:rsidRDefault="0022478F" w:rsidP="0022478F">
      <w:pPr>
        <w:pStyle w:val="TH"/>
      </w:pPr>
      <w:r w:rsidRPr="000A2B53">
        <w:t xml:space="preserve">Table B.1.1.3-1: </w:t>
      </w:r>
      <w:r w:rsidR="006B4443" w:rsidRPr="000A2B53">
        <w:t>Void</w:t>
      </w:r>
    </w:p>
    <w:p w14:paraId="6FB46696" w14:textId="77777777" w:rsidR="0022478F" w:rsidRPr="000A2B53" w:rsidRDefault="0022478F" w:rsidP="0022478F">
      <w:pPr>
        <w:pStyle w:val="TH"/>
      </w:pPr>
      <w:r w:rsidRPr="000A2B53">
        <w:t xml:space="preserve">Table B.1.1.3-2: </w:t>
      </w:r>
      <w:r w:rsidR="000102BE" w:rsidRPr="000A2B53">
        <w:t>Void</w:t>
      </w:r>
    </w:p>
    <w:p w14:paraId="76D07A61" w14:textId="77777777" w:rsidR="000102BE" w:rsidRPr="000A2B53" w:rsidRDefault="000102BE" w:rsidP="00A779FD">
      <w:pPr>
        <w:pStyle w:val="TH"/>
      </w:pPr>
      <w:r w:rsidRPr="000A2B53">
        <w:t>Table B.1.1.3-3: TBS for PDSCH using MCS index table 5.1.3.1-1 with dmrs-AdditionalPosition = 2, number of CDM groups = 2, modulation order &lt;= 2, PDSCH-duration = 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1"/>
        <w:gridCol w:w="821"/>
        <w:gridCol w:w="821"/>
        <w:gridCol w:w="821"/>
        <w:gridCol w:w="821"/>
        <w:gridCol w:w="821"/>
        <w:gridCol w:w="821"/>
        <w:gridCol w:w="822"/>
        <w:gridCol w:w="822"/>
        <w:gridCol w:w="822"/>
        <w:gridCol w:w="822"/>
        <w:gridCol w:w="822"/>
      </w:tblGrid>
      <w:tr w:rsidR="000102BE" w:rsidRPr="000A2B53" w14:paraId="48648FF6" w14:textId="77777777" w:rsidTr="000613A7">
        <w:tc>
          <w:tcPr>
            <w:tcW w:w="821" w:type="dxa"/>
            <w:shd w:val="clear" w:color="auto" w:fill="E0E0E0"/>
          </w:tcPr>
          <w:p w14:paraId="36F3DF0A" w14:textId="77777777" w:rsidR="000102BE" w:rsidRPr="000A2B53" w:rsidRDefault="000102BE" w:rsidP="000102BE">
            <w:pPr>
              <w:keepNext/>
              <w:keepLines/>
              <w:spacing w:after="0"/>
              <w:rPr>
                <w:rFonts w:ascii="Arial" w:hAnsi="Arial"/>
                <w:b/>
                <w:sz w:val="18"/>
              </w:rPr>
            </w:pPr>
            <w:r w:rsidRPr="000A2B53">
              <w:rPr>
                <w:rFonts w:ascii="Arial" w:hAnsi="Arial"/>
                <w:b/>
                <w:sz w:val="18"/>
              </w:rPr>
              <w:t>TBS</w:t>
            </w:r>
          </w:p>
        </w:tc>
        <w:tc>
          <w:tcPr>
            <w:tcW w:w="821" w:type="dxa"/>
            <w:shd w:val="clear" w:color="auto" w:fill="E0E0E0"/>
          </w:tcPr>
          <w:p w14:paraId="44C04997" w14:textId="77777777" w:rsidR="000102BE" w:rsidRPr="000A2B53" w:rsidRDefault="000102BE" w:rsidP="000102BE">
            <w:pPr>
              <w:keepNext/>
              <w:keepLines/>
              <w:spacing w:after="0"/>
              <w:rPr>
                <w:rFonts w:ascii="Arial" w:hAnsi="Arial"/>
                <w:b/>
                <w:sz w:val="18"/>
              </w:rPr>
            </w:pPr>
            <w:r w:rsidRPr="000A2B53">
              <w:rPr>
                <w:rFonts w:ascii="Arial" w:hAnsi="Arial"/>
                <w:b/>
                <w:sz w:val="18"/>
              </w:rPr>
              <w:t>L</w:t>
            </w:r>
            <w:r w:rsidRPr="000A2B53">
              <w:rPr>
                <w:rFonts w:ascii="Arial" w:hAnsi="Arial"/>
                <w:b/>
                <w:sz w:val="18"/>
                <w:vertAlign w:val="subscript"/>
              </w:rPr>
              <w:t>RBs</w:t>
            </w:r>
          </w:p>
        </w:tc>
        <w:tc>
          <w:tcPr>
            <w:tcW w:w="821" w:type="dxa"/>
            <w:tcBorders>
              <w:right w:val="double" w:sz="4" w:space="0" w:color="auto"/>
            </w:tcBorders>
            <w:shd w:val="clear" w:color="auto" w:fill="E0E0E0"/>
          </w:tcPr>
          <w:p w14:paraId="1FD40039" w14:textId="77777777" w:rsidR="000102BE" w:rsidRPr="000A2B53" w:rsidRDefault="000102BE" w:rsidP="000102BE">
            <w:pPr>
              <w:keepNext/>
              <w:keepLines/>
              <w:spacing w:after="0"/>
              <w:rPr>
                <w:rFonts w:ascii="Arial" w:hAnsi="Arial"/>
                <w:b/>
                <w:sz w:val="18"/>
              </w:rPr>
            </w:pPr>
            <w:r w:rsidRPr="000A2B53">
              <w:rPr>
                <w:rFonts w:ascii="Arial" w:hAnsi="Arial"/>
                <w:b/>
                <w:sz w:val="18"/>
              </w:rPr>
              <w:t>I</w:t>
            </w:r>
            <w:r w:rsidRPr="000A2B53">
              <w:rPr>
                <w:rFonts w:ascii="Arial" w:hAnsi="Arial"/>
                <w:b/>
                <w:sz w:val="18"/>
                <w:vertAlign w:val="subscript"/>
              </w:rPr>
              <w:t>MCS</w:t>
            </w:r>
          </w:p>
        </w:tc>
        <w:tc>
          <w:tcPr>
            <w:tcW w:w="821" w:type="dxa"/>
            <w:tcBorders>
              <w:left w:val="double" w:sz="4" w:space="0" w:color="auto"/>
            </w:tcBorders>
            <w:shd w:val="clear" w:color="auto" w:fill="E0E0E0"/>
          </w:tcPr>
          <w:p w14:paraId="2319406F" w14:textId="77777777" w:rsidR="000102BE" w:rsidRPr="000A2B53" w:rsidRDefault="000102BE" w:rsidP="000102BE">
            <w:pPr>
              <w:keepNext/>
              <w:keepLines/>
              <w:spacing w:after="0"/>
              <w:rPr>
                <w:rFonts w:ascii="Arial" w:hAnsi="Arial"/>
                <w:b/>
                <w:sz w:val="18"/>
              </w:rPr>
            </w:pPr>
            <w:r w:rsidRPr="000A2B53">
              <w:rPr>
                <w:rFonts w:ascii="Arial" w:hAnsi="Arial"/>
                <w:b/>
                <w:sz w:val="18"/>
              </w:rPr>
              <w:t>TBS</w:t>
            </w:r>
          </w:p>
        </w:tc>
        <w:tc>
          <w:tcPr>
            <w:tcW w:w="821" w:type="dxa"/>
            <w:shd w:val="clear" w:color="auto" w:fill="E0E0E0"/>
          </w:tcPr>
          <w:p w14:paraId="1AC99EDE" w14:textId="77777777" w:rsidR="000102BE" w:rsidRPr="000A2B53" w:rsidRDefault="000102BE" w:rsidP="000102BE">
            <w:pPr>
              <w:keepNext/>
              <w:keepLines/>
              <w:spacing w:after="0"/>
              <w:rPr>
                <w:rFonts w:ascii="Arial" w:hAnsi="Arial"/>
                <w:b/>
                <w:sz w:val="18"/>
              </w:rPr>
            </w:pPr>
            <w:r w:rsidRPr="000A2B53">
              <w:rPr>
                <w:rFonts w:ascii="Arial" w:hAnsi="Arial"/>
                <w:b/>
                <w:sz w:val="18"/>
              </w:rPr>
              <w:t>L</w:t>
            </w:r>
            <w:r w:rsidRPr="000A2B53">
              <w:rPr>
                <w:rFonts w:ascii="Arial" w:hAnsi="Arial"/>
                <w:b/>
                <w:sz w:val="18"/>
                <w:vertAlign w:val="subscript"/>
              </w:rPr>
              <w:t>RBs</w:t>
            </w:r>
          </w:p>
        </w:tc>
        <w:tc>
          <w:tcPr>
            <w:tcW w:w="821" w:type="dxa"/>
            <w:tcBorders>
              <w:right w:val="double" w:sz="4" w:space="0" w:color="auto"/>
            </w:tcBorders>
            <w:shd w:val="clear" w:color="auto" w:fill="E0E0E0"/>
          </w:tcPr>
          <w:p w14:paraId="43E07B7F" w14:textId="77777777" w:rsidR="000102BE" w:rsidRPr="000A2B53" w:rsidRDefault="000102BE" w:rsidP="000102BE">
            <w:pPr>
              <w:keepNext/>
              <w:keepLines/>
              <w:spacing w:after="0"/>
              <w:rPr>
                <w:rFonts w:ascii="Arial" w:hAnsi="Arial"/>
                <w:b/>
                <w:sz w:val="18"/>
              </w:rPr>
            </w:pPr>
            <w:r w:rsidRPr="000A2B53">
              <w:rPr>
                <w:rFonts w:ascii="Arial" w:hAnsi="Arial"/>
                <w:b/>
                <w:sz w:val="18"/>
              </w:rPr>
              <w:t>I</w:t>
            </w:r>
            <w:r w:rsidRPr="000A2B53">
              <w:rPr>
                <w:rFonts w:ascii="Arial" w:hAnsi="Arial"/>
                <w:b/>
                <w:sz w:val="18"/>
                <w:vertAlign w:val="subscript"/>
              </w:rPr>
              <w:t>MCS</w:t>
            </w:r>
          </w:p>
        </w:tc>
        <w:tc>
          <w:tcPr>
            <w:tcW w:w="821" w:type="dxa"/>
            <w:tcBorders>
              <w:left w:val="double" w:sz="4" w:space="0" w:color="auto"/>
            </w:tcBorders>
            <w:shd w:val="clear" w:color="auto" w:fill="E0E0E0"/>
          </w:tcPr>
          <w:p w14:paraId="15EE909B" w14:textId="77777777" w:rsidR="000102BE" w:rsidRPr="000A2B53" w:rsidRDefault="000102BE" w:rsidP="000102BE">
            <w:pPr>
              <w:keepNext/>
              <w:keepLines/>
              <w:spacing w:after="0"/>
              <w:rPr>
                <w:rFonts w:ascii="Arial" w:hAnsi="Arial"/>
                <w:b/>
                <w:sz w:val="18"/>
              </w:rPr>
            </w:pPr>
            <w:r w:rsidRPr="000A2B53">
              <w:rPr>
                <w:rFonts w:ascii="Arial" w:hAnsi="Arial"/>
                <w:b/>
                <w:sz w:val="18"/>
              </w:rPr>
              <w:t>TBS</w:t>
            </w:r>
          </w:p>
        </w:tc>
        <w:tc>
          <w:tcPr>
            <w:tcW w:w="822" w:type="dxa"/>
            <w:shd w:val="clear" w:color="auto" w:fill="E0E0E0"/>
          </w:tcPr>
          <w:p w14:paraId="7C2E3923" w14:textId="77777777" w:rsidR="000102BE" w:rsidRPr="000A2B53" w:rsidRDefault="000102BE" w:rsidP="000102BE">
            <w:pPr>
              <w:keepNext/>
              <w:keepLines/>
              <w:spacing w:after="0"/>
              <w:rPr>
                <w:rFonts w:ascii="Arial" w:hAnsi="Arial"/>
                <w:b/>
                <w:sz w:val="18"/>
              </w:rPr>
            </w:pPr>
            <w:r w:rsidRPr="000A2B53">
              <w:rPr>
                <w:rFonts w:ascii="Arial" w:hAnsi="Arial"/>
                <w:b/>
                <w:sz w:val="18"/>
              </w:rPr>
              <w:t>L</w:t>
            </w:r>
            <w:r w:rsidRPr="000A2B53">
              <w:rPr>
                <w:rFonts w:ascii="Arial" w:hAnsi="Arial"/>
                <w:b/>
                <w:sz w:val="18"/>
                <w:vertAlign w:val="subscript"/>
              </w:rPr>
              <w:t>RBs</w:t>
            </w:r>
          </w:p>
        </w:tc>
        <w:tc>
          <w:tcPr>
            <w:tcW w:w="822" w:type="dxa"/>
            <w:tcBorders>
              <w:right w:val="double" w:sz="4" w:space="0" w:color="auto"/>
            </w:tcBorders>
            <w:shd w:val="clear" w:color="auto" w:fill="E0E0E0"/>
          </w:tcPr>
          <w:p w14:paraId="1452E1B6" w14:textId="77777777" w:rsidR="000102BE" w:rsidRPr="000A2B53" w:rsidRDefault="000102BE" w:rsidP="000102BE">
            <w:pPr>
              <w:keepNext/>
              <w:keepLines/>
              <w:spacing w:after="0"/>
              <w:rPr>
                <w:rFonts w:ascii="Arial" w:hAnsi="Arial"/>
                <w:b/>
                <w:sz w:val="18"/>
              </w:rPr>
            </w:pPr>
            <w:r w:rsidRPr="000A2B53">
              <w:rPr>
                <w:rFonts w:ascii="Arial" w:hAnsi="Arial"/>
                <w:b/>
                <w:sz w:val="18"/>
              </w:rPr>
              <w:t>I</w:t>
            </w:r>
            <w:r w:rsidRPr="000A2B53">
              <w:rPr>
                <w:rFonts w:ascii="Arial" w:hAnsi="Arial"/>
                <w:b/>
                <w:sz w:val="18"/>
                <w:vertAlign w:val="subscript"/>
              </w:rPr>
              <w:t>MCS</w:t>
            </w:r>
          </w:p>
        </w:tc>
        <w:tc>
          <w:tcPr>
            <w:tcW w:w="822" w:type="dxa"/>
            <w:tcBorders>
              <w:left w:val="double" w:sz="4" w:space="0" w:color="auto"/>
            </w:tcBorders>
            <w:shd w:val="clear" w:color="auto" w:fill="E0E0E0"/>
          </w:tcPr>
          <w:p w14:paraId="4AA9CF78" w14:textId="77777777" w:rsidR="000102BE" w:rsidRPr="000A2B53" w:rsidRDefault="000102BE" w:rsidP="000102BE">
            <w:pPr>
              <w:keepNext/>
              <w:keepLines/>
              <w:spacing w:after="0"/>
              <w:rPr>
                <w:rFonts w:ascii="Arial" w:hAnsi="Arial"/>
                <w:b/>
                <w:sz w:val="18"/>
              </w:rPr>
            </w:pPr>
            <w:r w:rsidRPr="000A2B53">
              <w:rPr>
                <w:rFonts w:ascii="Arial" w:hAnsi="Arial"/>
                <w:b/>
                <w:sz w:val="18"/>
              </w:rPr>
              <w:t>TBS</w:t>
            </w:r>
          </w:p>
        </w:tc>
        <w:tc>
          <w:tcPr>
            <w:tcW w:w="822" w:type="dxa"/>
            <w:shd w:val="clear" w:color="auto" w:fill="E0E0E0"/>
          </w:tcPr>
          <w:p w14:paraId="6F890BF4" w14:textId="77777777" w:rsidR="000102BE" w:rsidRPr="000A2B53" w:rsidRDefault="000102BE" w:rsidP="000102BE">
            <w:pPr>
              <w:keepNext/>
              <w:keepLines/>
              <w:spacing w:after="0"/>
              <w:rPr>
                <w:rFonts w:ascii="Arial" w:hAnsi="Arial"/>
                <w:b/>
                <w:sz w:val="18"/>
              </w:rPr>
            </w:pPr>
            <w:r w:rsidRPr="000A2B53">
              <w:rPr>
                <w:rFonts w:ascii="Arial" w:hAnsi="Arial"/>
                <w:b/>
                <w:sz w:val="18"/>
              </w:rPr>
              <w:t>L</w:t>
            </w:r>
            <w:r w:rsidRPr="000A2B53">
              <w:rPr>
                <w:rFonts w:ascii="Arial" w:hAnsi="Arial"/>
                <w:b/>
                <w:sz w:val="18"/>
                <w:vertAlign w:val="subscript"/>
              </w:rPr>
              <w:t>RBs</w:t>
            </w:r>
          </w:p>
        </w:tc>
        <w:tc>
          <w:tcPr>
            <w:tcW w:w="822" w:type="dxa"/>
            <w:shd w:val="clear" w:color="auto" w:fill="E0E0E0"/>
          </w:tcPr>
          <w:p w14:paraId="779C75EA" w14:textId="77777777" w:rsidR="000102BE" w:rsidRPr="000A2B53" w:rsidRDefault="000102BE" w:rsidP="000102BE">
            <w:pPr>
              <w:keepNext/>
              <w:keepLines/>
              <w:spacing w:after="0"/>
              <w:rPr>
                <w:rFonts w:ascii="Arial" w:hAnsi="Arial"/>
                <w:b/>
                <w:sz w:val="18"/>
              </w:rPr>
            </w:pPr>
            <w:r w:rsidRPr="000A2B53">
              <w:rPr>
                <w:rFonts w:ascii="Arial" w:hAnsi="Arial"/>
                <w:b/>
                <w:sz w:val="18"/>
              </w:rPr>
              <w:t>I</w:t>
            </w:r>
            <w:r w:rsidRPr="000A2B53">
              <w:rPr>
                <w:rFonts w:ascii="Arial" w:hAnsi="Arial"/>
                <w:b/>
                <w:sz w:val="18"/>
                <w:vertAlign w:val="subscript"/>
              </w:rPr>
              <w:t>MCS</w:t>
            </w:r>
          </w:p>
        </w:tc>
      </w:tr>
      <w:tr w:rsidR="000102BE" w:rsidRPr="000A2B53" w14:paraId="7420EB6E" w14:textId="77777777" w:rsidTr="000613A7">
        <w:tc>
          <w:tcPr>
            <w:tcW w:w="821" w:type="dxa"/>
            <w:shd w:val="clear" w:color="auto" w:fill="auto"/>
          </w:tcPr>
          <w:p w14:paraId="54F3B73E" w14:textId="77777777" w:rsidR="000102BE" w:rsidRPr="000A2B53" w:rsidRDefault="000102BE" w:rsidP="000102BE">
            <w:pPr>
              <w:keepNext/>
              <w:keepLines/>
              <w:spacing w:after="0"/>
              <w:rPr>
                <w:rFonts w:ascii="Arial" w:hAnsi="Arial"/>
                <w:sz w:val="18"/>
              </w:rPr>
            </w:pPr>
            <w:r w:rsidRPr="000A2B53">
              <w:rPr>
                <w:rFonts w:ascii="Arial" w:hAnsi="Arial"/>
                <w:sz w:val="18"/>
              </w:rPr>
              <w:t>24</w:t>
            </w:r>
          </w:p>
        </w:tc>
        <w:tc>
          <w:tcPr>
            <w:tcW w:w="821" w:type="dxa"/>
            <w:shd w:val="clear" w:color="auto" w:fill="auto"/>
          </w:tcPr>
          <w:p w14:paraId="24C9AE6D" w14:textId="77777777" w:rsidR="000102BE" w:rsidRPr="000A2B53" w:rsidRDefault="000102BE" w:rsidP="000102BE">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68354A76" w14:textId="77777777" w:rsidR="000102BE" w:rsidRPr="000A2B53" w:rsidRDefault="000102BE" w:rsidP="000102BE">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5F7679EA" w14:textId="77777777" w:rsidR="000102BE" w:rsidRPr="000A2B53" w:rsidRDefault="000102BE" w:rsidP="000102BE">
            <w:pPr>
              <w:keepNext/>
              <w:keepLines/>
              <w:spacing w:after="0"/>
              <w:rPr>
                <w:rFonts w:ascii="Arial" w:hAnsi="Arial"/>
                <w:sz w:val="18"/>
              </w:rPr>
            </w:pPr>
            <w:r w:rsidRPr="000A2B53">
              <w:rPr>
                <w:rFonts w:ascii="Arial" w:hAnsi="Arial"/>
                <w:sz w:val="18"/>
              </w:rPr>
              <w:t>128</w:t>
            </w:r>
          </w:p>
        </w:tc>
        <w:tc>
          <w:tcPr>
            <w:tcW w:w="821" w:type="dxa"/>
            <w:shd w:val="clear" w:color="auto" w:fill="auto"/>
          </w:tcPr>
          <w:p w14:paraId="5F2FF92C" w14:textId="77777777" w:rsidR="000102BE" w:rsidRPr="000A2B53" w:rsidRDefault="000102BE" w:rsidP="000102BE">
            <w:pPr>
              <w:keepNext/>
              <w:keepLines/>
              <w:spacing w:after="0"/>
              <w:rPr>
                <w:rFonts w:ascii="Arial" w:hAnsi="Arial"/>
                <w:sz w:val="18"/>
              </w:rPr>
            </w:pPr>
            <w:r w:rsidRPr="000A2B53">
              <w:rPr>
                <w:rFonts w:ascii="Arial" w:hAnsi="Arial"/>
                <w:sz w:val="18"/>
              </w:rPr>
              <w:t>4</w:t>
            </w:r>
          </w:p>
        </w:tc>
        <w:tc>
          <w:tcPr>
            <w:tcW w:w="821" w:type="dxa"/>
            <w:tcBorders>
              <w:right w:val="double" w:sz="4" w:space="0" w:color="auto"/>
            </w:tcBorders>
            <w:shd w:val="clear" w:color="auto" w:fill="auto"/>
          </w:tcPr>
          <w:p w14:paraId="4E76EDCB" w14:textId="77777777" w:rsidR="000102BE" w:rsidRPr="000A2B53" w:rsidRDefault="000102BE" w:rsidP="000102BE">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438D524C" w14:textId="77777777" w:rsidR="000102BE" w:rsidRPr="000A2B53" w:rsidRDefault="000102BE" w:rsidP="000102BE">
            <w:pPr>
              <w:keepNext/>
              <w:keepLines/>
              <w:spacing w:after="0"/>
              <w:rPr>
                <w:rFonts w:ascii="Arial" w:hAnsi="Arial"/>
                <w:sz w:val="18"/>
              </w:rPr>
            </w:pPr>
            <w:r w:rsidRPr="000A2B53">
              <w:rPr>
                <w:rFonts w:ascii="Arial" w:hAnsi="Arial"/>
                <w:sz w:val="18"/>
              </w:rPr>
              <w:t>256</w:t>
            </w:r>
          </w:p>
        </w:tc>
        <w:tc>
          <w:tcPr>
            <w:tcW w:w="822" w:type="dxa"/>
            <w:shd w:val="clear" w:color="auto" w:fill="auto"/>
          </w:tcPr>
          <w:p w14:paraId="1F9B0760" w14:textId="77777777" w:rsidR="000102BE" w:rsidRPr="000A2B53" w:rsidRDefault="000102BE" w:rsidP="000102BE">
            <w:pPr>
              <w:keepNext/>
              <w:keepLines/>
              <w:spacing w:after="0"/>
              <w:rPr>
                <w:rFonts w:ascii="Arial" w:hAnsi="Arial"/>
                <w:sz w:val="18"/>
              </w:rPr>
            </w:pPr>
            <w:r w:rsidRPr="000A2B53">
              <w:rPr>
                <w:rFonts w:ascii="Arial" w:hAnsi="Arial"/>
                <w:sz w:val="18"/>
              </w:rPr>
              <w:t>4</w:t>
            </w:r>
          </w:p>
        </w:tc>
        <w:tc>
          <w:tcPr>
            <w:tcW w:w="822" w:type="dxa"/>
            <w:tcBorders>
              <w:right w:val="double" w:sz="4" w:space="0" w:color="auto"/>
            </w:tcBorders>
            <w:shd w:val="clear" w:color="auto" w:fill="auto"/>
          </w:tcPr>
          <w:p w14:paraId="1976B895" w14:textId="77777777" w:rsidR="000102BE" w:rsidRPr="000A2B53" w:rsidRDefault="000102BE" w:rsidP="000102BE">
            <w:pPr>
              <w:keepNext/>
              <w:keepLines/>
              <w:spacing w:after="0"/>
              <w:rPr>
                <w:rFonts w:ascii="Arial" w:hAnsi="Arial"/>
                <w:sz w:val="18"/>
              </w:rPr>
            </w:pPr>
            <w:r w:rsidRPr="000A2B53">
              <w:rPr>
                <w:rFonts w:ascii="Arial" w:hAnsi="Arial"/>
                <w:sz w:val="18"/>
              </w:rPr>
              <w:t>4</w:t>
            </w:r>
          </w:p>
        </w:tc>
        <w:tc>
          <w:tcPr>
            <w:tcW w:w="822" w:type="dxa"/>
            <w:tcBorders>
              <w:left w:val="double" w:sz="4" w:space="0" w:color="auto"/>
            </w:tcBorders>
            <w:shd w:val="clear" w:color="auto" w:fill="auto"/>
          </w:tcPr>
          <w:p w14:paraId="7A93E346" w14:textId="77777777" w:rsidR="000102BE" w:rsidRPr="000A2B53" w:rsidRDefault="000102BE" w:rsidP="000102BE">
            <w:pPr>
              <w:keepNext/>
              <w:keepLines/>
              <w:spacing w:after="0"/>
              <w:rPr>
                <w:rFonts w:ascii="Arial" w:hAnsi="Arial"/>
                <w:sz w:val="18"/>
              </w:rPr>
            </w:pPr>
            <w:r w:rsidRPr="000A2B53">
              <w:rPr>
                <w:rFonts w:ascii="Arial" w:hAnsi="Arial"/>
                <w:sz w:val="18"/>
              </w:rPr>
              <w:t>504</w:t>
            </w:r>
          </w:p>
        </w:tc>
        <w:tc>
          <w:tcPr>
            <w:tcW w:w="822" w:type="dxa"/>
            <w:shd w:val="clear" w:color="auto" w:fill="auto"/>
          </w:tcPr>
          <w:p w14:paraId="1682E8A5" w14:textId="77777777" w:rsidR="000102BE" w:rsidRPr="000A2B53" w:rsidRDefault="000102BE" w:rsidP="000102BE">
            <w:pPr>
              <w:keepNext/>
              <w:keepLines/>
              <w:spacing w:after="0"/>
              <w:rPr>
                <w:rFonts w:ascii="Arial" w:hAnsi="Arial"/>
                <w:sz w:val="18"/>
              </w:rPr>
            </w:pPr>
            <w:r w:rsidRPr="000A2B53">
              <w:rPr>
                <w:rFonts w:ascii="Arial" w:hAnsi="Arial"/>
                <w:sz w:val="18"/>
              </w:rPr>
              <w:t>4</w:t>
            </w:r>
          </w:p>
        </w:tc>
        <w:tc>
          <w:tcPr>
            <w:tcW w:w="822" w:type="dxa"/>
            <w:shd w:val="clear" w:color="auto" w:fill="auto"/>
          </w:tcPr>
          <w:p w14:paraId="3723D14B" w14:textId="77777777" w:rsidR="000102BE" w:rsidRPr="000A2B53" w:rsidRDefault="000102BE" w:rsidP="000102BE">
            <w:pPr>
              <w:keepNext/>
              <w:keepLines/>
              <w:spacing w:after="0"/>
              <w:rPr>
                <w:rFonts w:ascii="Arial" w:hAnsi="Arial"/>
                <w:sz w:val="18"/>
              </w:rPr>
            </w:pPr>
            <w:r w:rsidRPr="000A2B53">
              <w:rPr>
                <w:rFonts w:ascii="Arial" w:hAnsi="Arial"/>
                <w:sz w:val="18"/>
              </w:rPr>
              <w:t>8</w:t>
            </w:r>
          </w:p>
        </w:tc>
      </w:tr>
      <w:tr w:rsidR="000102BE" w:rsidRPr="000A2B53" w14:paraId="4434745A" w14:textId="77777777" w:rsidTr="000613A7">
        <w:tc>
          <w:tcPr>
            <w:tcW w:w="821" w:type="dxa"/>
            <w:shd w:val="clear" w:color="auto" w:fill="auto"/>
          </w:tcPr>
          <w:p w14:paraId="2DF4DC37" w14:textId="77777777" w:rsidR="000102BE" w:rsidRPr="000A2B53" w:rsidRDefault="000102BE" w:rsidP="000102BE">
            <w:pPr>
              <w:keepNext/>
              <w:keepLines/>
              <w:spacing w:after="0"/>
              <w:rPr>
                <w:rFonts w:ascii="Arial" w:hAnsi="Arial"/>
                <w:sz w:val="18"/>
              </w:rPr>
            </w:pPr>
            <w:r w:rsidRPr="000A2B53">
              <w:rPr>
                <w:rFonts w:ascii="Arial" w:hAnsi="Arial"/>
                <w:sz w:val="18"/>
              </w:rPr>
              <w:t>32</w:t>
            </w:r>
          </w:p>
        </w:tc>
        <w:tc>
          <w:tcPr>
            <w:tcW w:w="821" w:type="dxa"/>
            <w:shd w:val="clear" w:color="auto" w:fill="auto"/>
          </w:tcPr>
          <w:p w14:paraId="25B0EA32" w14:textId="77777777" w:rsidR="000102BE" w:rsidRPr="000A2B53" w:rsidRDefault="000102BE" w:rsidP="000102BE">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0F154D32" w14:textId="77777777" w:rsidR="000102BE" w:rsidRPr="000A2B53" w:rsidRDefault="000102BE" w:rsidP="000102BE">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3F3F2026" w14:textId="77777777" w:rsidR="000102BE" w:rsidRPr="000A2B53" w:rsidRDefault="000102BE" w:rsidP="000102BE">
            <w:pPr>
              <w:keepNext/>
              <w:keepLines/>
              <w:spacing w:after="0"/>
              <w:rPr>
                <w:rFonts w:ascii="Arial" w:hAnsi="Arial"/>
                <w:sz w:val="18"/>
              </w:rPr>
            </w:pPr>
            <w:r w:rsidRPr="000A2B53">
              <w:rPr>
                <w:rFonts w:ascii="Arial" w:hAnsi="Arial"/>
                <w:sz w:val="18"/>
              </w:rPr>
              <w:t>136</w:t>
            </w:r>
          </w:p>
        </w:tc>
        <w:tc>
          <w:tcPr>
            <w:tcW w:w="821" w:type="dxa"/>
            <w:shd w:val="clear" w:color="auto" w:fill="auto"/>
          </w:tcPr>
          <w:p w14:paraId="73C1395A" w14:textId="77777777" w:rsidR="000102BE" w:rsidRPr="000A2B53" w:rsidRDefault="000102BE" w:rsidP="000102BE">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56C232F2" w14:textId="77777777" w:rsidR="000102BE" w:rsidRPr="000A2B53" w:rsidRDefault="000102BE" w:rsidP="000102BE">
            <w:pPr>
              <w:keepNext/>
              <w:keepLines/>
              <w:spacing w:after="0"/>
              <w:rPr>
                <w:rFonts w:ascii="Arial" w:hAnsi="Arial"/>
                <w:sz w:val="18"/>
              </w:rPr>
            </w:pPr>
            <w:r w:rsidRPr="000A2B53">
              <w:rPr>
                <w:rFonts w:ascii="Arial" w:hAnsi="Arial"/>
                <w:sz w:val="18"/>
              </w:rPr>
              <w:t>9</w:t>
            </w:r>
          </w:p>
        </w:tc>
        <w:tc>
          <w:tcPr>
            <w:tcW w:w="821" w:type="dxa"/>
            <w:tcBorders>
              <w:left w:val="double" w:sz="4" w:space="0" w:color="auto"/>
            </w:tcBorders>
            <w:shd w:val="clear" w:color="auto" w:fill="auto"/>
          </w:tcPr>
          <w:p w14:paraId="7329547D" w14:textId="77777777" w:rsidR="000102BE" w:rsidRPr="000A2B53" w:rsidRDefault="000102BE" w:rsidP="000102BE">
            <w:pPr>
              <w:keepNext/>
              <w:keepLines/>
              <w:spacing w:after="0"/>
              <w:rPr>
                <w:rFonts w:ascii="Arial" w:hAnsi="Arial"/>
                <w:sz w:val="18"/>
              </w:rPr>
            </w:pPr>
            <w:r w:rsidRPr="000A2B53">
              <w:rPr>
                <w:rFonts w:ascii="Arial" w:hAnsi="Arial"/>
                <w:sz w:val="18"/>
              </w:rPr>
              <w:t>272</w:t>
            </w:r>
          </w:p>
        </w:tc>
        <w:tc>
          <w:tcPr>
            <w:tcW w:w="822" w:type="dxa"/>
            <w:shd w:val="clear" w:color="auto" w:fill="auto"/>
          </w:tcPr>
          <w:p w14:paraId="139B32CE" w14:textId="77777777" w:rsidR="000102BE" w:rsidRPr="000A2B53" w:rsidRDefault="000102BE" w:rsidP="000102BE">
            <w:pPr>
              <w:keepNext/>
              <w:keepLines/>
              <w:spacing w:after="0"/>
              <w:rPr>
                <w:rFonts w:ascii="Arial" w:hAnsi="Arial"/>
                <w:sz w:val="18"/>
              </w:rPr>
            </w:pPr>
            <w:r w:rsidRPr="000A2B53">
              <w:rPr>
                <w:rFonts w:ascii="Arial" w:hAnsi="Arial"/>
                <w:sz w:val="18"/>
              </w:rPr>
              <w:t>5</w:t>
            </w:r>
          </w:p>
        </w:tc>
        <w:tc>
          <w:tcPr>
            <w:tcW w:w="822" w:type="dxa"/>
            <w:tcBorders>
              <w:right w:val="double" w:sz="4" w:space="0" w:color="auto"/>
            </w:tcBorders>
            <w:shd w:val="clear" w:color="auto" w:fill="auto"/>
          </w:tcPr>
          <w:p w14:paraId="43F8B1D2" w14:textId="77777777" w:rsidR="000102BE" w:rsidRPr="000A2B53" w:rsidRDefault="000102BE" w:rsidP="000102BE">
            <w:pPr>
              <w:keepNext/>
              <w:keepLines/>
              <w:spacing w:after="0"/>
              <w:rPr>
                <w:rFonts w:ascii="Arial" w:hAnsi="Arial"/>
                <w:sz w:val="18"/>
              </w:rPr>
            </w:pPr>
            <w:r w:rsidRPr="000A2B53">
              <w:rPr>
                <w:rFonts w:ascii="Arial" w:hAnsi="Arial"/>
                <w:sz w:val="18"/>
              </w:rPr>
              <w:t>3</w:t>
            </w:r>
          </w:p>
        </w:tc>
        <w:tc>
          <w:tcPr>
            <w:tcW w:w="822" w:type="dxa"/>
            <w:tcBorders>
              <w:left w:val="double" w:sz="4" w:space="0" w:color="auto"/>
            </w:tcBorders>
            <w:shd w:val="clear" w:color="auto" w:fill="auto"/>
          </w:tcPr>
          <w:p w14:paraId="36CAACD7" w14:textId="77777777" w:rsidR="000102BE" w:rsidRPr="000A2B53" w:rsidRDefault="000102BE" w:rsidP="000102BE">
            <w:pPr>
              <w:keepNext/>
              <w:keepLines/>
              <w:spacing w:after="0"/>
              <w:rPr>
                <w:rFonts w:ascii="Arial" w:hAnsi="Arial"/>
                <w:sz w:val="18"/>
              </w:rPr>
            </w:pPr>
            <w:r w:rsidRPr="000A2B53">
              <w:rPr>
                <w:rFonts w:ascii="Arial" w:hAnsi="Arial"/>
                <w:sz w:val="18"/>
              </w:rPr>
              <w:t>552</w:t>
            </w:r>
          </w:p>
        </w:tc>
        <w:tc>
          <w:tcPr>
            <w:tcW w:w="822" w:type="dxa"/>
            <w:shd w:val="clear" w:color="auto" w:fill="auto"/>
          </w:tcPr>
          <w:p w14:paraId="18558EFF" w14:textId="77777777" w:rsidR="000102BE" w:rsidRPr="000A2B53" w:rsidRDefault="000102BE" w:rsidP="000102BE">
            <w:pPr>
              <w:keepNext/>
              <w:keepLines/>
              <w:spacing w:after="0"/>
              <w:rPr>
                <w:rFonts w:ascii="Arial" w:hAnsi="Arial"/>
                <w:sz w:val="18"/>
              </w:rPr>
            </w:pPr>
            <w:r w:rsidRPr="000A2B53">
              <w:rPr>
                <w:rFonts w:ascii="Arial" w:hAnsi="Arial"/>
                <w:sz w:val="18"/>
              </w:rPr>
              <w:t>7</w:t>
            </w:r>
          </w:p>
        </w:tc>
        <w:tc>
          <w:tcPr>
            <w:tcW w:w="822" w:type="dxa"/>
            <w:shd w:val="clear" w:color="auto" w:fill="auto"/>
          </w:tcPr>
          <w:p w14:paraId="255B8CC7" w14:textId="77777777" w:rsidR="000102BE" w:rsidRPr="000A2B53" w:rsidRDefault="000102BE" w:rsidP="000102BE">
            <w:pPr>
              <w:keepNext/>
              <w:keepLines/>
              <w:spacing w:after="0"/>
              <w:rPr>
                <w:rFonts w:ascii="Arial" w:hAnsi="Arial"/>
                <w:sz w:val="18"/>
              </w:rPr>
            </w:pPr>
            <w:r w:rsidRPr="000A2B53">
              <w:rPr>
                <w:rFonts w:ascii="Arial" w:hAnsi="Arial"/>
                <w:sz w:val="18"/>
              </w:rPr>
              <w:t>5</w:t>
            </w:r>
          </w:p>
        </w:tc>
      </w:tr>
      <w:tr w:rsidR="000102BE" w:rsidRPr="000A2B53" w14:paraId="13B359D9" w14:textId="77777777" w:rsidTr="000613A7">
        <w:tc>
          <w:tcPr>
            <w:tcW w:w="821" w:type="dxa"/>
            <w:shd w:val="clear" w:color="auto" w:fill="auto"/>
          </w:tcPr>
          <w:p w14:paraId="2B60742B" w14:textId="77777777" w:rsidR="000102BE" w:rsidRPr="000A2B53" w:rsidRDefault="000102BE" w:rsidP="000102BE">
            <w:pPr>
              <w:keepNext/>
              <w:keepLines/>
              <w:spacing w:after="0"/>
              <w:rPr>
                <w:rFonts w:ascii="Arial" w:hAnsi="Arial"/>
                <w:sz w:val="18"/>
              </w:rPr>
            </w:pPr>
            <w:r w:rsidRPr="000A2B53">
              <w:rPr>
                <w:rFonts w:ascii="Arial" w:hAnsi="Arial"/>
                <w:sz w:val="18"/>
              </w:rPr>
              <w:t>40</w:t>
            </w:r>
          </w:p>
        </w:tc>
        <w:tc>
          <w:tcPr>
            <w:tcW w:w="821" w:type="dxa"/>
            <w:shd w:val="clear" w:color="auto" w:fill="auto"/>
          </w:tcPr>
          <w:p w14:paraId="2E55566F" w14:textId="77777777" w:rsidR="000102BE" w:rsidRPr="000A2B53" w:rsidRDefault="000102BE" w:rsidP="000102BE">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1AE1BEBD" w14:textId="77777777" w:rsidR="000102BE" w:rsidRPr="000A2B53" w:rsidRDefault="000102BE" w:rsidP="000102BE">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615F070A" w14:textId="77777777" w:rsidR="000102BE" w:rsidRPr="000A2B53" w:rsidRDefault="000102BE" w:rsidP="000102BE">
            <w:pPr>
              <w:keepNext/>
              <w:keepLines/>
              <w:spacing w:after="0"/>
              <w:rPr>
                <w:rFonts w:ascii="Arial" w:hAnsi="Arial"/>
                <w:sz w:val="18"/>
              </w:rPr>
            </w:pPr>
            <w:r w:rsidRPr="000A2B53">
              <w:rPr>
                <w:rFonts w:ascii="Arial" w:hAnsi="Arial"/>
                <w:sz w:val="18"/>
              </w:rPr>
              <w:t>144</w:t>
            </w:r>
          </w:p>
        </w:tc>
        <w:tc>
          <w:tcPr>
            <w:tcW w:w="821" w:type="dxa"/>
            <w:shd w:val="clear" w:color="auto" w:fill="auto"/>
          </w:tcPr>
          <w:p w14:paraId="159DF52F" w14:textId="77777777" w:rsidR="000102BE" w:rsidRPr="000A2B53" w:rsidRDefault="000102BE" w:rsidP="000102BE">
            <w:pPr>
              <w:keepNext/>
              <w:keepLines/>
              <w:spacing w:after="0"/>
              <w:rPr>
                <w:rFonts w:ascii="Arial" w:hAnsi="Arial"/>
                <w:sz w:val="18"/>
              </w:rPr>
            </w:pPr>
            <w:r w:rsidRPr="000A2B53">
              <w:rPr>
                <w:rFonts w:ascii="Arial" w:hAnsi="Arial"/>
                <w:sz w:val="18"/>
              </w:rPr>
              <w:t>6</w:t>
            </w:r>
          </w:p>
        </w:tc>
        <w:tc>
          <w:tcPr>
            <w:tcW w:w="821" w:type="dxa"/>
            <w:tcBorders>
              <w:right w:val="double" w:sz="4" w:space="0" w:color="auto"/>
            </w:tcBorders>
            <w:shd w:val="clear" w:color="auto" w:fill="auto"/>
          </w:tcPr>
          <w:p w14:paraId="67D3CAC9" w14:textId="77777777" w:rsidR="000102BE" w:rsidRPr="000A2B53" w:rsidRDefault="000102BE" w:rsidP="000102BE">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4317827F" w14:textId="77777777" w:rsidR="000102BE" w:rsidRPr="000A2B53" w:rsidRDefault="000102BE" w:rsidP="000102BE">
            <w:pPr>
              <w:keepNext/>
              <w:keepLines/>
              <w:spacing w:after="0"/>
              <w:rPr>
                <w:rFonts w:ascii="Arial" w:hAnsi="Arial"/>
                <w:sz w:val="18"/>
              </w:rPr>
            </w:pPr>
            <w:r w:rsidRPr="000A2B53">
              <w:rPr>
                <w:rFonts w:ascii="Arial" w:hAnsi="Arial"/>
                <w:sz w:val="18"/>
              </w:rPr>
              <w:t>288</w:t>
            </w:r>
          </w:p>
        </w:tc>
        <w:tc>
          <w:tcPr>
            <w:tcW w:w="822" w:type="dxa"/>
            <w:shd w:val="clear" w:color="auto" w:fill="auto"/>
          </w:tcPr>
          <w:p w14:paraId="77F6172D" w14:textId="77777777" w:rsidR="000102BE" w:rsidRPr="000A2B53" w:rsidRDefault="000102BE" w:rsidP="000102BE">
            <w:pPr>
              <w:keepNext/>
              <w:keepLines/>
              <w:spacing w:after="0"/>
              <w:rPr>
                <w:rFonts w:ascii="Arial" w:hAnsi="Arial"/>
                <w:sz w:val="18"/>
              </w:rPr>
            </w:pPr>
            <w:r w:rsidRPr="000A2B53">
              <w:rPr>
                <w:rFonts w:ascii="Arial" w:hAnsi="Arial"/>
                <w:sz w:val="18"/>
              </w:rPr>
              <w:t>7</w:t>
            </w:r>
          </w:p>
        </w:tc>
        <w:tc>
          <w:tcPr>
            <w:tcW w:w="822" w:type="dxa"/>
            <w:tcBorders>
              <w:right w:val="double" w:sz="4" w:space="0" w:color="auto"/>
            </w:tcBorders>
            <w:shd w:val="clear" w:color="auto" w:fill="auto"/>
          </w:tcPr>
          <w:p w14:paraId="36E41FC5" w14:textId="77777777" w:rsidR="000102BE" w:rsidRPr="000A2B53" w:rsidRDefault="000102BE" w:rsidP="000102BE">
            <w:pPr>
              <w:keepNext/>
              <w:keepLines/>
              <w:spacing w:after="0"/>
              <w:rPr>
                <w:rFonts w:ascii="Arial" w:hAnsi="Arial"/>
                <w:sz w:val="18"/>
              </w:rPr>
            </w:pPr>
            <w:r w:rsidRPr="000A2B53">
              <w:rPr>
                <w:rFonts w:ascii="Arial" w:hAnsi="Arial"/>
                <w:sz w:val="18"/>
              </w:rPr>
              <w:t>2</w:t>
            </w:r>
          </w:p>
        </w:tc>
        <w:tc>
          <w:tcPr>
            <w:tcW w:w="822" w:type="dxa"/>
            <w:tcBorders>
              <w:left w:val="double" w:sz="4" w:space="0" w:color="auto"/>
            </w:tcBorders>
            <w:shd w:val="clear" w:color="auto" w:fill="auto"/>
          </w:tcPr>
          <w:p w14:paraId="68A39D4F" w14:textId="77777777" w:rsidR="000102BE" w:rsidRPr="000A2B53" w:rsidRDefault="000102BE" w:rsidP="000102BE">
            <w:pPr>
              <w:keepNext/>
              <w:keepLines/>
              <w:spacing w:after="0"/>
              <w:rPr>
                <w:rFonts w:ascii="Arial" w:hAnsi="Arial"/>
                <w:sz w:val="18"/>
              </w:rPr>
            </w:pPr>
            <w:r w:rsidRPr="000A2B53">
              <w:rPr>
                <w:rFonts w:ascii="Arial" w:hAnsi="Arial"/>
                <w:sz w:val="18"/>
              </w:rPr>
              <w:t>576</w:t>
            </w:r>
          </w:p>
        </w:tc>
        <w:tc>
          <w:tcPr>
            <w:tcW w:w="822" w:type="dxa"/>
            <w:shd w:val="clear" w:color="auto" w:fill="auto"/>
          </w:tcPr>
          <w:p w14:paraId="67D6CA3F" w14:textId="77777777" w:rsidR="000102BE" w:rsidRPr="000A2B53" w:rsidRDefault="000102BE" w:rsidP="000102BE">
            <w:pPr>
              <w:keepNext/>
              <w:keepLines/>
              <w:spacing w:after="0"/>
              <w:rPr>
                <w:rFonts w:ascii="Arial" w:hAnsi="Arial"/>
                <w:sz w:val="18"/>
              </w:rPr>
            </w:pPr>
            <w:r w:rsidRPr="000A2B53">
              <w:rPr>
                <w:rFonts w:ascii="Arial" w:hAnsi="Arial"/>
                <w:sz w:val="18"/>
              </w:rPr>
              <w:t>6</w:t>
            </w:r>
          </w:p>
        </w:tc>
        <w:tc>
          <w:tcPr>
            <w:tcW w:w="822" w:type="dxa"/>
            <w:shd w:val="clear" w:color="auto" w:fill="auto"/>
          </w:tcPr>
          <w:p w14:paraId="3619B7F7" w14:textId="77777777" w:rsidR="000102BE" w:rsidRPr="000A2B53" w:rsidRDefault="000102BE" w:rsidP="000102BE">
            <w:pPr>
              <w:keepNext/>
              <w:keepLines/>
              <w:spacing w:after="0"/>
              <w:rPr>
                <w:rFonts w:ascii="Arial" w:hAnsi="Arial"/>
                <w:sz w:val="18"/>
              </w:rPr>
            </w:pPr>
            <w:r w:rsidRPr="000A2B53">
              <w:rPr>
                <w:rFonts w:ascii="Arial" w:hAnsi="Arial"/>
                <w:sz w:val="18"/>
              </w:rPr>
              <w:t>6</w:t>
            </w:r>
          </w:p>
        </w:tc>
      </w:tr>
      <w:tr w:rsidR="000102BE" w:rsidRPr="000A2B53" w14:paraId="72A3BD6D" w14:textId="77777777" w:rsidTr="000613A7">
        <w:tc>
          <w:tcPr>
            <w:tcW w:w="821" w:type="dxa"/>
            <w:shd w:val="clear" w:color="auto" w:fill="auto"/>
          </w:tcPr>
          <w:p w14:paraId="628A8883" w14:textId="77777777" w:rsidR="000102BE" w:rsidRPr="000A2B53" w:rsidRDefault="000102BE" w:rsidP="000102BE">
            <w:pPr>
              <w:keepNext/>
              <w:keepLines/>
              <w:spacing w:after="0"/>
              <w:rPr>
                <w:rFonts w:ascii="Arial" w:hAnsi="Arial"/>
                <w:sz w:val="18"/>
              </w:rPr>
            </w:pPr>
            <w:r w:rsidRPr="000A2B53">
              <w:rPr>
                <w:rFonts w:ascii="Arial" w:hAnsi="Arial"/>
                <w:sz w:val="18"/>
              </w:rPr>
              <w:t>48</w:t>
            </w:r>
          </w:p>
        </w:tc>
        <w:tc>
          <w:tcPr>
            <w:tcW w:w="821" w:type="dxa"/>
            <w:shd w:val="clear" w:color="auto" w:fill="auto"/>
          </w:tcPr>
          <w:p w14:paraId="77A3E9A5" w14:textId="77777777" w:rsidR="000102BE" w:rsidRPr="000A2B53" w:rsidRDefault="000102BE" w:rsidP="000102BE">
            <w:pPr>
              <w:keepNext/>
              <w:keepLines/>
              <w:spacing w:after="0"/>
              <w:rPr>
                <w:rFonts w:ascii="Arial" w:hAnsi="Arial"/>
                <w:sz w:val="18"/>
              </w:rPr>
            </w:pPr>
            <w:r w:rsidRPr="000A2B53">
              <w:rPr>
                <w:rFonts w:ascii="Arial" w:hAnsi="Arial"/>
                <w:sz w:val="18"/>
              </w:rPr>
              <w:t>2</w:t>
            </w:r>
          </w:p>
        </w:tc>
        <w:tc>
          <w:tcPr>
            <w:tcW w:w="821" w:type="dxa"/>
            <w:tcBorders>
              <w:right w:val="double" w:sz="4" w:space="0" w:color="auto"/>
            </w:tcBorders>
            <w:shd w:val="clear" w:color="auto" w:fill="auto"/>
          </w:tcPr>
          <w:p w14:paraId="664759E6" w14:textId="77777777" w:rsidR="000102BE" w:rsidRPr="000A2B53" w:rsidRDefault="000102BE" w:rsidP="000102BE">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5A50A93D" w14:textId="77777777" w:rsidR="000102BE" w:rsidRPr="000A2B53" w:rsidRDefault="000102BE" w:rsidP="000102BE">
            <w:pPr>
              <w:keepNext/>
              <w:keepLines/>
              <w:spacing w:after="0"/>
              <w:rPr>
                <w:rFonts w:ascii="Arial" w:hAnsi="Arial"/>
                <w:sz w:val="18"/>
              </w:rPr>
            </w:pPr>
            <w:r w:rsidRPr="000A2B53">
              <w:rPr>
                <w:rFonts w:ascii="Arial" w:hAnsi="Arial"/>
                <w:sz w:val="18"/>
              </w:rPr>
              <w:t>152</w:t>
            </w:r>
          </w:p>
        </w:tc>
        <w:tc>
          <w:tcPr>
            <w:tcW w:w="821" w:type="dxa"/>
            <w:shd w:val="clear" w:color="auto" w:fill="auto"/>
          </w:tcPr>
          <w:p w14:paraId="63797D72" w14:textId="77777777" w:rsidR="000102BE" w:rsidRPr="000A2B53" w:rsidRDefault="000102BE" w:rsidP="000102BE">
            <w:pPr>
              <w:keepNext/>
              <w:keepLines/>
              <w:spacing w:after="0"/>
              <w:rPr>
                <w:rFonts w:ascii="Arial" w:hAnsi="Arial"/>
                <w:sz w:val="18"/>
              </w:rPr>
            </w:pPr>
            <w:r w:rsidRPr="000A2B53">
              <w:rPr>
                <w:rFonts w:ascii="Arial" w:hAnsi="Arial"/>
                <w:sz w:val="18"/>
              </w:rPr>
              <w:t>3</w:t>
            </w:r>
          </w:p>
        </w:tc>
        <w:tc>
          <w:tcPr>
            <w:tcW w:w="821" w:type="dxa"/>
            <w:tcBorders>
              <w:right w:val="double" w:sz="4" w:space="0" w:color="auto"/>
            </w:tcBorders>
            <w:shd w:val="clear" w:color="auto" w:fill="auto"/>
          </w:tcPr>
          <w:p w14:paraId="46CE7B05" w14:textId="77777777" w:rsidR="000102BE" w:rsidRPr="000A2B53" w:rsidRDefault="000102BE" w:rsidP="000102BE">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7A524B46" w14:textId="77777777" w:rsidR="000102BE" w:rsidRPr="000A2B53" w:rsidRDefault="000102BE" w:rsidP="000102BE">
            <w:pPr>
              <w:keepNext/>
              <w:keepLines/>
              <w:spacing w:after="0"/>
              <w:rPr>
                <w:rFonts w:ascii="Arial" w:hAnsi="Arial"/>
                <w:sz w:val="18"/>
              </w:rPr>
            </w:pPr>
            <w:r w:rsidRPr="000A2B53">
              <w:rPr>
                <w:rFonts w:ascii="Arial" w:hAnsi="Arial"/>
                <w:sz w:val="18"/>
              </w:rPr>
              <w:t>320</w:t>
            </w:r>
          </w:p>
        </w:tc>
        <w:tc>
          <w:tcPr>
            <w:tcW w:w="822" w:type="dxa"/>
            <w:shd w:val="clear" w:color="auto" w:fill="auto"/>
          </w:tcPr>
          <w:p w14:paraId="421EC22D" w14:textId="77777777" w:rsidR="000102BE" w:rsidRPr="000A2B53" w:rsidRDefault="000102BE" w:rsidP="000102BE">
            <w:pPr>
              <w:keepNext/>
              <w:keepLines/>
              <w:spacing w:after="0"/>
              <w:rPr>
                <w:rFonts w:ascii="Arial" w:hAnsi="Arial"/>
                <w:sz w:val="18"/>
              </w:rPr>
            </w:pPr>
            <w:r w:rsidRPr="000A2B53">
              <w:rPr>
                <w:rFonts w:ascii="Arial" w:hAnsi="Arial"/>
                <w:sz w:val="18"/>
              </w:rPr>
              <w:t>6</w:t>
            </w:r>
          </w:p>
        </w:tc>
        <w:tc>
          <w:tcPr>
            <w:tcW w:w="822" w:type="dxa"/>
            <w:tcBorders>
              <w:right w:val="double" w:sz="4" w:space="0" w:color="auto"/>
            </w:tcBorders>
            <w:shd w:val="clear" w:color="auto" w:fill="auto"/>
          </w:tcPr>
          <w:p w14:paraId="310C1B08" w14:textId="77777777" w:rsidR="000102BE" w:rsidRPr="000A2B53" w:rsidRDefault="000102BE" w:rsidP="000102BE">
            <w:pPr>
              <w:keepNext/>
              <w:keepLines/>
              <w:spacing w:after="0"/>
              <w:rPr>
                <w:rFonts w:ascii="Arial" w:hAnsi="Arial"/>
                <w:sz w:val="18"/>
              </w:rPr>
            </w:pPr>
            <w:r w:rsidRPr="000A2B53">
              <w:rPr>
                <w:rFonts w:ascii="Arial" w:hAnsi="Arial"/>
                <w:sz w:val="18"/>
              </w:rPr>
              <w:t>3</w:t>
            </w:r>
          </w:p>
        </w:tc>
        <w:tc>
          <w:tcPr>
            <w:tcW w:w="822" w:type="dxa"/>
            <w:tcBorders>
              <w:left w:val="double" w:sz="4" w:space="0" w:color="auto"/>
            </w:tcBorders>
            <w:shd w:val="clear" w:color="auto" w:fill="auto"/>
          </w:tcPr>
          <w:p w14:paraId="3875BDDA" w14:textId="77777777" w:rsidR="000102BE" w:rsidRPr="000A2B53" w:rsidRDefault="000102BE" w:rsidP="000102BE">
            <w:pPr>
              <w:keepNext/>
              <w:keepLines/>
              <w:spacing w:after="0"/>
              <w:rPr>
                <w:rFonts w:ascii="Arial" w:hAnsi="Arial"/>
                <w:sz w:val="18"/>
              </w:rPr>
            </w:pPr>
            <w:r w:rsidRPr="000A2B53">
              <w:rPr>
                <w:rFonts w:ascii="Arial" w:hAnsi="Arial"/>
                <w:sz w:val="18"/>
              </w:rPr>
              <w:t>640</w:t>
            </w:r>
          </w:p>
        </w:tc>
        <w:tc>
          <w:tcPr>
            <w:tcW w:w="822" w:type="dxa"/>
            <w:shd w:val="clear" w:color="auto" w:fill="auto"/>
          </w:tcPr>
          <w:p w14:paraId="180113AA" w14:textId="77777777" w:rsidR="000102BE" w:rsidRPr="000A2B53" w:rsidRDefault="000102BE" w:rsidP="000102BE">
            <w:pPr>
              <w:keepNext/>
              <w:keepLines/>
              <w:spacing w:after="0"/>
              <w:rPr>
                <w:rFonts w:ascii="Arial" w:hAnsi="Arial"/>
                <w:sz w:val="18"/>
              </w:rPr>
            </w:pPr>
            <w:r w:rsidRPr="000A2B53">
              <w:rPr>
                <w:rFonts w:ascii="Arial" w:hAnsi="Arial"/>
                <w:sz w:val="18"/>
              </w:rPr>
              <w:t>5</w:t>
            </w:r>
          </w:p>
        </w:tc>
        <w:tc>
          <w:tcPr>
            <w:tcW w:w="822" w:type="dxa"/>
            <w:shd w:val="clear" w:color="auto" w:fill="auto"/>
          </w:tcPr>
          <w:p w14:paraId="7C5C0E76" w14:textId="77777777" w:rsidR="000102BE" w:rsidRPr="000A2B53" w:rsidRDefault="000102BE" w:rsidP="000102BE">
            <w:pPr>
              <w:keepNext/>
              <w:keepLines/>
              <w:spacing w:after="0"/>
              <w:rPr>
                <w:rFonts w:ascii="Arial" w:hAnsi="Arial"/>
                <w:sz w:val="18"/>
              </w:rPr>
            </w:pPr>
            <w:r w:rsidRPr="000A2B53">
              <w:rPr>
                <w:rFonts w:ascii="Arial" w:hAnsi="Arial"/>
                <w:sz w:val="18"/>
              </w:rPr>
              <w:t>8</w:t>
            </w:r>
          </w:p>
        </w:tc>
      </w:tr>
      <w:tr w:rsidR="000102BE" w:rsidRPr="000A2B53" w14:paraId="2A2B7A47" w14:textId="77777777" w:rsidTr="000613A7">
        <w:tc>
          <w:tcPr>
            <w:tcW w:w="821" w:type="dxa"/>
            <w:shd w:val="clear" w:color="auto" w:fill="auto"/>
          </w:tcPr>
          <w:p w14:paraId="0EA6E27B" w14:textId="77777777" w:rsidR="000102BE" w:rsidRPr="000A2B53" w:rsidRDefault="000102BE" w:rsidP="000102BE">
            <w:pPr>
              <w:keepNext/>
              <w:keepLines/>
              <w:spacing w:after="0"/>
              <w:rPr>
                <w:rFonts w:ascii="Arial" w:hAnsi="Arial"/>
                <w:sz w:val="18"/>
              </w:rPr>
            </w:pPr>
            <w:r w:rsidRPr="000A2B53">
              <w:rPr>
                <w:rFonts w:ascii="Arial" w:hAnsi="Arial"/>
                <w:sz w:val="18"/>
              </w:rPr>
              <w:t>64</w:t>
            </w:r>
          </w:p>
        </w:tc>
        <w:tc>
          <w:tcPr>
            <w:tcW w:w="821" w:type="dxa"/>
            <w:shd w:val="clear" w:color="auto" w:fill="auto"/>
          </w:tcPr>
          <w:p w14:paraId="334B411B" w14:textId="77777777" w:rsidR="000102BE" w:rsidRPr="000A2B53" w:rsidRDefault="000102BE" w:rsidP="000102BE">
            <w:pPr>
              <w:keepNext/>
              <w:keepLines/>
              <w:spacing w:after="0"/>
              <w:rPr>
                <w:rFonts w:ascii="Arial" w:hAnsi="Arial"/>
                <w:sz w:val="18"/>
              </w:rPr>
            </w:pPr>
            <w:r w:rsidRPr="000A2B53">
              <w:rPr>
                <w:rFonts w:ascii="Arial" w:hAnsi="Arial"/>
                <w:sz w:val="18"/>
              </w:rPr>
              <w:t>2</w:t>
            </w:r>
          </w:p>
        </w:tc>
        <w:tc>
          <w:tcPr>
            <w:tcW w:w="821" w:type="dxa"/>
            <w:tcBorders>
              <w:right w:val="double" w:sz="4" w:space="0" w:color="auto"/>
            </w:tcBorders>
            <w:shd w:val="clear" w:color="auto" w:fill="auto"/>
          </w:tcPr>
          <w:p w14:paraId="690D7A07" w14:textId="77777777" w:rsidR="000102BE" w:rsidRPr="000A2B53" w:rsidRDefault="000102BE" w:rsidP="000102BE">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450F5AD9" w14:textId="77777777" w:rsidR="000102BE" w:rsidRPr="000A2B53" w:rsidRDefault="000102BE" w:rsidP="000102BE">
            <w:pPr>
              <w:keepNext/>
              <w:keepLines/>
              <w:spacing w:after="0"/>
              <w:rPr>
                <w:rFonts w:ascii="Arial" w:hAnsi="Arial"/>
                <w:sz w:val="18"/>
              </w:rPr>
            </w:pPr>
            <w:r w:rsidRPr="000A2B53">
              <w:rPr>
                <w:rFonts w:ascii="Arial" w:hAnsi="Arial"/>
                <w:sz w:val="18"/>
              </w:rPr>
              <w:t>160</w:t>
            </w:r>
          </w:p>
        </w:tc>
        <w:tc>
          <w:tcPr>
            <w:tcW w:w="821" w:type="dxa"/>
            <w:shd w:val="clear" w:color="auto" w:fill="auto"/>
          </w:tcPr>
          <w:p w14:paraId="791D1DC8" w14:textId="77777777" w:rsidR="000102BE" w:rsidRPr="000A2B53" w:rsidRDefault="000102BE" w:rsidP="000102BE">
            <w:pPr>
              <w:keepNext/>
              <w:keepLines/>
              <w:spacing w:after="0"/>
              <w:rPr>
                <w:rFonts w:ascii="Arial" w:hAnsi="Arial"/>
                <w:sz w:val="18"/>
              </w:rPr>
            </w:pPr>
            <w:r w:rsidRPr="000A2B53">
              <w:rPr>
                <w:rFonts w:ascii="Arial" w:hAnsi="Arial"/>
                <w:sz w:val="18"/>
              </w:rPr>
              <w:t>5</w:t>
            </w:r>
          </w:p>
        </w:tc>
        <w:tc>
          <w:tcPr>
            <w:tcW w:w="821" w:type="dxa"/>
            <w:tcBorders>
              <w:right w:val="double" w:sz="4" w:space="0" w:color="auto"/>
            </w:tcBorders>
            <w:shd w:val="clear" w:color="auto" w:fill="auto"/>
          </w:tcPr>
          <w:p w14:paraId="6D0C7186" w14:textId="77777777" w:rsidR="000102BE" w:rsidRPr="000A2B53" w:rsidRDefault="000102BE" w:rsidP="000102BE">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116C02DD" w14:textId="77777777" w:rsidR="000102BE" w:rsidRPr="000A2B53" w:rsidRDefault="000102BE" w:rsidP="000102BE">
            <w:pPr>
              <w:keepNext/>
              <w:keepLines/>
              <w:spacing w:after="0"/>
              <w:rPr>
                <w:rFonts w:ascii="Arial" w:hAnsi="Arial"/>
                <w:sz w:val="18"/>
              </w:rPr>
            </w:pPr>
            <w:r w:rsidRPr="000A2B53">
              <w:rPr>
                <w:rFonts w:ascii="Arial" w:hAnsi="Arial"/>
                <w:sz w:val="18"/>
              </w:rPr>
              <w:t>336</w:t>
            </w:r>
          </w:p>
        </w:tc>
        <w:tc>
          <w:tcPr>
            <w:tcW w:w="822" w:type="dxa"/>
            <w:shd w:val="clear" w:color="auto" w:fill="auto"/>
          </w:tcPr>
          <w:p w14:paraId="77B6A263" w14:textId="77777777" w:rsidR="000102BE" w:rsidRPr="000A2B53" w:rsidRDefault="000102BE" w:rsidP="000102BE">
            <w:pPr>
              <w:keepNext/>
              <w:keepLines/>
              <w:spacing w:after="0"/>
              <w:rPr>
                <w:rFonts w:ascii="Arial" w:hAnsi="Arial"/>
                <w:sz w:val="18"/>
              </w:rPr>
            </w:pPr>
            <w:r w:rsidRPr="000A2B53">
              <w:rPr>
                <w:rFonts w:ascii="Arial" w:hAnsi="Arial"/>
                <w:sz w:val="18"/>
              </w:rPr>
              <w:t>3</w:t>
            </w:r>
          </w:p>
        </w:tc>
        <w:tc>
          <w:tcPr>
            <w:tcW w:w="822" w:type="dxa"/>
            <w:tcBorders>
              <w:right w:val="double" w:sz="4" w:space="0" w:color="auto"/>
            </w:tcBorders>
            <w:shd w:val="clear" w:color="auto" w:fill="auto"/>
          </w:tcPr>
          <w:p w14:paraId="3480A275" w14:textId="77777777" w:rsidR="000102BE" w:rsidRPr="000A2B53" w:rsidRDefault="000102BE" w:rsidP="000102BE">
            <w:pPr>
              <w:keepNext/>
              <w:keepLines/>
              <w:spacing w:after="0"/>
              <w:rPr>
                <w:rFonts w:ascii="Arial" w:hAnsi="Arial"/>
                <w:sz w:val="18"/>
              </w:rPr>
            </w:pPr>
            <w:r w:rsidRPr="000A2B53">
              <w:rPr>
                <w:rFonts w:ascii="Arial" w:hAnsi="Arial"/>
                <w:sz w:val="18"/>
              </w:rPr>
              <w:t>7</w:t>
            </w:r>
          </w:p>
        </w:tc>
        <w:tc>
          <w:tcPr>
            <w:tcW w:w="822" w:type="dxa"/>
            <w:tcBorders>
              <w:left w:val="double" w:sz="4" w:space="0" w:color="auto"/>
            </w:tcBorders>
            <w:shd w:val="clear" w:color="auto" w:fill="auto"/>
          </w:tcPr>
          <w:p w14:paraId="45E52AF6" w14:textId="77777777" w:rsidR="000102BE" w:rsidRPr="000A2B53" w:rsidRDefault="000102BE" w:rsidP="000102BE">
            <w:pPr>
              <w:keepNext/>
              <w:keepLines/>
              <w:spacing w:after="0"/>
              <w:rPr>
                <w:rFonts w:ascii="Arial" w:hAnsi="Arial"/>
                <w:sz w:val="18"/>
              </w:rPr>
            </w:pPr>
            <w:r w:rsidRPr="000A2B53">
              <w:rPr>
                <w:rFonts w:ascii="Arial" w:hAnsi="Arial"/>
                <w:sz w:val="18"/>
              </w:rPr>
              <w:t>672</w:t>
            </w:r>
          </w:p>
        </w:tc>
        <w:tc>
          <w:tcPr>
            <w:tcW w:w="822" w:type="dxa"/>
            <w:shd w:val="clear" w:color="auto" w:fill="auto"/>
          </w:tcPr>
          <w:p w14:paraId="03ADEBA6" w14:textId="77777777" w:rsidR="000102BE" w:rsidRPr="000A2B53" w:rsidRDefault="000102BE" w:rsidP="000102BE">
            <w:pPr>
              <w:keepNext/>
              <w:keepLines/>
              <w:spacing w:after="0"/>
              <w:rPr>
                <w:rFonts w:ascii="Arial" w:hAnsi="Arial"/>
                <w:sz w:val="18"/>
              </w:rPr>
            </w:pPr>
            <w:r w:rsidRPr="000A2B53">
              <w:rPr>
                <w:rFonts w:ascii="Arial" w:hAnsi="Arial"/>
                <w:sz w:val="18"/>
              </w:rPr>
              <w:t>7</w:t>
            </w:r>
          </w:p>
        </w:tc>
        <w:tc>
          <w:tcPr>
            <w:tcW w:w="822" w:type="dxa"/>
            <w:shd w:val="clear" w:color="auto" w:fill="auto"/>
          </w:tcPr>
          <w:p w14:paraId="4235EF55" w14:textId="77777777" w:rsidR="000102BE" w:rsidRPr="000A2B53" w:rsidRDefault="000102BE" w:rsidP="000102BE">
            <w:pPr>
              <w:keepNext/>
              <w:keepLines/>
              <w:spacing w:after="0"/>
              <w:rPr>
                <w:rFonts w:ascii="Arial" w:hAnsi="Arial"/>
                <w:sz w:val="18"/>
              </w:rPr>
            </w:pPr>
            <w:r w:rsidRPr="000A2B53">
              <w:rPr>
                <w:rFonts w:ascii="Arial" w:hAnsi="Arial"/>
                <w:sz w:val="18"/>
              </w:rPr>
              <w:t>6</w:t>
            </w:r>
          </w:p>
        </w:tc>
      </w:tr>
      <w:tr w:rsidR="000102BE" w:rsidRPr="000A2B53" w14:paraId="1D32B638" w14:textId="77777777" w:rsidTr="000613A7">
        <w:tc>
          <w:tcPr>
            <w:tcW w:w="821" w:type="dxa"/>
            <w:shd w:val="clear" w:color="auto" w:fill="auto"/>
          </w:tcPr>
          <w:p w14:paraId="60FECCEF" w14:textId="77777777" w:rsidR="000102BE" w:rsidRPr="000A2B53" w:rsidRDefault="000102BE" w:rsidP="000102BE">
            <w:pPr>
              <w:keepNext/>
              <w:keepLines/>
              <w:spacing w:after="0"/>
              <w:rPr>
                <w:rFonts w:ascii="Arial" w:hAnsi="Arial"/>
                <w:sz w:val="18"/>
              </w:rPr>
            </w:pPr>
            <w:r w:rsidRPr="000A2B53">
              <w:rPr>
                <w:rFonts w:ascii="Arial" w:hAnsi="Arial"/>
                <w:sz w:val="18"/>
              </w:rPr>
              <w:t>72</w:t>
            </w:r>
          </w:p>
        </w:tc>
        <w:tc>
          <w:tcPr>
            <w:tcW w:w="821" w:type="dxa"/>
            <w:shd w:val="clear" w:color="auto" w:fill="auto"/>
          </w:tcPr>
          <w:p w14:paraId="2A08D02E" w14:textId="77777777" w:rsidR="000102BE" w:rsidRPr="000A2B53" w:rsidRDefault="000102BE" w:rsidP="000102BE">
            <w:pPr>
              <w:keepNext/>
              <w:keepLines/>
              <w:spacing w:after="0"/>
              <w:rPr>
                <w:rFonts w:ascii="Arial" w:hAnsi="Arial"/>
                <w:sz w:val="18"/>
              </w:rPr>
            </w:pPr>
            <w:r w:rsidRPr="000A2B53">
              <w:rPr>
                <w:rFonts w:ascii="Arial" w:hAnsi="Arial"/>
                <w:sz w:val="18"/>
              </w:rPr>
              <w:t>3</w:t>
            </w:r>
          </w:p>
        </w:tc>
        <w:tc>
          <w:tcPr>
            <w:tcW w:w="821" w:type="dxa"/>
            <w:tcBorders>
              <w:right w:val="double" w:sz="4" w:space="0" w:color="auto"/>
            </w:tcBorders>
            <w:shd w:val="clear" w:color="auto" w:fill="auto"/>
          </w:tcPr>
          <w:p w14:paraId="2F274902" w14:textId="77777777" w:rsidR="000102BE" w:rsidRPr="000A2B53" w:rsidRDefault="000102BE" w:rsidP="000102BE">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11289278" w14:textId="77777777" w:rsidR="000102BE" w:rsidRPr="000A2B53" w:rsidRDefault="000102BE" w:rsidP="000102BE">
            <w:pPr>
              <w:keepNext/>
              <w:keepLines/>
              <w:spacing w:after="0"/>
              <w:rPr>
                <w:rFonts w:ascii="Arial" w:hAnsi="Arial"/>
                <w:sz w:val="18"/>
              </w:rPr>
            </w:pPr>
            <w:r w:rsidRPr="000A2B53">
              <w:rPr>
                <w:rFonts w:ascii="Arial" w:hAnsi="Arial"/>
                <w:sz w:val="18"/>
              </w:rPr>
              <w:t>176</w:t>
            </w:r>
          </w:p>
        </w:tc>
        <w:tc>
          <w:tcPr>
            <w:tcW w:w="821" w:type="dxa"/>
            <w:shd w:val="clear" w:color="auto" w:fill="auto"/>
          </w:tcPr>
          <w:p w14:paraId="5C87B6AC" w14:textId="77777777" w:rsidR="000102BE" w:rsidRPr="000A2B53" w:rsidRDefault="000102BE" w:rsidP="000102BE">
            <w:pPr>
              <w:keepNext/>
              <w:keepLines/>
              <w:spacing w:after="0"/>
              <w:rPr>
                <w:rFonts w:ascii="Arial" w:hAnsi="Arial"/>
                <w:sz w:val="18"/>
              </w:rPr>
            </w:pPr>
            <w:r w:rsidRPr="000A2B53">
              <w:rPr>
                <w:rFonts w:ascii="Arial" w:hAnsi="Arial"/>
                <w:sz w:val="18"/>
              </w:rPr>
              <w:t>7</w:t>
            </w:r>
          </w:p>
        </w:tc>
        <w:tc>
          <w:tcPr>
            <w:tcW w:w="821" w:type="dxa"/>
            <w:tcBorders>
              <w:right w:val="double" w:sz="4" w:space="0" w:color="auto"/>
            </w:tcBorders>
            <w:shd w:val="clear" w:color="auto" w:fill="auto"/>
          </w:tcPr>
          <w:p w14:paraId="5D77BD59" w14:textId="77777777" w:rsidR="000102BE" w:rsidRPr="000A2B53" w:rsidRDefault="000102BE" w:rsidP="000102BE">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55A7E981" w14:textId="77777777" w:rsidR="000102BE" w:rsidRPr="000A2B53" w:rsidRDefault="000102BE" w:rsidP="000102BE">
            <w:pPr>
              <w:keepNext/>
              <w:keepLines/>
              <w:spacing w:after="0"/>
              <w:rPr>
                <w:rFonts w:ascii="Arial" w:hAnsi="Arial"/>
                <w:sz w:val="18"/>
              </w:rPr>
            </w:pPr>
            <w:r w:rsidRPr="000A2B53">
              <w:rPr>
                <w:rFonts w:ascii="Arial" w:hAnsi="Arial"/>
                <w:sz w:val="18"/>
              </w:rPr>
              <w:t>368</w:t>
            </w:r>
          </w:p>
        </w:tc>
        <w:tc>
          <w:tcPr>
            <w:tcW w:w="822" w:type="dxa"/>
            <w:shd w:val="clear" w:color="auto" w:fill="auto"/>
          </w:tcPr>
          <w:p w14:paraId="25B5E277" w14:textId="77777777" w:rsidR="000102BE" w:rsidRPr="000A2B53" w:rsidRDefault="000102BE" w:rsidP="000102BE">
            <w:pPr>
              <w:keepNext/>
              <w:keepLines/>
              <w:spacing w:after="0"/>
              <w:rPr>
                <w:rFonts w:ascii="Arial" w:hAnsi="Arial"/>
                <w:sz w:val="18"/>
              </w:rPr>
            </w:pPr>
            <w:r w:rsidRPr="000A2B53">
              <w:rPr>
                <w:rFonts w:ascii="Arial" w:hAnsi="Arial"/>
                <w:sz w:val="18"/>
              </w:rPr>
              <w:t>7</w:t>
            </w:r>
          </w:p>
        </w:tc>
        <w:tc>
          <w:tcPr>
            <w:tcW w:w="822" w:type="dxa"/>
            <w:tcBorders>
              <w:right w:val="double" w:sz="4" w:space="0" w:color="auto"/>
            </w:tcBorders>
            <w:shd w:val="clear" w:color="auto" w:fill="auto"/>
          </w:tcPr>
          <w:p w14:paraId="4DBDB896" w14:textId="77777777" w:rsidR="000102BE" w:rsidRPr="000A2B53" w:rsidRDefault="000102BE" w:rsidP="000102BE">
            <w:pPr>
              <w:keepNext/>
              <w:keepLines/>
              <w:spacing w:after="0"/>
              <w:rPr>
                <w:rFonts w:ascii="Arial" w:hAnsi="Arial"/>
                <w:sz w:val="18"/>
              </w:rPr>
            </w:pPr>
            <w:r w:rsidRPr="000A2B53">
              <w:rPr>
                <w:rFonts w:ascii="Arial" w:hAnsi="Arial"/>
                <w:sz w:val="18"/>
              </w:rPr>
              <w:t>3</w:t>
            </w:r>
          </w:p>
        </w:tc>
        <w:tc>
          <w:tcPr>
            <w:tcW w:w="822" w:type="dxa"/>
            <w:tcBorders>
              <w:left w:val="double" w:sz="4" w:space="0" w:color="auto"/>
            </w:tcBorders>
            <w:shd w:val="clear" w:color="auto" w:fill="auto"/>
          </w:tcPr>
          <w:p w14:paraId="025F25AB" w14:textId="77777777" w:rsidR="000102BE" w:rsidRPr="000A2B53" w:rsidRDefault="000102BE" w:rsidP="000102BE">
            <w:pPr>
              <w:keepNext/>
              <w:keepLines/>
              <w:spacing w:after="0"/>
              <w:rPr>
                <w:rFonts w:ascii="Arial" w:hAnsi="Arial"/>
                <w:sz w:val="18"/>
              </w:rPr>
            </w:pPr>
            <w:r w:rsidRPr="000A2B53">
              <w:rPr>
                <w:rFonts w:ascii="Arial" w:hAnsi="Arial"/>
                <w:sz w:val="18"/>
              </w:rPr>
              <w:t>736</w:t>
            </w:r>
          </w:p>
        </w:tc>
        <w:tc>
          <w:tcPr>
            <w:tcW w:w="822" w:type="dxa"/>
            <w:shd w:val="clear" w:color="auto" w:fill="auto"/>
          </w:tcPr>
          <w:p w14:paraId="1734B610" w14:textId="77777777" w:rsidR="000102BE" w:rsidRPr="000A2B53" w:rsidRDefault="000102BE" w:rsidP="000102BE">
            <w:pPr>
              <w:keepNext/>
              <w:keepLines/>
              <w:spacing w:after="0"/>
              <w:rPr>
                <w:rFonts w:ascii="Arial" w:hAnsi="Arial"/>
                <w:sz w:val="18"/>
              </w:rPr>
            </w:pPr>
            <w:r w:rsidRPr="000A2B53">
              <w:rPr>
                <w:rFonts w:ascii="Arial" w:hAnsi="Arial"/>
                <w:sz w:val="18"/>
              </w:rPr>
              <w:t>5</w:t>
            </w:r>
          </w:p>
        </w:tc>
        <w:tc>
          <w:tcPr>
            <w:tcW w:w="822" w:type="dxa"/>
            <w:shd w:val="clear" w:color="auto" w:fill="auto"/>
          </w:tcPr>
          <w:p w14:paraId="5C394C58" w14:textId="77777777" w:rsidR="000102BE" w:rsidRPr="000A2B53" w:rsidRDefault="000102BE" w:rsidP="000102BE">
            <w:pPr>
              <w:keepNext/>
              <w:keepLines/>
              <w:spacing w:after="0"/>
              <w:rPr>
                <w:rFonts w:ascii="Arial" w:hAnsi="Arial"/>
                <w:sz w:val="18"/>
              </w:rPr>
            </w:pPr>
            <w:r w:rsidRPr="000A2B53">
              <w:rPr>
                <w:rFonts w:ascii="Arial" w:hAnsi="Arial"/>
                <w:sz w:val="18"/>
              </w:rPr>
              <w:t>9</w:t>
            </w:r>
          </w:p>
        </w:tc>
      </w:tr>
      <w:tr w:rsidR="000102BE" w:rsidRPr="000A2B53" w14:paraId="77BE4D69" w14:textId="77777777" w:rsidTr="000613A7">
        <w:tc>
          <w:tcPr>
            <w:tcW w:w="821" w:type="dxa"/>
            <w:shd w:val="clear" w:color="auto" w:fill="auto"/>
          </w:tcPr>
          <w:p w14:paraId="3D854B8D" w14:textId="77777777" w:rsidR="000102BE" w:rsidRPr="000A2B53" w:rsidRDefault="000102BE" w:rsidP="000102BE">
            <w:pPr>
              <w:keepNext/>
              <w:keepLines/>
              <w:spacing w:after="0"/>
              <w:rPr>
                <w:rFonts w:ascii="Arial" w:hAnsi="Arial"/>
                <w:sz w:val="18"/>
              </w:rPr>
            </w:pPr>
            <w:r w:rsidRPr="000A2B53">
              <w:rPr>
                <w:rFonts w:ascii="Arial" w:hAnsi="Arial"/>
                <w:sz w:val="18"/>
              </w:rPr>
              <w:t>80</w:t>
            </w:r>
          </w:p>
        </w:tc>
        <w:tc>
          <w:tcPr>
            <w:tcW w:w="821" w:type="dxa"/>
            <w:shd w:val="clear" w:color="auto" w:fill="auto"/>
          </w:tcPr>
          <w:p w14:paraId="3DB02575" w14:textId="77777777" w:rsidR="000102BE" w:rsidRPr="000A2B53" w:rsidRDefault="000102BE" w:rsidP="000102BE">
            <w:pPr>
              <w:keepNext/>
              <w:keepLines/>
              <w:spacing w:after="0"/>
              <w:rPr>
                <w:rFonts w:ascii="Arial" w:hAnsi="Arial"/>
                <w:sz w:val="18"/>
              </w:rPr>
            </w:pPr>
            <w:r w:rsidRPr="000A2B53">
              <w:rPr>
                <w:rFonts w:ascii="Arial" w:hAnsi="Arial"/>
                <w:sz w:val="18"/>
              </w:rPr>
              <w:t>2</w:t>
            </w:r>
          </w:p>
        </w:tc>
        <w:tc>
          <w:tcPr>
            <w:tcW w:w="821" w:type="dxa"/>
            <w:tcBorders>
              <w:right w:val="double" w:sz="4" w:space="0" w:color="auto"/>
            </w:tcBorders>
            <w:shd w:val="clear" w:color="auto" w:fill="auto"/>
          </w:tcPr>
          <w:p w14:paraId="2999CD0D" w14:textId="77777777" w:rsidR="000102BE" w:rsidRPr="000A2B53" w:rsidRDefault="000102BE" w:rsidP="000102BE">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0C5C3382" w14:textId="77777777" w:rsidR="000102BE" w:rsidRPr="000A2B53" w:rsidRDefault="000102BE" w:rsidP="000102BE">
            <w:pPr>
              <w:keepNext/>
              <w:keepLines/>
              <w:spacing w:after="0"/>
              <w:rPr>
                <w:rFonts w:ascii="Arial" w:hAnsi="Arial"/>
                <w:sz w:val="18"/>
              </w:rPr>
            </w:pPr>
            <w:r w:rsidRPr="000A2B53">
              <w:rPr>
                <w:rFonts w:ascii="Arial" w:hAnsi="Arial"/>
                <w:sz w:val="18"/>
              </w:rPr>
              <w:t>184</w:t>
            </w:r>
          </w:p>
        </w:tc>
        <w:tc>
          <w:tcPr>
            <w:tcW w:w="821" w:type="dxa"/>
            <w:shd w:val="clear" w:color="auto" w:fill="auto"/>
          </w:tcPr>
          <w:p w14:paraId="4830B627" w14:textId="77777777" w:rsidR="000102BE" w:rsidRPr="000A2B53" w:rsidRDefault="000102BE" w:rsidP="000102BE">
            <w:pPr>
              <w:keepNext/>
              <w:keepLines/>
              <w:spacing w:after="0"/>
              <w:rPr>
                <w:rFonts w:ascii="Arial" w:hAnsi="Arial"/>
                <w:sz w:val="18"/>
              </w:rPr>
            </w:pPr>
            <w:r w:rsidRPr="000A2B53">
              <w:rPr>
                <w:rFonts w:ascii="Arial" w:hAnsi="Arial"/>
                <w:sz w:val="18"/>
              </w:rPr>
              <w:t>2</w:t>
            </w:r>
          </w:p>
        </w:tc>
        <w:tc>
          <w:tcPr>
            <w:tcW w:w="821" w:type="dxa"/>
            <w:tcBorders>
              <w:right w:val="double" w:sz="4" w:space="0" w:color="auto"/>
            </w:tcBorders>
            <w:shd w:val="clear" w:color="auto" w:fill="auto"/>
          </w:tcPr>
          <w:p w14:paraId="0FC8CB4A" w14:textId="77777777" w:rsidR="000102BE" w:rsidRPr="000A2B53" w:rsidRDefault="000102BE" w:rsidP="000102BE">
            <w:pPr>
              <w:keepNext/>
              <w:keepLines/>
              <w:spacing w:after="0"/>
              <w:rPr>
                <w:rFonts w:ascii="Arial" w:hAnsi="Arial"/>
                <w:sz w:val="18"/>
              </w:rPr>
            </w:pPr>
            <w:r w:rsidRPr="000A2B53">
              <w:rPr>
                <w:rFonts w:ascii="Arial" w:hAnsi="Arial"/>
                <w:sz w:val="18"/>
              </w:rPr>
              <w:t>6</w:t>
            </w:r>
          </w:p>
        </w:tc>
        <w:tc>
          <w:tcPr>
            <w:tcW w:w="821" w:type="dxa"/>
            <w:tcBorders>
              <w:left w:val="double" w:sz="4" w:space="0" w:color="auto"/>
            </w:tcBorders>
            <w:shd w:val="clear" w:color="auto" w:fill="auto"/>
          </w:tcPr>
          <w:p w14:paraId="252B968C" w14:textId="77777777" w:rsidR="000102BE" w:rsidRPr="000A2B53" w:rsidRDefault="000102BE" w:rsidP="000102BE">
            <w:pPr>
              <w:keepNext/>
              <w:keepLines/>
              <w:spacing w:after="0"/>
              <w:rPr>
                <w:rFonts w:ascii="Arial" w:hAnsi="Arial"/>
                <w:sz w:val="18"/>
              </w:rPr>
            </w:pPr>
            <w:r w:rsidRPr="000A2B53">
              <w:rPr>
                <w:rFonts w:ascii="Arial" w:hAnsi="Arial"/>
                <w:sz w:val="18"/>
              </w:rPr>
              <w:t>384</w:t>
            </w:r>
          </w:p>
        </w:tc>
        <w:tc>
          <w:tcPr>
            <w:tcW w:w="822" w:type="dxa"/>
            <w:shd w:val="clear" w:color="auto" w:fill="auto"/>
          </w:tcPr>
          <w:p w14:paraId="143B4956" w14:textId="77777777" w:rsidR="000102BE" w:rsidRPr="000A2B53" w:rsidRDefault="000102BE" w:rsidP="000102BE">
            <w:pPr>
              <w:keepNext/>
              <w:keepLines/>
              <w:spacing w:after="0"/>
              <w:rPr>
                <w:rFonts w:ascii="Arial" w:hAnsi="Arial"/>
                <w:sz w:val="18"/>
              </w:rPr>
            </w:pPr>
            <w:r w:rsidRPr="000A2B53">
              <w:rPr>
                <w:rFonts w:ascii="Arial" w:hAnsi="Arial"/>
                <w:sz w:val="18"/>
              </w:rPr>
              <w:t>6</w:t>
            </w:r>
          </w:p>
        </w:tc>
        <w:tc>
          <w:tcPr>
            <w:tcW w:w="822" w:type="dxa"/>
            <w:tcBorders>
              <w:right w:val="double" w:sz="4" w:space="0" w:color="auto"/>
            </w:tcBorders>
            <w:shd w:val="clear" w:color="auto" w:fill="auto"/>
          </w:tcPr>
          <w:p w14:paraId="41791EDD" w14:textId="77777777" w:rsidR="000102BE" w:rsidRPr="000A2B53" w:rsidRDefault="000102BE" w:rsidP="000102BE">
            <w:pPr>
              <w:keepNext/>
              <w:keepLines/>
              <w:spacing w:after="0"/>
              <w:rPr>
                <w:rFonts w:ascii="Arial" w:hAnsi="Arial"/>
                <w:sz w:val="18"/>
              </w:rPr>
            </w:pPr>
            <w:r w:rsidRPr="000A2B53">
              <w:rPr>
                <w:rFonts w:ascii="Arial" w:hAnsi="Arial"/>
                <w:sz w:val="18"/>
              </w:rPr>
              <w:t>4</w:t>
            </w:r>
          </w:p>
        </w:tc>
        <w:tc>
          <w:tcPr>
            <w:tcW w:w="822" w:type="dxa"/>
            <w:tcBorders>
              <w:left w:val="double" w:sz="4" w:space="0" w:color="auto"/>
            </w:tcBorders>
            <w:shd w:val="clear" w:color="auto" w:fill="auto"/>
          </w:tcPr>
          <w:p w14:paraId="5EA1EE15" w14:textId="77777777" w:rsidR="000102BE" w:rsidRPr="000A2B53" w:rsidRDefault="000102BE" w:rsidP="000102BE">
            <w:pPr>
              <w:keepNext/>
              <w:keepLines/>
              <w:spacing w:after="0"/>
              <w:rPr>
                <w:rFonts w:ascii="Arial" w:hAnsi="Arial"/>
                <w:sz w:val="18"/>
              </w:rPr>
            </w:pPr>
            <w:r w:rsidRPr="000A2B53">
              <w:rPr>
                <w:rFonts w:ascii="Arial" w:hAnsi="Arial"/>
                <w:sz w:val="18"/>
              </w:rPr>
              <w:t>768</w:t>
            </w:r>
          </w:p>
        </w:tc>
        <w:tc>
          <w:tcPr>
            <w:tcW w:w="822" w:type="dxa"/>
            <w:shd w:val="clear" w:color="auto" w:fill="auto"/>
          </w:tcPr>
          <w:p w14:paraId="053787C1" w14:textId="77777777" w:rsidR="000102BE" w:rsidRPr="000A2B53" w:rsidRDefault="000102BE" w:rsidP="000102BE">
            <w:pPr>
              <w:keepNext/>
              <w:keepLines/>
              <w:spacing w:after="0"/>
              <w:rPr>
                <w:rFonts w:ascii="Arial" w:hAnsi="Arial"/>
                <w:sz w:val="18"/>
              </w:rPr>
            </w:pPr>
            <w:r w:rsidRPr="000A2B53">
              <w:rPr>
                <w:rFonts w:ascii="Arial" w:hAnsi="Arial"/>
                <w:sz w:val="18"/>
              </w:rPr>
              <w:t>6</w:t>
            </w:r>
          </w:p>
        </w:tc>
        <w:tc>
          <w:tcPr>
            <w:tcW w:w="822" w:type="dxa"/>
            <w:shd w:val="clear" w:color="auto" w:fill="auto"/>
          </w:tcPr>
          <w:p w14:paraId="3E5FAEB6" w14:textId="77777777" w:rsidR="000102BE" w:rsidRPr="000A2B53" w:rsidRDefault="000102BE" w:rsidP="000102BE">
            <w:pPr>
              <w:keepNext/>
              <w:keepLines/>
              <w:spacing w:after="0"/>
              <w:rPr>
                <w:rFonts w:ascii="Arial" w:hAnsi="Arial"/>
                <w:sz w:val="18"/>
              </w:rPr>
            </w:pPr>
            <w:r w:rsidRPr="000A2B53">
              <w:rPr>
                <w:rFonts w:ascii="Arial" w:hAnsi="Arial"/>
                <w:sz w:val="18"/>
              </w:rPr>
              <w:t>8</w:t>
            </w:r>
          </w:p>
        </w:tc>
      </w:tr>
      <w:tr w:rsidR="000102BE" w:rsidRPr="000A2B53" w14:paraId="32650FBB" w14:textId="77777777" w:rsidTr="000613A7">
        <w:tc>
          <w:tcPr>
            <w:tcW w:w="821" w:type="dxa"/>
            <w:shd w:val="clear" w:color="auto" w:fill="auto"/>
          </w:tcPr>
          <w:p w14:paraId="5AACB86B" w14:textId="77777777" w:rsidR="000102BE" w:rsidRPr="000A2B53" w:rsidRDefault="000102BE" w:rsidP="000102BE">
            <w:pPr>
              <w:keepNext/>
              <w:keepLines/>
              <w:spacing w:after="0"/>
              <w:rPr>
                <w:rFonts w:ascii="Arial" w:hAnsi="Arial"/>
                <w:sz w:val="18"/>
              </w:rPr>
            </w:pPr>
            <w:r w:rsidRPr="000A2B53">
              <w:rPr>
                <w:rFonts w:ascii="Arial" w:hAnsi="Arial"/>
                <w:sz w:val="18"/>
              </w:rPr>
              <w:t>88</w:t>
            </w:r>
          </w:p>
        </w:tc>
        <w:tc>
          <w:tcPr>
            <w:tcW w:w="821" w:type="dxa"/>
            <w:shd w:val="clear" w:color="auto" w:fill="auto"/>
          </w:tcPr>
          <w:p w14:paraId="2F2BC3B4" w14:textId="77777777" w:rsidR="000102BE" w:rsidRPr="000A2B53" w:rsidRDefault="000102BE" w:rsidP="000102BE">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3CFF9A45" w14:textId="77777777" w:rsidR="000102BE" w:rsidRPr="000A2B53" w:rsidRDefault="000102BE" w:rsidP="000102BE">
            <w:pPr>
              <w:keepNext/>
              <w:keepLines/>
              <w:spacing w:after="0"/>
              <w:rPr>
                <w:rFonts w:ascii="Arial" w:hAnsi="Arial"/>
                <w:sz w:val="18"/>
              </w:rPr>
            </w:pPr>
            <w:r w:rsidRPr="000A2B53">
              <w:rPr>
                <w:rFonts w:ascii="Arial" w:hAnsi="Arial"/>
                <w:sz w:val="18"/>
              </w:rPr>
              <w:t>6</w:t>
            </w:r>
          </w:p>
        </w:tc>
        <w:tc>
          <w:tcPr>
            <w:tcW w:w="821" w:type="dxa"/>
            <w:tcBorders>
              <w:left w:val="double" w:sz="4" w:space="0" w:color="auto"/>
            </w:tcBorders>
            <w:shd w:val="clear" w:color="auto" w:fill="auto"/>
          </w:tcPr>
          <w:p w14:paraId="34CE26A7" w14:textId="77777777" w:rsidR="000102BE" w:rsidRPr="000A2B53" w:rsidRDefault="000102BE" w:rsidP="000102BE">
            <w:pPr>
              <w:keepNext/>
              <w:keepLines/>
              <w:spacing w:after="0"/>
              <w:rPr>
                <w:rFonts w:ascii="Arial" w:hAnsi="Arial"/>
                <w:sz w:val="18"/>
              </w:rPr>
            </w:pPr>
            <w:r w:rsidRPr="000A2B53">
              <w:rPr>
                <w:rFonts w:ascii="Arial" w:hAnsi="Arial"/>
                <w:sz w:val="18"/>
              </w:rPr>
              <w:t>192</w:t>
            </w:r>
          </w:p>
        </w:tc>
        <w:tc>
          <w:tcPr>
            <w:tcW w:w="821" w:type="dxa"/>
            <w:shd w:val="clear" w:color="auto" w:fill="auto"/>
          </w:tcPr>
          <w:p w14:paraId="63ADA97C" w14:textId="77777777" w:rsidR="000102BE" w:rsidRPr="000A2B53" w:rsidRDefault="000102BE" w:rsidP="000102BE">
            <w:pPr>
              <w:keepNext/>
              <w:keepLines/>
              <w:spacing w:after="0"/>
              <w:rPr>
                <w:rFonts w:ascii="Arial" w:hAnsi="Arial"/>
                <w:sz w:val="18"/>
              </w:rPr>
            </w:pPr>
            <w:r w:rsidRPr="000A2B53">
              <w:rPr>
                <w:rFonts w:ascii="Arial" w:hAnsi="Arial"/>
                <w:sz w:val="18"/>
              </w:rPr>
              <w:t>6</w:t>
            </w:r>
          </w:p>
        </w:tc>
        <w:tc>
          <w:tcPr>
            <w:tcW w:w="821" w:type="dxa"/>
            <w:tcBorders>
              <w:right w:val="double" w:sz="4" w:space="0" w:color="auto"/>
            </w:tcBorders>
            <w:shd w:val="clear" w:color="auto" w:fill="auto"/>
          </w:tcPr>
          <w:p w14:paraId="184BEB91" w14:textId="77777777" w:rsidR="000102BE" w:rsidRPr="000A2B53" w:rsidRDefault="000102BE" w:rsidP="000102BE">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3398D445" w14:textId="77777777" w:rsidR="000102BE" w:rsidRPr="000A2B53" w:rsidRDefault="000102BE" w:rsidP="000102BE">
            <w:pPr>
              <w:keepNext/>
              <w:keepLines/>
              <w:spacing w:after="0"/>
              <w:rPr>
                <w:rFonts w:ascii="Arial" w:hAnsi="Arial"/>
                <w:sz w:val="18"/>
              </w:rPr>
            </w:pPr>
            <w:r w:rsidRPr="000A2B53">
              <w:rPr>
                <w:rFonts w:ascii="Arial" w:hAnsi="Arial"/>
                <w:sz w:val="18"/>
              </w:rPr>
              <w:t>408</w:t>
            </w:r>
          </w:p>
        </w:tc>
        <w:tc>
          <w:tcPr>
            <w:tcW w:w="822" w:type="dxa"/>
            <w:shd w:val="clear" w:color="auto" w:fill="auto"/>
          </w:tcPr>
          <w:p w14:paraId="0914368F" w14:textId="77777777" w:rsidR="000102BE" w:rsidRPr="000A2B53" w:rsidRDefault="000102BE" w:rsidP="000102BE">
            <w:pPr>
              <w:keepNext/>
              <w:keepLines/>
              <w:spacing w:after="0"/>
              <w:rPr>
                <w:rFonts w:ascii="Arial" w:hAnsi="Arial"/>
                <w:sz w:val="18"/>
              </w:rPr>
            </w:pPr>
            <w:r w:rsidRPr="000A2B53">
              <w:rPr>
                <w:rFonts w:ascii="Arial" w:hAnsi="Arial"/>
                <w:sz w:val="18"/>
              </w:rPr>
              <w:t>5</w:t>
            </w:r>
          </w:p>
        </w:tc>
        <w:tc>
          <w:tcPr>
            <w:tcW w:w="822" w:type="dxa"/>
            <w:tcBorders>
              <w:right w:val="double" w:sz="4" w:space="0" w:color="auto"/>
            </w:tcBorders>
            <w:shd w:val="clear" w:color="auto" w:fill="auto"/>
          </w:tcPr>
          <w:p w14:paraId="677DB71B" w14:textId="77777777" w:rsidR="000102BE" w:rsidRPr="000A2B53" w:rsidRDefault="000102BE" w:rsidP="000102BE">
            <w:pPr>
              <w:keepNext/>
              <w:keepLines/>
              <w:spacing w:after="0"/>
              <w:rPr>
                <w:rFonts w:ascii="Arial" w:hAnsi="Arial"/>
                <w:sz w:val="18"/>
              </w:rPr>
            </w:pPr>
            <w:r w:rsidRPr="000A2B53">
              <w:rPr>
                <w:rFonts w:ascii="Arial" w:hAnsi="Arial"/>
                <w:sz w:val="18"/>
              </w:rPr>
              <w:t>5</w:t>
            </w:r>
          </w:p>
        </w:tc>
        <w:tc>
          <w:tcPr>
            <w:tcW w:w="822" w:type="dxa"/>
            <w:tcBorders>
              <w:left w:val="double" w:sz="4" w:space="0" w:color="auto"/>
            </w:tcBorders>
            <w:shd w:val="clear" w:color="auto" w:fill="auto"/>
          </w:tcPr>
          <w:p w14:paraId="5CE678A0" w14:textId="77777777" w:rsidR="000102BE" w:rsidRPr="000A2B53" w:rsidRDefault="000102BE" w:rsidP="000102BE">
            <w:pPr>
              <w:keepNext/>
              <w:keepLines/>
              <w:spacing w:after="0"/>
              <w:rPr>
                <w:rFonts w:ascii="Arial" w:hAnsi="Arial"/>
                <w:sz w:val="18"/>
              </w:rPr>
            </w:pPr>
            <w:r w:rsidRPr="000A2B53">
              <w:rPr>
                <w:rFonts w:ascii="Arial" w:hAnsi="Arial"/>
                <w:sz w:val="18"/>
              </w:rPr>
              <w:t>808</w:t>
            </w:r>
          </w:p>
        </w:tc>
        <w:tc>
          <w:tcPr>
            <w:tcW w:w="822" w:type="dxa"/>
            <w:shd w:val="clear" w:color="auto" w:fill="auto"/>
          </w:tcPr>
          <w:p w14:paraId="10AE6898" w14:textId="77777777" w:rsidR="000102BE" w:rsidRPr="000A2B53" w:rsidRDefault="000102BE" w:rsidP="000102BE">
            <w:pPr>
              <w:keepNext/>
              <w:keepLines/>
              <w:spacing w:after="0"/>
              <w:rPr>
                <w:rFonts w:ascii="Arial" w:hAnsi="Arial"/>
                <w:sz w:val="18"/>
              </w:rPr>
            </w:pPr>
            <w:r w:rsidRPr="000A2B53">
              <w:rPr>
                <w:rFonts w:ascii="Arial" w:hAnsi="Arial"/>
                <w:sz w:val="18"/>
              </w:rPr>
              <w:t>7</w:t>
            </w:r>
          </w:p>
        </w:tc>
        <w:tc>
          <w:tcPr>
            <w:tcW w:w="822" w:type="dxa"/>
            <w:shd w:val="clear" w:color="auto" w:fill="auto"/>
          </w:tcPr>
          <w:p w14:paraId="0DEF5A3A" w14:textId="77777777" w:rsidR="000102BE" w:rsidRPr="000A2B53" w:rsidRDefault="000102BE" w:rsidP="000102BE">
            <w:pPr>
              <w:keepNext/>
              <w:keepLines/>
              <w:spacing w:after="0"/>
              <w:rPr>
                <w:rFonts w:ascii="Arial" w:hAnsi="Arial"/>
                <w:sz w:val="18"/>
              </w:rPr>
            </w:pPr>
            <w:r w:rsidRPr="000A2B53">
              <w:rPr>
                <w:rFonts w:ascii="Arial" w:hAnsi="Arial"/>
                <w:sz w:val="18"/>
              </w:rPr>
              <w:t>7</w:t>
            </w:r>
          </w:p>
        </w:tc>
      </w:tr>
      <w:tr w:rsidR="000102BE" w:rsidRPr="000A2B53" w14:paraId="0A5FD707" w14:textId="77777777" w:rsidTr="000613A7">
        <w:tc>
          <w:tcPr>
            <w:tcW w:w="821" w:type="dxa"/>
            <w:shd w:val="clear" w:color="auto" w:fill="auto"/>
          </w:tcPr>
          <w:p w14:paraId="6A19364C" w14:textId="77777777" w:rsidR="000102BE" w:rsidRPr="000A2B53" w:rsidRDefault="000102BE" w:rsidP="000102BE">
            <w:pPr>
              <w:keepNext/>
              <w:keepLines/>
              <w:spacing w:after="0"/>
              <w:rPr>
                <w:rFonts w:ascii="Arial" w:hAnsi="Arial"/>
                <w:sz w:val="18"/>
              </w:rPr>
            </w:pPr>
            <w:r w:rsidRPr="000A2B53">
              <w:rPr>
                <w:rFonts w:ascii="Arial" w:hAnsi="Arial"/>
                <w:sz w:val="18"/>
              </w:rPr>
              <w:t>96</w:t>
            </w:r>
          </w:p>
        </w:tc>
        <w:tc>
          <w:tcPr>
            <w:tcW w:w="821" w:type="dxa"/>
            <w:shd w:val="clear" w:color="auto" w:fill="auto"/>
          </w:tcPr>
          <w:p w14:paraId="6444F8BE" w14:textId="77777777" w:rsidR="000102BE" w:rsidRPr="000A2B53" w:rsidRDefault="000102BE" w:rsidP="000102BE">
            <w:pPr>
              <w:keepNext/>
              <w:keepLines/>
              <w:spacing w:after="0"/>
              <w:rPr>
                <w:rFonts w:ascii="Arial" w:hAnsi="Arial"/>
                <w:sz w:val="18"/>
              </w:rPr>
            </w:pPr>
            <w:r w:rsidRPr="000A2B53">
              <w:rPr>
                <w:rFonts w:ascii="Arial" w:hAnsi="Arial"/>
                <w:sz w:val="18"/>
              </w:rPr>
              <w:t>4</w:t>
            </w:r>
          </w:p>
        </w:tc>
        <w:tc>
          <w:tcPr>
            <w:tcW w:w="821" w:type="dxa"/>
            <w:tcBorders>
              <w:right w:val="double" w:sz="4" w:space="0" w:color="auto"/>
            </w:tcBorders>
            <w:shd w:val="clear" w:color="auto" w:fill="auto"/>
          </w:tcPr>
          <w:p w14:paraId="450789E2" w14:textId="77777777" w:rsidR="000102BE" w:rsidRPr="000A2B53" w:rsidRDefault="000102BE" w:rsidP="000102BE">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4D417C6A" w14:textId="77777777" w:rsidR="000102BE" w:rsidRPr="000A2B53" w:rsidRDefault="000102BE" w:rsidP="000102BE">
            <w:pPr>
              <w:keepNext/>
              <w:keepLines/>
              <w:spacing w:after="0"/>
              <w:rPr>
                <w:rFonts w:ascii="Arial" w:hAnsi="Arial"/>
                <w:sz w:val="18"/>
              </w:rPr>
            </w:pPr>
            <w:r w:rsidRPr="000A2B53">
              <w:rPr>
                <w:rFonts w:ascii="Arial" w:hAnsi="Arial"/>
                <w:sz w:val="18"/>
              </w:rPr>
              <w:t>208</w:t>
            </w:r>
          </w:p>
        </w:tc>
        <w:tc>
          <w:tcPr>
            <w:tcW w:w="821" w:type="dxa"/>
            <w:shd w:val="clear" w:color="auto" w:fill="auto"/>
          </w:tcPr>
          <w:p w14:paraId="644EDC20" w14:textId="77777777" w:rsidR="000102BE" w:rsidRPr="000A2B53" w:rsidRDefault="000102BE" w:rsidP="000102BE">
            <w:pPr>
              <w:keepNext/>
              <w:keepLines/>
              <w:spacing w:after="0"/>
              <w:rPr>
                <w:rFonts w:ascii="Arial" w:hAnsi="Arial"/>
                <w:sz w:val="18"/>
              </w:rPr>
            </w:pPr>
            <w:r w:rsidRPr="000A2B53">
              <w:rPr>
                <w:rFonts w:ascii="Arial" w:hAnsi="Arial"/>
                <w:sz w:val="18"/>
              </w:rPr>
              <w:t>5</w:t>
            </w:r>
          </w:p>
        </w:tc>
        <w:tc>
          <w:tcPr>
            <w:tcW w:w="821" w:type="dxa"/>
            <w:tcBorders>
              <w:right w:val="double" w:sz="4" w:space="0" w:color="auto"/>
            </w:tcBorders>
            <w:shd w:val="clear" w:color="auto" w:fill="auto"/>
          </w:tcPr>
          <w:p w14:paraId="405FADDD" w14:textId="77777777" w:rsidR="000102BE" w:rsidRPr="000A2B53" w:rsidRDefault="000102BE" w:rsidP="000102BE">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319DC2E4" w14:textId="77777777" w:rsidR="000102BE" w:rsidRPr="000A2B53" w:rsidRDefault="000102BE" w:rsidP="000102BE">
            <w:pPr>
              <w:keepNext/>
              <w:keepLines/>
              <w:spacing w:after="0"/>
              <w:rPr>
                <w:rFonts w:ascii="Arial" w:hAnsi="Arial"/>
                <w:sz w:val="18"/>
              </w:rPr>
            </w:pPr>
            <w:r w:rsidRPr="000A2B53">
              <w:rPr>
                <w:rFonts w:ascii="Arial" w:hAnsi="Arial"/>
                <w:sz w:val="18"/>
              </w:rPr>
              <w:t>432</w:t>
            </w:r>
          </w:p>
        </w:tc>
        <w:tc>
          <w:tcPr>
            <w:tcW w:w="822" w:type="dxa"/>
            <w:shd w:val="clear" w:color="auto" w:fill="auto"/>
          </w:tcPr>
          <w:p w14:paraId="0C4A62DF" w14:textId="77777777" w:rsidR="000102BE" w:rsidRPr="000A2B53" w:rsidRDefault="000102BE" w:rsidP="000102BE">
            <w:pPr>
              <w:keepNext/>
              <w:keepLines/>
              <w:spacing w:after="0"/>
              <w:rPr>
                <w:rFonts w:ascii="Arial" w:hAnsi="Arial"/>
                <w:sz w:val="18"/>
              </w:rPr>
            </w:pPr>
            <w:r w:rsidRPr="000A2B53">
              <w:rPr>
                <w:rFonts w:ascii="Arial" w:hAnsi="Arial"/>
                <w:sz w:val="18"/>
              </w:rPr>
              <w:t>3</w:t>
            </w:r>
          </w:p>
        </w:tc>
        <w:tc>
          <w:tcPr>
            <w:tcW w:w="822" w:type="dxa"/>
            <w:tcBorders>
              <w:right w:val="double" w:sz="4" w:space="0" w:color="auto"/>
            </w:tcBorders>
            <w:shd w:val="clear" w:color="auto" w:fill="auto"/>
          </w:tcPr>
          <w:p w14:paraId="1CBFC7C6" w14:textId="77777777" w:rsidR="000102BE" w:rsidRPr="000A2B53" w:rsidRDefault="000102BE" w:rsidP="000102BE">
            <w:pPr>
              <w:keepNext/>
              <w:keepLines/>
              <w:spacing w:after="0"/>
              <w:rPr>
                <w:rFonts w:ascii="Arial" w:hAnsi="Arial"/>
                <w:sz w:val="18"/>
              </w:rPr>
            </w:pPr>
            <w:r w:rsidRPr="000A2B53">
              <w:rPr>
                <w:rFonts w:ascii="Arial" w:hAnsi="Arial"/>
                <w:sz w:val="18"/>
              </w:rPr>
              <w:t>9</w:t>
            </w:r>
          </w:p>
        </w:tc>
        <w:tc>
          <w:tcPr>
            <w:tcW w:w="822" w:type="dxa"/>
            <w:tcBorders>
              <w:left w:val="double" w:sz="4" w:space="0" w:color="auto"/>
            </w:tcBorders>
            <w:shd w:val="clear" w:color="auto" w:fill="auto"/>
          </w:tcPr>
          <w:p w14:paraId="045FCAB4" w14:textId="77777777" w:rsidR="000102BE" w:rsidRPr="000A2B53" w:rsidRDefault="000102BE" w:rsidP="000102BE">
            <w:pPr>
              <w:keepNext/>
              <w:keepLines/>
              <w:spacing w:after="0"/>
              <w:rPr>
                <w:rFonts w:ascii="Arial" w:hAnsi="Arial"/>
                <w:sz w:val="18"/>
              </w:rPr>
            </w:pPr>
            <w:r w:rsidRPr="000A2B53">
              <w:rPr>
                <w:rFonts w:ascii="Arial" w:hAnsi="Arial"/>
                <w:sz w:val="18"/>
              </w:rPr>
              <w:t>888</w:t>
            </w:r>
          </w:p>
        </w:tc>
        <w:tc>
          <w:tcPr>
            <w:tcW w:w="822" w:type="dxa"/>
            <w:shd w:val="clear" w:color="auto" w:fill="auto"/>
          </w:tcPr>
          <w:p w14:paraId="69F011B6" w14:textId="77777777" w:rsidR="000102BE" w:rsidRPr="000A2B53" w:rsidRDefault="000102BE" w:rsidP="000102BE">
            <w:pPr>
              <w:keepNext/>
              <w:keepLines/>
              <w:spacing w:after="0"/>
              <w:rPr>
                <w:rFonts w:ascii="Arial" w:hAnsi="Arial"/>
                <w:sz w:val="18"/>
              </w:rPr>
            </w:pPr>
            <w:r w:rsidRPr="000A2B53">
              <w:rPr>
                <w:rFonts w:ascii="Arial" w:hAnsi="Arial"/>
                <w:sz w:val="18"/>
              </w:rPr>
              <w:t>7</w:t>
            </w:r>
          </w:p>
        </w:tc>
        <w:tc>
          <w:tcPr>
            <w:tcW w:w="822" w:type="dxa"/>
            <w:shd w:val="clear" w:color="auto" w:fill="auto"/>
          </w:tcPr>
          <w:p w14:paraId="39E46768" w14:textId="77777777" w:rsidR="000102BE" w:rsidRPr="000A2B53" w:rsidRDefault="000102BE" w:rsidP="000102BE">
            <w:pPr>
              <w:keepNext/>
              <w:keepLines/>
              <w:spacing w:after="0"/>
              <w:rPr>
                <w:rFonts w:ascii="Arial" w:hAnsi="Arial"/>
                <w:sz w:val="18"/>
              </w:rPr>
            </w:pPr>
            <w:r w:rsidRPr="000A2B53">
              <w:rPr>
                <w:rFonts w:ascii="Arial" w:hAnsi="Arial"/>
                <w:sz w:val="18"/>
              </w:rPr>
              <w:t>8</w:t>
            </w:r>
          </w:p>
        </w:tc>
      </w:tr>
      <w:tr w:rsidR="000102BE" w:rsidRPr="000A2B53" w14:paraId="258E0604" w14:textId="77777777" w:rsidTr="000613A7">
        <w:tc>
          <w:tcPr>
            <w:tcW w:w="821" w:type="dxa"/>
            <w:shd w:val="clear" w:color="auto" w:fill="auto"/>
          </w:tcPr>
          <w:p w14:paraId="19C8DDA5" w14:textId="77777777" w:rsidR="000102BE" w:rsidRPr="000A2B53" w:rsidRDefault="000102BE" w:rsidP="000102BE">
            <w:pPr>
              <w:keepNext/>
              <w:keepLines/>
              <w:spacing w:after="0"/>
              <w:rPr>
                <w:rFonts w:ascii="Arial" w:hAnsi="Arial"/>
                <w:sz w:val="18"/>
              </w:rPr>
            </w:pPr>
            <w:r w:rsidRPr="000A2B53">
              <w:rPr>
                <w:rFonts w:ascii="Arial" w:hAnsi="Arial"/>
                <w:sz w:val="18"/>
              </w:rPr>
              <w:t>104</w:t>
            </w:r>
          </w:p>
        </w:tc>
        <w:tc>
          <w:tcPr>
            <w:tcW w:w="821" w:type="dxa"/>
            <w:shd w:val="clear" w:color="auto" w:fill="auto"/>
          </w:tcPr>
          <w:p w14:paraId="49EBBBF6" w14:textId="77777777" w:rsidR="000102BE" w:rsidRPr="000A2B53" w:rsidRDefault="000102BE" w:rsidP="000102BE">
            <w:pPr>
              <w:keepNext/>
              <w:keepLines/>
              <w:spacing w:after="0"/>
              <w:rPr>
                <w:rFonts w:ascii="Arial" w:hAnsi="Arial"/>
                <w:sz w:val="18"/>
              </w:rPr>
            </w:pPr>
            <w:r w:rsidRPr="000A2B53">
              <w:rPr>
                <w:rFonts w:ascii="Arial" w:hAnsi="Arial"/>
                <w:sz w:val="18"/>
              </w:rPr>
              <w:t>2</w:t>
            </w:r>
          </w:p>
        </w:tc>
        <w:tc>
          <w:tcPr>
            <w:tcW w:w="821" w:type="dxa"/>
            <w:tcBorders>
              <w:right w:val="double" w:sz="4" w:space="0" w:color="auto"/>
            </w:tcBorders>
            <w:shd w:val="clear" w:color="auto" w:fill="auto"/>
          </w:tcPr>
          <w:p w14:paraId="7396AEF8" w14:textId="77777777" w:rsidR="000102BE" w:rsidRPr="000A2B53" w:rsidRDefault="000102BE" w:rsidP="000102BE">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76C361CB" w14:textId="77777777" w:rsidR="000102BE" w:rsidRPr="000A2B53" w:rsidRDefault="000102BE" w:rsidP="000102BE">
            <w:pPr>
              <w:keepNext/>
              <w:keepLines/>
              <w:spacing w:after="0"/>
              <w:rPr>
                <w:rFonts w:ascii="Arial" w:hAnsi="Arial"/>
                <w:sz w:val="18"/>
              </w:rPr>
            </w:pPr>
            <w:r w:rsidRPr="000A2B53">
              <w:rPr>
                <w:rFonts w:ascii="Arial" w:hAnsi="Arial"/>
                <w:sz w:val="18"/>
              </w:rPr>
              <w:t>224</w:t>
            </w:r>
          </w:p>
        </w:tc>
        <w:tc>
          <w:tcPr>
            <w:tcW w:w="821" w:type="dxa"/>
            <w:shd w:val="clear" w:color="auto" w:fill="auto"/>
          </w:tcPr>
          <w:p w14:paraId="408B92C5" w14:textId="77777777" w:rsidR="000102BE" w:rsidRPr="000A2B53" w:rsidRDefault="000102BE" w:rsidP="000102BE">
            <w:pPr>
              <w:keepNext/>
              <w:keepLines/>
              <w:spacing w:after="0"/>
              <w:rPr>
                <w:rFonts w:ascii="Arial" w:hAnsi="Arial"/>
                <w:sz w:val="18"/>
              </w:rPr>
            </w:pPr>
            <w:r w:rsidRPr="000A2B53">
              <w:rPr>
                <w:rFonts w:ascii="Arial" w:hAnsi="Arial"/>
                <w:sz w:val="18"/>
              </w:rPr>
              <w:t>7</w:t>
            </w:r>
          </w:p>
        </w:tc>
        <w:tc>
          <w:tcPr>
            <w:tcW w:w="821" w:type="dxa"/>
            <w:tcBorders>
              <w:right w:val="double" w:sz="4" w:space="0" w:color="auto"/>
            </w:tcBorders>
            <w:shd w:val="clear" w:color="auto" w:fill="auto"/>
          </w:tcPr>
          <w:p w14:paraId="458A6A4E" w14:textId="77777777" w:rsidR="000102BE" w:rsidRPr="000A2B53" w:rsidRDefault="000102BE" w:rsidP="000102BE">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6A1D0AE6" w14:textId="77777777" w:rsidR="000102BE" w:rsidRPr="000A2B53" w:rsidRDefault="000102BE" w:rsidP="000102BE">
            <w:pPr>
              <w:keepNext/>
              <w:keepLines/>
              <w:spacing w:after="0"/>
              <w:rPr>
                <w:rFonts w:ascii="Arial" w:hAnsi="Arial"/>
                <w:sz w:val="18"/>
              </w:rPr>
            </w:pPr>
            <w:r w:rsidRPr="000A2B53">
              <w:rPr>
                <w:rFonts w:ascii="Arial" w:hAnsi="Arial"/>
                <w:sz w:val="18"/>
              </w:rPr>
              <w:t>456</w:t>
            </w:r>
          </w:p>
        </w:tc>
        <w:tc>
          <w:tcPr>
            <w:tcW w:w="822" w:type="dxa"/>
            <w:shd w:val="clear" w:color="auto" w:fill="auto"/>
          </w:tcPr>
          <w:p w14:paraId="77380E37" w14:textId="77777777" w:rsidR="000102BE" w:rsidRPr="000A2B53" w:rsidRDefault="000102BE" w:rsidP="000102BE">
            <w:pPr>
              <w:keepNext/>
              <w:keepLines/>
              <w:spacing w:after="0"/>
              <w:rPr>
                <w:rFonts w:ascii="Arial" w:hAnsi="Arial"/>
                <w:sz w:val="18"/>
              </w:rPr>
            </w:pPr>
            <w:r w:rsidRPr="000A2B53">
              <w:rPr>
                <w:rFonts w:ascii="Arial" w:hAnsi="Arial"/>
                <w:sz w:val="18"/>
              </w:rPr>
              <w:t>7</w:t>
            </w:r>
          </w:p>
        </w:tc>
        <w:tc>
          <w:tcPr>
            <w:tcW w:w="822" w:type="dxa"/>
            <w:tcBorders>
              <w:right w:val="double" w:sz="4" w:space="0" w:color="auto"/>
            </w:tcBorders>
            <w:shd w:val="clear" w:color="auto" w:fill="auto"/>
          </w:tcPr>
          <w:p w14:paraId="3C864D11" w14:textId="77777777" w:rsidR="000102BE" w:rsidRPr="000A2B53" w:rsidRDefault="000102BE" w:rsidP="000102BE">
            <w:pPr>
              <w:keepNext/>
              <w:keepLines/>
              <w:spacing w:after="0"/>
              <w:rPr>
                <w:rFonts w:ascii="Arial" w:hAnsi="Arial"/>
                <w:sz w:val="18"/>
              </w:rPr>
            </w:pPr>
            <w:r w:rsidRPr="000A2B53">
              <w:rPr>
                <w:rFonts w:ascii="Arial" w:hAnsi="Arial"/>
                <w:sz w:val="18"/>
              </w:rPr>
              <w:t>4</w:t>
            </w:r>
          </w:p>
        </w:tc>
        <w:tc>
          <w:tcPr>
            <w:tcW w:w="822" w:type="dxa"/>
            <w:tcBorders>
              <w:left w:val="double" w:sz="4" w:space="0" w:color="auto"/>
            </w:tcBorders>
            <w:shd w:val="clear" w:color="auto" w:fill="auto"/>
          </w:tcPr>
          <w:p w14:paraId="07474D09" w14:textId="77777777" w:rsidR="000102BE" w:rsidRPr="000A2B53" w:rsidRDefault="000102BE" w:rsidP="000102BE">
            <w:pPr>
              <w:keepNext/>
              <w:keepLines/>
              <w:spacing w:after="0"/>
              <w:rPr>
                <w:rFonts w:ascii="Arial" w:hAnsi="Arial"/>
                <w:sz w:val="18"/>
              </w:rPr>
            </w:pPr>
            <w:r w:rsidRPr="000A2B53">
              <w:rPr>
                <w:rFonts w:ascii="Arial" w:hAnsi="Arial"/>
                <w:sz w:val="18"/>
              </w:rPr>
              <w:t>1032</w:t>
            </w:r>
          </w:p>
        </w:tc>
        <w:tc>
          <w:tcPr>
            <w:tcW w:w="822" w:type="dxa"/>
            <w:shd w:val="clear" w:color="auto" w:fill="auto"/>
          </w:tcPr>
          <w:p w14:paraId="55630D2A" w14:textId="77777777" w:rsidR="000102BE" w:rsidRPr="000A2B53" w:rsidRDefault="000102BE" w:rsidP="000102BE">
            <w:pPr>
              <w:keepNext/>
              <w:keepLines/>
              <w:spacing w:after="0"/>
              <w:rPr>
                <w:rFonts w:ascii="Arial" w:hAnsi="Arial"/>
                <w:sz w:val="18"/>
              </w:rPr>
            </w:pPr>
            <w:r w:rsidRPr="000A2B53">
              <w:rPr>
                <w:rFonts w:ascii="Arial" w:hAnsi="Arial"/>
                <w:sz w:val="18"/>
              </w:rPr>
              <w:t>7</w:t>
            </w:r>
          </w:p>
        </w:tc>
        <w:tc>
          <w:tcPr>
            <w:tcW w:w="822" w:type="dxa"/>
            <w:shd w:val="clear" w:color="auto" w:fill="auto"/>
          </w:tcPr>
          <w:p w14:paraId="53FCD541" w14:textId="77777777" w:rsidR="000102BE" w:rsidRPr="000A2B53" w:rsidRDefault="000102BE" w:rsidP="000102BE">
            <w:pPr>
              <w:keepNext/>
              <w:keepLines/>
              <w:spacing w:after="0"/>
              <w:rPr>
                <w:rFonts w:ascii="Arial" w:hAnsi="Arial"/>
                <w:sz w:val="18"/>
              </w:rPr>
            </w:pPr>
            <w:r w:rsidRPr="000A2B53">
              <w:rPr>
                <w:rFonts w:ascii="Arial" w:hAnsi="Arial"/>
                <w:sz w:val="18"/>
              </w:rPr>
              <w:t>9</w:t>
            </w:r>
          </w:p>
        </w:tc>
      </w:tr>
      <w:tr w:rsidR="000102BE" w:rsidRPr="000A2B53" w14:paraId="3FEBABE8" w14:textId="77777777" w:rsidTr="000613A7">
        <w:tc>
          <w:tcPr>
            <w:tcW w:w="821" w:type="dxa"/>
            <w:shd w:val="clear" w:color="auto" w:fill="auto"/>
          </w:tcPr>
          <w:p w14:paraId="54899467" w14:textId="77777777" w:rsidR="000102BE" w:rsidRPr="000A2B53" w:rsidRDefault="000102BE" w:rsidP="000102BE">
            <w:pPr>
              <w:keepNext/>
              <w:keepLines/>
              <w:spacing w:after="0"/>
              <w:rPr>
                <w:rFonts w:ascii="Arial" w:hAnsi="Arial"/>
                <w:sz w:val="18"/>
              </w:rPr>
            </w:pPr>
            <w:r w:rsidRPr="000A2B53">
              <w:rPr>
                <w:rFonts w:ascii="Arial" w:hAnsi="Arial"/>
                <w:sz w:val="18"/>
              </w:rPr>
              <w:t>120</w:t>
            </w:r>
          </w:p>
        </w:tc>
        <w:tc>
          <w:tcPr>
            <w:tcW w:w="821" w:type="dxa"/>
            <w:shd w:val="clear" w:color="auto" w:fill="auto"/>
          </w:tcPr>
          <w:p w14:paraId="3D0F222A" w14:textId="77777777" w:rsidR="000102BE" w:rsidRPr="000A2B53" w:rsidRDefault="000102BE" w:rsidP="000102BE">
            <w:pPr>
              <w:keepNext/>
              <w:keepLines/>
              <w:spacing w:after="0"/>
              <w:rPr>
                <w:rFonts w:ascii="Arial" w:hAnsi="Arial"/>
                <w:sz w:val="18"/>
              </w:rPr>
            </w:pPr>
            <w:r w:rsidRPr="000A2B53">
              <w:rPr>
                <w:rFonts w:ascii="Arial" w:hAnsi="Arial"/>
                <w:sz w:val="18"/>
              </w:rPr>
              <w:t>5</w:t>
            </w:r>
          </w:p>
        </w:tc>
        <w:tc>
          <w:tcPr>
            <w:tcW w:w="821" w:type="dxa"/>
            <w:tcBorders>
              <w:right w:val="double" w:sz="4" w:space="0" w:color="auto"/>
            </w:tcBorders>
            <w:shd w:val="clear" w:color="auto" w:fill="auto"/>
          </w:tcPr>
          <w:p w14:paraId="089E6A92" w14:textId="77777777" w:rsidR="000102BE" w:rsidRPr="000A2B53" w:rsidRDefault="000102BE" w:rsidP="000102BE">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406B1731" w14:textId="77777777" w:rsidR="000102BE" w:rsidRPr="000A2B53" w:rsidRDefault="000102BE" w:rsidP="000102BE">
            <w:pPr>
              <w:keepNext/>
              <w:keepLines/>
              <w:spacing w:after="0"/>
              <w:rPr>
                <w:rFonts w:ascii="Arial" w:hAnsi="Arial"/>
                <w:sz w:val="18"/>
              </w:rPr>
            </w:pPr>
            <w:r w:rsidRPr="000A2B53">
              <w:rPr>
                <w:rFonts w:ascii="Arial" w:hAnsi="Arial"/>
                <w:sz w:val="18"/>
              </w:rPr>
              <w:t>240</w:t>
            </w:r>
          </w:p>
        </w:tc>
        <w:tc>
          <w:tcPr>
            <w:tcW w:w="821" w:type="dxa"/>
            <w:shd w:val="clear" w:color="auto" w:fill="auto"/>
          </w:tcPr>
          <w:p w14:paraId="67657675" w14:textId="77777777" w:rsidR="000102BE" w:rsidRPr="000A2B53" w:rsidRDefault="000102BE" w:rsidP="000102BE">
            <w:pPr>
              <w:keepNext/>
              <w:keepLines/>
              <w:spacing w:after="0"/>
              <w:rPr>
                <w:rFonts w:ascii="Arial" w:hAnsi="Arial"/>
                <w:sz w:val="18"/>
              </w:rPr>
            </w:pPr>
            <w:r w:rsidRPr="000A2B53">
              <w:rPr>
                <w:rFonts w:ascii="Arial" w:hAnsi="Arial"/>
                <w:sz w:val="18"/>
              </w:rPr>
              <w:t>6</w:t>
            </w:r>
          </w:p>
        </w:tc>
        <w:tc>
          <w:tcPr>
            <w:tcW w:w="821" w:type="dxa"/>
            <w:tcBorders>
              <w:right w:val="double" w:sz="4" w:space="0" w:color="auto"/>
            </w:tcBorders>
            <w:shd w:val="clear" w:color="auto" w:fill="auto"/>
          </w:tcPr>
          <w:p w14:paraId="3A7E6788" w14:textId="77777777" w:rsidR="000102BE" w:rsidRPr="000A2B53" w:rsidRDefault="000102BE" w:rsidP="000102BE">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1E569E01" w14:textId="77777777" w:rsidR="000102BE" w:rsidRPr="000A2B53" w:rsidRDefault="000102BE" w:rsidP="000102BE">
            <w:pPr>
              <w:keepNext/>
              <w:keepLines/>
              <w:spacing w:after="0"/>
              <w:rPr>
                <w:rFonts w:ascii="Arial" w:hAnsi="Arial"/>
                <w:sz w:val="18"/>
              </w:rPr>
            </w:pPr>
            <w:r w:rsidRPr="000A2B53">
              <w:rPr>
                <w:rFonts w:ascii="Arial" w:hAnsi="Arial"/>
                <w:sz w:val="18"/>
              </w:rPr>
              <w:t>480</w:t>
            </w:r>
          </w:p>
        </w:tc>
        <w:tc>
          <w:tcPr>
            <w:tcW w:w="822" w:type="dxa"/>
            <w:shd w:val="clear" w:color="auto" w:fill="auto"/>
          </w:tcPr>
          <w:p w14:paraId="7BF85EC8" w14:textId="77777777" w:rsidR="000102BE" w:rsidRPr="000A2B53" w:rsidRDefault="000102BE" w:rsidP="000102BE">
            <w:pPr>
              <w:keepNext/>
              <w:keepLines/>
              <w:spacing w:after="0"/>
              <w:rPr>
                <w:rFonts w:ascii="Arial" w:hAnsi="Arial"/>
                <w:sz w:val="18"/>
              </w:rPr>
            </w:pPr>
            <w:r w:rsidRPr="000A2B53">
              <w:rPr>
                <w:rFonts w:ascii="Arial" w:hAnsi="Arial"/>
                <w:sz w:val="18"/>
              </w:rPr>
              <w:t>6</w:t>
            </w:r>
          </w:p>
        </w:tc>
        <w:tc>
          <w:tcPr>
            <w:tcW w:w="822" w:type="dxa"/>
            <w:tcBorders>
              <w:right w:val="double" w:sz="4" w:space="0" w:color="auto"/>
            </w:tcBorders>
            <w:shd w:val="clear" w:color="auto" w:fill="auto"/>
          </w:tcPr>
          <w:p w14:paraId="0259175F" w14:textId="77777777" w:rsidR="000102BE" w:rsidRPr="000A2B53" w:rsidRDefault="000102BE" w:rsidP="000102BE">
            <w:pPr>
              <w:keepNext/>
              <w:keepLines/>
              <w:spacing w:after="0"/>
              <w:rPr>
                <w:rFonts w:ascii="Arial" w:hAnsi="Arial"/>
                <w:sz w:val="18"/>
              </w:rPr>
            </w:pPr>
            <w:r w:rsidRPr="000A2B53">
              <w:rPr>
                <w:rFonts w:ascii="Arial" w:hAnsi="Arial"/>
                <w:sz w:val="18"/>
              </w:rPr>
              <w:t>5</w:t>
            </w:r>
          </w:p>
        </w:tc>
        <w:tc>
          <w:tcPr>
            <w:tcW w:w="822" w:type="dxa"/>
            <w:tcBorders>
              <w:left w:val="double" w:sz="4" w:space="0" w:color="auto"/>
            </w:tcBorders>
            <w:shd w:val="clear" w:color="auto" w:fill="auto"/>
          </w:tcPr>
          <w:p w14:paraId="2EE23C9A" w14:textId="77777777" w:rsidR="000102BE" w:rsidRPr="000A2B53" w:rsidRDefault="000102BE" w:rsidP="000102BE">
            <w:pPr>
              <w:keepNext/>
              <w:keepLines/>
              <w:spacing w:after="0"/>
              <w:rPr>
                <w:rFonts w:ascii="Arial" w:hAnsi="Arial"/>
                <w:sz w:val="18"/>
              </w:rPr>
            </w:pPr>
          </w:p>
        </w:tc>
        <w:tc>
          <w:tcPr>
            <w:tcW w:w="822" w:type="dxa"/>
            <w:shd w:val="clear" w:color="auto" w:fill="auto"/>
          </w:tcPr>
          <w:p w14:paraId="383BB66A" w14:textId="77777777" w:rsidR="000102BE" w:rsidRPr="000A2B53" w:rsidRDefault="000102BE" w:rsidP="000102BE">
            <w:pPr>
              <w:keepNext/>
              <w:keepLines/>
              <w:spacing w:after="0"/>
              <w:rPr>
                <w:rFonts w:ascii="Arial" w:hAnsi="Arial"/>
                <w:sz w:val="18"/>
              </w:rPr>
            </w:pPr>
          </w:p>
        </w:tc>
        <w:tc>
          <w:tcPr>
            <w:tcW w:w="822" w:type="dxa"/>
            <w:shd w:val="clear" w:color="auto" w:fill="auto"/>
          </w:tcPr>
          <w:p w14:paraId="65D1E283" w14:textId="77777777" w:rsidR="000102BE" w:rsidRPr="000A2B53" w:rsidRDefault="000102BE" w:rsidP="000102BE">
            <w:pPr>
              <w:keepNext/>
              <w:keepLines/>
              <w:spacing w:after="0"/>
              <w:rPr>
                <w:rFonts w:ascii="Arial" w:hAnsi="Arial"/>
                <w:sz w:val="18"/>
              </w:rPr>
            </w:pPr>
          </w:p>
        </w:tc>
      </w:tr>
    </w:tbl>
    <w:p w14:paraId="4C0F9F80" w14:textId="77777777" w:rsidR="00003494" w:rsidRPr="000A2B53" w:rsidRDefault="00003494" w:rsidP="00003494"/>
    <w:p w14:paraId="0E66D83B" w14:textId="4CC3A392" w:rsidR="00003494" w:rsidRPr="000A2B53" w:rsidRDefault="00003494" w:rsidP="00003494">
      <w:pPr>
        <w:pStyle w:val="TH"/>
      </w:pPr>
      <w:r w:rsidRPr="000A2B53">
        <w:t>Table B.1.1.3-4: TBS for PDSCH using MCS index table 5.1.3.1-1 with dmrs-AdditionalPosition = 2, number of CDM groups = 2, modulation order &lt;= 2, PDSCH-duration = 12 in extended SIB1 TBS siz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1"/>
        <w:gridCol w:w="821"/>
        <w:gridCol w:w="821"/>
        <w:gridCol w:w="821"/>
        <w:gridCol w:w="821"/>
        <w:gridCol w:w="821"/>
        <w:gridCol w:w="821"/>
        <w:gridCol w:w="822"/>
        <w:gridCol w:w="822"/>
        <w:gridCol w:w="822"/>
        <w:gridCol w:w="822"/>
        <w:gridCol w:w="822"/>
      </w:tblGrid>
      <w:tr w:rsidR="00003494" w:rsidRPr="000A2B53" w14:paraId="1A8B28D2" w14:textId="77777777" w:rsidTr="00AD681C">
        <w:tc>
          <w:tcPr>
            <w:tcW w:w="821" w:type="dxa"/>
            <w:shd w:val="clear" w:color="auto" w:fill="E0E0E0"/>
          </w:tcPr>
          <w:p w14:paraId="1A820409" w14:textId="77777777" w:rsidR="00003494" w:rsidRPr="000A2B53" w:rsidRDefault="00003494" w:rsidP="00AD681C">
            <w:pPr>
              <w:pStyle w:val="TAL"/>
              <w:rPr>
                <w:b/>
              </w:rPr>
            </w:pPr>
            <w:r w:rsidRPr="000A2B53">
              <w:rPr>
                <w:b/>
              </w:rPr>
              <w:t>TBS</w:t>
            </w:r>
          </w:p>
        </w:tc>
        <w:tc>
          <w:tcPr>
            <w:tcW w:w="821" w:type="dxa"/>
            <w:shd w:val="clear" w:color="auto" w:fill="E0E0E0"/>
          </w:tcPr>
          <w:p w14:paraId="08E19461" w14:textId="77777777" w:rsidR="00003494" w:rsidRPr="000A2B53" w:rsidRDefault="00003494" w:rsidP="00AD681C">
            <w:pPr>
              <w:pStyle w:val="TAL"/>
              <w:rPr>
                <w:b/>
              </w:rPr>
            </w:pPr>
            <w:r w:rsidRPr="000A2B53">
              <w:rPr>
                <w:b/>
              </w:rPr>
              <w:t>L</w:t>
            </w:r>
            <w:r w:rsidRPr="000A2B53">
              <w:rPr>
                <w:b/>
                <w:vertAlign w:val="subscript"/>
              </w:rPr>
              <w:t>RBs</w:t>
            </w:r>
          </w:p>
        </w:tc>
        <w:tc>
          <w:tcPr>
            <w:tcW w:w="821" w:type="dxa"/>
            <w:tcBorders>
              <w:right w:val="double" w:sz="4" w:space="0" w:color="auto"/>
            </w:tcBorders>
            <w:shd w:val="clear" w:color="auto" w:fill="E0E0E0"/>
          </w:tcPr>
          <w:p w14:paraId="51060F2D" w14:textId="77777777" w:rsidR="00003494" w:rsidRPr="000A2B53" w:rsidRDefault="00003494" w:rsidP="00AD681C">
            <w:pPr>
              <w:pStyle w:val="TAL"/>
              <w:rPr>
                <w:b/>
              </w:rPr>
            </w:pPr>
            <w:r w:rsidRPr="000A2B53">
              <w:rPr>
                <w:b/>
              </w:rPr>
              <w:t>I</w:t>
            </w:r>
            <w:r w:rsidRPr="000A2B53">
              <w:rPr>
                <w:b/>
                <w:vertAlign w:val="subscript"/>
              </w:rPr>
              <w:t>MCS</w:t>
            </w:r>
          </w:p>
        </w:tc>
        <w:tc>
          <w:tcPr>
            <w:tcW w:w="821" w:type="dxa"/>
            <w:tcBorders>
              <w:left w:val="double" w:sz="4" w:space="0" w:color="auto"/>
            </w:tcBorders>
            <w:shd w:val="clear" w:color="auto" w:fill="E0E0E0"/>
          </w:tcPr>
          <w:p w14:paraId="70810531" w14:textId="77777777" w:rsidR="00003494" w:rsidRPr="000A2B53" w:rsidRDefault="00003494" w:rsidP="00AD681C">
            <w:pPr>
              <w:pStyle w:val="TAL"/>
              <w:rPr>
                <w:b/>
              </w:rPr>
            </w:pPr>
            <w:r w:rsidRPr="000A2B53">
              <w:rPr>
                <w:b/>
              </w:rPr>
              <w:t>TBS</w:t>
            </w:r>
          </w:p>
        </w:tc>
        <w:tc>
          <w:tcPr>
            <w:tcW w:w="821" w:type="dxa"/>
            <w:shd w:val="clear" w:color="auto" w:fill="E0E0E0"/>
          </w:tcPr>
          <w:p w14:paraId="20B10C75" w14:textId="77777777" w:rsidR="00003494" w:rsidRPr="000A2B53" w:rsidRDefault="00003494" w:rsidP="00AD681C">
            <w:pPr>
              <w:pStyle w:val="TAL"/>
              <w:rPr>
                <w:b/>
              </w:rPr>
            </w:pPr>
            <w:r w:rsidRPr="000A2B53">
              <w:rPr>
                <w:b/>
              </w:rPr>
              <w:t>L</w:t>
            </w:r>
            <w:r w:rsidRPr="000A2B53">
              <w:rPr>
                <w:b/>
                <w:vertAlign w:val="subscript"/>
              </w:rPr>
              <w:t>RBs</w:t>
            </w:r>
          </w:p>
        </w:tc>
        <w:tc>
          <w:tcPr>
            <w:tcW w:w="821" w:type="dxa"/>
            <w:tcBorders>
              <w:right w:val="double" w:sz="4" w:space="0" w:color="auto"/>
            </w:tcBorders>
            <w:shd w:val="clear" w:color="auto" w:fill="E0E0E0"/>
          </w:tcPr>
          <w:p w14:paraId="4337AE75" w14:textId="77777777" w:rsidR="00003494" w:rsidRPr="000A2B53" w:rsidRDefault="00003494" w:rsidP="00AD681C">
            <w:pPr>
              <w:pStyle w:val="TAL"/>
              <w:rPr>
                <w:b/>
              </w:rPr>
            </w:pPr>
            <w:r w:rsidRPr="000A2B53">
              <w:rPr>
                <w:b/>
              </w:rPr>
              <w:t>I</w:t>
            </w:r>
            <w:r w:rsidRPr="000A2B53">
              <w:rPr>
                <w:b/>
                <w:vertAlign w:val="subscript"/>
              </w:rPr>
              <w:t>MCS</w:t>
            </w:r>
          </w:p>
        </w:tc>
        <w:tc>
          <w:tcPr>
            <w:tcW w:w="821" w:type="dxa"/>
            <w:tcBorders>
              <w:left w:val="double" w:sz="4" w:space="0" w:color="auto"/>
            </w:tcBorders>
            <w:shd w:val="clear" w:color="auto" w:fill="E0E0E0"/>
          </w:tcPr>
          <w:p w14:paraId="4A2CA30F" w14:textId="77777777" w:rsidR="00003494" w:rsidRPr="000A2B53" w:rsidRDefault="00003494" w:rsidP="00AD681C">
            <w:pPr>
              <w:pStyle w:val="TAL"/>
              <w:rPr>
                <w:b/>
              </w:rPr>
            </w:pPr>
            <w:r w:rsidRPr="000A2B53">
              <w:rPr>
                <w:b/>
              </w:rPr>
              <w:t>TBS</w:t>
            </w:r>
          </w:p>
        </w:tc>
        <w:tc>
          <w:tcPr>
            <w:tcW w:w="822" w:type="dxa"/>
            <w:shd w:val="clear" w:color="auto" w:fill="E0E0E0"/>
          </w:tcPr>
          <w:p w14:paraId="2D784726" w14:textId="77777777" w:rsidR="00003494" w:rsidRPr="000A2B53" w:rsidRDefault="00003494" w:rsidP="00AD681C">
            <w:pPr>
              <w:pStyle w:val="TAL"/>
              <w:rPr>
                <w:b/>
              </w:rPr>
            </w:pPr>
            <w:r w:rsidRPr="000A2B53">
              <w:rPr>
                <w:b/>
              </w:rPr>
              <w:t>L</w:t>
            </w:r>
            <w:r w:rsidRPr="000A2B53">
              <w:rPr>
                <w:b/>
                <w:vertAlign w:val="subscript"/>
              </w:rPr>
              <w:t>RBs</w:t>
            </w:r>
          </w:p>
        </w:tc>
        <w:tc>
          <w:tcPr>
            <w:tcW w:w="822" w:type="dxa"/>
            <w:tcBorders>
              <w:right w:val="double" w:sz="4" w:space="0" w:color="auto"/>
            </w:tcBorders>
            <w:shd w:val="clear" w:color="auto" w:fill="E0E0E0"/>
          </w:tcPr>
          <w:p w14:paraId="7A4E4854" w14:textId="77777777" w:rsidR="00003494" w:rsidRPr="000A2B53" w:rsidRDefault="00003494" w:rsidP="00AD681C">
            <w:pPr>
              <w:pStyle w:val="TAL"/>
              <w:rPr>
                <w:b/>
              </w:rPr>
            </w:pPr>
            <w:r w:rsidRPr="000A2B53">
              <w:rPr>
                <w:b/>
              </w:rPr>
              <w:t>I</w:t>
            </w:r>
            <w:r w:rsidRPr="000A2B53">
              <w:rPr>
                <w:b/>
                <w:vertAlign w:val="subscript"/>
              </w:rPr>
              <w:t>MCS</w:t>
            </w:r>
          </w:p>
        </w:tc>
        <w:tc>
          <w:tcPr>
            <w:tcW w:w="822" w:type="dxa"/>
            <w:tcBorders>
              <w:left w:val="double" w:sz="4" w:space="0" w:color="auto"/>
            </w:tcBorders>
            <w:shd w:val="clear" w:color="auto" w:fill="E0E0E0"/>
          </w:tcPr>
          <w:p w14:paraId="2839C251" w14:textId="77777777" w:rsidR="00003494" w:rsidRPr="000A2B53" w:rsidRDefault="00003494" w:rsidP="00AD681C">
            <w:pPr>
              <w:pStyle w:val="TAL"/>
              <w:rPr>
                <w:b/>
              </w:rPr>
            </w:pPr>
            <w:r w:rsidRPr="000A2B53">
              <w:rPr>
                <w:b/>
              </w:rPr>
              <w:t>TBS</w:t>
            </w:r>
          </w:p>
        </w:tc>
        <w:tc>
          <w:tcPr>
            <w:tcW w:w="822" w:type="dxa"/>
            <w:shd w:val="clear" w:color="auto" w:fill="E0E0E0"/>
          </w:tcPr>
          <w:p w14:paraId="4AE06462" w14:textId="77777777" w:rsidR="00003494" w:rsidRPr="000A2B53" w:rsidRDefault="00003494" w:rsidP="00AD681C">
            <w:pPr>
              <w:pStyle w:val="TAL"/>
              <w:rPr>
                <w:b/>
              </w:rPr>
            </w:pPr>
            <w:r w:rsidRPr="000A2B53">
              <w:rPr>
                <w:b/>
              </w:rPr>
              <w:t>L</w:t>
            </w:r>
            <w:r w:rsidRPr="000A2B53">
              <w:rPr>
                <w:b/>
                <w:vertAlign w:val="subscript"/>
              </w:rPr>
              <w:t>RBs</w:t>
            </w:r>
          </w:p>
        </w:tc>
        <w:tc>
          <w:tcPr>
            <w:tcW w:w="822" w:type="dxa"/>
            <w:shd w:val="clear" w:color="auto" w:fill="E0E0E0"/>
          </w:tcPr>
          <w:p w14:paraId="1D77DDF8" w14:textId="77777777" w:rsidR="00003494" w:rsidRPr="000A2B53" w:rsidRDefault="00003494" w:rsidP="00AD681C">
            <w:pPr>
              <w:pStyle w:val="TAL"/>
              <w:rPr>
                <w:b/>
              </w:rPr>
            </w:pPr>
            <w:r w:rsidRPr="000A2B53">
              <w:rPr>
                <w:b/>
              </w:rPr>
              <w:t>I</w:t>
            </w:r>
            <w:r w:rsidRPr="000A2B53">
              <w:rPr>
                <w:b/>
                <w:vertAlign w:val="subscript"/>
              </w:rPr>
              <w:t>MCS</w:t>
            </w:r>
          </w:p>
        </w:tc>
      </w:tr>
      <w:tr w:rsidR="00003494" w:rsidRPr="000A2B53" w14:paraId="4D934AB1" w14:textId="77777777" w:rsidTr="00AD681C">
        <w:tc>
          <w:tcPr>
            <w:tcW w:w="821" w:type="dxa"/>
            <w:shd w:val="clear" w:color="auto" w:fill="auto"/>
          </w:tcPr>
          <w:p w14:paraId="67A9BCD4" w14:textId="77777777" w:rsidR="00003494" w:rsidRPr="000A2B53" w:rsidRDefault="00003494" w:rsidP="00AD681C">
            <w:pPr>
              <w:pStyle w:val="TAL"/>
            </w:pPr>
            <w:r w:rsidRPr="000A2B53">
              <w:t>24</w:t>
            </w:r>
          </w:p>
        </w:tc>
        <w:tc>
          <w:tcPr>
            <w:tcW w:w="821" w:type="dxa"/>
            <w:shd w:val="clear" w:color="auto" w:fill="auto"/>
          </w:tcPr>
          <w:p w14:paraId="75BE0839" w14:textId="77777777" w:rsidR="00003494" w:rsidRPr="000A2B53" w:rsidRDefault="00003494" w:rsidP="00AD681C">
            <w:pPr>
              <w:pStyle w:val="TAL"/>
            </w:pPr>
            <w:r w:rsidRPr="000A2B53">
              <w:t>1</w:t>
            </w:r>
          </w:p>
        </w:tc>
        <w:tc>
          <w:tcPr>
            <w:tcW w:w="821" w:type="dxa"/>
            <w:tcBorders>
              <w:right w:val="double" w:sz="4" w:space="0" w:color="auto"/>
            </w:tcBorders>
            <w:shd w:val="clear" w:color="auto" w:fill="auto"/>
          </w:tcPr>
          <w:p w14:paraId="164E728A" w14:textId="77777777" w:rsidR="00003494" w:rsidRPr="000A2B53" w:rsidRDefault="00003494" w:rsidP="00AD681C">
            <w:pPr>
              <w:pStyle w:val="TAL"/>
            </w:pPr>
            <w:r w:rsidRPr="000A2B53">
              <w:t>0</w:t>
            </w:r>
          </w:p>
        </w:tc>
        <w:tc>
          <w:tcPr>
            <w:tcW w:w="821" w:type="dxa"/>
            <w:tcBorders>
              <w:left w:val="double" w:sz="4" w:space="0" w:color="auto"/>
            </w:tcBorders>
            <w:shd w:val="clear" w:color="auto" w:fill="auto"/>
          </w:tcPr>
          <w:p w14:paraId="5A8CC71D" w14:textId="77777777" w:rsidR="00003494" w:rsidRPr="000A2B53" w:rsidRDefault="00003494" w:rsidP="00AD681C">
            <w:pPr>
              <w:pStyle w:val="TAL"/>
            </w:pPr>
            <w:r w:rsidRPr="000A2B53">
              <w:t>144</w:t>
            </w:r>
          </w:p>
        </w:tc>
        <w:tc>
          <w:tcPr>
            <w:tcW w:w="821" w:type="dxa"/>
            <w:shd w:val="clear" w:color="auto" w:fill="auto"/>
          </w:tcPr>
          <w:p w14:paraId="65BF791A" w14:textId="77777777" w:rsidR="00003494" w:rsidRPr="000A2B53" w:rsidRDefault="00003494" w:rsidP="00AD681C">
            <w:pPr>
              <w:pStyle w:val="TAL"/>
            </w:pPr>
            <w:r w:rsidRPr="000A2B53">
              <w:t>6</w:t>
            </w:r>
          </w:p>
        </w:tc>
        <w:tc>
          <w:tcPr>
            <w:tcW w:w="821" w:type="dxa"/>
            <w:tcBorders>
              <w:right w:val="double" w:sz="4" w:space="0" w:color="auto"/>
            </w:tcBorders>
            <w:shd w:val="clear" w:color="auto" w:fill="auto"/>
          </w:tcPr>
          <w:p w14:paraId="7D95C4EA" w14:textId="77777777" w:rsidR="00003494" w:rsidRPr="000A2B53" w:rsidRDefault="00003494" w:rsidP="00AD681C">
            <w:pPr>
              <w:pStyle w:val="TAL"/>
            </w:pPr>
            <w:r w:rsidRPr="000A2B53">
              <w:t>0</w:t>
            </w:r>
          </w:p>
        </w:tc>
        <w:tc>
          <w:tcPr>
            <w:tcW w:w="821" w:type="dxa"/>
            <w:tcBorders>
              <w:left w:val="double" w:sz="4" w:space="0" w:color="auto"/>
            </w:tcBorders>
            <w:shd w:val="clear" w:color="auto" w:fill="auto"/>
          </w:tcPr>
          <w:p w14:paraId="75B0497A" w14:textId="77777777" w:rsidR="00003494" w:rsidRPr="000A2B53" w:rsidRDefault="00003494" w:rsidP="00AD681C">
            <w:pPr>
              <w:pStyle w:val="TAL"/>
            </w:pPr>
            <w:r w:rsidRPr="000A2B53">
              <w:t>320</w:t>
            </w:r>
          </w:p>
        </w:tc>
        <w:tc>
          <w:tcPr>
            <w:tcW w:w="822" w:type="dxa"/>
            <w:shd w:val="clear" w:color="auto" w:fill="auto"/>
          </w:tcPr>
          <w:p w14:paraId="06FFD2EC" w14:textId="77777777" w:rsidR="00003494" w:rsidRPr="000A2B53" w:rsidRDefault="00003494" w:rsidP="00AD681C">
            <w:pPr>
              <w:pStyle w:val="TAL"/>
            </w:pPr>
            <w:r w:rsidRPr="000A2B53">
              <w:t>8</w:t>
            </w:r>
          </w:p>
        </w:tc>
        <w:tc>
          <w:tcPr>
            <w:tcW w:w="822" w:type="dxa"/>
            <w:tcBorders>
              <w:right w:val="double" w:sz="4" w:space="0" w:color="auto"/>
            </w:tcBorders>
            <w:shd w:val="clear" w:color="auto" w:fill="auto"/>
          </w:tcPr>
          <w:p w14:paraId="1F4B561E" w14:textId="77777777" w:rsidR="00003494" w:rsidRPr="000A2B53" w:rsidRDefault="00003494" w:rsidP="00AD681C">
            <w:pPr>
              <w:pStyle w:val="TAL"/>
            </w:pPr>
            <w:r w:rsidRPr="000A2B53">
              <w:t>2</w:t>
            </w:r>
          </w:p>
        </w:tc>
        <w:tc>
          <w:tcPr>
            <w:tcW w:w="822" w:type="dxa"/>
            <w:tcBorders>
              <w:left w:val="double" w:sz="4" w:space="0" w:color="auto"/>
            </w:tcBorders>
            <w:shd w:val="clear" w:color="auto" w:fill="auto"/>
          </w:tcPr>
          <w:p w14:paraId="28338116" w14:textId="77777777" w:rsidR="00003494" w:rsidRPr="000A2B53" w:rsidRDefault="00003494" w:rsidP="00AD681C">
            <w:pPr>
              <w:pStyle w:val="TAL"/>
            </w:pPr>
            <w:r w:rsidRPr="000A2B53">
              <w:t>640</w:t>
            </w:r>
          </w:p>
        </w:tc>
        <w:tc>
          <w:tcPr>
            <w:tcW w:w="822" w:type="dxa"/>
            <w:shd w:val="clear" w:color="auto" w:fill="auto"/>
          </w:tcPr>
          <w:p w14:paraId="5AEBE7B5" w14:textId="77777777" w:rsidR="00003494" w:rsidRPr="000A2B53" w:rsidRDefault="00003494" w:rsidP="00AD681C">
            <w:pPr>
              <w:pStyle w:val="TAL"/>
            </w:pPr>
            <w:r w:rsidRPr="000A2B53">
              <w:t>8</w:t>
            </w:r>
          </w:p>
        </w:tc>
        <w:tc>
          <w:tcPr>
            <w:tcW w:w="822" w:type="dxa"/>
            <w:shd w:val="clear" w:color="auto" w:fill="auto"/>
          </w:tcPr>
          <w:p w14:paraId="2724E5DE" w14:textId="77777777" w:rsidR="00003494" w:rsidRPr="000A2B53" w:rsidRDefault="00003494" w:rsidP="00AD681C">
            <w:pPr>
              <w:pStyle w:val="TAL"/>
            </w:pPr>
            <w:r w:rsidRPr="000A2B53">
              <w:t>5</w:t>
            </w:r>
          </w:p>
        </w:tc>
      </w:tr>
      <w:tr w:rsidR="00003494" w:rsidRPr="000A2B53" w14:paraId="14763D71" w14:textId="77777777" w:rsidTr="00AD681C">
        <w:tc>
          <w:tcPr>
            <w:tcW w:w="821" w:type="dxa"/>
            <w:shd w:val="clear" w:color="auto" w:fill="auto"/>
          </w:tcPr>
          <w:p w14:paraId="26A5485C" w14:textId="77777777" w:rsidR="00003494" w:rsidRPr="000A2B53" w:rsidRDefault="00003494" w:rsidP="00AD681C">
            <w:pPr>
              <w:pStyle w:val="TAL"/>
            </w:pPr>
            <w:r w:rsidRPr="000A2B53">
              <w:t>32</w:t>
            </w:r>
          </w:p>
        </w:tc>
        <w:tc>
          <w:tcPr>
            <w:tcW w:w="821" w:type="dxa"/>
            <w:shd w:val="clear" w:color="auto" w:fill="auto"/>
          </w:tcPr>
          <w:p w14:paraId="2DD5C604" w14:textId="77777777" w:rsidR="00003494" w:rsidRPr="000A2B53" w:rsidRDefault="00003494" w:rsidP="00AD681C">
            <w:pPr>
              <w:pStyle w:val="TAL"/>
            </w:pPr>
            <w:r w:rsidRPr="000A2B53">
              <w:t>1</w:t>
            </w:r>
          </w:p>
        </w:tc>
        <w:tc>
          <w:tcPr>
            <w:tcW w:w="821" w:type="dxa"/>
            <w:tcBorders>
              <w:right w:val="double" w:sz="4" w:space="0" w:color="auto"/>
            </w:tcBorders>
            <w:shd w:val="clear" w:color="auto" w:fill="auto"/>
          </w:tcPr>
          <w:p w14:paraId="7D1A6410" w14:textId="77777777" w:rsidR="00003494" w:rsidRPr="000A2B53" w:rsidRDefault="00003494" w:rsidP="00AD681C">
            <w:pPr>
              <w:pStyle w:val="TAL"/>
            </w:pPr>
            <w:r w:rsidRPr="000A2B53">
              <w:t>1</w:t>
            </w:r>
          </w:p>
        </w:tc>
        <w:tc>
          <w:tcPr>
            <w:tcW w:w="821" w:type="dxa"/>
            <w:tcBorders>
              <w:left w:val="double" w:sz="4" w:space="0" w:color="auto"/>
            </w:tcBorders>
            <w:shd w:val="clear" w:color="auto" w:fill="auto"/>
          </w:tcPr>
          <w:p w14:paraId="787DA721" w14:textId="77777777" w:rsidR="00003494" w:rsidRPr="000A2B53" w:rsidRDefault="00003494" w:rsidP="00AD681C">
            <w:pPr>
              <w:pStyle w:val="TAL"/>
            </w:pPr>
            <w:r w:rsidRPr="000A2B53">
              <w:t>152</w:t>
            </w:r>
          </w:p>
        </w:tc>
        <w:tc>
          <w:tcPr>
            <w:tcW w:w="821" w:type="dxa"/>
            <w:shd w:val="clear" w:color="auto" w:fill="auto"/>
          </w:tcPr>
          <w:p w14:paraId="07819DCB" w14:textId="77777777" w:rsidR="00003494" w:rsidRPr="000A2B53" w:rsidRDefault="00003494" w:rsidP="00AD681C">
            <w:pPr>
              <w:pStyle w:val="TAL"/>
            </w:pPr>
            <w:r w:rsidRPr="000A2B53">
              <w:t>3</w:t>
            </w:r>
          </w:p>
        </w:tc>
        <w:tc>
          <w:tcPr>
            <w:tcW w:w="821" w:type="dxa"/>
            <w:tcBorders>
              <w:right w:val="double" w:sz="4" w:space="0" w:color="auto"/>
            </w:tcBorders>
            <w:shd w:val="clear" w:color="auto" w:fill="auto"/>
          </w:tcPr>
          <w:p w14:paraId="128F3184" w14:textId="77777777" w:rsidR="00003494" w:rsidRPr="000A2B53" w:rsidRDefault="00003494" w:rsidP="00AD681C">
            <w:pPr>
              <w:pStyle w:val="TAL"/>
            </w:pPr>
            <w:r w:rsidRPr="000A2B53">
              <w:t>3</w:t>
            </w:r>
          </w:p>
        </w:tc>
        <w:tc>
          <w:tcPr>
            <w:tcW w:w="821" w:type="dxa"/>
            <w:tcBorders>
              <w:left w:val="double" w:sz="4" w:space="0" w:color="auto"/>
            </w:tcBorders>
            <w:shd w:val="clear" w:color="auto" w:fill="auto"/>
          </w:tcPr>
          <w:p w14:paraId="1A6B5458" w14:textId="77777777" w:rsidR="00003494" w:rsidRPr="000A2B53" w:rsidRDefault="00003494" w:rsidP="00AD681C">
            <w:pPr>
              <w:pStyle w:val="TAL"/>
            </w:pPr>
            <w:r w:rsidRPr="000A2B53">
              <w:t>336</w:t>
            </w:r>
          </w:p>
        </w:tc>
        <w:tc>
          <w:tcPr>
            <w:tcW w:w="822" w:type="dxa"/>
            <w:shd w:val="clear" w:color="auto" w:fill="auto"/>
          </w:tcPr>
          <w:p w14:paraId="228F8112" w14:textId="77777777" w:rsidR="00003494" w:rsidRPr="000A2B53" w:rsidRDefault="00003494" w:rsidP="00AD681C">
            <w:pPr>
              <w:pStyle w:val="TAL"/>
            </w:pPr>
            <w:r w:rsidRPr="000A2B53">
              <w:t>3</w:t>
            </w:r>
          </w:p>
        </w:tc>
        <w:tc>
          <w:tcPr>
            <w:tcW w:w="822" w:type="dxa"/>
            <w:tcBorders>
              <w:right w:val="double" w:sz="4" w:space="0" w:color="auto"/>
            </w:tcBorders>
            <w:shd w:val="clear" w:color="auto" w:fill="auto"/>
          </w:tcPr>
          <w:p w14:paraId="765765DA" w14:textId="77777777" w:rsidR="00003494" w:rsidRPr="000A2B53" w:rsidRDefault="00003494" w:rsidP="00AD681C">
            <w:pPr>
              <w:pStyle w:val="TAL"/>
            </w:pPr>
            <w:r w:rsidRPr="000A2B53">
              <w:t>7</w:t>
            </w:r>
          </w:p>
        </w:tc>
        <w:tc>
          <w:tcPr>
            <w:tcW w:w="822" w:type="dxa"/>
            <w:tcBorders>
              <w:left w:val="double" w:sz="4" w:space="0" w:color="auto"/>
            </w:tcBorders>
            <w:shd w:val="clear" w:color="auto" w:fill="auto"/>
          </w:tcPr>
          <w:p w14:paraId="11EB65FE" w14:textId="77777777" w:rsidR="00003494" w:rsidRPr="000A2B53" w:rsidRDefault="00003494" w:rsidP="00AD681C">
            <w:pPr>
              <w:pStyle w:val="TAL"/>
            </w:pPr>
            <w:r w:rsidRPr="000A2B53">
              <w:t>672</w:t>
            </w:r>
          </w:p>
        </w:tc>
        <w:tc>
          <w:tcPr>
            <w:tcW w:w="822" w:type="dxa"/>
            <w:shd w:val="clear" w:color="auto" w:fill="auto"/>
          </w:tcPr>
          <w:p w14:paraId="0EB47640" w14:textId="77777777" w:rsidR="00003494" w:rsidRPr="000A2B53" w:rsidRDefault="00003494" w:rsidP="00AD681C">
            <w:pPr>
              <w:pStyle w:val="TAL"/>
            </w:pPr>
            <w:r w:rsidRPr="000A2B53">
              <w:t>7</w:t>
            </w:r>
          </w:p>
        </w:tc>
        <w:tc>
          <w:tcPr>
            <w:tcW w:w="822" w:type="dxa"/>
            <w:shd w:val="clear" w:color="auto" w:fill="auto"/>
          </w:tcPr>
          <w:p w14:paraId="3C2938D6" w14:textId="77777777" w:rsidR="00003494" w:rsidRPr="000A2B53" w:rsidRDefault="00003494" w:rsidP="00AD681C">
            <w:pPr>
              <w:pStyle w:val="TAL"/>
            </w:pPr>
            <w:r w:rsidRPr="000A2B53">
              <w:t>6</w:t>
            </w:r>
          </w:p>
        </w:tc>
      </w:tr>
      <w:tr w:rsidR="00003494" w:rsidRPr="000A2B53" w14:paraId="3B65A069" w14:textId="77777777" w:rsidTr="00AD681C">
        <w:tc>
          <w:tcPr>
            <w:tcW w:w="821" w:type="dxa"/>
            <w:shd w:val="clear" w:color="auto" w:fill="auto"/>
          </w:tcPr>
          <w:p w14:paraId="171FC769" w14:textId="77777777" w:rsidR="00003494" w:rsidRPr="000A2B53" w:rsidRDefault="00003494" w:rsidP="00AD681C">
            <w:pPr>
              <w:pStyle w:val="TAL"/>
            </w:pPr>
            <w:r w:rsidRPr="000A2B53">
              <w:t>40</w:t>
            </w:r>
          </w:p>
        </w:tc>
        <w:tc>
          <w:tcPr>
            <w:tcW w:w="821" w:type="dxa"/>
            <w:shd w:val="clear" w:color="auto" w:fill="auto"/>
          </w:tcPr>
          <w:p w14:paraId="3931B2D4" w14:textId="77777777" w:rsidR="00003494" w:rsidRPr="000A2B53" w:rsidRDefault="00003494" w:rsidP="00AD681C">
            <w:pPr>
              <w:pStyle w:val="TAL"/>
            </w:pPr>
            <w:r w:rsidRPr="000A2B53">
              <w:t>1</w:t>
            </w:r>
          </w:p>
        </w:tc>
        <w:tc>
          <w:tcPr>
            <w:tcW w:w="821" w:type="dxa"/>
            <w:tcBorders>
              <w:right w:val="double" w:sz="4" w:space="0" w:color="auto"/>
            </w:tcBorders>
            <w:shd w:val="clear" w:color="auto" w:fill="auto"/>
          </w:tcPr>
          <w:p w14:paraId="42A644E2" w14:textId="77777777" w:rsidR="00003494" w:rsidRPr="000A2B53" w:rsidRDefault="00003494" w:rsidP="00AD681C">
            <w:pPr>
              <w:pStyle w:val="TAL"/>
            </w:pPr>
            <w:r w:rsidRPr="000A2B53">
              <w:t>2</w:t>
            </w:r>
          </w:p>
        </w:tc>
        <w:tc>
          <w:tcPr>
            <w:tcW w:w="821" w:type="dxa"/>
            <w:tcBorders>
              <w:left w:val="double" w:sz="4" w:space="0" w:color="auto"/>
            </w:tcBorders>
            <w:shd w:val="clear" w:color="auto" w:fill="auto"/>
          </w:tcPr>
          <w:p w14:paraId="7FAD7215" w14:textId="77777777" w:rsidR="00003494" w:rsidRPr="000A2B53" w:rsidRDefault="00003494" w:rsidP="00AD681C">
            <w:pPr>
              <w:pStyle w:val="TAL"/>
            </w:pPr>
            <w:r w:rsidRPr="000A2B53">
              <w:t>160</w:t>
            </w:r>
          </w:p>
        </w:tc>
        <w:tc>
          <w:tcPr>
            <w:tcW w:w="821" w:type="dxa"/>
            <w:shd w:val="clear" w:color="auto" w:fill="auto"/>
          </w:tcPr>
          <w:p w14:paraId="3BFE839E" w14:textId="77777777" w:rsidR="00003494" w:rsidRPr="000A2B53" w:rsidRDefault="00003494" w:rsidP="00AD681C">
            <w:pPr>
              <w:pStyle w:val="TAL"/>
            </w:pPr>
            <w:r w:rsidRPr="000A2B53">
              <w:t>5</w:t>
            </w:r>
          </w:p>
        </w:tc>
        <w:tc>
          <w:tcPr>
            <w:tcW w:w="821" w:type="dxa"/>
            <w:tcBorders>
              <w:right w:val="double" w:sz="4" w:space="0" w:color="auto"/>
            </w:tcBorders>
            <w:shd w:val="clear" w:color="auto" w:fill="auto"/>
          </w:tcPr>
          <w:p w14:paraId="2E0C2522" w14:textId="77777777" w:rsidR="00003494" w:rsidRPr="000A2B53" w:rsidRDefault="00003494" w:rsidP="00AD681C">
            <w:pPr>
              <w:pStyle w:val="TAL"/>
            </w:pPr>
            <w:r w:rsidRPr="000A2B53">
              <w:t>1</w:t>
            </w:r>
          </w:p>
        </w:tc>
        <w:tc>
          <w:tcPr>
            <w:tcW w:w="821" w:type="dxa"/>
            <w:tcBorders>
              <w:left w:val="double" w:sz="4" w:space="0" w:color="auto"/>
            </w:tcBorders>
            <w:shd w:val="clear" w:color="auto" w:fill="auto"/>
          </w:tcPr>
          <w:p w14:paraId="22F94FF0" w14:textId="77777777" w:rsidR="00003494" w:rsidRPr="000A2B53" w:rsidRDefault="00003494" w:rsidP="00AD681C">
            <w:pPr>
              <w:pStyle w:val="TAL"/>
            </w:pPr>
            <w:r w:rsidRPr="000A2B53">
              <w:t>368</w:t>
            </w:r>
          </w:p>
        </w:tc>
        <w:tc>
          <w:tcPr>
            <w:tcW w:w="822" w:type="dxa"/>
            <w:shd w:val="clear" w:color="auto" w:fill="auto"/>
          </w:tcPr>
          <w:p w14:paraId="517C61B5" w14:textId="77777777" w:rsidR="00003494" w:rsidRPr="000A2B53" w:rsidRDefault="00003494" w:rsidP="00AD681C">
            <w:pPr>
              <w:pStyle w:val="TAL"/>
            </w:pPr>
            <w:r w:rsidRPr="000A2B53">
              <w:t>9</w:t>
            </w:r>
          </w:p>
        </w:tc>
        <w:tc>
          <w:tcPr>
            <w:tcW w:w="822" w:type="dxa"/>
            <w:tcBorders>
              <w:right w:val="double" w:sz="4" w:space="0" w:color="auto"/>
            </w:tcBorders>
            <w:shd w:val="clear" w:color="auto" w:fill="auto"/>
          </w:tcPr>
          <w:p w14:paraId="2BBD4D73" w14:textId="77777777" w:rsidR="00003494" w:rsidRPr="000A2B53" w:rsidRDefault="00003494" w:rsidP="00AD681C">
            <w:pPr>
              <w:pStyle w:val="TAL"/>
            </w:pPr>
            <w:r w:rsidRPr="000A2B53">
              <w:t>2</w:t>
            </w:r>
          </w:p>
        </w:tc>
        <w:tc>
          <w:tcPr>
            <w:tcW w:w="822" w:type="dxa"/>
            <w:tcBorders>
              <w:left w:val="double" w:sz="4" w:space="0" w:color="auto"/>
            </w:tcBorders>
            <w:shd w:val="clear" w:color="auto" w:fill="auto"/>
          </w:tcPr>
          <w:p w14:paraId="1850EF73" w14:textId="77777777" w:rsidR="00003494" w:rsidRPr="000A2B53" w:rsidRDefault="00003494" w:rsidP="00AD681C">
            <w:pPr>
              <w:pStyle w:val="TAL"/>
            </w:pPr>
            <w:r w:rsidRPr="000A2B53">
              <w:t>736</w:t>
            </w:r>
          </w:p>
        </w:tc>
        <w:tc>
          <w:tcPr>
            <w:tcW w:w="822" w:type="dxa"/>
            <w:shd w:val="clear" w:color="auto" w:fill="auto"/>
          </w:tcPr>
          <w:p w14:paraId="73FECADE" w14:textId="77777777" w:rsidR="00003494" w:rsidRPr="000A2B53" w:rsidRDefault="00003494" w:rsidP="00AD681C">
            <w:pPr>
              <w:pStyle w:val="TAL"/>
            </w:pPr>
            <w:r w:rsidRPr="000A2B53">
              <w:t>9</w:t>
            </w:r>
          </w:p>
        </w:tc>
        <w:tc>
          <w:tcPr>
            <w:tcW w:w="822" w:type="dxa"/>
            <w:shd w:val="clear" w:color="auto" w:fill="auto"/>
          </w:tcPr>
          <w:p w14:paraId="10B99A6A" w14:textId="77777777" w:rsidR="00003494" w:rsidRPr="000A2B53" w:rsidRDefault="00003494" w:rsidP="00AD681C">
            <w:pPr>
              <w:pStyle w:val="TAL"/>
            </w:pPr>
            <w:r w:rsidRPr="000A2B53">
              <w:t>5</w:t>
            </w:r>
          </w:p>
        </w:tc>
      </w:tr>
      <w:tr w:rsidR="00003494" w:rsidRPr="000A2B53" w14:paraId="4984717D" w14:textId="77777777" w:rsidTr="00AD681C">
        <w:tc>
          <w:tcPr>
            <w:tcW w:w="821" w:type="dxa"/>
            <w:shd w:val="clear" w:color="auto" w:fill="auto"/>
          </w:tcPr>
          <w:p w14:paraId="44C7B60F" w14:textId="77777777" w:rsidR="00003494" w:rsidRPr="000A2B53" w:rsidRDefault="00003494" w:rsidP="00AD681C">
            <w:pPr>
              <w:pStyle w:val="TAL"/>
            </w:pPr>
            <w:r w:rsidRPr="000A2B53">
              <w:t>48</w:t>
            </w:r>
          </w:p>
        </w:tc>
        <w:tc>
          <w:tcPr>
            <w:tcW w:w="821" w:type="dxa"/>
            <w:shd w:val="clear" w:color="auto" w:fill="auto"/>
          </w:tcPr>
          <w:p w14:paraId="3CA03617" w14:textId="77777777" w:rsidR="00003494" w:rsidRPr="000A2B53" w:rsidRDefault="00003494" w:rsidP="00AD681C">
            <w:pPr>
              <w:pStyle w:val="TAL"/>
            </w:pPr>
            <w:r w:rsidRPr="000A2B53">
              <w:t>2</w:t>
            </w:r>
          </w:p>
        </w:tc>
        <w:tc>
          <w:tcPr>
            <w:tcW w:w="821" w:type="dxa"/>
            <w:tcBorders>
              <w:right w:val="double" w:sz="4" w:space="0" w:color="auto"/>
            </w:tcBorders>
            <w:shd w:val="clear" w:color="auto" w:fill="auto"/>
          </w:tcPr>
          <w:p w14:paraId="6947E59F" w14:textId="77777777" w:rsidR="00003494" w:rsidRPr="000A2B53" w:rsidRDefault="00003494" w:rsidP="00AD681C">
            <w:pPr>
              <w:pStyle w:val="TAL"/>
            </w:pPr>
            <w:r w:rsidRPr="000A2B53">
              <w:t>0</w:t>
            </w:r>
          </w:p>
        </w:tc>
        <w:tc>
          <w:tcPr>
            <w:tcW w:w="821" w:type="dxa"/>
            <w:tcBorders>
              <w:left w:val="double" w:sz="4" w:space="0" w:color="auto"/>
            </w:tcBorders>
            <w:shd w:val="clear" w:color="auto" w:fill="auto"/>
          </w:tcPr>
          <w:p w14:paraId="0640F9BB" w14:textId="77777777" w:rsidR="00003494" w:rsidRPr="000A2B53" w:rsidRDefault="00003494" w:rsidP="00AD681C">
            <w:pPr>
              <w:pStyle w:val="TAL"/>
            </w:pPr>
            <w:r w:rsidRPr="000A2B53">
              <w:t>176</w:t>
            </w:r>
          </w:p>
        </w:tc>
        <w:tc>
          <w:tcPr>
            <w:tcW w:w="821" w:type="dxa"/>
            <w:shd w:val="clear" w:color="auto" w:fill="auto"/>
          </w:tcPr>
          <w:p w14:paraId="05B91CCE" w14:textId="77777777" w:rsidR="00003494" w:rsidRPr="000A2B53" w:rsidRDefault="00003494" w:rsidP="00AD681C">
            <w:pPr>
              <w:pStyle w:val="TAL"/>
            </w:pPr>
            <w:r w:rsidRPr="000A2B53">
              <w:t>7</w:t>
            </w:r>
          </w:p>
        </w:tc>
        <w:tc>
          <w:tcPr>
            <w:tcW w:w="821" w:type="dxa"/>
            <w:tcBorders>
              <w:right w:val="double" w:sz="4" w:space="0" w:color="auto"/>
            </w:tcBorders>
            <w:shd w:val="clear" w:color="auto" w:fill="auto"/>
          </w:tcPr>
          <w:p w14:paraId="2992C236" w14:textId="77777777" w:rsidR="00003494" w:rsidRPr="000A2B53" w:rsidRDefault="00003494" w:rsidP="00AD681C">
            <w:pPr>
              <w:pStyle w:val="TAL"/>
            </w:pPr>
            <w:r w:rsidRPr="000A2B53">
              <w:t>0</w:t>
            </w:r>
          </w:p>
        </w:tc>
        <w:tc>
          <w:tcPr>
            <w:tcW w:w="821" w:type="dxa"/>
            <w:tcBorders>
              <w:left w:val="double" w:sz="4" w:space="0" w:color="auto"/>
            </w:tcBorders>
            <w:shd w:val="clear" w:color="auto" w:fill="auto"/>
          </w:tcPr>
          <w:p w14:paraId="7E314E02" w14:textId="77777777" w:rsidR="00003494" w:rsidRPr="000A2B53" w:rsidRDefault="00003494" w:rsidP="00AD681C">
            <w:pPr>
              <w:pStyle w:val="TAL"/>
            </w:pPr>
            <w:r w:rsidRPr="000A2B53">
              <w:t>384</w:t>
            </w:r>
          </w:p>
        </w:tc>
        <w:tc>
          <w:tcPr>
            <w:tcW w:w="822" w:type="dxa"/>
            <w:shd w:val="clear" w:color="auto" w:fill="auto"/>
          </w:tcPr>
          <w:p w14:paraId="448A8C00" w14:textId="77777777" w:rsidR="00003494" w:rsidRPr="000A2B53" w:rsidRDefault="00003494" w:rsidP="00AD681C">
            <w:pPr>
              <w:pStyle w:val="TAL"/>
            </w:pPr>
            <w:r w:rsidRPr="000A2B53">
              <w:t>6</w:t>
            </w:r>
          </w:p>
        </w:tc>
        <w:tc>
          <w:tcPr>
            <w:tcW w:w="822" w:type="dxa"/>
            <w:tcBorders>
              <w:right w:val="double" w:sz="4" w:space="0" w:color="auto"/>
            </w:tcBorders>
            <w:shd w:val="clear" w:color="auto" w:fill="auto"/>
          </w:tcPr>
          <w:p w14:paraId="1229BDC9" w14:textId="77777777" w:rsidR="00003494" w:rsidRPr="000A2B53" w:rsidRDefault="00003494" w:rsidP="00AD681C">
            <w:pPr>
              <w:pStyle w:val="TAL"/>
            </w:pPr>
            <w:r w:rsidRPr="000A2B53">
              <w:t>4</w:t>
            </w:r>
          </w:p>
        </w:tc>
        <w:tc>
          <w:tcPr>
            <w:tcW w:w="822" w:type="dxa"/>
            <w:tcBorders>
              <w:left w:val="double" w:sz="4" w:space="0" w:color="auto"/>
            </w:tcBorders>
            <w:shd w:val="clear" w:color="auto" w:fill="auto"/>
          </w:tcPr>
          <w:p w14:paraId="66627D11" w14:textId="77777777" w:rsidR="00003494" w:rsidRPr="000A2B53" w:rsidRDefault="00003494" w:rsidP="00AD681C">
            <w:pPr>
              <w:pStyle w:val="TAL"/>
            </w:pPr>
            <w:r w:rsidRPr="000A2B53">
              <w:t>768</w:t>
            </w:r>
          </w:p>
        </w:tc>
        <w:tc>
          <w:tcPr>
            <w:tcW w:w="822" w:type="dxa"/>
            <w:shd w:val="clear" w:color="auto" w:fill="auto"/>
          </w:tcPr>
          <w:p w14:paraId="6B64E617" w14:textId="77777777" w:rsidR="00003494" w:rsidRPr="000A2B53" w:rsidRDefault="00003494" w:rsidP="00AD681C">
            <w:pPr>
              <w:pStyle w:val="TAL"/>
            </w:pPr>
            <w:r w:rsidRPr="000A2B53">
              <w:t>8</w:t>
            </w:r>
          </w:p>
        </w:tc>
        <w:tc>
          <w:tcPr>
            <w:tcW w:w="822" w:type="dxa"/>
            <w:shd w:val="clear" w:color="auto" w:fill="auto"/>
          </w:tcPr>
          <w:p w14:paraId="18DBF64C" w14:textId="77777777" w:rsidR="00003494" w:rsidRPr="000A2B53" w:rsidRDefault="00003494" w:rsidP="00AD681C">
            <w:pPr>
              <w:pStyle w:val="TAL"/>
            </w:pPr>
            <w:r w:rsidRPr="000A2B53">
              <w:t>6</w:t>
            </w:r>
          </w:p>
        </w:tc>
      </w:tr>
      <w:tr w:rsidR="00003494" w:rsidRPr="000A2B53" w14:paraId="380D581E" w14:textId="77777777" w:rsidTr="00AD681C">
        <w:tc>
          <w:tcPr>
            <w:tcW w:w="821" w:type="dxa"/>
            <w:shd w:val="clear" w:color="auto" w:fill="auto"/>
          </w:tcPr>
          <w:p w14:paraId="7902A4DE" w14:textId="77777777" w:rsidR="00003494" w:rsidRPr="000A2B53" w:rsidRDefault="00003494" w:rsidP="00AD681C">
            <w:pPr>
              <w:pStyle w:val="TAL"/>
            </w:pPr>
            <w:r w:rsidRPr="000A2B53">
              <w:t>64</w:t>
            </w:r>
          </w:p>
        </w:tc>
        <w:tc>
          <w:tcPr>
            <w:tcW w:w="821" w:type="dxa"/>
            <w:shd w:val="clear" w:color="auto" w:fill="auto"/>
          </w:tcPr>
          <w:p w14:paraId="757BDE64" w14:textId="77777777" w:rsidR="00003494" w:rsidRPr="000A2B53" w:rsidRDefault="00003494" w:rsidP="00AD681C">
            <w:pPr>
              <w:pStyle w:val="TAL"/>
            </w:pPr>
            <w:r w:rsidRPr="000A2B53">
              <w:t>2</w:t>
            </w:r>
          </w:p>
        </w:tc>
        <w:tc>
          <w:tcPr>
            <w:tcW w:w="821" w:type="dxa"/>
            <w:tcBorders>
              <w:right w:val="double" w:sz="4" w:space="0" w:color="auto"/>
            </w:tcBorders>
            <w:shd w:val="clear" w:color="auto" w:fill="auto"/>
          </w:tcPr>
          <w:p w14:paraId="2C0FAB60" w14:textId="77777777" w:rsidR="00003494" w:rsidRPr="000A2B53" w:rsidRDefault="00003494" w:rsidP="00AD681C">
            <w:pPr>
              <w:pStyle w:val="TAL"/>
            </w:pPr>
            <w:r w:rsidRPr="000A2B53">
              <w:t>1</w:t>
            </w:r>
          </w:p>
        </w:tc>
        <w:tc>
          <w:tcPr>
            <w:tcW w:w="821" w:type="dxa"/>
            <w:tcBorders>
              <w:left w:val="double" w:sz="4" w:space="0" w:color="auto"/>
            </w:tcBorders>
            <w:shd w:val="clear" w:color="auto" w:fill="auto"/>
          </w:tcPr>
          <w:p w14:paraId="702E3DE4" w14:textId="77777777" w:rsidR="00003494" w:rsidRPr="000A2B53" w:rsidRDefault="00003494" w:rsidP="00AD681C">
            <w:pPr>
              <w:pStyle w:val="TAL"/>
            </w:pPr>
            <w:r w:rsidRPr="000A2B53">
              <w:t>184</w:t>
            </w:r>
          </w:p>
        </w:tc>
        <w:tc>
          <w:tcPr>
            <w:tcW w:w="821" w:type="dxa"/>
            <w:shd w:val="clear" w:color="auto" w:fill="auto"/>
          </w:tcPr>
          <w:p w14:paraId="390940A0" w14:textId="77777777" w:rsidR="00003494" w:rsidRPr="000A2B53" w:rsidRDefault="00003494" w:rsidP="00AD681C">
            <w:pPr>
              <w:pStyle w:val="TAL"/>
            </w:pPr>
            <w:r w:rsidRPr="000A2B53">
              <w:t>2</w:t>
            </w:r>
          </w:p>
        </w:tc>
        <w:tc>
          <w:tcPr>
            <w:tcW w:w="821" w:type="dxa"/>
            <w:tcBorders>
              <w:right w:val="double" w:sz="4" w:space="0" w:color="auto"/>
            </w:tcBorders>
            <w:shd w:val="clear" w:color="auto" w:fill="auto"/>
          </w:tcPr>
          <w:p w14:paraId="33010A13" w14:textId="77777777" w:rsidR="00003494" w:rsidRPr="000A2B53" w:rsidRDefault="00003494" w:rsidP="00AD681C">
            <w:pPr>
              <w:pStyle w:val="TAL"/>
            </w:pPr>
            <w:r w:rsidRPr="000A2B53">
              <w:t>6</w:t>
            </w:r>
          </w:p>
        </w:tc>
        <w:tc>
          <w:tcPr>
            <w:tcW w:w="821" w:type="dxa"/>
            <w:tcBorders>
              <w:left w:val="double" w:sz="4" w:space="0" w:color="auto"/>
            </w:tcBorders>
            <w:shd w:val="clear" w:color="auto" w:fill="auto"/>
          </w:tcPr>
          <w:p w14:paraId="49EC4D79" w14:textId="77777777" w:rsidR="00003494" w:rsidRPr="000A2B53" w:rsidRDefault="00003494" w:rsidP="00AD681C">
            <w:pPr>
              <w:pStyle w:val="TAL"/>
            </w:pPr>
            <w:r w:rsidRPr="000A2B53">
              <w:t>408</w:t>
            </w:r>
          </w:p>
        </w:tc>
        <w:tc>
          <w:tcPr>
            <w:tcW w:w="822" w:type="dxa"/>
            <w:shd w:val="clear" w:color="auto" w:fill="auto"/>
          </w:tcPr>
          <w:p w14:paraId="0964FB3E" w14:textId="77777777" w:rsidR="00003494" w:rsidRPr="000A2B53" w:rsidRDefault="00003494" w:rsidP="00AD681C">
            <w:pPr>
              <w:pStyle w:val="TAL"/>
            </w:pPr>
            <w:r w:rsidRPr="000A2B53">
              <w:t>5</w:t>
            </w:r>
          </w:p>
        </w:tc>
        <w:tc>
          <w:tcPr>
            <w:tcW w:w="822" w:type="dxa"/>
            <w:tcBorders>
              <w:right w:val="double" w:sz="4" w:space="0" w:color="auto"/>
            </w:tcBorders>
            <w:shd w:val="clear" w:color="auto" w:fill="auto"/>
          </w:tcPr>
          <w:p w14:paraId="02073CAA" w14:textId="77777777" w:rsidR="00003494" w:rsidRPr="000A2B53" w:rsidRDefault="00003494" w:rsidP="00AD681C">
            <w:pPr>
              <w:pStyle w:val="TAL"/>
            </w:pPr>
            <w:r w:rsidRPr="000A2B53">
              <w:t>5</w:t>
            </w:r>
          </w:p>
        </w:tc>
        <w:tc>
          <w:tcPr>
            <w:tcW w:w="822" w:type="dxa"/>
            <w:tcBorders>
              <w:left w:val="double" w:sz="4" w:space="0" w:color="auto"/>
            </w:tcBorders>
            <w:shd w:val="clear" w:color="auto" w:fill="auto"/>
          </w:tcPr>
          <w:p w14:paraId="6AAEEFA4" w14:textId="77777777" w:rsidR="00003494" w:rsidRPr="000A2B53" w:rsidRDefault="00003494" w:rsidP="00AD681C">
            <w:pPr>
              <w:pStyle w:val="TAL"/>
            </w:pPr>
            <w:r w:rsidRPr="000A2B53">
              <w:t>808</w:t>
            </w:r>
          </w:p>
        </w:tc>
        <w:tc>
          <w:tcPr>
            <w:tcW w:w="822" w:type="dxa"/>
            <w:shd w:val="clear" w:color="auto" w:fill="auto"/>
          </w:tcPr>
          <w:p w14:paraId="542C5506" w14:textId="77777777" w:rsidR="00003494" w:rsidRPr="000A2B53" w:rsidRDefault="00003494" w:rsidP="00AD681C">
            <w:pPr>
              <w:pStyle w:val="TAL"/>
            </w:pPr>
            <w:r w:rsidRPr="000A2B53">
              <w:t>7</w:t>
            </w:r>
          </w:p>
        </w:tc>
        <w:tc>
          <w:tcPr>
            <w:tcW w:w="822" w:type="dxa"/>
            <w:shd w:val="clear" w:color="auto" w:fill="auto"/>
          </w:tcPr>
          <w:p w14:paraId="43C6ADFB" w14:textId="77777777" w:rsidR="00003494" w:rsidRPr="000A2B53" w:rsidRDefault="00003494" w:rsidP="00AD681C">
            <w:pPr>
              <w:pStyle w:val="TAL"/>
            </w:pPr>
            <w:r w:rsidRPr="000A2B53">
              <w:t>7</w:t>
            </w:r>
          </w:p>
        </w:tc>
      </w:tr>
      <w:tr w:rsidR="00003494" w:rsidRPr="000A2B53" w14:paraId="0035A352" w14:textId="77777777" w:rsidTr="00AD681C">
        <w:tc>
          <w:tcPr>
            <w:tcW w:w="821" w:type="dxa"/>
            <w:shd w:val="clear" w:color="auto" w:fill="auto"/>
          </w:tcPr>
          <w:p w14:paraId="72FA39E2" w14:textId="77777777" w:rsidR="00003494" w:rsidRPr="000A2B53" w:rsidRDefault="00003494" w:rsidP="00AD681C">
            <w:pPr>
              <w:pStyle w:val="TAL"/>
            </w:pPr>
            <w:r w:rsidRPr="000A2B53">
              <w:t>72</w:t>
            </w:r>
          </w:p>
        </w:tc>
        <w:tc>
          <w:tcPr>
            <w:tcW w:w="821" w:type="dxa"/>
            <w:shd w:val="clear" w:color="auto" w:fill="auto"/>
          </w:tcPr>
          <w:p w14:paraId="048B7BC8" w14:textId="77777777" w:rsidR="00003494" w:rsidRPr="000A2B53" w:rsidRDefault="00003494" w:rsidP="00AD681C">
            <w:pPr>
              <w:pStyle w:val="TAL"/>
            </w:pPr>
            <w:r w:rsidRPr="000A2B53">
              <w:t>3</w:t>
            </w:r>
          </w:p>
        </w:tc>
        <w:tc>
          <w:tcPr>
            <w:tcW w:w="821" w:type="dxa"/>
            <w:tcBorders>
              <w:right w:val="double" w:sz="4" w:space="0" w:color="auto"/>
            </w:tcBorders>
            <w:shd w:val="clear" w:color="auto" w:fill="auto"/>
          </w:tcPr>
          <w:p w14:paraId="761851B0" w14:textId="77777777" w:rsidR="00003494" w:rsidRPr="000A2B53" w:rsidRDefault="00003494" w:rsidP="00AD681C">
            <w:pPr>
              <w:pStyle w:val="TAL"/>
            </w:pPr>
            <w:r w:rsidRPr="000A2B53">
              <w:t>0</w:t>
            </w:r>
          </w:p>
        </w:tc>
        <w:tc>
          <w:tcPr>
            <w:tcW w:w="821" w:type="dxa"/>
            <w:tcBorders>
              <w:left w:val="double" w:sz="4" w:space="0" w:color="auto"/>
            </w:tcBorders>
            <w:shd w:val="clear" w:color="auto" w:fill="auto"/>
          </w:tcPr>
          <w:p w14:paraId="1E02C952" w14:textId="77777777" w:rsidR="00003494" w:rsidRPr="000A2B53" w:rsidRDefault="00003494" w:rsidP="00AD681C">
            <w:pPr>
              <w:pStyle w:val="TAL"/>
            </w:pPr>
            <w:r w:rsidRPr="000A2B53">
              <w:t>192</w:t>
            </w:r>
          </w:p>
        </w:tc>
        <w:tc>
          <w:tcPr>
            <w:tcW w:w="821" w:type="dxa"/>
            <w:shd w:val="clear" w:color="auto" w:fill="auto"/>
          </w:tcPr>
          <w:p w14:paraId="6BF21658" w14:textId="77777777" w:rsidR="00003494" w:rsidRPr="000A2B53" w:rsidRDefault="00003494" w:rsidP="00AD681C">
            <w:pPr>
              <w:pStyle w:val="TAL"/>
            </w:pPr>
            <w:r w:rsidRPr="000A2B53">
              <w:t>6</w:t>
            </w:r>
          </w:p>
        </w:tc>
        <w:tc>
          <w:tcPr>
            <w:tcW w:w="821" w:type="dxa"/>
            <w:tcBorders>
              <w:right w:val="double" w:sz="4" w:space="0" w:color="auto"/>
            </w:tcBorders>
            <w:shd w:val="clear" w:color="auto" w:fill="auto"/>
          </w:tcPr>
          <w:p w14:paraId="415019B7" w14:textId="77777777" w:rsidR="00003494" w:rsidRPr="000A2B53" w:rsidRDefault="00003494" w:rsidP="00AD681C">
            <w:pPr>
              <w:pStyle w:val="TAL"/>
            </w:pPr>
            <w:r w:rsidRPr="000A2B53">
              <w:t>1</w:t>
            </w:r>
          </w:p>
        </w:tc>
        <w:tc>
          <w:tcPr>
            <w:tcW w:w="821" w:type="dxa"/>
            <w:tcBorders>
              <w:left w:val="double" w:sz="4" w:space="0" w:color="auto"/>
            </w:tcBorders>
            <w:shd w:val="clear" w:color="auto" w:fill="auto"/>
          </w:tcPr>
          <w:p w14:paraId="38F7631D" w14:textId="77777777" w:rsidR="00003494" w:rsidRPr="000A2B53" w:rsidRDefault="00003494" w:rsidP="00AD681C">
            <w:pPr>
              <w:pStyle w:val="TAL"/>
            </w:pPr>
            <w:r w:rsidRPr="000A2B53">
              <w:t>432</w:t>
            </w:r>
          </w:p>
        </w:tc>
        <w:tc>
          <w:tcPr>
            <w:tcW w:w="822" w:type="dxa"/>
            <w:shd w:val="clear" w:color="auto" w:fill="auto"/>
          </w:tcPr>
          <w:p w14:paraId="05A21D04" w14:textId="77777777" w:rsidR="00003494" w:rsidRPr="000A2B53" w:rsidRDefault="00003494" w:rsidP="00AD681C">
            <w:pPr>
              <w:pStyle w:val="TAL"/>
            </w:pPr>
            <w:r w:rsidRPr="000A2B53">
              <w:t>8</w:t>
            </w:r>
          </w:p>
        </w:tc>
        <w:tc>
          <w:tcPr>
            <w:tcW w:w="822" w:type="dxa"/>
            <w:tcBorders>
              <w:right w:val="double" w:sz="4" w:space="0" w:color="auto"/>
            </w:tcBorders>
            <w:shd w:val="clear" w:color="auto" w:fill="auto"/>
          </w:tcPr>
          <w:p w14:paraId="373FCEE3" w14:textId="77777777" w:rsidR="00003494" w:rsidRPr="000A2B53" w:rsidRDefault="00003494" w:rsidP="00AD681C">
            <w:pPr>
              <w:pStyle w:val="TAL"/>
            </w:pPr>
            <w:r w:rsidRPr="000A2B53">
              <w:t>3</w:t>
            </w:r>
          </w:p>
        </w:tc>
        <w:tc>
          <w:tcPr>
            <w:tcW w:w="822" w:type="dxa"/>
            <w:tcBorders>
              <w:left w:val="double" w:sz="4" w:space="0" w:color="auto"/>
            </w:tcBorders>
            <w:shd w:val="clear" w:color="auto" w:fill="auto"/>
          </w:tcPr>
          <w:p w14:paraId="25F0A94B" w14:textId="77777777" w:rsidR="00003494" w:rsidRPr="000A2B53" w:rsidRDefault="00003494" w:rsidP="00AD681C">
            <w:pPr>
              <w:pStyle w:val="TAL"/>
            </w:pPr>
            <w:r w:rsidRPr="000A2B53">
              <w:t>848</w:t>
            </w:r>
          </w:p>
        </w:tc>
        <w:tc>
          <w:tcPr>
            <w:tcW w:w="822" w:type="dxa"/>
            <w:shd w:val="clear" w:color="auto" w:fill="auto"/>
          </w:tcPr>
          <w:p w14:paraId="1C9B5905" w14:textId="77777777" w:rsidR="00003494" w:rsidRPr="000A2B53" w:rsidRDefault="00003494" w:rsidP="00AD681C">
            <w:pPr>
              <w:pStyle w:val="TAL"/>
            </w:pPr>
            <w:r w:rsidRPr="000A2B53">
              <w:t>9</w:t>
            </w:r>
          </w:p>
        </w:tc>
        <w:tc>
          <w:tcPr>
            <w:tcW w:w="822" w:type="dxa"/>
            <w:shd w:val="clear" w:color="auto" w:fill="auto"/>
          </w:tcPr>
          <w:p w14:paraId="0EB2E631" w14:textId="77777777" w:rsidR="00003494" w:rsidRPr="000A2B53" w:rsidRDefault="00003494" w:rsidP="00AD681C">
            <w:pPr>
              <w:pStyle w:val="TAL"/>
            </w:pPr>
            <w:r w:rsidRPr="000A2B53">
              <w:t>6</w:t>
            </w:r>
          </w:p>
        </w:tc>
      </w:tr>
      <w:tr w:rsidR="00003494" w:rsidRPr="000A2B53" w14:paraId="189CE210" w14:textId="77777777" w:rsidTr="00AD681C">
        <w:tc>
          <w:tcPr>
            <w:tcW w:w="821" w:type="dxa"/>
            <w:shd w:val="clear" w:color="auto" w:fill="auto"/>
          </w:tcPr>
          <w:p w14:paraId="24C73923" w14:textId="77777777" w:rsidR="00003494" w:rsidRPr="000A2B53" w:rsidRDefault="00003494" w:rsidP="00AD681C">
            <w:pPr>
              <w:pStyle w:val="TAL"/>
            </w:pPr>
            <w:r w:rsidRPr="000A2B53">
              <w:t>80</w:t>
            </w:r>
          </w:p>
        </w:tc>
        <w:tc>
          <w:tcPr>
            <w:tcW w:w="821" w:type="dxa"/>
            <w:shd w:val="clear" w:color="auto" w:fill="auto"/>
          </w:tcPr>
          <w:p w14:paraId="09E7BDF9" w14:textId="77777777" w:rsidR="00003494" w:rsidRPr="000A2B53" w:rsidRDefault="00003494" w:rsidP="00AD681C">
            <w:pPr>
              <w:pStyle w:val="TAL"/>
            </w:pPr>
            <w:r w:rsidRPr="000A2B53">
              <w:t>2</w:t>
            </w:r>
          </w:p>
        </w:tc>
        <w:tc>
          <w:tcPr>
            <w:tcW w:w="821" w:type="dxa"/>
            <w:tcBorders>
              <w:right w:val="double" w:sz="4" w:space="0" w:color="auto"/>
            </w:tcBorders>
            <w:shd w:val="clear" w:color="auto" w:fill="auto"/>
          </w:tcPr>
          <w:p w14:paraId="1A6FBB8C" w14:textId="77777777" w:rsidR="00003494" w:rsidRPr="000A2B53" w:rsidRDefault="00003494" w:rsidP="00AD681C">
            <w:pPr>
              <w:pStyle w:val="TAL"/>
            </w:pPr>
            <w:r w:rsidRPr="000A2B53">
              <w:t>2</w:t>
            </w:r>
          </w:p>
        </w:tc>
        <w:tc>
          <w:tcPr>
            <w:tcW w:w="821" w:type="dxa"/>
            <w:tcBorders>
              <w:left w:val="double" w:sz="4" w:space="0" w:color="auto"/>
            </w:tcBorders>
            <w:shd w:val="clear" w:color="auto" w:fill="auto"/>
          </w:tcPr>
          <w:p w14:paraId="4B7AA547" w14:textId="77777777" w:rsidR="00003494" w:rsidRPr="000A2B53" w:rsidRDefault="00003494" w:rsidP="00AD681C">
            <w:pPr>
              <w:pStyle w:val="TAL"/>
            </w:pPr>
            <w:r w:rsidRPr="000A2B53">
              <w:t>208</w:t>
            </w:r>
          </w:p>
        </w:tc>
        <w:tc>
          <w:tcPr>
            <w:tcW w:w="821" w:type="dxa"/>
            <w:shd w:val="clear" w:color="auto" w:fill="auto"/>
          </w:tcPr>
          <w:p w14:paraId="3B237035" w14:textId="77777777" w:rsidR="00003494" w:rsidRPr="000A2B53" w:rsidRDefault="00003494" w:rsidP="00AD681C">
            <w:pPr>
              <w:pStyle w:val="TAL"/>
            </w:pPr>
            <w:r w:rsidRPr="000A2B53">
              <w:t>8</w:t>
            </w:r>
          </w:p>
        </w:tc>
        <w:tc>
          <w:tcPr>
            <w:tcW w:w="821" w:type="dxa"/>
            <w:tcBorders>
              <w:right w:val="double" w:sz="4" w:space="0" w:color="auto"/>
            </w:tcBorders>
            <w:shd w:val="clear" w:color="auto" w:fill="auto"/>
          </w:tcPr>
          <w:p w14:paraId="59946BCE" w14:textId="77777777" w:rsidR="00003494" w:rsidRPr="000A2B53" w:rsidRDefault="00003494" w:rsidP="00AD681C">
            <w:pPr>
              <w:pStyle w:val="TAL"/>
            </w:pPr>
            <w:r w:rsidRPr="000A2B53">
              <w:t>0</w:t>
            </w:r>
          </w:p>
        </w:tc>
        <w:tc>
          <w:tcPr>
            <w:tcW w:w="821" w:type="dxa"/>
            <w:tcBorders>
              <w:left w:val="double" w:sz="4" w:space="0" w:color="auto"/>
            </w:tcBorders>
            <w:shd w:val="clear" w:color="auto" w:fill="auto"/>
          </w:tcPr>
          <w:p w14:paraId="2DF8B3C6" w14:textId="77777777" w:rsidR="00003494" w:rsidRPr="000A2B53" w:rsidRDefault="00003494" w:rsidP="00AD681C">
            <w:pPr>
              <w:pStyle w:val="TAL"/>
            </w:pPr>
            <w:r w:rsidRPr="000A2B53">
              <w:t>456</w:t>
            </w:r>
          </w:p>
        </w:tc>
        <w:tc>
          <w:tcPr>
            <w:tcW w:w="822" w:type="dxa"/>
            <w:shd w:val="clear" w:color="auto" w:fill="auto"/>
          </w:tcPr>
          <w:p w14:paraId="39158906" w14:textId="77777777" w:rsidR="00003494" w:rsidRPr="000A2B53" w:rsidRDefault="00003494" w:rsidP="00AD681C">
            <w:pPr>
              <w:pStyle w:val="TAL"/>
            </w:pPr>
            <w:r w:rsidRPr="000A2B53">
              <w:t>7</w:t>
            </w:r>
          </w:p>
        </w:tc>
        <w:tc>
          <w:tcPr>
            <w:tcW w:w="822" w:type="dxa"/>
            <w:tcBorders>
              <w:right w:val="double" w:sz="4" w:space="0" w:color="auto"/>
            </w:tcBorders>
            <w:shd w:val="clear" w:color="auto" w:fill="auto"/>
          </w:tcPr>
          <w:p w14:paraId="0A3679B5" w14:textId="77777777" w:rsidR="00003494" w:rsidRPr="000A2B53" w:rsidRDefault="00003494" w:rsidP="00AD681C">
            <w:pPr>
              <w:pStyle w:val="TAL"/>
            </w:pPr>
            <w:r w:rsidRPr="000A2B53">
              <w:t>4</w:t>
            </w:r>
          </w:p>
        </w:tc>
        <w:tc>
          <w:tcPr>
            <w:tcW w:w="822" w:type="dxa"/>
            <w:tcBorders>
              <w:left w:val="double" w:sz="4" w:space="0" w:color="auto"/>
            </w:tcBorders>
            <w:shd w:val="clear" w:color="auto" w:fill="auto"/>
          </w:tcPr>
          <w:p w14:paraId="66E7D604" w14:textId="77777777" w:rsidR="00003494" w:rsidRPr="000A2B53" w:rsidRDefault="00003494" w:rsidP="00AD681C">
            <w:pPr>
              <w:pStyle w:val="TAL"/>
            </w:pPr>
            <w:r w:rsidRPr="000A2B53">
              <w:t>888</w:t>
            </w:r>
          </w:p>
        </w:tc>
        <w:tc>
          <w:tcPr>
            <w:tcW w:w="822" w:type="dxa"/>
            <w:shd w:val="clear" w:color="auto" w:fill="auto"/>
          </w:tcPr>
          <w:p w14:paraId="670A394F" w14:textId="77777777" w:rsidR="00003494" w:rsidRPr="000A2B53" w:rsidRDefault="00003494" w:rsidP="00AD681C">
            <w:pPr>
              <w:pStyle w:val="TAL"/>
            </w:pPr>
            <w:r w:rsidRPr="000A2B53">
              <w:t>8</w:t>
            </w:r>
          </w:p>
        </w:tc>
        <w:tc>
          <w:tcPr>
            <w:tcW w:w="822" w:type="dxa"/>
            <w:shd w:val="clear" w:color="auto" w:fill="auto"/>
          </w:tcPr>
          <w:p w14:paraId="0E456E15" w14:textId="77777777" w:rsidR="00003494" w:rsidRPr="000A2B53" w:rsidRDefault="00003494" w:rsidP="00AD681C">
            <w:pPr>
              <w:pStyle w:val="TAL"/>
            </w:pPr>
            <w:r w:rsidRPr="000A2B53">
              <w:t>7</w:t>
            </w:r>
          </w:p>
        </w:tc>
      </w:tr>
      <w:tr w:rsidR="00003494" w:rsidRPr="000A2B53" w14:paraId="7569EC5A" w14:textId="77777777" w:rsidTr="00AD681C">
        <w:tc>
          <w:tcPr>
            <w:tcW w:w="821" w:type="dxa"/>
            <w:shd w:val="clear" w:color="auto" w:fill="auto"/>
          </w:tcPr>
          <w:p w14:paraId="55994FC3" w14:textId="77777777" w:rsidR="00003494" w:rsidRPr="000A2B53" w:rsidRDefault="00003494" w:rsidP="00AD681C">
            <w:pPr>
              <w:pStyle w:val="TAL"/>
            </w:pPr>
            <w:r w:rsidRPr="000A2B53">
              <w:t>88</w:t>
            </w:r>
          </w:p>
        </w:tc>
        <w:tc>
          <w:tcPr>
            <w:tcW w:w="821" w:type="dxa"/>
            <w:shd w:val="clear" w:color="auto" w:fill="auto"/>
          </w:tcPr>
          <w:p w14:paraId="7595BE68" w14:textId="77777777" w:rsidR="00003494" w:rsidRPr="000A2B53" w:rsidRDefault="00003494" w:rsidP="00AD681C">
            <w:pPr>
              <w:pStyle w:val="TAL"/>
            </w:pPr>
            <w:r w:rsidRPr="000A2B53">
              <w:t>1</w:t>
            </w:r>
          </w:p>
        </w:tc>
        <w:tc>
          <w:tcPr>
            <w:tcW w:w="821" w:type="dxa"/>
            <w:tcBorders>
              <w:right w:val="double" w:sz="4" w:space="0" w:color="auto"/>
            </w:tcBorders>
            <w:shd w:val="clear" w:color="auto" w:fill="auto"/>
          </w:tcPr>
          <w:p w14:paraId="0CB6A26E" w14:textId="77777777" w:rsidR="00003494" w:rsidRPr="000A2B53" w:rsidRDefault="00003494" w:rsidP="00AD681C">
            <w:pPr>
              <w:pStyle w:val="TAL"/>
            </w:pPr>
            <w:r w:rsidRPr="000A2B53">
              <w:t>6</w:t>
            </w:r>
          </w:p>
        </w:tc>
        <w:tc>
          <w:tcPr>
            <w:tcW w:w="821" w:type="dxa"/>
            <w:tcBorders>
              <w:left w:val="double" w:sz="4" w:space="0" w:color="auto"/>
            </w:tcBorders>
            <w:shd w:val="clear" w:color="auto" w:fill="auto"/>
          </w:tcPr>
          <w:p w14:paraId="5582192C" w14:textId="77777777" w:rsidR="00003494" w:rsidRPr="000A2B53" w:rsidRDefault="00003494" w:rsidP="00AD681C">
            <w:pPr>
              <w:pStyle w:val="TAL"/>
            </w:pPr>
            <w:r w:rsidRPr="000A2B53">
              <w:t>224</w:t>
            </w:r>
          </w:p>
        </w:tc>
        <w:tc>
          <w:tcPr>
            <w:tcW w:w="821" w:type="dxa"/>
            <w:shd w:val="clear" w:color="auto" w:fill="auto"/>
          </w:tcPr>
          <w:p w14:paraId="7B0C8433" w14:textId="77777777" w:rsidR="00003494" w:rsidRPr="000A2B53" w:rsidRDefault="00003494" w:rsidP="00AD681C">
            <w:pPr>
              <w:pStyle w:val="TAL"/>
            </w:pPr>
            <w:r w:rsidRPr="000A2B53">
              <w:t>9</w:t>
            </w:r>
          </w:p>
        </w:tc>
        <w:tc>
          <w:tcPr>
            <w:tcW w:w="821" w:type="dxa"/>
            <w:tcBorders>
              <w:right w:val="double" w:sz="4" w:space="0" w:color="auto"/>
            </w:tcBorders>
            <w:shd w:val="clear" w:color="auto" w:fill="auto"/>
          </w:tcPr>
          <w:p w14:paraId="2A3882DA" w14:textId="77777777" w:rsidR="00003494" w:rsidRPr="000A2B53" w:rsidRDefault="00003494" w:rsidP="00AD681C">
            <w:pPr>
              <w:pStyle w:val="TAL"/>
            </w:pPr>
            <w:r w:rsidRPr="000A2B53">
              <w:t>0</w:t>
            </w:r>
          </w:p>
        </w:tc>
        <w:tc>
          <w:tcPr>
            <w:tcW w:w="821" w:type="dxa"/>
            <w:tcBorders>
              <w:left w:val="double" w:sz="4" w:space="0" w:color="auto"/>
            </w:tcBorders>
            <w:shd w:val="clear" w:color="auto" w:fill="auto"/>
          </w:tcPr>
          <w:p w14:paraId="5500B571" w14:textId="77777777" w:rsidR="00003494" w:rsidRPr="000A2B53" w:rsidRDefault="00003494" w:rsidP="00AD681C">
            <w:pPr>
              <w:pStyle w:val="TAL"/>
            </w:pPr>
            <w:r w:rsidRPr="000A2B53">
              <w:t>480</w:t>
            </w:r>
          </w:p>
        </w:tc>
        <w:tc>
          <w:tcPr>
            <w:tcW w:w="822" w:type="dxa"/>
            <w:shd w:val="clear" w:color="auto" w:fill="auto"/>
          </w:tcPr>
          <w:p w14:paraId="173D9E7F" w14:textId="77777777" w:rsidR="00003494" w:rsidRPr="000A2B53" w:rsidRDefault="00003494" w:rsidP="00AD681C">
            <w:pPr>
              <w:pStyle w:val="TAL"/>
            </w:pPr>
            <w:r w:rsidRPr="000A2B53">
              <w:t>9</w:t>
            </w:r>
          </w:p>
        </w:tc>
        <w:tc>
          <w:tcPr>
            <w:tcW w:w="822" w:type="dxa"/>
            <w:tcBorders>
              <w:right w:val="double" w:sz="4" w:space="0" w:color="auto"/>
            </w:tcBorders>
            <w:shd w:val="clear" w:color="auto" w:fill="auto"/>
          </w:tcPr>
          <w:p w14:paraId="31F63DF0" w14:textId="77777777" w:rsidR="00003494" w:rsidRPr="000A2B53" w:rsidRDefault="00003494" w:rsidP="00AD681C">
            <w:pPr>
              <w:pStyle w:val="TAL"/>
            </w:pPr>
            <w:r w:rsidRPr="000A2B53">
              <w:t>3</w:t>
            </w:r>
          </w:p>
        </w:tc>
        <w:tc>
          <w:tcPr>
            <w:tcW w:w="822" w:type="dxa"/>
            <w:tcBorders>
              <w:left w:val="double" w:sz="4" w:space="0" w:color="auto"/>
            </w:tcBorders>
            <w:shd w:val="clear" w:color="auto" w:fill="auto"/>
          </w:tcPr>
          <w:p w14:paraId="4EB2E4D2" w14:textId="77777777" w:rsidR="00003494" w:rsidRPr="000A2B53" w:rsidRDefault="00003494" w:rsidP="00AD681C">
            <w:pPr>
              <w:pStyle w:val="TAL"/>
            </w:pPr>
            <w:r w:rsidRPr="000A2B53">
              <w:t>1032</w:t>
            </w:r>
          </w:p>
        </w:tc>
        <w:tc>
          <w:tcPr>
            <w:tcW w:w="822" w:type="dxa"/>
            <w:shd w:val="clear" w:color="auto" w:fill="auto"/>
          </w:tcPr>
          <w:p w14:paraId="400134D0" w14:textId="77777777" w:rsidR="00003494" w:rsidRPr="000A2B53" w:rsidRDefault="00003494" w:rsidP="00AD681C">
            <w:pPr>
              <w:pStyle w:val="TAL"/>
            </w:pPr>
            <w:r w:rsidRPr="000A2B53">
              <w:t>9</w:t>
            </w:r>
          </w:p>
        </w:tc>
        <w:tc>
          <w:tcPr>
            <w:tcW w:w="822" w:type="dxa"/>
            <w:shd w:val="clear" w:color="auto" w:fill="auto"/>
          </w:tcPr>
          <w:p w14:paraId="0953F851" w14:textId="77777777" w:rsidR="00003494" w:rsidRPr="000A2B53" w:rsidRDefault="00003494" w:rsidP="00AD681C">
            <w:pPr>
              <w:pStyle w:val="TAL"/>
            </w:pPr>
            <w:r w:rsidRPr="000A2B53">
              <w:t>7</w:t>
            </w:r>
          </w:p>
        </w:tc>
      </w:tr>
      <w:tr w:rsidR="00003494" w:rsidRPr="000A2B53" w14:paraId="019999E2" w14:textId="77777777" w:rsidTr="00AD681C">
        <w:tc>
          <w:tcPr>
            <w:tcW w:w="821" w:type="dxa"/>
            <w:shd w:val="clear" w:color="auto" w:fill="auto"/>
          </w:tcPr>
          <w:p w14:paraId="7B9D29FC" w14:textId="77777777" w:rsidR="00003494" w:rsidRPr="000A2B53" w:rsidRDefault="00003494" w:rsidP="00AD681C">
            <w:pPr>
              <w:pStyle w:val="TAL"/>
            </w:pPr>
            <w:r w:rsidRPr="000A2B53">
              <w:t>96</w:t>
            </w:r>
          </w:p>
        </w:tc>
        <w:tc>
          <w:tcPr>
            <w:tcW w:w="821" w:type="dxa"/>
            <w:shd w:val="clear" w:color="auto" w:fill="auto"/>
          </w:tcPr>
          <w:p w14:paraId="57609AF6" w14:textId="77777777" w:rsidR="00003494" w:rsidRPr="000A2B53" w:rsidRDefault="00003494" w:rsidP="00AD681C">
            <w:pPr>
              <w:pStyle w:val="TAL"/>
            </w:pPr>
            <w:r w:rsidRPr="000A2B53">
              <w:t>4</w:t>
            </w:r>
          </w:p>
        </w:tc>
        <w:tc>
          <w:tcPr>
            <w:tcW w:w="821" w:type="dxa"/>
            <w:tcBorders>
              <w:right w:val="double" w:sz="4" w:space="0" w:color="auto"/>
            </w:tcBorders>
            <w:shd w:val="clear" w:color="auto" w:fill="auto"/>
          </w:tcPr>
          <w:p w14:paraId="3025B74B" w14:textId="77777777" w:rsidR="00003494" w:rsidRPr="000A2B53" w:rsidRDefault="00003494" w:rsidP="00AD681C">
            <w:pPr>
              <w:pStyle w:val="TAL"/>
            </w:pPr>
            <w:r w:rsidRPr="000A2B53">
              <w:t>0</w:t>
            </w:r>
          </w:p>
        </w:tc>
        <w:tc>
          <w:tcPr>
            <w:tcW w:w="821" w:type="dxa"/>
            <w:tcBorders>
              <w:left w:val="double" w:sz="4" w:space="0" w:color="auto"/>
            </w:tcBorders>
            <w:shd w:val="clear" w:color="auto" w:fill="auto"/>
          </w:tcPr>
          <w:p w14:paraId="31F58F9D" w14:textId="77777777" w:rsidR="00003494" w:rsidRPr="000A2B53" w:rsidRDefault="00003494" w:rsidP="00AD681C">
            <w:pPr>
              <w:pStyle w:val="TAL"/>
            </w:pPr>
            <w:r w:rsidRPr="000A2B53">
              <w:t>240</w:t>
            </w:r>
          </w:p>
        </w:tc>
        <w:tc>
          <w:tcPr>
            <w:tcW w:w="821" w:type="dxa"/>
            <w:shd w:val="clear" w:color="auto" w:fill="auto"/>
          </w:tcPr>
          <w:p w14:paraId="34934BEF" w14:textId="77777777" w:rsidR="00003494" w:rsidRPr="000A2B53" w:rsidRDefault="00003494" w:rsidP="00AD681C">
            <w:pPr>
              <w:pStyle w:val="TAL"/>
            </w:pPr>
            <w:r w:rsidRPr="000A2B53">
              <w:t>6</w:t>
            </w:r>
          </w:p>
        </w:tc>
        <w:tc>
          <w:tcPr>
            <w:tcW w:w="821" w:type="dxa"/>
            <w:tcBorders>
              <w:right w:val="double" w:sz="4" w:space="0" w:color="auto"/>
            </w:tcBorders>
            <w:shd w:val="clear" w:color="auto" w:fill="auto"/>
          </w:tcPr>
          <w:p w14:paraId="11D4D7C2" w14:textId="77777777" w:rsidR="00003494" w:rsidRPr="000A2B53" w:rsidRDefault="00003494" w:rsidP="00AD681C">
            <w:pPr>
              <w:pStyle w:val="TAL"/>
            </w:pPr>
            <w:r w:rsidRPr="000A2B53">
              <w:t>2</w:t>
            </w:r>
          </w:p>
        </w:tc>
        <w:tc>
          <w:tcPr>
            <w:tcW w:w="821" w:type="dxa"/>
            <w:tcBorders>
              <w:left w:val="double" w:sz="4" w:space="0" w:color="auto"/>
            </w:tcBorders>
            <w:shd w:val="clear" w:color="auto" w:fill="auto"/>
          </w:tcPr>
          <w:p w14:paraId="2D65EF57" w14:textId="77777777" w:rsidR="00003494" w:rsidRPr="000A2B53" w:rsidRDefault="00003494" w:rsidP="00AD681C">
            <w:pPr>
              <w:pStyle w:val="TAL"/>
            </w:pPr>
            <w:r w:rsidRPr="000A2B53">
              <w:t>504</w:t>
            </w:r>
          </w:p>
        </w:tc>
        <w:tc>
          <w:tcPr>
            <w:tcW w:w="822" w:type="dxa"/>
            <w:shd w:val="clear" w:color="auto" w:fill="auto"/>
          </w:tcPr>
          <w:p w14:paraId="3A9BA97C" w14:textId="77777777" w:rsidR="00003494" w:rsidRPr="000A2B53" w:rsidRDefault="00003494" w:rsidP="00AD681C">
            <w:pPr>
              <w:pStyle w:val="TAL"/>
            </w:pPr>
            <w:r w:rsidRPr="000A2B53">
              <w:t>4</w:t>
            </w:r>
          </w:p>
        </w:tc>
        <w:tc>
          <w:tcPr>
            <w:tcW w:w="822" w:type="dxa"/>
            <w:tcBorders>
              <w:right w:val="double" w:sz="4" w:space="0" w:color="auto"/>
            </w:tcBorders>
            <w:shd w:val="clear" w:color="auto" w:fill="auto"/>
          </w:tcPr>
          <w:p w14:paraId="00C1BB77" w14:textId="77777777" w:rsidR="00003494" w:rsidRPr="000A2B53" w:rsidRDefault="00003494" w:rsidP="00AD681C">
            <w:pPr>
              <w:pStyle w:val="TAL"/>
            </w:pPr>
            <w:r w:rsidRPr="000A2B53">
              <w:t>8</w:t>
            </w:r>
          </w:p>
        </w:tc>
        <w:tc>
          <w:tcPr>
            <w:tcW w:w="822" w:type="dxa"/>
            <w:tcBorders>
              <w:left w:val="double" w:sz="4" w:space="0" w:color="auto"/>
            </w:tcBorders>
            <w:shd w:val="clear" w:color="auto" w:fill="auto"/>
          </w:tcPr>
          <w:p w14:paraId="2341674D" w14:textId="77777777" w:rsidR="00003494" w:rsidRPr="000A2B53" w:rsidRDefault="00003494" w:rsidP="00AD681C">
            <w:pPr>
              <w:pStyle w:val="TAL"/>
            </w:pPr>
            <w:r w:rsidRPr="000A2B53">
              <w:t>1160</w:t>
            </w:r>
          </w:p>
        </w:tc>
        <w:tc>
          <w:tcPr>
            <w:tcW w:w="822" w:type="dxa"/>
            <w:shd w:val="clear" w:color="auto" w:fill="auto"/>
          </w:tcPr>
          <w:p w14:paraId="1F24A8C0" w14:textId="77777777" w:rsidR="00003494" w:rsidRPr="000A2B53" w:rsidRDefault="00003494" w:rsidP="00AD681C">
            <w:pPr>
              <w:pStyle w:val="TAL"/>
            </w:pPr>
            <w:r w:rsidRPr="000A2B53">
              <w:t>9</w:t>
            </w:r>
          </w:p>
        </w:tc>
        <w:tc>
          <w:tcPr>
            <w:tcW w:w="822" w:type="dxa"/>
            <w:shd w:val="clear" w:color="auto" w:fill="auto"/>
          </w:tcPr>
          <w:p w14:paraId="5C6AA06F" w14:textId="77777777" w:rsidR="00003494" w:rsidRPr="000A2B53" w:rsidRDefault="00003494" w:rsidP="00AD681C">
            <w:pPr>
              <w:pStyle w:val="TAL"/>
            </w:pPr>
            <w:r w:rsidRPr="000A2B53">
              <w:t>8</w:t>
            </w:r>
          </w:p>
        </w:tc>
      </w:tr>
      <w:tr w:rsidR="00003494" w:rsidRPr="000A2B53" w14:paraId="1A693CF8" w14:textId="77777777" w:rsidTr="00AD681C">
        <w:tc>
          <w:tcPr>
            <w:tcW w:w="821" w:type="dxa"/>
            <w:shd w:val="clear" w:color="auto" w:fill="auto"/>
          </w:tcPr>
          <w:p w14:paraId="7CB11CE8" w14:textId="77777777" w:rsidR="00003494" w:rsidRPr="000A2B53" w:rsidRDefault="00003494" w:rsidP="00AD681C">
            <w:pPr>
              <w:pStyle w:val="TAL"/>
            </w:pPr>
            <w:r w:rsidRPr="000A2B53">
              <w:t>104</w:t>
            </w:r>
          </w:p>
        </w:tc>
        <w:tc>
          <w:tcPr>
            <w:tcW w:w="821" w:type="dxa"/>
            <w:shd w:val="clear" w:color="auto" w:fill="auto"/>
          </w:tcPr>
          <w:p w14:paraId="31AEFE1F" w14:textId="77777777" w:rsidR="00003494" w:rsidRPr="000A2B53" w:rsidRDefault="00003494" w:rsidP="00AD681C">
            <w:pPr>
              <w:pStyle w:val="TAL"/>
            </w:pPr>
            <w:r w:rsidRPr="000A2B53">
              <w:t>2</w:t>
            </w:r>
          </w:p>
        </w:tc>
        <w:tc>
          <w:tcPr>
            <w:tcW w:w="821" w:type="dxa"/>
            <w:tcBorders>
              <w:right w:val="double" w:sz="4" w:space="0" w:color="auto"/>
            </w:tcBorders>
            <w:shd w:val="clear" w:color="auto" w:fill="auto"/>
          </w:tcPr>
          <w:p w14:paraId="2157CACC" w14:textId="77777777" w:rsidR="00003494" w:rsidRPr="000A2B53" w:rsidRDefault="00003494" w:rsidP="00AD681C">
            <w:pPr>
              <w:pStyle w:val="TAL"/>
            </w:pPr>
            <w:r w:rsidRPr="000A2B53">
              <w:t>3</w:t>
            </w:r>
          </w:p>
        </w:tc>
        <w:tc>
          <w:tcPr>
            <w:tcW w:w="821" w:type="dxa"/>
            <w:tcBorders>
              <w:left w:val="double" w:sz="4" w:space="0" w:color="auto"/>
            </w:tcBorders>
            <w:shd w:val="clear" w:color="auto" w:fill="auto"/>
          </w:tcPr>
          <w:p w14:paraId="400BBE4A" w14:textId="77777777" w:rsidR="00003494" w:rsidRPr="000A2B53" w:rsidRDefault="00003494" w:rsidP="00AD681C">
            <w:pPr>
              <w:pStyle w:val="TAL"/>
            </w:pPr>
            <w:r w:rsidRPr="000A2B53">
              <w:t>256</w:t>
            </w:r>
          </w:p>
        </w:tc>
        <w:tc>
          <w:tcPr>
            <w:tcW w:w="821" w:type="dxa"/>
            <w:shd w:val="clear" w:color="auto" w:fill="auto"/>
          </w:tcPr>
          <w:p w14:paraId="1D8FEFFB" w14:textId="77777777" w:rsidR="00003494" w:rsidRPr="000A2B53" w:rsidRDefault="00003494" w:rsidP="00AD681C">
            <w:pPr>
              <w:pStyle w:val="TAL"/>
            </w:pPr>
            <w:r w:rsidRPr="000A2B53">
              <w:t>4</w:t>
            </w:r>
          </w:p>
        </w:tc>
        <w:tc>
          <w:tcPr>
            <w:tcW w:w="821" w:type="dxa"/>
            <w:tcBorders>
              <w:right w:val="double" w:sz="4" w:space="0" w:color="auto"/>
            </w:tcBorders>
            <w:shd w:val="clear" w:color="auto" w:fill="auto"/>
          </w:tcPr>
          <w:p w14:paraId="35F63485" w14:textId="77777777" w:rsidR="00003494" w:rsidRPr="000A2B53" w:rsidRDefault="00003494" w:rsidP="00AD681C">
            <w:pPr>
              <w:pStyle w:val="TAL"/>
            </w:pPr>
            <w:r w:rsidRPr="000A2B53">
              <w:t>4</w:t>
            </w:r>
          </w:p>
        </w:tc>
        <w:tc>
          <w:tcPr>
            <w:tcW w:w="821" w:type="dxa"/>
            <w:tcBorders>
              <w:left w:val="double" w:sz="4" w:space="0" w:color="auto"/>
            </w:tcBorders>
            <w:shd w:val="clear" w:color="auto" w:fill="auto"/>
          </w:tcPr>
          <w:p w14:paraId="41499EF8" w14:textId="77777777" w:rsidR="00003494" w:rsidRPr="000A2B53" w:rsidRDefault="00003494" w:rsidP="00AD681C">
            <w:pPr>
              <w:pStyle w:val="TAL"/>
            </w:pPr>
            <w:r w:rsidRPr="000A2B53">
              <w:t>528</w:t>
            </w:r>
          </w:p>
        </w:tc>
        <w:tc>
          <w:tcPr>
            <w:tcW w:w="822" w:type="dxa"/>
            <w:shd w:val="clear" w:color="auto" w:fill="auto"/>
          </w:tcPr>
          <w:p w14:paraId="406462F7" w14:textId="77777777" w:rsidR="00003494" w:rsidRPr="000A2B53" w:rsidRDefault="00003494" w:rsidP="00AD681C">
            <w:pPr>
              <w:pStyle w:val="TAL"/>
            </w:pPr>
            <w:r w:rsidRPr="000A2B53">
              <w:t>8</w:t>
            </w:r>
          </w:p>
        </w:tc>
        <w:tc>
          <w:tcPr>
            <w:tcW w:w="822" w:type="dxa"/>
            <w:tcBorders>
              <w:right w:val="double" w:sz="4" w:space="0" w:color="auto"/>
            </w:tcBorders>
            <w:shd w:val="clear" w:color="auto" w:fill="auto"/>
          </w:tcPr>
          <w:p w14:paraId="66357385" w14:textId="77777777" w:rsidR="00003494" w:rsidRPr="000A2B53" w:rsidRDefault="00003494" w:rsidP="00AD681C">
            <w:pPr>
              <w:pStyle w:val="TAL"/>
            </w:pPr>
            <w:r w:rsidRPr="000A2B53">
              <w:t>4</w:t>
            </w:r>
          </w:p>
        </w:tc>
        <w:tc>
          <w:tcPr>
            <w:tcW w:w="822" w:type="dxa"/>
            <w:tcBorders>
              <w:left w:val="double" w:sz="4" w:space="0" w:color="auto"/>
            </w:tcBorders>
            <w:shd w:val="clear" w:color="auto" w:fill="auto"/>
          </w:tcPr>
          <w:p w14:paraId="2B9DB4B2" w14:textId="77777777" w:rsidR="00003494" w:rsidRPr="000A2B53" w:rsidRDefault="00003494" w:rsidP="00AD681C">
            <w:pPr>
              <w:pStyle w:val="TAL"/>
            </w:pPr>
            <w:r w:rsidRPr="000A2B53">
              <w:t>1288</w:t>
            </w:r>
          </w:p>
        </w:tc>
        <w:tc>
          <w:tcPr>
            <w:tcW w:w="822" w:type="dxa"/>
            <w:shd w:val="clear" w:color="auto" w:fill="auto"/>
          </w:tcPr>
          <w:p w14:paraId="5C29E269" w14:textId="77777777" w:rsidR="00003494" w:rsidRPr="000A2B53" w:rsidRDefault="00003494" w:rsidP="00AD681C">
            <w:pPr>
              <w:pStyle w:val="TAL"/>
            </w:pPr>
            <w:r w:rsidRPr="000A2B53">
              <w:t>9</w:t>
            </w:r>
          </w:p>
        </w:tc>
        <w:tc>
          <w:tcPr>
            <w:tcW w:w="822" w:type="dxa"/>
            <w:shd w:val="clear" w:color="auto" w:fill="auto"/>
          </w:tcPr>
          <w:p w14:paraId="4DDFB680" w14:textId="77777777" w:rsidR="00003494" w:rsidRPr="000A2B53" w:rsidRDefault="00003494" w:rsidP="00AD681C">
            <w:pPr>
              <w:pStyle w:val="TAL"/>
            </w:pPr>
            <w:r w:rsidRPr="000A2B53">
              <w:t>9</w:t>
            </w:r>
          </w:p>
        </w:tc>
      </w:tr>
      <w:tr w:rsidR="00003494" w:rsidRPr="000A2B53" w14:paraId="7079F00D" w14:textId="77777777" w:rsidTr="00AD681C">
        <w:tc>
          <w:tcPr>
            <w:tcW w:w="821" w:type="dxa"/>
            <w:shd w:val="clear" w:color="auto" w:fill="auto"/>
          </w:tcPr>
          <w:p w14:paraId="5254C238" w14:textId="77777777" w:rsidR="00003494" w:rsidRPr="000A2B53" w:rsidRDefault="00003494" w:rsidP="00AD681C">
            <w:pPr>
              <w:pStyle w:val="TAL"/>
            </w:pPr>
            <w:r w:rsidRPr="000A2B53">
              <w:t>120</w:t>
            </w:r>
          </w:p>
        </w:tc>
        <w:tc>
          <w:tcPr>
            <w:tcW w:w="821" w:type="dxa"/>
            <w:shd w:val="clear" w:color="auto" w:fill="auto"/>
          </w:tcPr>
          <w:p w14:paraId="18ABCD2A" w14:textId="77777777" w:rsidR="00003494" w:rsidRPr="000A2B53" w:rsidRDefault="00003494" w:rsidP="00AD681C">
            <w:pPr>
              <w:pStyle w:val="TAL"/>
            </w:pPr>
            <w:r w:rsidRPr="000A2B53">
              <w:t>5</w:t>
            </w:r>
          </w:p>
        </w:tc>
        <w:tc>
          <w:tcPr>
            <w:tcW w:w="821" w:type="dxa"/>
            <w:tcBorders>
              <w:right w:val="double" w:sz="4" w:space="0" w:color="auto"/>
            </w:tcBorders>
            <w:shd w:val="clear" w:color="auto" w:fill="auto"/>
          </w:tcPr>
          <w:p w14:paraId="11EA908A" w14:textId="77777777" w:rsidR="00003494" w:rsidRPr="000A2B53" w:rsidRDefault="00003494" w:rsidP="00AD681C">
            <w:pPr>
              <w:pStyle w:val="TAL"/>
            </w:pPr>
            <w:r w:rsidRPr="000A2B53">
              <w:t>0</w:t>
            </w:r>
          </w:p>
        </w:tc>
        <w:tc>
          <w:tcPr>
            <w:tcW w:w="821" w:type="dxa"/>
            <w:tcBorders>
              <w:left w:val="double" w:sz="4" w:space="0" w:color="auto"/>
            </w:tcBorders>
            <w:shd w:val="clear" w:color="auto" w:fill="auto"/>
          </w:tcPr>
          <w:p w14:paraId="6EB7AE29" w14:textId="77777777" w:rsidR="00003494" w:rsidRPr="000A2B53" w:rsidRDefault="00003494" w:rsidP="00AD681C">
            <w:pPr>
              <w:pStyle w:val="TAL"/>
            </w:pPr>
            <w:r w:rsidRPr="000A2B53">
              <w:t>272</w:t>
            </w:r>
          </w:p>
        </w:tc>
        <w:tc>
          <w:tcPr>
            <w:tcW w:w="821" w:type="dxa"/>
            <w:shd w:val="clear" w:color="auto" w:fill="auto"/>
          </w:tcPr>
          <w:p w14:paraId="17A1454C" w14:textId="77777777" w:rsidR="00003494" w:rsidRPr="000A2B53" w:rsidRDefault="00003494" w:rsidP="00AD681C">
            <w:pPr>
              <w:pStyle w:val="TAL"/>
            </w:pPr>
            <w:r w:rsidRPr="000A2B53">
              <w:t>8</w:t>
            </w:r>
          </w:p>
        </w:tc>
        <w:tc>
          <w:tcPr>
            <w:tcW w:w="821" w:type="dxa"/>
            <w:tcBorders>
              <w:right w:val="double" w:sz="4" w:space="0" w:color="auto"/>
            </w:tcBorders>
            <w:shd w:val="clear" w:color="auto" w:fill="auto"/>
          </w:tcPr>
          <w:p w14:paraId="20EC2564" w14:textId="77777777" w:rsidR="00003494" w:rsidRPr="000A2B53" w:rsidRDefault="00003494" w:rsidP="00AD681C">
            <w:pPr>
              <w:pStyle w:val="TAL"/>
            </w:pPr>
            <w:r w:rsidRPr="000A2B53">
              <w:t>1</w:t>
            </w:r>
          </w:p>
        </w:tc>
        <w:tc>
          <w:tcPr>
            <w:tcW w:w="821" w:type="dxa"/>
            <w:tcBorders>
              <w:left w:val="double" w:sz="4" w:space="0" w:color="auto"/>
            </w:tcBorders>
            <w:shd w:val="clear" w:color="auto" w:fill="auto"/>
          </w:tcPr>
          <w:p w14:paraId="1E632A52" w14:textId="77777777" w:rsidR="00003494" w:rsidRPr="000A2B53" w:rsidRDefault="00003494" w:rsidP="00AD681C">
            <w:pPr>
              <w:pStyle w:val="TAL"/>
            </w:pPr>
            <w:r w:rsidRPr="000A2B53">
              <w:t>552</w:t>
            </w:r>
          </w:p>
        </w:tc>
        <w:tc>
          <w:tcPr>
            <w:tcW w:w="822" w:type="dxa"/>
            <w:shd w:val="clear" w:color="auto" w:fill="auto"/>
          </w:tcPr>
          <w:p w14:paraId="5D5B6015" w14:textId="77777777" w:rsidR="00003494" w:rsidRPr="000A2B53" w:rsidRDefault="00003494" w:rsidP="00AD681C">
            <w:pPr>
              <w:pStyle w:val="TAL"/>
            </w:pPr>
            <w:r w:rsidRPr="000A2B53">
              <w:t>7</w:t>
            </w:r>
          </w:p>
        </w:tc>
        <w:tc>
          <w:tcPr>
            <w:tcW w:w="822" w:type="dxa"/>
            <w:tcBorders>
              <w:right w:val="double" w:sz="4" w:space="0" w:color="auto"/>
            </w:tcBorders>
            <w:shd w:val="clear" w:color="auto" w:fill="auto"/>
          </w:tcPr>
          <w:p w14:paraId="1581ECBC" w14:textId="77777777" w:rsidR="00003494" w:rsidRPr="000A2B53" w:rsidRDefault="00003494" w:rsidP="00AD681C">
            <w:pPr>
              <w:pStyle w:val="TAL"/>
            </w:pPr>
            <w:r w:rsidRPr="000A2B53">
              <w:t>5</w:t>
            </w:r>
          </w:p>
        </w:tc>
        <w:tc>
          <w:tcPr>
            <w:tcW w:w="822" w:type="dxa"/>
            <w:tcBorders>
              <w:left w:val="double" w:sz="4" w:space="0" w:color="auto"/>
            </w:tcBorders>
            <w:shd w:val="clear" w:color="auto" w:fill="auto"/>
          </w:tcPr>
          <w:p w14:paraId="34639960" w14:textId="77777777" w:rsidR="00003494" w:rsidRPr="000A2B53" w:rsidRDefault="00003494" w:rsidP="00AD681C">
            <w:pPr>
              <w:pStyle w:val="TAL"/>
            </w:pPr>
          </w:p>
        </w:tc>
        <w:tc>
          <w:tcPr>
            <w:tcW w:w="822" w:type="dxa"/>
            <w:shd w:val="clear" w:color="auto" w:fill="auto"/>
          </w:tcPr>
          <w:p w14:paraId="6BFFD0BD" w14:textId="77777777" w:rsidR="00003494" w:rsidRPr="000A2B53" w:rsidRDefault="00003494" w:rsidP="00AD681C">
            <w:pPr>
              <w:pStyle w:val="TAL"/>
            </w:pPr>
          </w:p>
        </w:tc>
        <w:tc>
          <w:tcPr>
            <w:tcW w:w="822" w:type="dxa"/>
            <w:shd w:val="clear" w:color="auto" w:fill="auto"/>
          </w:tcPr>
          <w:p w14:paraId="4FF7CCD5" w14:textId="77777777" w:rsidR="00003494" w:rsidRPr="000A2B53" w:rsidRDefault="00003494" w:rsidP="00AD681C">
            <w:pPr>
              <w:pStyle w:val="TAL"/>
            </w:pPr>
          </w:p>
        </w:tc>
      </w:tr>
      <w:tr w:rsidR="00003494" w:rsidRPr="000A2B53" w14:paraId="61CB5692" w14:textId="77777777" w:rsidTr="00AD681C">
        <w:tc>
          <w:tcPr>
            <w:tcW w:w="821" w:type="dxa"/>
            <w:shd w:val="clear" w:color="auto" w:fill="auto"/>
          </w:tcPr>
          <w:p w14:paraId="10FB196A" w14:textId="77777777" w:rsidR="00003494" w:rsidRPr="000A2B53" w:rsidRDefault="00003494" w:rsidP="00AD681C">
            <w:pPr>
              <w:pStyle w:val="TAL"/>
            </w:pPr>
            <w:r w:rsidRPr="000A2B53">
              <w:t>128</w:t>
            </w:r>
          </w:p>
        </w:tc>
        <w:tc>
          <w:tcPr>
            <w:tcW w:w="821" w:type="dxa"/>
            <w:shd w:val="clear" w:color="auto" w:fill="auto"/>
          </w:tcPr>
          <w:p w14:paraId="0C0AA033" w14:textId="77777777" w:rsidR="00003494" w:rsidRPr="000A2B53" w:rsidRDefault="00003494" w:rsidP="00AD681C">
            <w:pPr>
              <w:pStyle w:val="TAL"/>
            </w:pPr>
            <w:r w:rsidRPr="000A2B53">
              <w:t>4</w:t>
            </w:r>
          </w:p>
        </w:tc>
        <w:tc>
          <w:tcPr>
            <w:tcW w:w="821" w:type="dxa"/>
            <w:tcBorders>
              <w:right w:val="double" w:sz="4" w:space="0" w:color="auto"/>
            </w:tcBorders>
            <w:shd w:val="clear" w:color="auto" w:fill="auto"/>
          </w:tcPr>
          <w:p w14:paraId="0EB069D8" w14:textId="77777777" w:rsidR="00003494" w:rsidRPr="000A2B53" w:rsidRDefault="00003494" w:rsidP="00AD681C">
            <w:pPr>
              <w:pStyle w:val="TAL"/>
            </w:pPr>
            <w:r w:rsidRPr="000A2B53">
              <w:t>1</w:t>
            </w:r>
          </w:p>
        </w:tc>
        <w:tc>
          <w:tcPr>
            <w:tcW w:w="821" w:type="dxa"/>
            <w:tcBorders>
              <w:left w:val="double" w:sz="4" w:space="0" w:color="auto"/>
            </w:tcBorders>
            <w:shd w:val="clear" w:color="auto" w:fill="auto"/>
          </w:tcPr>
          <w:p w14:paraId="20D9487B" w14:textId="77777777" w:rsidR="00003494" w:rsidRPr="000A2B53" w:rsidRDefault="00003494" w:rsidP="00AD681C">
            <w:pPr>
              <w:pStyle w:val="TAL"/>
            </w:pPr>
            <w:r w:rsidRPr="000A2B53">
              <w:t>288</w:t>
            </w:r>
          </w:p>
        </w:tc>
        <w:tc>
          <w:tcPr>
            <w:tcW w:w="821" w:type="dxa"/>
            <w:shd w:val="clear" w:color="auto" w:fill="auto"/>
          </w:tcPr>
          <w:p w14:paraId="4ABE5553" w14:textId="77777777" w:rsidR="00003494" w:rsidRPr="000A2B53" w:rsidRDefault="00003494" w:rsidP="00AD681C">
            <w:pPr>
              <w:pStyle w:val="TAL"/>
            </w:pPr>
            <w:r w:rsidRPr="000A2B53">
              <w:t>7</w:t>
            </w:r>
          </w:p>
        </w:tc>
        <w:tc>
          <w:tcPr>
            <w:tcW w:w="821" w:type="dxa"/>
            <w:tcBorders>
              <w:right w:val="double" w:sz="4" w:space="0" w:color="auto"/>
            </w:tcBorders>
            <w:shd w:val="clear" w:color="auto" w:fill="auto"/>
          </w:tcPr>
          <w:p w14:paraId="02DC254D" w14:textId="77777777" w:rsidR="00003494" w:rsidRPr="000A2B53" w:rsidRDefault="00003494" w:rsidP="00AD681C">
            <w:pPr>
              <w:pStyle w:val="TAL"/>
            </w:pPr>
            <w:r w:rsidRPr="000A2B53">
              <w:t>2</w:t>
            </w:r>
          </w:p>
        </w:tc>
        <w:tc>
          <w:tcPr>
            <w:tcW w:w="821" w:type="dxa"/>
            <w:tcBorders>
              <w:left w:val="double" w:sz="4" w:space="0" w:color="auto"/>
            </w:tcBorders>
            <w:shd w:val="clear" w:color="auto" w:fill="auto"/>
          </w:tcPr>
          <w:p w14:paraId="528FADC6" w14:textId="77777777" w:rsidR="00003494" w:rsidRPr="000A2B53" w:rsidRDefault="00003494" w:rsidP="00AD681C">
            <w:pPr>
              <w:pStyle w:val="TAL"/>
            </w:pPr>
            <w:r w:rsidRPr="000A2B53">
              <w:t>576</w:t>
            </w:r>
          </w:p>
        </w:tc>
        <w:tc>
          <w:tcPr>
            <w:tcW w:w="822" w:type="dxa"/>
            <w:shd w:val="clear" w:color="auto" w:fill="auto"/>
          </w:tcPr>
          <w:p w14:paraId="6D0A649D" w14:textId="77777777" w:rsidR="00003494" w:rsidRPr="000A2B53" w:rsidRDefault="00003494" w:rsidP="00AD681C">
            <w:pPr>
              <w:pStyle w:val="TAL"/>
            </w:pPr>
            <w:r w:rsidRPr="000A2B53">
              <w:t>6</w:t>
            </w:r>
          </w:p>
        </w:tc>
        <w:tc>
          <w:tcPr>
            <w:tcW w:w="822" w:type="dxa"/>
            <w:tcBorders>
              <w:right w:val="double" w:sz="4" w:space="0" w:color="auto"/>
            </w:tcBorders>
            <w:shd w:val="clear" w:color="auto" w:fill="auto"/>
          </w:tcPr>
          <w:p w14:paraId="42C2CA27" w14:textId="77777777" w:rsidR="00003494" w:rsidRPr="000A2B53" w:rsidRDefault="00003494" w:rsidP="00AD681C">
            <w:pPr>
              <w:pStyle w:val="TAL"/>
            </w:pPr>
            <w:r w:rsidRPr="000A2B53">
              <w:t>6</w:t>
            </w:r>
          </w:p>
        </w:tc>
        <w:tc>
          <w:tcPr>
            <w:tcW w:w="822" w:type="dxa"/>
            <w:tcBorders>
              <w:left w:val="double" w:sz="4" w:space="0" w:color="auto"/>
            </w:tcBorders>
            <w:shd w:val="clear" w:color="auto" w:fill="auto"/>
          </w:tcPr>
          <w:p w14:paraId="45D22265" w14:textId="77777777" w:rsidR="00003494" w:rsidRPr="000A2B53" w:rsidRDefault="00003494" w:rsidP="00AD681C">
            <w:pPr>
              <w:pStyle w:val="TAL"/>
            </w:pPr>
          </w:p>
        </w:tc>
        <w:tc>
          <w:tcPr>
            <w:tcW w:w="822" w:type="dxa"/>
            <w:shd w:val="clear" w:color="auto" w:fill="auto"/>
          </w:tcPr>
          <w:p w14:paraId="297E4992" w14:textId="77777777" w:rsidR="00003494" w:rsidRPr="000A2B53" w:rsidRDefault="00003494" w:rsidP="00AD681C">
            <w:pPr>
              <w:pStyle w:val="TAL"/>
            </w:pPr>
          </w:p>
        </w:tc>
        <w:tc>
          <w:tcPr>
            <w:tcW w:w="822" w:type="dxa"/>
            <w:shd w:val="clear" w:color="auto" w:fill="auto"/>
          </w:tcPr>
          <w:p w14:paraId="6CD92773" w14:textId="77777777" w:rsidR="00003494" w:rsidRPr="000A2B53" w:rsidRDefault="00003494" w:rsidP="00AD681C">
            <w:pPr>
              <w:pStyle w:val="TAL"/>
            </w:pPr>
          </w:p>
        </w:tc>
      </w:tr>
      <w:tr w:rsidR="00003494" w:rsidRPr="000A2B53" w14:paraId="5B9C95BA" w14:textId="77777777" w:rsidTr="00AD681C">
        <w:tc>
          <w:tcPr>
            <w:tcW w:w="821" w:type="dxa"/>
            <w:shd w:val="clear" w:color="auto" w:fill="auto"/>
          </w:tcPr>
          <w:p w14:paraId="50C4F92D" w14:textId="77777777" w:rsidR="00003494" w:rsidRPr="000A2B53" w:rsidRDefault="00003494" w:rsidP="00AD681C">
            <w:pPr>
              <w:pStyle w:val="TAL"/>
            </w:pPr>
            <w:r w:rsidRPr="000A2B53">
              <w:t>136</w:t>
            </w:r>
          </w:p>
        </w:tc>
        <w:tc>
          <w:tcPr>
            <w:tcW w:w="821" w:type="dxa"/>
            <w:shd w:val="clear" w:color="auto" w:fill="auto"/>
          </w:tcPr>
          <w:p w14:paraId="2F9820E5" w14:textId="77777777" w:rsidR="00003494" w:rsidRPr="000A2B53" w:rsidRDefault="00003494" w:rsidP="00AD681C">
            <w:pPr>
              <w:pStyle w:val="TAL"/>
            </w:pPr>
            <w:r w:rsidRPr="000A2B53">
              <w:t>1</w:t>
            </w:r>
          </w:p>
        </w:tc>
        <w:tc>
          <w:tcPr>
            <w:tcW w:w="821" w:type="dxa"/>
            <w:tcBorders>
              <w:right w:val="double" w:sz="4" w:space="0" w:color="auto"/>
            </w:tcBorders>
            <w:shd w:val="clear" w:color="auto" w:fill="auto"/>
          </w:tcPr>
          <w:p w14:paraId="7A32BA18" w14:textId="77777777" w:rsidR="00003494" w:rsidRPr="000A2B53" w:rsidRDefault="00003494" w:rsidP="00AD681C">
            <w:pPr>
              <w:pStyle w:val="TAL"/>
            </w:pPr>
            <w:r w:rsidRPr="000A2B53">
              <w:t>9</w:t>
            </w:r>
          </w:p>
        </w:tc>
        <w:tc>
          <w:tcPr>
            <w:tcW w:w="821" w:type="dxa"/>
            <w:tcBorders>
              <w:left w:val="double" w:sz="4" w:space="0" w:color="auto"/>
            </w:tcBorders>
            <w:shd w:val="clear" w:color="auto" w:fill="auto"/>
          </w:tcPr>
          <w:p w14:paraId="071A20CF" w14:textId="77777777" w:rsidR="00003494" w:rsidRPr="000A2B53" w:rsidRDefault="00003494" w:rsidP="00AD681C">
            <w:pPr>
              <w:pStyle w:val="TAL"/>
            </w:pPr>
            <w:r w:rsidRPr="000A2B53">
              <w:t>304</w:t>
            </w:r>
          </w:p>
        </w:tc>
        <w:tc>
          <w:tcPr>
            <w:tcW w:w="821" w:type="dxa"/>
            <w:shd w:val="clear" w:color="auto" w:fill="auto"/>
          </w:tcPr>
          <w:p w14:paraId="106962DE" w14:textId="77777777" w:rsidR="00003494" w:rsidRPr="000A2B53" w:rsidRDefault="00003494" w:rsidP="00AD681C">
            <w:pPr>
              <w:pStyle w:val="TAL"/>
            </w:pPr>
            <w:r w:rsidRPr="000A2B53">
              <w:t>9</w:t>
            </w:r>
          </w:p>
        </w:tc>
        <w:tc>
          <w:tcPr>
            <w:tcW w:w="821" w:type="dxa"/>
            <w:tcBorders>
              <w:right w:val="double" w:sz="4" w:space="0" w:color="auto"/>
            </w:tcBorders>
            <w:shd w:val="clear" w:color="auto" w:fill="auto"/>
          </w:tcPr>
          <w:p w14:paraId="3602A4EF" w14:textId="77777777" w:rsidR="00003494" w:rsidRPr="000A2B53" w:rsidRDefault="00003494" w:rsidP="00AD681C">
            <w:pPr>
              <w:pStyle w:val="TAL"/>
            </w:pPr>
            <w:r w:rsidRPr="000A2B53">
              <w:t>1</w:t>
            </w:r>
          </w:p>
        </w:tc>
        <w:tc>
          <w:tcPr>
            <w:tcW w:w="821" w:type="dxa"/>
            <w:tcBorders>
              <w:left w:val="double" w:sz="4" w:space="0" w:color="auto"/>
            </w:tcBorders>
            <w:shd w:val="clear" w:color="auto" w:fill="auto"/>
          </w:tcPr>
          <w:p w14:paraId="1E7E26D7" w14:textId="77777777" w:rsidR="00003494" w:rsidRPr="000A2B53" w:rsidRDefault="00003494" w:rsidP="00AD681C">
            <w:pPr>
              <w:pStyle w:val="TAL"/>
            </w:pPr>
            <w:r w:rsidRPr="000A2B53">
              <w:t>608</w:t>
            </w:r>
          </w:p>
        </w:tc>
        <w:tc>
          <w:tcPr>
            <w:tcW w:w="822" w:type="dxa"/>
            <w:shd w:val="clear" w:color="auto" w:fill="auto"/>
          </w:tcPr>
          <w:p w14:paraId="68A4BA8E" w14:textId="77777777" w:rsidR="00003494" w:rsidRPr="000A2B53" w:rsidRDefault="00003494" w:rsidP="00AD681C">
            <w:pPr>
              <w:pStyle w:val="TAL"/>
            </w:pPr>
            <w:r w:rsidRPr="000A2B53">
              <w:t>9</w:t>
            </w:r>
          </w:p>
        </w:tc>
        <w:tc>
          <w:tcPr>
            <w:tcW w:w="822" w:type="dxa"/>
            <w:tcBorders>
              <w:right w:val="double" w:sz="4" w:space="0" w:color="auto"/>
            </w:tcBorders>
            <w:shd w:val="clear" w:color="auto" w:fill="auto"/>
          </w:tcPr>
          <w:p w14:paraId="1295B91F" w14:textId="77777777" w:rsidR="00003494" w:rsidRPr="000A2B53" w:rsidRDefault="00003494" w:rsidP="00AD681C">
            <w:pPr>
              <w:pStyle w:val="TAL"/>
            </w:pPr>
            <w:r w:rsidRPr="000A2B53">
              <w:t>4</w:t>
            </w:r>
          </w:p>
        </w:tc>
        <w:tc>
          <w:tcPr>
            <w:tcW w:w="822" w:type="dxa"/>
            <w:tcBorders>
              <w:left w:val="double" w:sz="4" w:space="0" w:color="auto"/>
            </w:tcBorders>
            <w:shd w:val="clear" w:color="auto" w:fill="auto"/>
          </w:tcPr>
          <w:p w14:paraId="14EBA472" w14:textId="77777777" w:rsidR="00003494" w:rsidRPr="000A2B53" w:rsidRDefault="00003494" w:rsidP="00AD681C">
            <w:pPr>
              <w:pStyle w:val="TAL"/>
            </w:pPr>
          </w:p>
        </w:tc>
        <w:tc>
          <w:tcPr>
            <w:tcW w:w="822" w:type="dxa"/>
            <w:shd w:val="clear" w:color="auto" w:fill="auto"/>
          </w:tcPr>
          <w:p w14:paraId="2F105626" w14:textId="77777777" w:rsidR="00003494" w:rsidRPr="000A2B53" w:rsidRDefault="00003494" w:rsidP="00AD681C">
            <w:pPr>
              <w:pStyle w:val="TAL"/>
            </w:pPr>
          </w:p>
        </w:tc>
        <w:tc>
          <w:tcPr>
            <w:tcW w:w="822" w:type="dxa"/>
            <w:shd w:val="clear" w:color="auto" w:fill="auto"/>
          </w:tcPr>
          <w:p w14:paraId="20C5B424" w14:textId="77777777" w:rsidR="00003494" w:rsidRPr="000A2B53" w:rsidRDefault="00003494" w:rsidP="00AD681C">
            <w:pPr>
              <w:pStyle w:val="TAL"/>
            </w:pPr>
          </w:p>
        </w:tc>
      </w:tr>
    </w:tbl>
    <w:p w14:paraId="4F2EC7D6" w14:textId="77777777" w:rsidR="000102BE" w:rsidRPr="000A2B53" w:rsidRDefault="000102BE" w:rsidP="000102BE"/>
    <w:p w14:paraId="50B52D70" w14:textId="77777777" w:rsidR="0022478F" w:rsidRPr="000A2B53" w:rsidRDefault="0022478F" w:rsidP="0022478F">
      <w:pPr>
        <w:pStyle w:val="Heading3"/>
      </w:pPr>
      <w:bookmarkStart w:id="2653" w:name="_Toc27473563"/>
      <w:bookmarkStart w:id="2654" w:name="_Toc29377834"/>
      <w:bookmarkStart w:id="2655" w:name="_Toc29378207"/>
      <w:bookmarkStart w:id="2656" w:name="_Toc36040541"/>
      <w:bookmarkStart w:id="2657" w:name="_Toc43923616"/>
      <w:bookmarkStart w:id="2658" w:name="_Toc51925594"/>
      <w:bookmarkStart w:id="2659" w:name="_Toc52278685"/>
      <w:bookmarkStart w:id="2660" w:name="_Toc58250800"/>
      <w:bookmarkStart w:id="2661" w:name="_Toc68072571"/>
      <w:bookmarkStart w:id="2662" w:name="_Toc75372701"/>
      <w:bookmarkStart w:id="2663" w:name="_Toc90561889"/>
      <w:bookmarkStart w:id="2664" w:name="_Toc90578770"/>
      <w:bookmarkStart w:id="2665" w:name="_Toc100004022"/>
      <w:bookmarkStart w:id="2666" w:name="_Toc106705593"/>
      <w:bookmarkStart w:id="2667" w:name="_Toc171008830"/>
      <w:r w:rsidRPr="000A2B53">
        <w:t>B.1.1.4</w:t>
      </w:r>
      <w:r w:rsidRPr="000A2B53">
        <w:tab/>
        <w:t>Downlink TBS using MCS index table 5.1.3.1-1,</w:t>
      </w:r>
      <w:r w:rsidRPr="000A2B53">
        <w:br/>
        <w:t>dmrs-AdditionalPosition = 2, number of CDM groups = 2</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p>
    <w:p w14:paraId="519D1394" w14:textId="77777777" w:rsidR="0022478F" w:rsidRPr="000A2B53" w:rsidRDefault="0022478F" w:rsidP="0022478F">
      <w:pPr>
        <w:pStyle w:val="TH"/>
      </w:pPr>
      <w:r w:rsidRPr="000A2B53">
        <w:t xml:space="preserve">Table B.1.1.4-1: </w:t>
      </w:r>
      <w:r w:rsidR="000102BE" w:rsidRPr="000A2B53">
        <w:t>Void</w:t>
      </w:r>
    </w:p>
    <w:p w14:paraId="1204F234" w14:textId="77777777" w:rsidR="0022478F" w:rsidRPr="000A2B53" w:rsidRDefault="0022478F" w:rsidP="0022478F">
      <w:pPr>
        <w:pStyle w:val="TH"/>
      </w:pPr>
      <w:r w:rsidRPr="000A2B53">
        <w:t xml:space="preserve">Table B.1.1.4-2: </w:t>
      </w:r>
      <w:r w:rsidR="000102BE" w:rsidRPr="000A2B53">
        <w:t>Void</w:t>
      </w:r>
    </w:p>
    <w:p w14:paraId="62CC7BC5" w14:textId="77777777" w:rsidR="000102BE" w:rsidRPr="000A2B53" w:rsidRDefault="000102BE" w:rsidP="000102BE">
      <w:pPr>
        <w:pStyle w:val="TH"/>
      </w:pPr>
      <w:r w:rsidRPr="000A2B53">
        <w:t>Table B.1.1.4-3: TBS for PDSCH using MCS index table 5.1.3.1-1 with dmrs-AdditionalPosition = 2, number of CDM groups = 2, PDSCH-duration = 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1"/>
        <w:gridCol w:w="821"/>
        <w:gridCol w:w="821"/>
        <w:gridCol w:w="821"/>
        <w:gridCol w:w="821"/>
        <w:gridCol w:w="821"/>
        <w:gridCol w:w="821"/>
        <w:gridCol w:w="822"/>
        <w:gridCol w:w="822"/>
        <w:gridCol w:w="822"/>
        <w:gridCol w:w="822"/>
        <w:gridCol w:w="822"/>
      </w:tblGrid>
      <w:tr w:rsidR="000102BE" w:rsidRPr="000A2B53" w14:paraId="0E430D08" w14:textId="77777777" w:rsidTr="000613A7">
        <w:tc>
          <w:tcPr>
            <w:tcW w:w="821" w:type="dxa"/>
            <w:shd w:val="clear" w:color="auto" w:fill="E0E0E0"/>
          </w:tcPr>
          <w:p w14:paraId="59B52E53" w14:textId="77777777" w:rsidR="000102BE" w:rsidRPr="000A2B53" w:rsidRDefault="000102BE" w:rsidP="000613A7">
            <w:pPr>
              <w:pStyle w:val="TAL"/>
              <w:rPr>
                <w:b/>
              </w:rPr>
            </w:pPr>
            <w:r w:rsidRPr="000A2B53">
              <w:rPr>
                <w:b/>
              </w:rPr>
              <w:t>TBS</w:t>
            </w:r>
          </w:p>
        </w:tc>
        <w:tc>
          <w:tcPr>
            <w:tcW w:w="821" w:type="dxa"/>
            <w:shd w:val="clear" w:color="auto" w:fill="E0E0E0"/>
          </w:tcPr>
          <w:p w14:paraId="16BF065D" w14:textId="77777777" w:rsidR="000102BE" w:rsidRPr="000A2B53" w:rsidRDefault="000102BE" w:rsidP="000613A7">
            <w:pPr>
              <w:pStyle w:val="TAL"/>
              <w:rPr>
                <w:b/>
              </w:rPr>
            </w:pPr>
            <w:r w:rsidRPr="000A2B53">
              <w:rPr>
                <w:b/>
              </w:rPr>
              <w:t>L</w:t>
            </w:r>
            <w:r w:rsidRPr="000A2B53">
              <w:rPr>
                <w:b/>
                <w:vertAlign w:val="subscript"/>
              </w:rPr>
              <w:t>RBs</w:t>
            </w:r>
          </w:p>
        </w:tc>
        <w:tc>
          <w:tcPr>
            <w:tcW w:w="821" w:type="dxa"/>
            <w:tcBorders>
              <w:right w:val="double" w:sz="4" w:space="0" w:color="auto"/>
            </w:tcBorders>
            <w:shd w:val="clear" w:color="auto" w:fill="E0E0E0"/>
          </w:tcPr>
          <w:p w14:paraId="3963D9F4" w14:textId="77777777" w:rsidR="000102BE" w:rsidRPr="000A2B53" w:rsidRDefault="000102BE" w:rsidP="000613A7">
            <w:pPr>
              <w:pStyle w:val="TAL"/>
              <w:rPr>
                <w:b/>
              </w:rPr>
            </w:pPr>
            <w:r w:rsidRPr="000A2B53">
              <w:rPr>
                <w:b/>
              </w:rPr>
              <w:t>I</w:t>
            </w:r>
            <w:r w:rsidRPr="000A2B53">
              <w:rPr>
                <w:b/>
                <w:vertAlign w:val="subscript"/>
              </w:rPr>
              <w:t>MCS</w:t>
            </w:r>
          </w:p>
        </w:tc>
        <w:tc>
          <w:tcPr>
            <w:tcW w:w="821" w:type="dxa"/>
            <w:tcBorders>
              <w:left w:val="double" w:sz="4" w:space="0" w:color="auto"/>
            </w:tcBorders>
            <w:shd w:val="clear" w:color="auto" w:fill="E0E0E0"/>
          </w:tcPr>
          <w:p w14:paraId="46AD3A03" w14:textId="77777777" w:rsidR="000102BE" w:rsidRPr="000A2B53" w:rsidRDefault="000102BE" w:rsidP="000613A7">
            <w:pPr>
              <w:pStyle w:val="TAL"/>
              <w:rPr>
                <w:b/>
              </w:rPr>
            </w:pPr>
            <w:r w:rsidRPr="000A2B53">
              <w:rPr>
                <w:b/>
              </w:rPr>
              <w:t>TBS</w:t>
            </w:r>
          </w:p>
        </w:tc>
        <w:tc>
          <w:tcPr>
            <w:tcW w:w="821" w:type="dxa"/>
            <w:shd w:val="clear" w:color="auto" w:fill="E0E0E0"/>
          </w:tcPr>
          <w:p w14:paraId="7E974CCB" w14:textId="77777777" w:rsidR="000102BE" w:rsidRPr="000A2B53" w:rsidRDefault="000102BE" w:rsidP="000613A7">
            <w:pPr>
              <w:pStyle w:val="TAL"/>
              <w:rPr>
                <w:b/>
              </w:rPr>
            </w:pPr>
            <w:r w:rsidRPr="000A2B53">
              <w:rPr>
                <w:b/>
              </w:rPr>
              <w:t>L</w:t>
            </w:r>
            <w:r w:rsidRPr="000A2B53">
              <w:rPr>
                <w:b/>
                <w:vertAlign w:val="subscript"/>
              </w:rPr>
              <w:t>RBs</w:t>
            </w:r>
          </w:p>
        </w:tc>
        <w:tc>
          <w:tcPr>
            <w:tcW w:w="821" w:type="dxa"/>
            <w:tcBorders>
              <w:right w:val="double" w:sz="4" w:space="0" w:color="auto"/>
            </w:tcBorders>
            <w:shd w:val="clear" w:color="auto" w:fill="E0E0E0"/>
          </w:tcPr>
          <w:p w14:paraId="0D6A016F" w14:textId="77777777" w:rsidR="000102BE" w:rsidRPr="000A2B53" w:rsidRDefault="000102BE" w:rsidP="000613A7">
            <w:pPr>
              <w:pStyle w:val="TAL"/>
              <w:rPr>
                <w:b/>
              </w:rPr>
            </w:pPr>
            <w:r w:rsidRPr="000A2B53">
              <w:rPr>
                <w:b/>
              </w:rPr>
              <w:t>I</w:t>
            </w:r>
            <w:r w:rsidRPr="000A2B53">
              <w:rPr>
                <w:b/>
                <w:vertAlign w:val="subscript"/>
              </w:rPr>
              <w:t>MCS</w:t>
            </w:r>
          </w:p>
        </w:tc>
        <w:tc>
          <w:tcPr>
            <w:tcW w:w="821" w:type="dxa"/>
            <w:tcBorders>
              <w:left w:val="double" w:sz="4" w:space="0" w:color="auto"/>
            </w:tcBorders>
            <w:shd w:val="clear" w:color="auto" w:fill="E0E0E0"/>
          </w:tcPr>
          <w:p w14:paraId="36C5B234" w14:textId="77777777" w:rsidR="000102BE" w:rsidRPr="000A2B53" w:rsidRDefault="000102BE" w:rsidP="000613A7">
            <w:pPr>
              <w:pStyle w:val="TAL"/>
              <w:rPr>
                <w:b/>
              </w:rPr>
            </w:pPr>
            <w:r w:rsidRPr="000A2B53">
              <w:rPr>
                <w:b/>
              </w:rPr>
              <w:t>TBS</w:t>
            </w:r>
          </w:p>
        </w:tc>
        <w:tc>
          <w:tcPr>
            <w:tcW w:w="822" w:type="dxa"/>
            <w:shd w:val="clear" w:color="auto" w:fill="E0E0E0"/>
          </w:tcPr>
          <w:p w14:paraId="5952352E" w14:textId="77777777" w:rsidR="000102BE" w:rsidRPr="000A2B53" w:rsidRDefault="000102BE" w:rsidP="000613A7">
            <w:pPr>
              <w:pStyle w:val="TAL"/>
              <w:rPr>
                <w:b/>
              </w:rPr>
            </w:pPr>
            <w:r w:rsidRPr="000A2B53">
              <w:rPr>
                <w:b/>
              </w:rPr>
              <w:t>L</w:t>
            </w:r>
            <w:r w:rsidRPr="000A2B53">
              <w:rPr>
                <w:b/>
                <w:vertAlign w:val="subscript"/>
              </w:rPr>
              <w:t>RBs</w:t>
            </w:r>
          </w:p>
        </w:tc>
        <w:tc>
          <w:tcPr>
            <w:tcW w:w="822" w:type="dxa"/>
            <w:tcBorders>
              <w:right w:val="double" w:sz="4" w:space="0" w:color="auto"/>
            </w:tcBorders>
            <w:shd w:val="clear" w:color="auto" w:fill="E0E0E0"/>
          </w:tcPr>
          <w:p w14:paraId="41CEF9B5" w14:textId="77777777" w:rsidR="000102BE" w:rsidRPr="000A2B53" w:rsidRDefault="000102BE" w:rsidP="000613A7">
            <w:pPr>
              <w:pStyle w:val="TAL"/>
              <w:rPr>
                <w:b/>
              </w:rPr>
            </w:pPr>
            <w:r w:rsidRPr="000A2B53">
              <w:rPr>
                <w:b/>
              </w:rPr>
              <w:t>I</w:t>
            </w:r>
            <w:r w:rsidRPr="000A2B53">
              <w:rPr>
                <w:b/>
                <w:vertAlign w:val="subscript"/>
              </w:rPr>
              <w:t>MCS</w:t>
            </w:r>
          </w:p>
        </w:tc>
        <w:tc>
          <w:tcPr>
            <w:tcW w:w="822" w:type="dxa"/>
            <w:tcBorders>
              <w:left w:val="double" w:sz="4" w:space="0" w:color="auto"/>
            </w:tcBorders>
            <w:shd w:val="clear" w:color="auto" w:fill="E0E0E0"/>
          </w:tcPr>
          <w:p w14:paraId="3C4E5FFC" w14:textId="77777777" w:rsidR="000102BE" w:rsidRPr="000A2B53" w:rsidRDefault="000102BE" w:rsidP="000613A7">
            <w:pPr>
              <w:pStyle w:val="TAL"/>
              <w:rPr>
                <w:b/>
              </w:rPr>
            </w:pPr>
            <w:r w:rsidRPr="000A2B53">
              <w:rPr>
                <w:b/>
              </w:rPr>
              <w:t>TBS</w:t>
            </w:r>
          </w:p>
        </w:tc>
        <w:tc>
          <w:tcPr>
            <w:tcW w:w="822" w:type="dxa"/>
            <w:shd w:val="clear" w:color="auto" w:fill="E0E0E0"/>
          </w:tcPr>
          <w:p w14:paraId="25C5081C" w14:textId="77777777" w:rsidR="000102BE" w:rsidRPr="000A2B53" w:rsidRDefault="000102BE" w:rsidP="000613A7">
            <w:pPr>
              <w:pStyle w:val="TAL"/>
              <w:rPr>
                <w:b/>
              </w:rPr>
            </w:pPr>
            <w:r w:rsidRPr="000A2B53">
              <w:rPr>
                <w:b/>
              </w:rPr>
              <w:t>L</w:t>
            </w:r>
            <w:r w:rsidRPr="000A2B53">
              <w:rPr>
                <w:b/>
                <w:vertAlign w:val="subscript"/>
              </w:rPr>
              <w:t>RBs</w:t>
            </w:r>
          </w:p>
        </w:tc>
        <w:tc>
          <w:tcPr>
            <w:tcW w:w="822" w:type="dxa"/>
            <w:shd w:val="clear" w:color="auto" w:fill="E0E0E0"/>
          </w:tcPr>
          <w:p w14:paraId="12D4F18B" w14:textId="77777777" w:rsidR="000102BE" w:rsidRPr="000A2B53" w:rsidRDefault="000102BE" w:rsidP="000613A7">
            <w:pPr>
              <w:pStyle w:val="TAL"/>
              <w:rPr>
                <w:b/>
              </w:rPr>
            </w:pPr>
            <w:r w:rsidRPr="000A2B53">
              <w:rPr>
                <w:b/>
              </w:rPr>
              <w:t>I</w:t>
            </w:r>
            <w:r w:rsidRPr="000A2B53">
              <w:rPr>
                <w:b/>
                <w:vertAlign w:val="subscript"/>
              </w:rPr>
              <w:t>MCS</w:t>
            </w:r>
          </w:p>
        </w:tc>
      </w:tr>
      <w:tr w:rsidR="000102BE" w:rsidRPr="000A2B53" w14:paraId="23D232BC" w14:textId="77777777" w:rsidTr="000613A7">
        <w:tc>
          <w:tcPr>
            <w:tcW w:w="821" w:type="dxa"/>
            <w:shd w:val="clear" w:color="auto" w:fill="auto"/>
          </w:tcPr>
          <w:p w14:paraId="3D57B3D7" w14:textId="77777777" w:rsidR="000102BE" w:rsidRPr="000A2B53" w:rsidRDefault="000102BE" w:rsidP="000613A7">
            <w:pPr>
              <w:pStyle w:val="TAL"/>
            </w:pPr>
            <w:r w:rsidRPr="000A2B53">
              <w:t>24</w:t>
            </w:r>
          </w:p>
        </w:tc>
        <w:tc>
          <w:tcPr>
            <w:tcW w:w="821" w:type="dxa"/>
            <w:shd w:val="clear" w:color="auto" w:fill="auto"/>
          </w:tcPr>
          <w:p w14:paraId="689B00F7" w14:textId="77777777" w:rsidR="000102BE" w:rsidRPr="000A2B53" w:rsidRDefault="000102BE" w:rsidP="000613A7">
            <w:pPr>
              <w:pStyle w:val="TAL"/>
            </w:pPr>
            <w:r w:rsidRPr="000A2B53">
              <w:t>1</w:t>
            </w:r>
          </w:p>
        </w:tc>
        <w:tc>
          <w:tcPr>
            <w:tcW w:w="821" w:type="dxa"/>
            <w:tcBorders>
              <w:right w:val="double" w:sz="4" w:space="0" w:color="auto"/>
            </w:tcBorders>
            <w:shd w:val="clear" w:color="auto" w:fill="auto"/>
          </w:tcPr>
          <w:p w14:paraId="1D80F6F9"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778F6FDE" w14:textId="77777777" w:rsidR="000102BE" w:rsidRPr="000A2B53" w:rsidRDefault="000102BE" w:rsidP="000613A7">
            <w:pPr>
              <w:pStyle w:val="TAL"/>
            </w:pPr>
            <w:r w:rsidRPr="000A2B53">
              <w:t>456</w:t>
            </w:r>
          </w:p>
        </w:tc>
        <w:tc>
          <w:tcPr>
            <w:tcW w:w="821" w:type="dxa"/>
            <w:shd w:val="clear" w:color="auto" w:fill="auto"/>
          </w:tcPr>
          <w:p w14:paraId="54C38771" w14:textId="77777777" w:rsidR="000102BE" w:rsidRPr="000A2B53" w:rsidRDefault="000102BE" w:rsidP="000613A7">
            <w:pPr>
              <w:pStyle w:val="TAL"/>
            </w:pPr>
            <w:r w:rsidRPr="000A2B53">
              <w:t>14</w:t>
            </w:r>
          </w:p>
        </w:tc>
        <w:tc>
          <w:tcPr>
            <w:tcW w:w="821" w:type="dxa"/>
            <w:tcBorders>
              <w:right w:val="double" w:sz="4" w:space="0" w:color="auto"/>
            </w:tcBorders>
            <w:shd w:val="clear" w:color="auto" w:fill="auto"/>
          </w:tcPr>
          <w:p w14:paraId="6C2FD430"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01EC22FD" w14:textId="77777777" w:rsidR="000102BE" w:rsidRPr="000A2B53" w:rsidRDefault="000102BE" w:rsidP="000613A7">
            <w:pPr>
              <w:pStyle w:val="TAL"/>
            </w:pPr>
            <w:r w:rsidRPr="000A2B53">
              <w:t>1800</w:t>
            </w:r>
          </w:p>
        </w:tc>
        <w:tc>
          <w:tcPr>
            <w:tcW w:w="822" w:type="dxa"/>
            <w:shd w:val="clear" w:color="auto" w:fill="auto"/>
          </w:tcPr>
          <w:p w14:paraId="5B06E69A" w14:textId="77777777" w:rsidR="000102BE" w:rsidRPr="000A2B53" w:rsidRDefault="000102BE" w:rsidP="000613A7">
            <w:pPr>
              <w:pStyle w:val="TAL"/>
            </w:pPr>
            <w:r w:rsidRPr="000A2B53">
              <w:t>16</w:t>
            </w:r>
          </w:p>
        </w:tc>
        <w:tc>
          <w:tcPr>
            <w:tcW w:w="822" w:type="dxa"/>
            <w:tcBorders>
              <w:right w:val="double" w:sz="4" w:space="0" w:color="auto"/>
            </w:tcBorders>
            <w:shd w:val="clear" w:color="auto" w:fill="auto"/>
          </w:tcPr>
          <w:p w14:paraId="32C97F9C" w14:textId="77777777" w:rsidR="000102BE" w:rsidRPr="000A2B53" w:rsidRDefault="000102BE" w:rsidP="000613A7">
            <w:pPr>
              <w:pStyle w:val="TAL"/>
            </w:pPr>
            <w:r w:rsidRPr="000A2B53">
              <w:t>7</w:t>
            </w:r>
          </w:p>
        </w:tc>
        <w:tc>
          <w:tcPr>
            <w:tcW w:w="822" w:type="dxa"/>
            <w:tcBorders>
              <w:left w:val="double" w:sz="4" w:space="0" w:color="auto"/>
            </w:tcBorders>
            <w:shd w:val="clear" w:color="auto" w:fill="auto"/>
          </w:tcPr>
          <w:p w14:paraId="77315018" w14:textId="77777777" w:rsidR="000102BE" w:rsidRPr="000A2B53" w:rsidRDefault="000102BE" w:rsidP="000613A7">
            <w:pPr>
              <w:pStyle w:val="TAL"/>
            </w:pPr>
            <w:r w:rsidRPr="000A2B53">
              <w:t>4736</w:t>
            </w:r>
          </w:p>
        </w:tc>
        <w:tc>
          <w:tcPr>
            <w:tcW w:w="822" w:type="dxa"/>
            <w:shd w:val="clear" w:color="auto" w:fill="auto"/>
          </w:tcPr>
          <w:p w14:paraId="39DAB369" w14:textId="77777777" w:rsidR="000102BE" w:rsidRPr="000A2B53" w:rsidRDefault="000102BE" w:rsidP="000613A7">
            <w:pPr>
              <w:pStyle w:val="TAL"/>
            </w:pPr>
            <w:r w:rsidRPr="000A2B53">
              <w:t>17</w:t>
            </w:r>
          </w:p>
        </w:tc>
        <w:tc>
          <w:tcPr>
            <w:tcW w:w="822" w:type="dxa"/>
            <w:shd w:val="clear" w:color="auto" w:fill="auto"/>
          </w:tcPr>
          <w:p w14:paraId="1621A561" w14:textId="77777777" w:rsidR="000102BE" w:rsidRPr="000A2B53" w:rsidRDefault="00FC5B45" w:rsidP="000613A7">
            <w:pPr>
              <w:pStyle w:val="TAL"/>
            </w:pPr>
            <w:r w:rsidRPr="000A2B53">
              <w:t>16</w:t>
            </w:r>
          </w:p>
        </w:tc>
      </w:tr>
      <w:tr w:rsidR="000102BE" w:rsidRPr="000A2B53" w14:paraId="33826565" w14:textId="77777777" w:rsidTr="000613A7">
        <w:tc>
          <w:tcPr>
            <w:tcW w:w="821" w:type="dxa"/>
            <w:shd w:val="clear" w:color="auto" w:fill="auto"/>
          </w:tcPr>
          <w:p w14:paraId="51F12E7D" w14:textId="77777777" w:rsidR="000102BE" w:rsidRPr="000A2B53" w:rsidRDefault="000102BE" w:rsidP="000613A7">
            <w:pPr>
              <w:pStyle w:val="TAL"/>
            </w:pPr>
            <w:r w:rsidRPr="000A2B53">
              <w:t>32</w:t>
            </w:r>
          </w:p>
        </w:tc>
        <w:tc>
          <w:tcPr>
            <w:tcW w:w="821" w:type="dxa"/>
            <w:shd w:val="clear" w:color="auto" w:fill="auto"/>
          </w:tcPr>
          <w:p w14:paraId="2C91433C" w14:textId="77777777" w:rsidR="000102BE" w:rsidRPr="000A2B53" w:rsidRDefault="000102BE" w:rsidP="000613A7">
            <w:pPr>
              <w:pStyle w:val="TAL"/>
            </w:pPr>
            <w:r w:rsidRPr="000A2B53">
              <w:t>1</w:t>
            </w:r>
          </w:p>
        </w:tc>
        <w:tc>
          <w:tcPr>
            <w:tcW w:w="821" w:type="dxa"/>
            <w:tcBorders>
              <w:right w:val="double" w:sz="4" w:space="0" w:color="auto"/>
            </w:tcBorders>
            <w:shd w:val="clear" w:color="auto" w:fill="auto"/>
          </w:tcPr>
          <w:p w14:paraId="5BCD15C2"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65C89FD2" w14:textId="77777777" w:rsidR="000102BE" w:rsidRPr="000A2B53" w:rsidRDefault="000102BE" w:rsidP="000613A7">
            <w:pPr>
              <w:pStyle w:val="TAL"/>
            </w:pPr>
            <w:r w:rsidRPr="000A2B53">
              <w:t>480</w:t>
            </w:r>
          </w:p>
        </w:tc>
        <w:tc>
          <w:tcPr>
            <w:tcW w:w="821" w:type="dxa"/>
            <w:shd w:val="clear" w:color="auto" w:fill="auto"/>
          </w:tcPr>
          <w:p w14:paraId="5CA82E27" w14:textId="77777777" w:rsidR="000102BE" w:rsidRPr="000A2B53" w:rsidRDefault="000102BE" w:rsidP="000613A7">
            <w:pPr>
              <w:pStyle w:val="TAL"/>
            </w:pPr>
            <w:r w:rsidRPr="000A2B53">
              <w:t>9</w:t>
            </w:r>
          </w:p>
        </w:tc>
        <w:tc>
          <w:tcPr>
            <w:tcW w:w="821" w:type="dxa"/>
            <w:tcBorders>
              <w:right w:val="double" w:sz="4" w:space="0" w:color="auto"/>
            </w:tcBorders>
            <w:shd w:val="clear" w:color="auto" w:fill="auto"/>
          </w:tcPr>
          <w:p w14:paraId="3AFF7977"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75E3A843" w14:textId="77777777" w:rsidR="000102BE" w:rsidRPr="000A2B53" w:rsidRDefault="000102BE" w:rsidP="000613A7">
            <w:pPr>
              <w:pStyle w:val="TAL"/>
            </w:pPr>
            <w:r w:rsidRPr="000A2B53">
              <w:t>1864</w:t>
            </w:r>
          </w:p>
        </w:tc>
        <w:tc>
          <w:tcPr>
            <w:tcW w:w="822" w:type="dxa"/>
            <w:shd w:val="clear" w:color="auto" w:fill="auto"/>
          </w:tcPr>
          <w:p w14:paraId="39BB10F8" w14:textId="77777777" w:rsidR="000102BE" w:rsidRPr="000A2B53" w:rsidRDefault="000102BE" w:rsidP="000613A7">
            <w:pPr>
              <w:pStyle w:val="TAL"/>
            </w:pPr>
            <w:r w:rsidRPr="000A2B53">
              <w:t>13</w:t>
            </w:r>
          </w:p>
        </w:tc>
        <w:tc>
          <w:tcPr>
            <w:tcW w:w="822" w:type="dxa"/>
            <w:tcBorders>
              <w:right w:val="double" w:sz="4" w:space="0" w:color="auto"/>
            </w:tcBorders>
            <w:shd w:val="clear" w:color="auto" w:fill="auto"/>
          </w:tcPr>
          <w:p w14:paraId="5886D308" w14:textId="77777777" w:rsidR="000102BE" w:rsidRPr="000A2B53" w:rsidRDefault="00FC5B45" w:rsidP="000613A7">
            <w:pPr>
              <w:pStyle w:val="TAL"/>
            </w:pPr>
            <w:r w:rsidRPr="000A2B53">
              <w:t>9</w:t>
            </w:r>
          </w:p>
        </w:tc>
        <w:tc>
          <w:tcPr>
            <w:tcW w:w="822" w:type="dxa"/>
            <w:tcBorders>
              <w:left w:val="double" w:sz="4" w:space="0" w:color="auto"/>
            </w:tcBorders>
            <w:shd w:val="clear" w:color="auto" w:fill="auto"/>
          </w:tcPr>
          <w:p w14:paraId="475ACB0C" w14:textId="77777777" w:rsidR="000102BE" w:rsidRPr="000A2B53" w:rsidRDefault="000102BE" w:rsidP="000613A7">
            <w:pPr>
              <w:pStyle w:val="TAL"/>
            </w:pPr>
            <w:r w:rsidRPr="000A2B53">
              <w:t>4864</w:t>
            </w:r>
          </w:p>
        </w:tc>
        <w:tc>
          <w:tcPr>
            <w:tcW w:w="822" w:type="dxa"/>
            <w:shd w:val="clear" w:color="auto" w:fill="auto"/>
          </w:tcPr>
          <w:p w14:paraId="012C6FD8" w14:textId="77777777" w:rsidR="000102BE" w:rsidRPr="000A2B53" w:rsidRDefault="000102BE" w:rsidP="000613A7">
            <w:pPr>
              <w:pStyle w:val="TAL"/>
            </w:pPr>
            <w:r w:rsidRPr="000A2B53">
              <w:t>15</w:t>
            </w:r>
          </w:p>
        </w:tc>
        <w:tc>
          <w:tcPr>
            <w:tcW w:w="822" w:type="dxa"/>
            <w:shd w:val="clear" w:color="auto" w:fill="auto"/>
          </w:tcPr>
          <w:p w14:paraId="20CB54D6" w14:textId="77777777" w:rsidR="000102BE" w:rsidRPr="000A2B53" w:rsidRDefault="000102BE" w:rsidP="000613A7">
            <w:pPr>
              <w:pStyle w:val="TAL"/>
            </w:pPr>
            <w:r w:rsidRPr="000A2B53">
              <w:t>19</w:t>
            </w:r>
          </w:p>
        </w:tc>
      </w:tr>
      <w:tr w:rsidR="000102BE" w:rsidRPr="000A2B53" w14:paraId="6174AEC7" w14:textId="77777777" w:rsidTr="000613A7">
        <w:tc>
          <w:tcPr>
            <w:tcW w:w="821" w:type="dxa"/>
            <w:shd w:val="clear" w:color="auto" w:fill="auto"/>
          </w:tcPr>
          <w:p w14:paraId="2C7895E4" w14:textId="77777777" w:rsidR="000102BE" w:rsidRPr="000A2B53" w:rsidRDefault="000102BE" w:rsidP="000613A7">
            <w:pPr>
              <w:pStyle w:val="TAL"/>
            </w:pPr>
            <w:r w:rsidRPr="000A2B53">
              <w:t>40</w:t>
            </w:r>
          </w:p>
        </w:tc>
        <w:tc>
          <w:tcPr>
            <w:tcW w:w="821" w:type="dxa"/>
            <w:shd w:val="clear" w:color="auto" w:fill="auto"/>
          </w:tcPr>
          <w:p w14:paraId="291B24E2" w14:textId="77777777" w:rsidR="000102BE" w:rsidRPr="000A2B53" w:rsidRDefault="000102BE" w:rsidP="000613A7">
            <w:pPr>
              <w:pStyle w:val="TAL"/>
            </w:pPr>
            <w:r w:rsidRPr="000A2B53">
              <w:t>1</w:t>
            </w:r>
          </w:p>
        </w:tc>
        <w:tc>
          <w:tcPr>
            <w:tcW w:w="821" w:type="dxa"/>
            <w:tcBorders>
              <w:right w:val="double" w:sz="4" w:space="0" w:color="auto"/>
            </w:tcBorders>
            <w:shd w:val="clear" w:color="auto" w:fill="auto"/>
          </w:tcPr>
          <w:p w14:paraId="1162B427"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12A60749" w14:textId="77777777" w:rsidR="000102BE" w:rsidRPr="000A2B53" w:rsidRDefault="000102BE" w:rsidP="000613A7">
            <w:pPr>
              <w:pStyle w:val="TAL"/>
            </w:pPr>
            <w:r w:rsidRPr="000A2B53">
              <w:t>504</w:t>
            </w:r>
          </w:p>
        </w:tc>
        <w:tc>
          <w:tcPr>
            <w:tcW w:w="821" w:type="dxa"/>
            <w:shd w:val="clear" w:color="auto" w:fill="auto"/>
          </w:tcPr>
          <w:p w14:paraId="067245D1" w14:textId="77777777" w:rsidR="000102BE" w:rsidRPr="000A2B53" w:rsidRDefault="000102BE" w:rsidP="000613A7">
            <w:pPr>
              <w:pStyle w:val="TAL"/>
            </w:pPr>
            <w:r w:rsidRPr="000A2B53">
              <w:t>15</w:t>
            </w:r>
          </w:p>
        </w:tc>
        <w:tc>
          <w:tcPr>
            <w:tcW w:w="821" w:type="dxa"/>
            <w:tcBorders>
              <w:right w:val="double" w:sz="4" w:space="0" w:color="auto"/>
            </w:tcBorders>
            <w:shd w:val="clear" w:color="auto" w:fill="auto"/>
          </w:tcPr>
          <w:p w14:paraId="68ED06ED"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682FA9CB" w14:textId="77777777" w:rsidR="000102BE" w:rsidRPr="000A2B53" w:rsidRDefault="000102BE" w:rsidP="000613A7">
            <w:pPr>
              <w:pStyle w:val="TAL"/>
            </w:pPr>
            <w:r w:rsidRPr="000A2B53">
              <w:t>1928</w:t>
            </w:r>
          </w:p>
        </w:tc>
        <w:tc>
          <w:tcPr>
            <w:tcW w:w="822" w:type="dxa"/>
            <w:shd w:val="clear" w:color="auto" w:fill="auto"/>
          </w:tcPr>
          <w:p w14:paraId="0791C44A" w14:textId="77777777" w:rsidR="000102BE" w:rsidRPr="000A2B53" w:rsidRDefault="000102BE" w:rsidP="000613A7">
            <w:pPr>
              <w:pStyle w:val="TAL"/>
            </w:pPr>
            <w:r w:rsidRPr="000A2B53">
              <w:t>17</w:t>
            </w:r>
          </w:p>
        </w:tc>
        <w:tc>
          <w:tcPr>
            <w:tcW w:w="822" w:type="dxa"/>
            <w:tcBorders>
              <w:right w:val="double" w:sz="4" w:space="0" w:color="auto"/>
            </w:tcBorders>
            <w:shd w:val="clear" w:color="auto" w:fill="auto"/>
          </w:tcPr>
          <w:p w14:paraId="7E2401CD" w14:textId="77777777" w:rsidR="000102BE" w:rsidRPr="000A2B53" w:rsidRDefault="000102BE" w:rsidP="000613A7">
            <w:pPr>
              <w:pStyle w:val="TAL"/>
            </w:pPr>
            <w:r w:rsidRPr="000A2B53">
              <w:t>7</w:t>
            </w:r>
          </w:p>
        </w:tc>
        <w:tc>
          <w:tcPr>
            <w:tcW w:w="822" w:type="dxa"/>
            <w:tcBorders>
              <w:left w:val="double" w:sz="4" w:space="0" w:color="auto"/>
            </w:tcBorders>
            <w:shd w:val="clear" w:color="auto" w:fill="auto"/>
          </w:tcPr>
          <w:p w14:paraId="46661B25" w14:textId="77777777" w:rsidR="000102BE" w:rsidRPr="000A2B53" w:rsidRDefault="000102BE" w:rsidP="000613A7">
            <w:pPr>
              <w:pStyle w:val="TAL"/>
            </w:pPr>
            <w:r w:rsidRPr="000A2B53">
              <w:t>4992</w:t>
            </w:r>
          </w:p>
        </w:tc>
        <w:tc>
          <w:tcPr>
            <w:tcW w:w="822" w:type="dxa"/>
            <w:shd w:val="clear" w:color="auto" w:fill="auto"/>
          </w:tcPr>
          <w:p w14:paraId="562C3614" w14:textId="77777777" w:rsidR="000102BE" w:rsidRPr="000A2B53" w:rsidRDefault="000102BE" w:rsidP="000613A7">
            <w:pPr>
              <w:pStyle w:val="TAL"/>
            </w:pPr>
            <w:r w:rsidRPr="000A2B53">
              <w:t>17</w:t>
            </w:r>
          </w:p>
        </w:tc>
        <w:tc>
          <w:tcPr>
            <w:tcW w:w="822" w:type="dxa"/>
            <w:shd w:val="clear" w:color="auto" w:fill="auto"/>
          </w:tcPr>
          <w:p w14:paraId="79237CB9" w14:textId="77777777" w:rsidR="000102BE" w:rsidRPr="000A2B53" w:rsidRDefault="000102BE" w:rsidP="000613A7">
            <w:pPr>
              <w:pStyle w:val="TAL"/>
            </w:pPr>
            <w:r w:rsidRPr="000A2B53">
              <w:t>18</w:t>
            </w:r>
          </w:p>
        </w:tc>
      </w:tr>
      <w:tr w:rsidR="000102BE" w:rsidRPr="000A2B53" w14:paraId="1274448E" w14:textId="77777777" w:rsidTr="000613A7">
        <w:tc>
          <w:tcPr>
            <w:tcW w:w="821" w:type="dxa"/>
            <w:shd w:val="clear" w:color="auto" w:fill="auto"/>
          </w:tcPr>
          <w:p w14:paraId="546205F2" w14:textId="77777777" w:rsidR="000102BE" w:rsidRPr="000A2B53" w:rsidRDefault="000102BE" w:rsidP="000613A7">
            <w:pPr>
              <w:pStyle w:val="TAL"/>
            </w:pPr>
            <w:r w:rsidRPr="000A2B53">
              <w:t>48</w:t>
            </w:r>
          </w:p>
        </w:tc>
        <w:tc>
          <w:tcPr>
            <w:tcW w:w="821" w:type="dxa"/>
            <w:shd w:val="clear" w:color="auto" w:fill="auto"/>
          </w:tcPr>
          <w:p w14:paraId="4F8B0634" w14:textId="77777777" w:rsidR="000102BE" w:rsidRPr="000A2B53" w:rsidRDefault="000102BE" w:rsidP="000613A7">
            <w:pPr>
              <w:pStyle w:val="TAL"/>
            </w:pPr>
            <w:r w:rsidRPr="000A2B53">
              <w:t>2</w:t>
            </w:r>
          </w:p>
        </w:tc>
        <w:tc>
          <w:tcPr>
            <w:tcW w:w="821" w:type="dxa"/>
            <w:tcBorders>
              <w:right w:val="double" w:sz="4" w:space="0" w:color="auto"/>
            </w:tcBorders>
            <w:shd w:val="clear" w:color="auto" w:fill="auto"/>
          </w:tcPr>
          <w:p w14:paraId="2379EB4F"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1744F730" w14:textId="77777777" w:rsidR="000102BE" w:rsidRPr="000A2B53" w:rsidRDefault="000102BE" w:rsidP="000613A7">
            <w:pPr>
              <w:pStyle w:val="TAL"/>
            </w:pPr>
            <w:r w:rsidRPr="000A2B53">
              <w:t>528</w:t>
            </w:r>
          </w:p>
        </w:tc>
        <w:tc>
          <w:tcPr>
            <w:tcW w:w="821" w:type="dxa"/>
            <w:shd w:val="clear" w:color="auto" w:fill="auto"/>
          </w:tcPr>
          <w:p w14:paraId="4BCBBCD6" w14:textId="77777777" w:rsidR="000102BE" w:rsidRPr="000A2B53" w:rsidRDefault="000102BE" w:rsidP="000613A7">
            <w:pPr>
              <w:pStyle w:val="TAL"/>
            </w:pPr>
            <w:r w:rsidRPr="000A2B53">
              <w:t>16</w:t>
            </w:r>
          </w:p>
        </w:tc>
        <w:tc>
          <w:tcPr>
            <w:tcW w:w="821" w:type="dxa"/>
            <w:tcBorders>
              <w:right w:val="double" w:sz="4" w:space="0" w:color="auto"/>
            </w:tcBorders>
            <w:shd w:val="clear" w:color="auto" w:fill="auto"/>
          </w:tcPr>
          <w:p w14:paraId="621833C2"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55868765" w14:textId="77777777" w:rsidR="000102BE" w:rsidRPr="000A2B53" w:rsidRDefault="000102BE" w:rsidP="000613A7">
            <w:pPr>
              <w:pStyle w:val="TAL"/>
            </w:pPr>
            <w:r w:rsidRPr="000A2B53">
              <w:t>2024</w:t>
            </w:r>
          </w:p>
        </w:tc>
        <w:tc>
          <w:tcPr>
            <w:tcW w:w="822" w:type="dxa"/>
            <w:shd w:val="clear" w:color="auto" w:fill="auto"/>
          </w:tcPr>
          <w:p w14:paraId="25051971" w14:textId="77777777" w:rsidR="000102BE" w:rsidRPr="000A2B53" w:rsidRDefault="000102BE" w:rsidP="000613A7">
            <w:pPr>
              <w:pStyle w:val="TAL"/>
            </w:pPr>
            <w:r w:rsidRPr="000A2B53">
              <w:t>16</w:t>
            </w:r>
          </w:p>
        </w:tc>
        <w:tc>
          <w:tcPr>
            <w:tcW w:w="822" w:type="dxa"/>
            <w:tcBorders>
              <w:right w:val="double" w:sz="4" w:space="0" w:color="auto"/>
            </w:tcBorders>
            <w:shd w:val="clear" w:color="auto" w:fill="auto"/>
          </w:tcPr>
          <w:p w14:paraId="4FADBF2B" w14:textId="77777777" w:rsidR="000102BE" w:rsidRPr="000A2B53" w:rsidRDefault="000102BE" w:rsidP="000613A7">
            <w:pPr>
              <w:pStyle w:val="TAL"/>
            </w:pPr>
            <w:r w:rsidRPr="000A2B53">
              <w:t>8</w:t>
            </w:r>
          </w:p>
        </w:tc>
        <w:tc>
          <w:tcPr>
            <w:tcW w:w="822" w:type="dxa"/>
            <w:tcBorders>
              <w:left w:val="double" w:sz="4" w:space="0" w:color="auto"/>
            </w:tcBorders>
            <w:shd w:val="clear" w:color="auto" w:fill="auto"/>
          </w:tcPr>
          <w:p w14:paraId="578BBA86" w14:textId="77777777" w:rsidR="000102BE" w:rsidRPr="000A2B53" w:rsidRDefault="000102BE" w:rsidP="000613A7">
            <w:pPr>
              <w:pStyle w:val="TAL"/>
            </w:pPr>
            <w:r w:rsidRPr="000A2B53">
              <w:t>5120</w:t>
            </w:r>
          </w:p>
        </w:tc>
        <w:tc>
          <w:tcPr>
            <w:tcW w:w="822" w:type="dxa"/>
            <w:shd w:val="clear" w:color="auto" w:fill="auto"/>
          </w:tcPr>
          <w:p w14:paraId="267F81B8" w14:textId="77777777" w:rsidR="000102BE" w:rsidRPr="000A2B53" w:rsidRDefault="000102BE" w:rsidP="000613A7">
            <w:pPr>
              <w:pStyle w:val="TAL"/>
            </w:pPr>
            <w:r w:rsidRPr="000A2B53">
              <w:t>10</w:t>
            </w:r>
          </w:p>
        </w:tc>
        <w:tc>
          <w:tcPr>
            <w:tcW w:w="822" w:type="dxa"/>
            <w:shd w:val="clear" w:color="auto" w:fill="auto"/>
          </w:tcPr>
          <w:p w14:paraId="04A03DEC" w14:textId="77777777" w:rsidR="000102BE" w:rsidRPr="000A2B53" w:rsidRDefault="000102BE" w:rsidP="000613A7">
            <w:pPr>
              <w:pStyle w:val="TAL"/>
            </w:pPr>
            <w:r w:rsidRPr="000A2B53">
              <w:t>25</w:t>
            </w:r>
          </w:p>
        </w:tc>
      </w:tr>
      <w:tr w:rsidR="000102BE" w:rsidRPr="000A2B53" w14:paraId="46C3A3C2" w14:textId="77777777" w:rsidTr="000613A7">
        <w:tc>
          <w:tcPr>
            <w:tcW w:w="821" w:type="dxa"/>
            <w:shd w:val="clear" w:color="auto" w:fill="auto"/>
          </w:tcPr>
          <w:p w14:paraId="1176A972" w14:textId="77777777" w:rsidR="000102BE" w:rsidRPr="000A2B53" w:rsidRDefault="000102BE" w:rsidP="000613A7">
            <w:pPr>
              <w:pStyle w:val="TAL"/>
            </w:pPr>
            <w:r w:rsidRPr="000A2B53">
              <w:t>64</w:t>
            </w:r>
          </w:p>
        </w:tc>
        <w:tc>
          <w:tcPr>
            <w:tcW w:w="821" w:type="dxa"/>
            <w:shd w:val="clear" w:color="auto" w:fill="auto"/>
          </w:tcPr>
          <w:p w14:paraId="104F3430" w14:textId="77777777" w:rsidR="000102BE" w:rsidRPr="000A2B53" w:rsidRDefault="000102BE" w:rsidP="000613A7">
            <w:pPr>
              <w:pStyle w:val="TAL"/>
            </w:pPr>
            <w:r w:rsidRPr="000A2B53">
              <w:t>2</w:t>
            </w:r>
          </w:p>
        </w:tc>
        <w:tc>
          <w:tcPr>
            <w:tcW w:w="821" w:type="dxa"/>
            <w:tcBorders>
              <w:right w:val="double" w:sz="4" w:space="0" w:color="auto"/>
            </w:tcBorders>
            <w:shd w:val="clear" w:color="auto" w:fill="auto"/>
          </w:tcPr>
          <w:p w14:paraId="4991CAA3"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7917A7B4" w14:textId="77777777" w:rsidR="000102BE" w:rsidRPr="000A2B53" w:rsidRDefault="000102BE" w:rsidP="000613A7">
            <w:pPr>
              <w:pStyle w:val="TAL"/>
            </w:pPr>
            <w:r w:rsidRPr="000A2B53">
              <w:t>552</w:t>
            </w:r>
          </w:p>
        </w:tc>
        <w:tc>
          <w:tcPr>
            <w:tcW w:w="821" w:type="dxa"/>
            <w:shd w:val="clear" w:color="auto" w:fill="auto"/>
          </w:tcPr>
          <w:p w14:paraId="1B899217" w14:textId="77777777" w:rsidR="000102BE" w:rsidRPr="000A2B53" w:rsidRDefault="000102BE" w:rsidP="000613A7">
            <w:pPr>
              <w:pStyle w:val="TAL"/>
            </w:pPr>
            <w:r w:rsidRPr="000A2B53">
              <w:t>7</w:t>
            </w:r>
          </w:p>
        </w:tc>
        <w:tc>
          <w:tcPr>
            <w:tcW w:w="821" w:type="dxa"/>
            <w:tcBorders>
              <w:right w:val="double" w:sz="4" w:space="0" w:color="auto"/>
            </w:tcBorders>
            <w:shd w:val="clear" w:color="auto" w:fill="auto"/>
          </w:tcPr>
          <w:p w14:paraId="07B62CD6" w14:textId="77777777" w:rsidR="000102BE" w:rsidRPr="000A2B53" w:rsidRDefault="000102BE" w:rsidP="000613A7">
            <w:pPr>
              <w:pStyle w:val="TAL"/>
            </w:pPr>
            <w:r w:rsidRPr="000A2B53">
              <w:t>5</w:t>
            </w:r>
          </w:p>
        </w:tc>
        <w:tc>
          <w:tcPr>
            <w:tcW w:w="821" w:type="dxa"/>
            <w:tcBorders>
              <w:left w:val="double" w:sz="4" w:space="0" w:color="auto"/>
            </w:tcBorders>
            <w:shd w:val="clear" w:color="auto" w:fill="auto"/>
          </w:tcPr>
          <w:p w14:paraId="72E2D539" w14:textId="77777777" w:rsidR="000102BE" w:rsidRPr="000A2B53" w:rsidRDefault="000102BE" w:rsidP="000613A7">
            <w:pPr>
              <w:pStyle w:val="TAL"/>
            </w:pPr>
            <w:r w:rsidRPr="000A2B53">
              <w:t>2088</w:t>
            </w:r>
          </w:p>
        </w:tc>
        <w:tc>
          <w:tcPr>
            <w:tcW w:w="822" w:type="dxa"/>
            <w:shd w:val="clear" w:color="auto" w:fill="auto"/>
          </w:tcPr>
          <w:p w14:paraId="031AD07D" w14:textId="77777777" w:rsidR="000102BE" w:rsidRPr="000A2B53" w:rsidRDefault="000102BE" w:rsidP="000613A7">
            <w:pPr>
              <w:pStyle w:val="TAL"/>
            </w:pPr>
            <w:r w:rsidRPr="000A2B53">
              <w:t>13</w:t>
            </w:r>
          </w:p>
        </w:tc>
        <w:tc>
          <w:tcPr>
            <w:tcW w:w="822" w:type="dxa"/>
            <w:tcBorders>
              <w:right w:val="double" w:sz="4" w:space="0" w:color="auto"/>
            </w:tcBorders>
            <w:shd w:val="clear" w:color="auto" w:fill="auto"/>
          </w:tcPr>
          <w:p w14:paraId="36BD0ABA" w14:textId="77777777" w:rsidR="000102BE" w:rsidRPr="000A2B53" w:rsidRDefault="000102BE" w:rsidP="000613A7">
            <w:pPr>
              <w:pStyle w:val="TAL"/>
            </w:pPr>
            <w:r w:rsidRPr="000A2B53">
              <w:t>11</w:t>
            </w:r>
          </w:p>
        </w:tc>
        <w:tc>
          <w:tcPr>
            <w:tcW w:w="822" w:type="dxa"/>
            <w:tcBorders>
              <w:left w:val="double" w:sz="4" w:space="0" w:color="auto"/>
            </w:tcBorders>
            <w:shd w:val="clear" w:color="auto" w:fill="auto"/>
          </w:tcPr>
          <w:p w14:paraId="0D5147B5" w14:textId="77777777" w:rsidR="000102BE" w:rsidRPr="000A2B53" w:rsidRDefault="000102BE" w:rsidP="000613A7">
            <w:pPr>
              <w:pStyle w:val="TAL"/>
            </w:pPr>
            <w:r w:rsidRPr="000A2B53">
              <w:t>5248</w:t>
            </w:r>
          </w:p>
        </w:tc>
        <w:tc>
          <w:tcPr>
            <w:tcW w:w="822" w:type="dxa"/>
            <w:shd w:val="clear" w:color="auto" w:fill="auto"/>
          </w:tcPr>
          <w:p w14:paraId="0238B5D6" w14:textId="77777777" w:rsidR="000102BE" w:rsidRPr="000A2B53" w:rsidRDefault="000102BE" w:rsidP="000613A7">
            <w:pPr>
              <w:pStyle w:val="TAL"/>
            </w:pPr>
            <w:r w:rsidRPr="000A2B53">
              <w:t>16</w:t>
            </w:r>
          </w:p>
        </w:tc>
        <w:tc>
          <w:tcPr>
            <w:tcW w:w="822" w:type="dxa"/>
            <w:shd w:val="clear" w:color="auto" w:fill="auto"/>
          </w:tcPr>
          <w:p w14:paraId="54A4865E" w14:textId="77777777" w:rsidR="000102BE" w:rsidRPr="000A2B53" w:rsidRDefault="000102BE" w:rsidP="000613A7">
            <w:pPr>
              <w:pStyle w:val="TAL"/>
            </w:pPr>
            <w:r w:rsidRPr="000A2B53">
              <w:t>19</w:t>
            </w:r>
          </w:p>
        </w:tc>
      </w:tr>
      <w:tr w:rsidR="000102BE" w:rsidRPr="000A2B53" w14:paraId="78DD09FC" w14:textId="77777777" w:rsidTr="000613A7">
        <w:tc>
          <w:tcPr>
            <w:tcW w:w="821" w:type="dxa"/>
            <w:shd w:val="clear" w:color="auto" w:fill="auto"/>
          </w:tcPr>
          <w:p w14:paraId="5A6E31A0" w14:textId="77777777" w:rsidR="000102BE" w:rsidRPr="000A2B53" w:rsidRDefault="000102BE" w:rsidP="000613A7">
            <w:pPr>
              <w:pStyle w:val="TAL"/>
            </w:pPr>
            <w:r w:rsidRPr="000A2B53">
              <w:t>72</w:t>
            </w:r>
          </w:p>
        </w:tc>
        <w:tc>
          <w:tcPr>
            <w:tcW w:w="821" w:type="dxa"/>
            <w:shd w:val="clear" w:color="auto" w:fill="auto"/>
          </w:tcPr>
          <w:p w14:paraId="5072B365" w14:textId="77777777" w:rsidR="000102BE" w:rsidRPr="000A2B53" w:rsidRDefault="000102BE" w:rsidP="000613A7">
            <w:pPr>
              <w:pStyle w:val="TAL"/>
            </w:pPr>
            <w:r w:rsidRPr="000A2B53">
              <w:t>3</w:t>
            </w:r>
          </w:p>
        </w:tc>
        <w:tc>
          <w:tcPr>
            <w:tcW w:w="821" w:type="dxa"/>
            <w:tcBorders>
              <w:right w:val="double" w:sz="4" w:space="0" w:color="auto"/>
            </w:tcBorders>
            <w:shd w:val="clear" w:color="auto" w:fill="auto"/>
          </w:tcPr>
          <w:p w14:paraId="5B591596"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039E0AEA" w14:textId="77777777" w:rsidR="000102BE" w:rsidRPr="000A2B53" w:rsidRDefault="000102BE" w:rsidP="000613A7">
            <w:pPr>
              <w:pStyle w:val="TAL"/>
            </w:pPr>
            <w:r w:rsidRPr="000A2B53">
              <w:t>576</w:t>
            </w:r>
          </w:p>
        </w:tc>
        <w:tc>
          <w:tcPr>
            <w:tcW w:w="821" w:type="dxa"/>
            <w:shd w:val="clear" w:color="auto" w:fill="auto"/>
          </w:tcPr>
          <w:p w14:paraId="61156A4E" w14:textId="77777777" w:rsidR="000102BE" w:rsidRPr="000A2B53" w:rsidRDefault="000102BE" w:rsidP="000613A7">
            <w:pPr>
              <w:pStyle w:val="TAL"/>
            </w:pPr>
            <w:r w:rsidRPr="000A2B53">
              <w:t>17</w:t>
            </w:r>
          </w:p>
        </w:tc>
        <w:tc>
          <w:tcPr>
            <w:tcW w:w="821" w:type="dxa"/>
            <w:tcBorders>
              <w:right w:val="double" w:sz="4" w:space="0" w:color="auto"/>
            </w:tcBorders>
            <w:shd w:val="clear" w:color="auto" w:fill="auto"/>
          </w:tcPr>
          <w:p w14:paraId="0D9C0E20"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36D6A8A8" w14:textId="77777777" w:rsidR="000102BE" w:rsidRPr="000A2B53" w:rsidRDefault="000102BE" w:rsidP="000613A7">
            <w:pPr>
              <w:pStyle w:val="TAL"/>
            </w:pPr>
            <w:r w:rsidRPr="000A2B53">
              <w:t>2152</w:t>
            </w:r>
          </w:p>
        </w:tc>
        <w:tc>
          <w:tcPr>
            <w:tcW w:w="822" w:type="dxa"/>
            <w:shd w:val="clear" w:color="auto" w:fill="auto"/>
          </w:tcPr>
          <w:p w14:paraId="6411165C" w14:textId="77777777" w:rsidR="000102BE" w:rsidRPr="000A2B53" w:rsidRDefault="000102BE" w:rsidP="000613A7">
            <w:pPr>
              <w:pStyle w:val="TAL"/>
            </w:pPr>
            <w:r w:rsidRPr="000A2B53">
              <w:t>17</w:t>
            </w:r>
          </w:p>
        </w:tc>
        <w:tc>
          <w:tcPr>
            <w:tcW w:w="822" w:type="dxa"/>
            <w:tcBorders>
              <w:right w:val="double" w:sz="4" w:space="0" w:color="auto"/>
            </w:tcBorders>
            <w:shd w:val="clear" w:color="auto" w:fill="auto"/>
          </w:tcPr>
          <w:p w14:paraId="7E93C5BF" w14:textId="77777777" w:rsidR="000102BE" w:rsidRPr="000A2B53" w:rsidRDefault="000102BE" w:rsidP="000613A7">
            <w:pPr>
              <w:pStyle w:val="TAL"/>
            </w:pPr>
            <w:r w:rsidRPr="000A2B53">
              <w:t>8</w:t>
            </w:r>
          </w:p>
        </w:tc>
        <w:tc>
          <w:tcPr>
            <w:tcW w:w="822" w:type="dxa"/>
            <w:tcBorders>
              <w:left w:val="double" w:sz="4" w:space="0" w:color="auto"/>
            </w:tcBorders>
            <w:shd w:val="clear" w:color="auto" w:fill="auto"/>
          </w:tcPr>
          <w:p w14:paraId="06163A09" w14:textId="77777777" w:rsidR="000102BE" w:rsidRPr="000A2B53" w:rsidRDefault="000102BE" w:rsidP="000613A7">
            <w:pPr>
              <w:pStyle w:val="TAL"/>
            </w:pPr>
            <w:r w:rsidRPr="000A2B53">
              <w:t>5376</w:t>
            </w:r>
          </w:p>
        </w:tc>
        <w:tc>
          <w:tcPr>
            <w:tcW w:w="822" w:type="dxa"/>
            <w:shd w:val="clear" w:color="auto" w:fill="auto"/>
          </w:tcPr>
          <w:p w14:paraId="1DBD124F" w14:textId="77777777" w:rsidR="000102BE" w:rsidRPr="000A2B53" w:rsidRDefault="000102BE" w:rsidP="000613A7">
            <w:pPr>
              <w:pStyle w:val="TAL"/>
            </w:pPr>
            <w:r w:rsidRPr="000A2B53">
              <w:t>15</w:t>
            </w:r>
          </w:p>
        </w:tc>
        <w:tc>
          <w:tcPr>
            <w:tcW w:w="822" w:type="dxa"/>
            <w:shd w:val="clear" w:color="auto" w:fill="auto"/>
          </w:tcPr>
          <w:p w14:paraId="79742C86" w14:textId="77777777" w:rsidR="000102BE" w:rsidRPr="000A2B53" w:rsidRDefault="000102BE" w:rsidP="000613A7">
            <w:pPr>
              <w:pStyle w:val="TAL"/>
            </w:pPr>
            <w:r w:rsidRPr="000A2B53">
              <w:t>20</w:t>
            </w:r>
          </w:p>
        </w:tc>
      </w:tr>
      <w:tr w:rsidR="000102BE" w:rsidRPr="000A2B53" w14:paraId="498986C5" w14:textId="77777777" w:rsidTr="000613A7">
        <w:tc>
          <w:tcPr>
            <w:tcW w:w="821" w:type="dxa"/>
            <w:shd w:val="clear" w:color="auto" w:fill="auto"/>
          </w:tcPr>
          <w:p w14:paraId="52D50BBF" w14:textId="77777777" w:rsidR="000102BE" w:rsidRPr="000A2B53" w:rsidRDefault="000102BE" w:rsidP="000613A7">
            <w:pPr>
              <w:pStyle w:val="TAL"/>
            </w:pPr>
            <w:r w:rsidRPr="000A2B53">
              <w:t>80</w:t>
            </w:r>
          </w:p>
        </w:tc>
        <w:tc>
          <w:tcPr>
            <w:tcW w:w="821" w:type="dxa"/>
            <w:shd w:val="clear" w:color="auto" w:fill="auto"/>
          </w:tcPr>
          <w:p w14:paraId="52307A53" w14:textId="77777777" w:rsidR="000102BE" w:rsidRPr="000A2B53" w:rsidRDefault="000102BE" w:rsidP="000613A7">
            <w:pPr>
              <w:pStyle w:val="TAL"/>
            </w:pPr>
            <w:r w:rsidRPr="000A2B53">
              <w:t>2</w:t>
            </w:r>
          </w:p>
        </w:tc>
        <w:tc>
          <w:tcPr>
            <w:tcW w:w="821" w:type="dxa"/>
            <w:tcBorders>
              <w:right w:val="double" w:sz="4" w:space="0" w:color="auto"/>
            </w:tcBorders>
            <w:shd w:val="clear" w:color="auto" w:fill="auto"/>
          </w:tcPr>
          <w:p w14:paraId="28D1971F"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0B9F595B" w14:textId="77777777" w:rsidR="000102BE" w:rsidRPr="000A2B53" w:rsidRDefault="000102BE" w:rsidP="000613A7">
            <w:pPr>
              <w:pStyle w:val="TAL"/>
            </w:pPr>
            <w:r w:rsidRPr="000A2B53">
              <w:t>608</w:t>
            </w:r>
          </w:p>
        </w:tc>
        <w:tc>
          <w:tcPr>
            <w:tcW w:w="821" w:type="dxa"/>
            <w:shd w:val="clear" w:color="auto" w:fill="auto"/>
          </w:tcPr>
          <w:p w14:paraId="7B33AA68" w14:textId="77777777" w:rsidR="000102BE" w:rsidRPr="000A2B53" w:rsidRDefault="000102BE" w:rsidP="000613A7">
            <w:pPr>
              <w:pStyle w:val="TAL"/>
            </w:pPr>
            <w:r w:rsidRPr="000A2B53">
              <w:t>15</w:t>
            </w:r>
          </w:p>
        </w:tc>
        <w:tc>
          <w:tcPr>
            <w:tcW w:w="821" w:type="dxa"/>
            <w:tcBorders>
              <w:right w:val="double" w:sz="4" w:space="0" w:color="auto"/>
            </w:tcBorders>
            <w:shd w:val="clear" w:color="auto" w:fill="auto"/>
          </w:tcPr>
          <w:p w14:paraId="081D5A63"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69212C27" w14:textId="77777777" w:rsidR="000102BE" w:rsidRPr="000A2B53" w:rsidRDefault="000102BE" w:rsidP="000613A7">
            <w:pPr>
              <w:pStyle w:val="TAL"/>
            </w:pPr>
            <w:r w:rsidRPr="000A2B53">
              <w:t>2216</w:t>
            </w:r>
          </w:p>
        </w:tc>
        <w:tc>
          <w:tcPr>
            <w:tcW w:w="822" w:type="dxa"/>
            <w:shd w:val="clear" w:color="auto" w:fill="auto"/>
          </w:tcPr>
          <w:p w14:paraId="38A7CA1B" w14:textId="77777777" w:rsidR="000102BE" w:rsidRPr="000A2B53" w:rsidRDefault="000102BE" w:rsidP="000613A7">
            <w:pPr>
              <w:pStyle w:val="TAL"/>
            </w:pPr>
            <w:r w:rsidRPr="000A2B53">
              <w:t>14</w:t>
            </w:r>
          </w:p>
        </w:tc>
        <w:tc>
          <w:tcPr>
            <w:tcW w:w="822" w:type="dxa"/>
            <w:tcBorders>
              <w:right w:val="double" w:sz="4" w:space="0" w:color="auto"/>
            </w:tcBorders>
            <w:shd w:val="clear" w:color="auto" w:fill="auto"/>
          </w:tcPr>
          <w:p w14:paraId="180143E7" w14:textId="77777777" w:rsidR="000102BE" w:rsidRPr="000A2B53" w:rsidRDefault="000102BE" w:rsidP="000613A7">
            <w:pPr>
              <w:pStyle w:val="TAL"/>
            </w:pPr>
            <w:r w:rsidRPr="000A2B53">
              <w:t>11</w:t>
            </w:r>
          </w:p>
        </w:tc>
        <w:tc>
          <w:tcPr>
            <w:tcW w:w="822" w:type="dxa"/>
            <w:tcBorders>
              <w:left w:val="double" w:sz="4" w:space="0" w:color="auto"/>
            </w:tcBorders>
            <w:shd w:val="clear" w:color="auto" w:fill="auto"/>
          </w:tcPr>
          <w:p w14:paraId="0396C372" w14:textId="77777777" w:rsidR="000102BE" w:rsidRPr="000A2B53" w:rsidRDefault="000102BE" w:rsidP="000613A7">
            <w:pPr>
              <w:pStyle w:val="TAL"/>
            </w:pPr>
            <w:r w:rsidRPr="000A2B53">
              <w:t>5504</w:t>
            </w:r>
          </w:p>
        </w:tc>
        <w:tc>
          <w:tcPr>
            <w:tcW w:w="822" w:type="dxa"/>
            <w:shd w:val="clear" w:color="auto" w:fill="auto"/>
          </w:tcPr>
          <w:p w14:paraId="49D4ADAD" w14:textId="77777777" w:rsidR="000102BE" w:rsidRPr="000A2B53" w:rsidRDefault="000102BE" w:rsidP="000613A7">
            <w:pPr>
              <w:pStyle w:val="TAL"/>
            </w:pPr>
            <w:r w:rsidRPr="000A2B53">
              <w:t>17</w:t>
            </w:r>
          </w:p>
        </w:tc>
        <w:tc>
          <w:tcPr>
            <w:tcW w:w="822" w:type="dxa"/>
            <w:shd w:val="clear" w:color="auto" w:fill="auto"/>
          </w:tcPr>
          <w:p w14:paraId="7F17A7B3" w14:textId="77777777" w:rsidR="000102BE" w:rsidRPr="000A2B53" w:rsidRDefault="000102BE" w:rsidP="000613A7">
            <w:pPr>
              <w:pStyle w:val="TAL"/>
            </w:pPr>
            <w:r w:rsidRPr="000A2B53">
              <w:t>19</w:t>
            </w:r>
          </w:p>
        </w:tc>
      </w:tr>
      <w:tr w:rsidR="000102BE" w:rsidRPr="000A2B53" w14:paraId="43D9E27D" w14:textId="77777777" w:rsidTr="000613A7">
        <w:tc>
          <w:tcPr>
            <w:tcW w:w="821" w:type="dxa"/>
            <w:shd w:val="clear" w:color="auto" w:fill="auto"/>
          </w:tcPr>
          <w:p w14:paraId="3C042070" w14:textId="77777777" w:rsidR="000102BE" w:rsidRPr="000A2B53" w:rsidRDefault="000102BE" w:rsidP="000613A7">
            <w:pPr>
              <w:pStyle w:val="TAL"/>
            </w:pPr>
            <w:r w:rsidRPr="000A2B53">
              <w:t>88</w:t>
            </w:r>
          </w:p>
        </w:tc>
        <w:tc>
          <w:tcPr>
            <w:tcW w:w="821" w:type="dxa"/>
            <w:shd w:val="clear" w:color="auto" w:fill="auto"/>
          </w:tcPr>
          <w:p w14:paraId="055D3F9C" w14:textId="77777777" w:rsidR="000102BE" w:rsidRPr="000A2B53" w:rsidRDefault="000102BE" w:rsidP="000613A7">
            <w:pPr>
              <w:pStyle w:val="TAL"/>
            </w:pPr>
            <w:r w:rsidRPr="000A2B53">
              <w:t>1</w:t>
            </w:r>
          </w:p>
        </w:tc>
        <w:tc>
          <w:tcPr>
            <w:tcW w:w="821" w:type="dxa"/>
            <w:tcBorders>
              <w:right w:val="double" w:sz="4" w:space="0" w:color="auto"/>
            </w:tcBorders>
            <w:shd w:val="clear" w:color="auto" w:fill="auto"/>
          </w:tcPr>
          <w:p w14:paraId="655DEBC2"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5F2A5222" w14:textId="77777777" w:rsidR="000102BE" w:rsidRPr="000A2B53" w:rsidRDefault="000102BE" w:rsidP="000613A7">
            <w:pPr>
              <w:pStyle w:val="TAL"/>
            </w:pPr>
            <w:r w:rsidRPr="000A2B53">
              <w:t>640</w:t>
            </w:r>
          </w:p>
        </w:tc>
        <w:tc>
          <w:tcPr>
            <w:tcW w:w="821" w:type="dxa"/>
            <w:shd w:val="clear" w:color="auto" w:fill="auto"/>
          </w:tcPr>
          <w:p w14:paraId="759DC853" w14:textId="77777777" w:rsidR="000102BE" w:rsidRPr="000A2B53" w:rsidRDefault="000102BE" w:rsidP="000613A7">
            <w:pPr>
              <w:pStyle w:val="TAL"/>
            </w:pPr>
            <w:r w:rsidRPr="000A2B53">
              <w:t>12</w:t>
            </w:r>
          </w:p>
        </w:tc>
        <w:tc>
          <w:tcPr>
            <w:tcW w:w="821" w:type="dxa"/>
            <w:tcBorders>
              <w:right w:val="double" w:sz="4" w:space="0" w:color="auto"/>
            </w:tcBorders>
            <w:shd w:val="clear" w:color="auto" w:fill="auto"/>
          </w:tcPr>
          <w:p w14:paraId="411B2086"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48BB7EA2" w14:textId="77777777" w:rsidR="000102BE" w:rsidRPr="000A2B53" w:rsidRDefault="000102BE" w:rsidP="000613A7">
            <w:pPr>
              <w:pStyle w:val="TAL"/>
            </w:pPr>
            <w:r w:rsidRPr="000A2B53">
              <w:t>2280</w:t>
            </w:r>
          </w:p>
        </w:tc>
        <w:tc>
          <w:tcPr>
            <w:tcW w:w="822" w:type="dxa"/>
            <w:shd w:val="clear" w:color="auto" w:fill="auto"/>
          </w:tcPr>
          <w:p w14:paraId="5BF5F167" w14:textId="77777777" w:rsidR="000102BE" w:rsidRPr="000A2B53" w:rsidRDefault="000102BE" w:rsidP="000613A7">
            <w:pPr>
              <w:pStyle w:val="TAL"/>
            </w:pPr>
            <w:r w:rsidRPr="000A2B53">
              <w:t>16</w:t>
            </w:r>
          </w:p>
        </w:tc>
        <w:tc>
          <w:tcPr>
            <w:tcW w:w="822" w:type="dxa"/>
            <w:tcBorders>
              <w:right w:val="double" w:sz="4" w:space="0" w:color="auto"/>
            </w:tcBorders>
            <w:shd w:val="clear" w:color="auto" w:fill="auto"/>
          </w:tcPr>
          <w:p w14:paraId="053AF37C" w14:textId="77777777" w:rsidR="000102BE" w:rsidRPr="000A2B53" w:rsidRDefault="00FC5B45" w:rsidP="000613A7">
            <w:pPr>
              <w:pStyle w:val="TAL"/>
            </w:pPr>
            <w:r w:rsidRPr="000A2B53">
              <w:t>9</w:t>
            </w:r>
          </w:p>
        </w:tc>
        <w:tc>
          <w:tcPr>
            <w:tcW w:w="822" w:type="dxa"/>
            <w:tcBorders>
              <w:left w:val="double" w:sz="4" w:space="0" w:color="auto"/>
            </w:tcBorders>
            <w:shd w:val="clear" w:color="auto" w:fill="auto"/>
          </w:tcPr>
          <w:p w14:paraId="419B8136" w14:textId="77777777" w:rsidR="000102BE" w:rsidRPr="000A2B53" w:rsidRDefault="000102BE" w:rsidP="000613A7">
            <w:pPr>
              <w:pStyle w:val="TAL"/>
            </w:pPr>
            <w:r w:rsidRPr="000A2B53">
              <w:t>5760</w:t>
            </w:r>
          </w:p>
        </w:tc>
        <w:tc>
          <w:tcPr>
            <w:tcW w:w="822" w:type="dxa"/>
            <w:shd w:val="clear" w:color="auto" w:fill="auto"/>
          </w:tcPr>
          <w:p w14:paraId="05B8D20F" w14:textId="77777777" w:rsidR="000102BE" w:rsidRPr="000A2B53" w:rsidRDefault="000102BE" w:rsidP="000613A7">
            <w:pPr>
              <w:pStyle w:val="TAL"/>
            </w:pPr>
            <w:r w:rsidRPr="000A2B53">
              <w:t>16</w:t>
            </w:r>
          </w:p>
        </w:tc>
        <w:tc>
          <w:tcPr>
            <w:tcW w:w="822" w:type="dxa"/>
            <w:shd w:val="clear" w:color="auto" w:fill="auto"/>
          </w:tcPr>
          <w:p w14:paraId="1E5F29F8" w14:textId="77777777" w:rsidR="000102BE" w:rsidRPr="000A2B53" w:rsidRDefault="000102BE" w:rsidP="000613A7">
            <w:pPr>
              <w:pStyle w:val="TAL"/>
            </w:pPr>
            <w:r w:rsidRPr="000A2B53">
              <w:t>20</w:t>
            </w:r>
          </w:p>
        </w:tc>
      </w:tr>
      <w:tr w:rsidR="000102BE" w:rsidRPr="000A2B53" w14:paraId="7D2066B0" w14:textId="77777777" w:rsidTr="000613A7">
        <w:tc>
          <w:tcPr>
            <w:tcW w:w="821" w:type="dxa"/>
            <w:shd w:val="clear" w:color="auto" w:fill="auto"/>
          </w:tcPr>
          <w:p w14:paraId="18D2B59F" w14:textId="77777777" w:rsidR="000102BE" w:rsidRPr="000A2B53" w:rsidRDefault="000102BE" w:rsidP="000613A7">
            <w:pPr>
              <w:pStyle w:val="TAL"/>
            </w:pPr>
            <w:r w:rsidRPr="000A2B53">
              <w:t>96</w:t>
            </w:r>
          </w:p>
        </w:tc>
        <w:tc>
          <w:tcPr>
            <w:tcW w:w="821" w:type="dxa"/>
            <w:shd w:val="clear" w:color="auto" w:fill="auto"/>
          </w:tcPr>
          <w:p w14:paraId="668E50ED" w14:textId="77777777" w:rsidR="000102BE" w:rsidRPr="000A2B53" w:rsidRDefault="000102BE" w:rsidP="000613A7">
            <w:pPr>
              <w:pStyle w:val="TAL"/>
            </w:pPr>
            <w:r w:rsidRPr="000A2B53">
              <w:t>4</w:t>
            </w:r>
          </w:p>
        </w:tc>
        <w:tc>
          <w:tcPr>
            <w:tcW w:w="821" w:type="dxa"/>
            <w:tcBorders>
              <w:right w:val="double" w:sz="4" w:space="0" w:color="auto"/>
            </w:tcBorders>
            <w:shd w:val="clear" w:color="auto" w:fill="auto"/>
          </w:tcPr>
          <w:p w14:paraId="7CC38ED4"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754B4915" w14:textId="77777777" w:rsidR="000102BE" w:rsidRPr="000A2B53" w:rsidRDefault="000102BE" w:rsidP="000613A7">
            <w:pPr>
              <w:pStyle w:val="TAL"/>
            </w:pPr>
            <w:r w:rsidRPr="000A2B53">
              <w:t>672</w:t>
            </w:r>
          </w:p>
        </w:tc>
        <w:tc>
          <w:tcPr>
            <w:tcW w:w="821" w:type="dxa"/>
            <w:shd w:val="clear" w:color="auto" w:fill="auto"/>
          </w:tcPr>
          <w:p w14:paraId="643FA463" w14:textId="77777777" w:rsidR="000102BE" w:rsidRPr="000A2B53" w:rsidRDefault="000102BE" w:rsidP="000613A7">
            <w:pPr>
              <w:pStyle w:val="TAL"/>
            </w:pPr>
            <w:r w:rsidRPr="000A2B53">
              <w:t>16</w:t>
            </w:r>
          </w:p>
        </w:tc>
        <w:tc>
          <w:tcPr>
            <w:tcW w:w="821" w:type="dxa"/>
            <w:tcBorders>
              <w:right w:val="double" w:sz="4" w:space="0" w:color="auto"/>
            </w:tcBorders>
            <w:shd w:val="clear" w:color="auto" w:fill="auto"/>
          </w:tcPr>
          <w:p w14:paraId="78924A3F"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1F373C63" w14:textId="77777777" w:rsidR="000102BE" w:rsidRPr="000A2B53" w:rsidRDefault="000102BE" w:rsidP="000613A7">
            <w:pPr>
              <w:pStyle w:val="TAL"/>
            </w:pPr>
            <w:r w:rsidRPr="000A2B53">
              <w:t>2408</w:t>
            </w:r>
          </w:p>
        </w:tc>
        <w:tc>
          <w:tcPr>
            <w:tcW w:w="822" w:type="dxa"/>
            <w:shd w:val="clear" w:color="auto" w:fill="auto"/>
          </w:tcPr>
          <w:p w14:paraId="25147237" w14:textId="77777777" w:rsidR="000102BE" w:rsidRPr="000A2B53" w:rsidRDefault="000102BE" w:rsidP="000613A7">
            <w:pPr>
              <w:pStyle w:val="TAL"/>
            </w:pPr>
            <w:r w:rsidRPr="000A2B53">
              <w:t>15</w:t>
            </w:r>
          </w:p>
        </w:tc>
        <w:tc>
          <w:tcPr>
            <w:tcW w:w="822" w:type="dxa"/>
            <w:tcBorders>
              <w:right w:val="double" w:sz="4" w:space="0" w:color="auto"/>
            </w:tcBorders>
            <w:shd w:val="clear" w:color="auto" w:fill="auto"/>
          </w:tcPr>
          <w:p w14:paraId="1C6E7010" w14:textId="77777777" w:rsidR="000102BE" w:rsidRPr="000A2B53" w:rsidRDefault="000102BE" w:rsidP="000613A7">
            <w:pPr>
              <w:pStyle w:val="TAL"/>
            </w:pPr>
            <w:r w:rsidRPr="000A2B53">
              <w:t>11</w:t>
            </w:r>
          </w:p>
        </w:tc>
        <w:tc>
          <w:tcPr>
            <w:tcW w:w="822" w:type="dxa"/>
            <w:tcBorders>
              <w:left w:val="double" w:sz="4" w:space="0" w:color="auto"/>
            </w:tcBorders>
            <w:shd w:val="clear" w:color="auto" w:fill="auto"/>
          </w:tcPr>
          <w:p w14:paraId="53CDE59C" w14:textId="77777777" w:rsidR="000102BE" w:rsidRPr="000A2B53" w:rsidRDefault="000102BE" w:rsidP="000613A7">
            <w:pPr>
              <w:pStyle w:val="TAL"/>
            </w:pPr>
            <w:r w:rsidRPr="000A2B53">
              <w:t>5888</w:t>
            </w:r>
          </w:p>
        </w:tc>
        <w:tc>
          <w:tcPr>
            <w:tcW w:w="822" w:type="dxa"/>
            <w:shd w:val="clear" w:color="auto" w:fill="auto"/>
          </w:tcPr>
          <w:p w14:paraId="1CEE7CAC" w14:textId="77777777" w:rsidR="000102BE" w:rsidRPr="000A2B53" w:rsidRDefault="000102BE" w:rsidP="000613A7">
            <w:pPr>
              <w:pStyle w:val="TAL"/>
            </w:pPr>
            <w:r w:rsidRPr="000A2B53">
              <w:t>14</w:t>
            </w:r>
          </w:p>
        </w:tc>
        <w:tc>
          <w:tcPr>
            <w:tcW w:w="822" w:type="dxa"/>
            <w:shd w:val="clear" w:color="auto" w:fill="auto"/>
          </w:tcPr>
          <w:p w14:paraId="043194A6" w14:textId="77777777" w:rsidR="000102BE" w:rsidRPr="000A2B53" w:rsidRDefault="000102BE" w:rsidP="000613A7">
            <w:pPr>
              <w:pStyle w:val="TAL"/>
            </w:pPr>
            <w:r w:rsidRPr="000A2B53">
              <w:t>22</w:t>
            </w:r>
          </w:p>
        </w:tc>
      </w:tr>
      <w:tr w:rsidR="000102BE" w:rsidRPr="000A2B53" w14:paraId="1FA8778C" w14:textId="77777777" w:rsidTr="000613A7">
        <w:tc>
          <w:tcPr>
            <w:tcW w:w="821" w:type="dxa"/>
            <w:shd w:val="clear" w:color="auto" w:fill="auto"/>
          </w:tcPr>
          <w:p w14:paraId="5F106B97" w14:textId="77777777" w:rsidR="000102BE" w:rsidRPr="000A2B53" w:rsidRDefault="000102BE" w:rsidP="000613A7">
            <w:pPr>
              <w:pStyle w:val="TAL"/>
            </w:pPr>
            <w:r w:rsidRPr="000A2B53">
              <w:t>104</w:t>
            </w:r>
          </w:p>
        </w:tc>
        <w:tc>
          <w:tcPr>
            <w:tcW w:w="821" w:type="dxa"/>
            <w:shd w:val="clear" w:color="auto" w:fill="auto"/>
          </w:tcPr>
          <w:p w14:paraId="13FC713A" w14:textId="77777777" w:rsidR="000102BE" w:rsidRPr="000A2B53" w:rsidRDefault="000102BE" w:rsidP="000613A7">
            <w:pPr>
              <w:pStyle w:val="TAL"/>
            </w:pPr>
            <w:r w:rsidRPr="000A2B53">
              <w:t>2</w:t>
            </w:r>
          </w:p>
        </w:tc>
        <w:tc>
          <w:tcPr>
            <w:tcW w:w="821" w:type="dxa"/>
            <w:tcBorders>
              <w:right w:val="double" w:sz="4" w:space="0" w:color="auto"/>
            </w:tcBorders>
            <w:shd w:val="clear" w:color="auto" w:fill="auto"/>
          </w:tcPr>
          <w:p w14:paraId="56906ABA"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7D5B454C" w14:textId="77777777" w:rsidR="000102BE" w:rsidRPr="000A2B53" w:rsidRDefault="000102BE" w:rsidP="000613A7">
            <w:pPr>
              <w:pStyle w:val="TAL"/>
            </w:pPr>
            <w:r w:rsidRPr="000A2B53">
              <w:t>704</w:t>
            </w:r>
          </w:p>
        </w:tc>
        <w:tc>
          <w:tcPr>
            <w:tcW w:w="821" w:type="dxa"/>
            <w:shd w:val="clear" w:color="auto" w:fill="auto"/>
          </w:tcPr>
          <w:p w14:paraId="317E6BBF" w14:textId="77777777" w:rsidR="000102BE" w:rsidRPr="000A2B53" w:rsidRDefault="000102BE" w:rsidP="000613A7">
            <w:pPr>
              <w:pStyle w:val="TAL"/>
            </w:pPr>
            <w:r w:rsidRPr="000A2B53">
              <w:t>17</w:t>
            </w:r>
          </w:p>
        </w:tc>
        <w:tc>
          <w:tcPr>
            <w:tcW w:w="821" w:type="dxa"/>
            <w:tcBorders>
              <w:right w:val="double" w:sz="4" w:space="0" w:color="auto"/>
            </w:tcBorders>
            <w:shd w:val="clear" w:color="auto" w:fill="auto"/>
          </w:tcPr>
          <w:p w14:paraId="59F85108"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26498729" w14:textId="77777777" w:rsidR="000102BE" w:rsidRPr="000A2B53" w:rsidRDefault="000102BE" w:rsidP="000613A7">
            <w:pPr>
              <w:pStyle w:val="TAL"/>
            </w:pPr>
            <w:r w:rsidRPr="000A2B53">
              <w:t>2472</w:t>
            </w:r>
          </w:p>
        </w:tc>
        <w:tc>
          <w:tcPr>
            <w:tcW w:w="822" w:type="dxa"/>
            <w:shd w:val="clear" w:color="auto" w:fill="auto"/>
          </w:tcPr>
          <w:p w14:paraId="6DD2EEE8" w14:textId="77777777" w:rsidR="000102BE" w:rsidRPr="000A2B53" w:rsidRDefault="000102BE" w:rsidP="000613A7">
            <w:pPr>
              <w:pStyle w:val="TAL"/>
            </w:pPr>
            <w:r w:rsidRPr="000A2B53">
              <w:t>17</w:t>
            </w:r>
          </w:p>
        </w:tc>
        <w:tc>
          <w:tcPr>
            <w:tcW w:w="822" w:type="dxa"/>
            <w:tcBorders>
              <w:right w:val="double" w:sz="4" w:space="0" w:color="auto"/>
            </w:tcBorders>
            <w:shd w:val="clear" w:color="auto" w:fill="auto"/>
          </w:tcPr>
          <w:p w14:paraId="50243144" w14:textId="77777777" w:rsidR="000102BE" w:rsidRPr="000A2B53" w:rsidRDefault="00FC5B45" w:rsidP="000613A7">
            <w:pPr>
              <w:pStyle w:val="TAL"/>
            </w:pPr>
            <w:r w:rsidRPr="000A2B53">
              <w:t>9</w:t>
            </w:r>
          </w:p>
        </w:tc>
        <w:tc>
          <w:tcPr>
            <w:tcW w:w="822" w:type="dxa"/>
            <w:tcBorders>
              <w:left w:val="double" w:sz="4" w:space="0" w:color="auto"/>
            </w:tcBorders>
            <w:shd w:val="clear" w:color="auto" w:fill="auto"/>
          </w:tcPr>
          <w:p w14:paraId="1782E8A1" w14:textId="77777777" w:rsidR="000102BE" w:rsidRPr="000A2B53" w:rsidRDefault="000102BE" w:rsidP="000613A7">
            <w:pPr>
              <w:pStyle w:val="TAL"/>
            </w:pPr>
            <w:r w:rsidRPr="000A2B53">
              <w:t>6016</w:t>
            </w:r>
          </w:p>
        </w:tc>
        <w:tc>
          <w:tcPr>
            <w:tcW w:w="822" w:type="dxa"/>
            <w:shd w:val="clear" w:color="auto" w:fill="auto"/>
          </w:tcPr>
          <w:p w14:paraId="142323AF" w14:textId="77777777" w:rsidR="000102BE" w:rsidRPr="000A2B53" w:rsidRDefault="000102BE" w:rsidP="000613A7">
            <w:pPr>
              <w:pStyle w:val="TAL"/>
            </w:pPr>
            <w:r w:rsidRPr="000A2B53">
              <w:t>17</w:t>
            </w:r>
          </w:p>
        </w:tc>
        <w:tc>
          <w:tcPr>
            <w:tcW w:w="822" w:type="dxa"/>
            <w:shd w:val="clear" w:color="auto" w:fill="auto"/>
          </w:tcPr>
          <w:p w14:paraId="231CB715" w14:textId="77777777" w:rsidR="000102BE" w:rsidRPr="000A2B53" w:rsidRDefault="000102BE" w:rsidP="000613A7">
            <w:pPr>
              <w:pStyle w:val="TAL"/>
            </w:pPr>
            <w:r w:rsidRPr="000A2B53">
              <w:t>20</w:t>
            </w:r>
          </w:p>
        </w:tc>
      </w:tr>
      <w:tr w:rsidR="000102BE" w:rsidRPr="000A2B53" w14:paraId="526A0503" w14:textId="77777777" w:rsidTr="000613A7">
        <w:tc>
          <w:tcPr>
            <w:tcW w:w="821" w:type="dxa"/>
            <w:shd w:val="clear" w:color="auto" w:fill="auto"/>
          </w:tcPr>
          <w:p w14:paraId="1CFF0450" w14:textId="77777777" w:rsidR="000102BE" w:rsidRPr="000A2B53" w:rsidRDefault="000102BE" w:rsidP="000613A7">
            <w:pPr>
              <w:pStyle w:val="TAL"/>
            </w:pPr>
            <w:r w:rsidRPr="000A2B53">
              <w:t>120</w:t>
            </w:r>
          </w:p>
        </w:tc>
        <w:tc>
          <w:tcPr>
            <w:tcW w:w="821" w:type="dxa"/>
            <w:shd w:val="clear" w:color="auto" w:fill="auto"/>
          </w:tcPr>
          <w:p w14:paraId="7E552B5A" w14:textId="77777777" w:rsidR="000102BE" w:rsidRPr="000A2B53" w:rsidRDefault="000102BE" w:rsidP="000613A7">
            <w:pPr>
              <w:pStyle w:val="TAL"/>
            </w:pPr>
            <w:r w:rsidRPr="000A2B53">
              <w:t>5</w:t>
            </w:r>
          </w:p>
        </w:tc>
        <w:tc>
          <w:tcPr>
            <w:tcW w:w="821" w:type="dxa"/>
            <w:tcBorders>
              <w:right w:val="double" w:sz="4" w:space="0" w:color="auto"/>
            </w:tcBorders>
            <w:shd w:val="clear" w:color="auto" w:fill="auto"/>
          </w:tcPr>
          <w:p w14:paraId="246D280A"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0AA5C35B" w14:textId="77777777" w:rsidR="000102BE" w:rsidRPr="000A2B53" w:rsidRDefault="000102BE" w:rsidP="000613A7">
            <w:pPr>
              <w:pStyle w:val="TAL"/>
            </w:pPr>
            <w:r w:rsidRPr="000A2B53">
              <w:t>736</w:t>
            </w:r>
          </w:p>
        </w:tc>
        <w:tc>
          <w:tcPr>
            <w:tcW w:w="821" w:type="dxa"/>
            <w:shd w:val="clear" w:color="auto" w:fill="auto"/>
          </w:tcPr>
          <w:p w14:paraId="1444249F" w14:textId="77777777" w:rsidR="000102BE" w:rsidRPr="000A2B53" w:rsidRDefault="000102BE" w:rsidP="000613A7">
            <w:pPr>
              <w:pStyle w:val="TAL"/>
            </w:pPr>
            <w:r w:rsidRPr="000A2B53">
              <w:t>14</w:t>
            </w:r>
          </w:p>
        </w:tc>
        <w:tc>
          <w:tcPr>
            <w:tcW w:w="821" w:type="dxa"/>
            <w:tcBorders>
              <w:right w:val="double" w:sz="4" w:space="0" w:color="auto"/>
            </w:tcBorders>
            <w:shd w:val="clear" w:color="auto" w:fill="auto"/>
          </w:tcPr>
          <w:p w14:paraId="153DA1D6"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78763973" w14:textId="77777777" w:rsidR="000102BE" w:rsidRPr="000A2B53" w:rsidRDefault="000102BE" w:rsidP="000613A7">
            <w:pPr>
              <w:pStyle w:val="TAL"/>
            </w:pPr>
            <w:r w:rsidRPr="000A2B53">
              <w:t>2536</w:t>
            </w:r>
          </w:p>
        </w:tc>
        <w:tc>
          <w:tcPr>
            <w:tcW w:w="822" w:type="dxa"/>
            <w:shd w:val="clear" w:color="auto" w:fill="auto"/>
          </w:tcPr>
          <w:p w14:paraId="6A86DF25" w14:textId="77777777" w:rsidR="000102BE" w:rsidRPr="000A2B53" w:rsidRDefault="000102BE" w:rsidP="000613A7">
            <w:pPr>
              <w:pStyle w:val="TAL"/>
            </w:pPr>
            <w:r w:rsidRPr="000A2B53">
              <w:t>16</w:t>
            </w:r>
          </w:p>
        </w:tc>
        <w:tc>
          <w:tcPr>
            <w:tcW w:w="822" w:type="dxa"/>
            <w:tcBorders>
              <w:right w:val="double" w:sz="4" w:space="0" w:color="auto"/>
            </w:tcBorders>
            <w:shd w:val="clear" w:color="auto" w:fill="auto"/>
          </w:tcPr>
          <w:p w14:paraId="532B7DB6" w14:textId="77777777" w:rsidR="000102BE" w:rsidRPr="000A2B53" w:rsidRDefault="000102BE" w:rsidP="000613A7">
            <w:pPr>
              <w:pStyle w:val="TAL"/>
            </w:pPr>
            <w:r w:rsidRPr="000A2B53">
              <w:t>11</w:t>
            </w:r>
          </w:p>
        </w:tc>
        <w:tc>
          <w:tcPr>
            <w:tcW w:w="822" w:type="dxa"/>
            <w:tcBorders>
              <w:left w:val="double" w:sz="4" w:space="0" w:color="auto"/>
            </w:tcBorders>
            <w:shd w:val="clear" w:color="auto" w:fill="auto"/>
          </w:tcPr>
          <w:p w14:paraId="46827ED7" w14:textId="77777777" w:rsidR="000102BE" w:rsidRPr="000A2B53" w:rsidRDefault="000102BE" w:rsidP="000613A7">
            <w:pPr>
              <w:pStyle w:val="TAL"/>
            </w:pPr>
            <w:r w:rsidRPr="000A2B53">
              <w:t>6272</w:t>
            </w:r>
          </w:p>
        </w:tc>
        <w:tc>
          <w:tcPr>
            <w:tcW w:w="822" w:type="dxa"/>
            <w:shd w:val="clear" w:color="auto" w:fill="auto"/>
          </w:tcPr>
          <w:p w14:paraId="1748E223" w14:textId="77777777" w:rsidR="000102BE" w:rsidRPr="000A2B53" w:rsidRDefault="000102BE" w:rsidP="000613A7">
            <w:pPr>
              <w:pStyle w:val="TAL"/>
            </w:pPr>
            <w:r w:rsidRPr="000A2B53">
              <w:t>16</w:t>
            </w:r>
          </w:p>
        </w:tc>
        <w:tc>
          <w:tcPr>
            <w:tcW w:w="822" w:type="dxa"/>
            <w:shd w:val="clear" w:color="auto" w:fill="auto"/>
          </w:tcPr>
          <w:p w14:paraId="62181EFF" w14:textId="77777777" w:rsidR="000102BE" w:rsidRPr="000A2B53" w:rsidRDefault="000102BE" w:rsidP="000613A7">
            <w:pPr>
              <w:pStyle w:val="TAL"/>
            </w:pPr>
            <w:r w:rsidRPr="000A2B53">
              <w:t>21</w:t>
            </w:r>
          </w:p>
        </w:tc>
      </w:tr>
      <w:tr w:rsidR="000102BE" w:rsidRPr="000A2B53" w14:paraId="1CF2B8F4" w14:textId="77777777" w:rsidTr="000613A7">
        <w:tc>
          <w:tcPr>
            <w:tcW w:w="821" w:type="dxa"/>
            <w:shd w:val="clear" w:color="auto" w:fill="auto"/>
          </w:tcPr>
          <w:p w14:paraId="484F1EE7" w14:textId="77777777" w:rsidR="000102BE" w:rsidRPr="000A2B53" w:rsidRDefault="000102BE" w:rsidP="000613A7">
            <w:pPr>
              <w:pStyle w:val="TAL"/>
            </w:pPr>
            <w:r w:rsidRPr="000A2B53">
              <w:t>128</w:t>
            </w:r>
          </w:p>
        </w:tc>
        <w:tc>
          <w:tcPr>
            <w:tcW w:w="821" w:type="dxa"/>
            <w:shd w:val="clear" w:color="auto" w:fill="auto"/>
          </w:tcPr>
          <w:p w14:paraId="1E616374" w14:textId="77777777" w:rsidR="000102BE" w:rsidRPr="000A2B53" w:rsidRDefault="000102BE" w:rsidP="000613A7">
            <w:pPr>
              <w:pStyle w:val="TAL"/>
            </w:pPr>
            <w:r w:rsidRPr="000A2B53">
              <w:t>4</w:t>
            </w:r>
          </w:p>
        </w:tc>
        <w:tc>
          <w:tcPr>
            <w:tcW w:w="821" w:type="dxa"/>
            <w:tcBorders>
              <w:right w:val="double" w:sz="4" w:space="0" w:color="auto"/>
            </w:tcBorders>
            <w:shd w:val="clear" w:color="auto" w:fill="auto"/>
          </w:tcPr>
          <w:p w14:paraId="19312353"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0D24D3E3" w14:textId="77777777" w:rsidR="000102BE" w:rsidRPr="000A2B53" w:rsidRDefault="000102BE" w:rsidP="000613A7">
            <w:pPr>
              <w:pStyle w:val="TAL"/>
            </w:pPr>
            <w:r w:rsidRPr="000A2B53">
              <w:t>768</w:t>
            </w:r>
          </w:p>
        </w:tc>
        <w:tc>
          <w:tcPr>
            <w:tcW w:w="821" w:type="dxa"/>
            <w:shd w:val="clear" w:color="auto" w:fill="auto"/>
          </w:tcPr>
          <w:p w14:paraId="58E16FCC" w14:textId="77777777" w:rsidR="000102BE" w:rsidRPr="000A2B53" w:rsidRDefault="000102BE" w:rsidP="000613A7">
            <w:pPr>
              <w:pStyle w:val="TAL"/>
            </w:pPr>
            <w:r w:rsidRPr="000A2B53">
              <w:t>8</w:t>
            </w:r>
          </w:p>
        </w:tc>
        <w:tc>
          <w:tcPr>
            <w:tcW w:w="821" w:type="dxa"/>
            <w:tcBorders>
              <w:right w:val="double" w:sz="4" w:space="0" w:color="auto"/>
            </w:tcBorders>
            <w:shd w:val="clear" w:color="auto" w:fill="auto"/>
          </w:tcPr>
          <w:p w14:paraId="5B8AD81F"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7892167E" w14:textId="77777777" w:rsidR="000102BE" w:rsidRPr="000A2B53" w:rsidRDefault="000102BE" w:rsidP="000613A7">
            <w:pPr>
              <w:pStyle w:val="TAL"/>
            </w:pPr>
            <w:r w:rsidRPr="000A2B53">
              <w:t>2600</w:t>
            </w:r>
          </w:p>
        </w:tc>
        <w:tc>
          <w:tcPr>
            <w:tcW w:w="822" w:type="dxa"/>
            <w:shd w:val="clear" w:color="auto" w:fill="auto"/>
          </w:tcPr>
          <w:p w14:paraId="1775DBEF" w14:textId="77777777" w:rsidR="000102BE" w:rsidRPr="000A2B53" w:rsidRDefault="000102BE" w:rsidP="000613A7">
            <w:pPr>
              <w:pStyle w:val="TAL"/>
            </w:pPr>
            <w:r w:rsidRPr="000A2B53">
              <w:t>14</w:t>
            </w:r>
          </w:p>
        </w:tc>
        <w:tc>
          <w:tcPr>
            <w:tcW w:w="822" w:type="dxa"/>
            <w:tcBorders>
              <w:right w:val="double" w:sz="4" w:space="0" w:color="auto"/>
            </w:tcBorders>
            <w:shd w:val="clear" w:color="auto" w:fill="auto"/>
          </w:tcPr>
          <w:p w14:paraId="1F83128E" w14:textId="77777777" w:rsidR="000102BE" w:rsidRPr="000A2B53" w:rsidRDefault="000102BE" w:rsidP="000613A7">
            <w:pPr>
              <w:pStyle w:val="TAL"/>
            </w:pPr>
            <w:r w:rsidRPr="000A2B53">
              <w:t>12</w:t>
            </w:r>
          </w:p>
        </w:tc>
        <w:tc>
          <w:tcPr>
            <w:tcW w:w="822" w:type="dxa"/>
            <w:tcBorders>
              <w:left w:val="double" w:sz="4" w:space="0" w:color="auto"/>
            </w:tcBorders>
            <w:shd w:val="clear" w:color="auto" w:fill="auto"/>
          </w:tcPr>
          <w:p w14:paraId="026B83F1" w14:textId="77777777" w:rsidR="000102BE" w:rsidRPr="000A2B53" w:rsidRDefault="000102BE" w:rsidP="000613A7">
            <w:pPr>
              <w:pStyle w:val="TAL"/>
            </w:pPr>
            <w:r w:rsidRPr="000A2B53">
              <w:t>6400</w:t>
            </w:r>
          </w:p>
        </w:tc>
        <w:tc>
          <w:tcPr>
            <w:tcW w:w="822" w:type="dxa"/>
            <w:shd w:val="clear" w:color="auto" w:fill="auto"/>
          </w:tcPr>
          <w:p w14:paraId="71B16A6C" w14:textId="77777777" w:rsidR="000102BE" w:rsidRPr="000A2B53" w:rsidRDefault="000102BE" w:rsidP="000613A7">
            <w:pPr>
              <w:pStyle w:val="TAL"/>
            </w:pPr>
            <w:r w:rsidRPr="000A2B53">
              <w:t>14</w:t>
            </w:r>
          </w:p>
        </w:tc>
        <w:tc>
          <w:tcPr>
            <w:tcW w:w="822" w:type="dxa"/>
            <w:shd w:val="clear" w:color="auto" w:fill="auto"/>
          </w:tcPr>
          <w:p w14:paraId="3E4CA214" w14:textId="77777777" w:rsidR="000102BE" w:rsidRPr="000A2B53" w:rsidRDefault="000102BE" w:rsidP="000613A7">
            <w:pPr>
              <w:pStyle w:val="TAL"/>
            </w:pPr>
            <w:r w:rsidRPr="000A2B53">
              <w:t>23</w:t>
            </w:r>
          </w:p>
        </w:tc>
      </w:tr>
      <w:tr w:rsidR="000102BE" w:rsidRPr="000A2B53" w14:paraId="70F1F68D" w14:textId="77777777" w:rsidTr="000613A7">
        <w:tc>
          <w:tcPr>
            <w:tcW w:w="821" w:type="dxa"/>
            <w:shd w:val="clear" w:color="auto" w:fill="auto"/>
          </w:tcPr>
          <w:p w14:paraId="26AE1A65" w14:textId="77777777" w:rsidR="000102BE" w:rsidRPr="000A2B53" w:rsidRDefault="000102BE" w:rsidP="000613A7">
            <w:pPr>
              <w:pStyle w:val="TAL"/>
            </w:pPr>
            <w:r w:rsidRPr="000A2B53">
              <w:t>136</w:t>
            </w:r>
          </w:p>
        </w:tc>
        <w:tc>
          <w:tcPr>
            <w:tcW w:w="821" w:type="dxa"/>
            <w:shd w:val="clear" w:color="auto" w:fill="auto"/>
          </w:tcPr>
          <w:p w14:paraId="00375F8D" w14:textId="77777777" w:rsidR="000102BE" w:rsidRPr="000A2B53" w:rsidRDefault="000102BE" w:rsidP="000613A7">
            <w:pPr>
              <w:pStyle w:val="TAL"/>
            </w:pPr>
            <w:r w:rsidRPr="000A2B53">
              <w:t>1</w:t>
            </w:r>
          </w:p>
        </w:tc>
        <w:tc>
          <w:tcPr>
            <w:tcW w:w="821" w:type="dxa"/>
            <w:tcBorders>
              <w:right w:val="double" w:sz="4" w:space="0" w:color="auto"/>
            </w:tcBorders>
            <w:shd w:val="clear" w:color="auto" w:fill="auto"/>
          </w:tcPr>
          <w:p w14:paraId="675942F1" w14:textId="77777777" w:rsidR="000102BE" w:rsidRPr="000A2B53" w:rsidRDefault="00FC5B45" w:rsidP="000613A7">
            <w:pPr>
              <w:pStyle w:val="TAL"/>
            </w:pPr>
            <w:r w:rsidRPr="000A2B53">
              <w:t>9</w:t>
            </w:r>
          </w:p>
        </w:tc>
        <w:tc>
          <w:tcPr>
            <w:tcW w:w="821" w:type="dxa"/>
            <w:tcBorders>
              <w:left w:val="double" w:sz="4" w:space="0" w:color="auto"/>
            </w:tcBorders>
            <w:shd w:val="clear" w:color="auto" w:fill="auto"/>
          </w:tcPr>
          <w:p w14:paraId="666A0386" w14:textId="77777777" w:rsidR="000102BE" w:rsidRPr="000A2B53" w:rsidRDefault="000102BE" w:rsidP="000613A7">
            <w:pPr>
              <w:pStyle w:val="TAL"/>
            </w:pPr>
            <w:r w:rsidRPr="000A2B53">
              <w:t>808</w:t>
            </w:r>
          </w:p>
        </w:tc>
        <w:tc>
          <w:tcPr>
            <w:tcW w:w="821" w:type="dxa"/>
            <w:shd w:val="clear" w:color="auto" w:fill="auto"/>
          </w:tcPr>
          <w:p w14:paraId="0C160A18" w14:textId="77777777" w:rsidR="000102BE" w:rsidRPr="000A2B53" w:rsidRDefault="000102BE" w:rsidP="000613A7">
            <w:pPr>
              <w:pStyle w:val="TAL"/>
            </w:pPr>
            <w:r w:rsidRPr="000A2B53">
              <w:t>15</w:t>
            </w:r>
          </w:p>
        </w:tc>
        <w:tc>
          <w:tcPr>
            <w:tcW w:w="821" w:type="dxa"/>
            <w:tcBorders>
              <w:right w:val="double" w:sz="4" w:space="0" w:color="auto"/>
            </w:tcBorders>
            <w:shd w:val="clear" w:color="auto" w:fill="auto"/>
          </w:tcPr>
          <w:p w14:paraId="448DE919"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13344EA2" w14:textId="77777777" w:rsidR="000102BE" w:rsidRPr="000A2B53" w:rsidRDefault="000102BE" w:rsidP="000613A7">
            <w:pPr>
              <w:pStyle w:val="TAL"/>
            </w:pPr>
            <w:r w:rsidRPr="000A2B53">
              <w:t>2664</w:t>
            </w:r>
          </w:p>
        </w:tc>
        <w:tc>
          <w:tcPr>
            <w:tcW w:w="822" w:type="dxa"/>
            <w:shd w:val="clear" w:color="auto" w:fill="auto"/>
          </w:tcPr>
          <w:p w14:paraId="58B95B91" w14:textId="77777777" w:rsidR="000102BE" w:rsidRPr="000A2B53" w:rsidRDefault="000102BE" w:rsidP="000613A7">
            <w:pPr>
              <w:pStyle w:val="TAL"/>
            </w:pPr>
            <w:r w:rsidRPr="000A2B53">
              <w:t>13</w:t>
            </w:r>
          </w:p>
        </w:tc>
        <w:tc>
          <w:tcPr>
            <w:tcW w:w="822" w:type="dxa"/>
            <w:tcBorders>
              <w:right w:val="double" w:sz="4" w:space="0" w:color="auto"/>
            </w:tcBorders>
            <w:shd w:val="clear" w:color="auto" w:fill="auto"/>
          </w:tcPr>
          <w:p w14:paraId="59FAA4CA" w14:textId="77777777" w:rsidR="000102BE" w:rsidRPr="000A2B53" w:rsidRDefault="000102BE" w:rsidP="000613A7">
            <w:pPr>
              <w:pStyle w:val="TAL"/>
            </w:pPr>
            <w:r w:rsidRPr="000A2B53">
              <w:t>13</w:t>
            </w:r>
          </w:p>
        </w:tc>
        <w:tc>
          <w:tcPr>
            <w:tcW w:w="822" w:type="dxa"/>
            <w:tcBorders>
              <w:left w:val="double" w:sz="4" w:space="0" w:color="auto"/>
            </w:tcBorders>
            <w:shd w:val="clear" w:color="auto" w:fill="auto"/>
          </w:tcPr>
          <w:p w14:paraId="7F90AE6C" w14:textId="77777777" w:rsidR="000102BE" w:rsidRPr="000A2B53" w:rsidRDefault="000102BE" w:rsidP="000613A7">
            <w:pPr>
              <w:pStyle w:val="TAL"/>
            </w:pPr>
            <w:r w:rsidRPr="000A2B53">
              <w:t>6528</w:t>
            </w:r>
          </w:p>
        </w:tc>
        <w:tc>
          <w:tcPr>
            <w:tcW w:w="822" w:type="dxa"/>
            <w:shd w:val="clear" w:color="auto" w:fill="auto"/>
          </w:tcPr>
          <w:p w14:paraId="6C806BA7" w14:textId="77777777" w:rsidR="000102BE" w:rsidRPr="000A2B53" w:rsidRDefault="000102BE" w:rsidP="000613A7">
            <w:pPr>
              <w:pStyle w:val="TAL"/>
            </w:pPr>
            <w:r w:rsidRPr="000A2B53">
              <w:t>11</w:t>
            </w:r>
          </w:p>
        </w:tc>
        <w:tc>
          <w:tcPr>
            <w:tcW w:w="822" w:type="dxa"/>
            <w:shd w:val="clear" w:color="auto" w:fill="auto"/>
          </w:tcPr>
          <w:p w14:paraId="15AEE0C7" w14:textId="77777777" w:rsidR="000102BE" w:rsidRPr="000A2B53" w:rsidRDefault="000102BE" w:rsidP="000613A7">
            <w:pPr>
              <w:pStyle w:val="TAL"/>
            </w:pPr>
            <w:r w:rsidRPr="000A2B53">
              <w:t>28</w:t>
            </w:r>
          </w:p>
        </w:tc>
      </w:tr>
      <w:tr w:rsidR="000102BE" w:rsidRPr="000A2B53" w14:paraId="24E13FD5" w14:textId="77777777" w:rsidTr="000613A7">
        <w:tc>
          <w:tcPr>
            <w:tcW w:w="821" w:type="dxa"/>
            <w:shd w:val="clear" w:color="auto" w:fill="auto"/>
          </w:tcPr>
          <w:p w14:paraId="0D8C6B46" w14:textId="77777777" w:rsidR="000102BE" w:rsidRPr="000A2B53" w:rsidRDefault="000102BE" w:rsidP="000613A7">
            <w:pPr>
              <w:pStyle w:val="TAL"/>
            </w:pPr>
            <w:r w:rsidRPr="000A2B53">
              <w:t>144</w:t>
            </w:r>
          </w:p>
        </w:tc>
        <w:tc>
          <w:tcPr>
            <w:tcW w:w="821" w:type="dxa"/>
            <w:shd w:val="clear" w:color="auto" w:fill="auto"/>
          </w:tcPr>
          <w:p w14:paraId="5EFC0D35" w14:textId="77777777" w:rsidR="000102BE" w:rsidRPr="000A2B53" w:rsidRDefault="000102BE" w:rsidP="000613A7">
            <w:pPr>
              <w:pStyle w:val="TAL"/>
            </w:pPr>
            <w:r w:rsidRPr="000A2B53">
              <w:t>6</w:t>
            </w:r>
          </w:p>
        </w:tc>
        <w:tc>
          <w:tcPr>
            <w:tcW w:w="821" w:type="dxa"/>
            <w:tcBorders>
              <w:right w:val="double" w:sz="4" w:space="0" w:color="auto"/>
            </w:tcBorders>
            <w:shd w:val="clear" w:color="auto" w:fill="auto"/>
          </w:tcPr>
          <w:p w14:paraId="06938D9D"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65AC6DF7" w14:textId="77777777" w:rsidR="000102BE" w:rsidRPr="000A2B53" w:rsidRDefault="000102BE" w:rsidP="000613A7">
            <w:pPr>
              <w:pStyle w:val="TAL"/>
            </w:pPr>
            <w:r w:rsidRPr="000A2B53">
              <w:t>848</w:t>
            </w:r>
          </w:p>
        </w:tc>
        <w:tc>
          <w:tcPr>
            <w:tcW w:w="821" w:type="dxa"/>
            <w:shd w:val="clear" w:color="auto" w:fill="auto"/>
          </w:tcPr>
          <w:p w14:paraId="230383D5" w14:textId="77777777" w:rsidR="000102BE" w:rsidRPr="000A2B53" w:rsidRDefault="000102BE" w:rsidP="000613A7">
            <w:pPr>
              <w:pStyle w:val="TAL"/>
            </w:pPr>
            <w:r w:rsidRPr="000A2B53">
              <w:t>16</w:t>
            </w:r>
          </w:p>
        </w:tc>
        <w:tc>
          <w:tcPr>
            <w:tcW w:w="821" w:type="dxa"/>
            <w:tcBorders>
              <w:right w:val="double" w:sz="4" w:space="0" w:color="auto"/>
            </w:tcBorders>
            <w:shd w:val="clear" w:color="auto" w:fill="auto"/>
          </w:tcPr>
          <w:p w14:paraId="58E559D2"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71B3A627" w14:textId="77777777" w:rsidR="000102BE" w:rsidRPr="000A2B53" w:rsidRDefault="000102BE" w:rsidP="000613A7">
            <w:pPr>
              <w:pStyle w:val="TAL"/>
            </w:pPr>
            <w:r w:rsidRPr="000A2B53">
              <w:t>2728</w:t>
            </w:r>
          </w:p>
        </w:tc>
        <w:tc>
          <w:tcPr>
            <w:tcW w:w="822" w:type="dxa"/>
            <w:shd w:val="clear" w:color="auto" w:fill="auto"/>
          </w:tcPr>
          <w:p w14:paraId="13FA1058" w14:textId="77777777" w:rsidR="000102BE" w:rsidRPr="000A2B53" w:rsidRDefault="000102BE" w:rsidP="000613A7">
            <w:pPr>
              <w:pStyle w:val="TAL"/>
            </w:pPr>
            <w:r w:rsidRPr="000A2B53">
              <w:t>17</w:t>
            </w:r>
          </w:p>
        </w:tc>
        <w:tc>
          <w:tcPr>
            <w:tcW w:w="822" w:type="dxa"/>
            <w:tcBorders>
              <w:right w:val="double" w:sz="4" w:space="0" w:color="auto"/>
            </w:tcBorders>
            <w:shd w:val="clear" w:color="auto" w:fill="auto"/>
          </w:tcPr>
          <w:p w14:paraId="7B51C247" w14:textId="77777777" w:rsidR="000102BE" w:rsidRPr="000A2B53" w:rsidRDefault="000102BE" w:rsidP="000613A7">
            <w:pPr>
              <w:pStyle w:val="TAL"/>
            </w:pPr>
            <w:r w:rsidRPr="000A2B53">
              <w:t>11</w:t>
            </w:r>
          </w:p>
        </w:tc>
        <w:tc>
          <w:tcPr>
            <w:tcW w:w="822" w:type="dxa"/>
            <w:tcBorders>
              <w:left w:val="double" w:sz="4" w:space="0" w:color="auto"/>
            </w:tcBorders>
            <w:shd w:val="clear" w:color="auto" w:fill="auto"/>
          </w:tcPr>
          <w:p w14:paraId="0A97147C" w14:textId="77777777" w:rsidR="000102BE" w:rsidRPr="000A2B53" w:rsidRDefault="000102BE" w:rsidP="000613A7">
            <w:pPr>
              <w:pStyle w:val="TAL"/>
            </w:pPr>
            <w:r w:rsidRPr="000A2B53">
              <w:t>6656</w:t>
            </w:r>
          </w:p>
        </w:tc>
        <w:tc>
          <w:tcPr>
            <w:tcW w:w="822" w:type="dxa"/>
            <w:shd w:val="clear" w:color="auto" w:fill="auto"/>
          </w:tcPr>
          <w:p w14:paraId="60F981BB" w14:textId="77777777" w:rsidR="000102BE" w:rsidRPr="000A2B53" w:rsidRDefault="000102BE" w:rsidP="000613A7">
            <w:pPr>
              <w:pStyle w:val="TAL"/>
            </w:pPr>
            <w:r w:rsidRPr="000A2B53">
              <w:t>17</w:t>
            </w:r>
          </w:p>
        </w:tc>
        <w:tc>
          <w:tcPr>
            <w:tcW w:w="822" w:type="dxa"/>
            <w:shd w:val="clear" w:color="auto" w:fill="auto"/>
          </w:tcPr>
          <w:p w14:paraId="5EF2D4F9" w14:textId="77777777" w:rsidR="000102BE" w:rsidRPr="000A2B53" w:rsidRDefault="000102BE" w:rsidP="000613A7">
            <w:pPr>
              <w:pStyle w:val="TAL"/>
            </w:pPr>
            <w:r w:rsidRPr="000A2B53">
              <w:t>21</w:t>
            </w:r>
          </w:p>
        </w:tc>
      </w:tr>
      <w:tr w:rsidR="000102BE" w:rsidRPr="000A2B53" w14:paraId="57BD1F73" w14:textId="77777777" w:rsidTr="000613A7">
        <w:tc>
          <w:tcPr>
            <w:tcW w:w="821" w:type="dxa"/>
            <w:shd w:val="clear" w:color="auto" w:fill="auto"/>
          </w:tcPr>
          <w:p w14:paraId="705A8D04" w14:textId="77777777" w:rsidR="000102BE" w:rsidRPr="000A2B53" w:rsidRDefault="000102BE" w:rsidP="000613A7">
            <w:pPr>
              <w:pStyle w:val="TAL"/>
            </w:pPr>
            <w:r w:rsidRPr="000A2B53">
              <w:t>152</w:t>
            </w:r>
          </w:p>
        </w:tc>
        <w:tc>
          <w:tcPr>
            <w:tcW w:w="821" w:type="dxa"/>
            <w:shd w:val="clear" w:color="auto" w:fill="auto"/>
          </w:tcPr>
          <w:p w14:paraId="5CE0CCF6" w14:textId="77777777" w:rsidR="000102BE" w:rsidRPr="000A2B53" w:rsidRDefault="000102BE" w:rsidP="000613A7">
            <w:pPr>
              <w:pStyle w:val="TAL"/>
            </w:pPr>
            <w:r w:rsidRPr="000A2B53">
              <w:t>3</w:t>
            </w:r>
          </w:p>
        </w:tc>
        <w:tc>
          <w:tcPr>
            <w:tcW w:w="821" w:type="dxa"/>
            <w:tcBorders>
              <w:right w:val="double" w:sz="4" w:space="0" w:color="auto"/>
            </w:tcBorders>
            <w:shd w:val="clear" w:color="auto" w:fill="auto"/>
          </w:tcPr>
          <w:p w14:paraId="3723D29C"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74536AF5" w14:textId="77777777" w:rsidR="000102BE" w:rsidRPr="000A2B53" w:rsidRDefault="000102BE" w:rsidP="000613A7">
            <w:pPr>
              <w:pStyle w:val="TAL"/>
            </w:pPr>
            <w:r w:rsidRPr="000A2B53">
              <w:t>888</w:t>
            </w:r>
          </w:p>
        </w:tc>
        <w:tc>
          <w:tcPr>
            <w:tcW w:w="821" w:type="dxa"/>
            <w:shd w:val="clear" w:color="auto" w:fill="auto"/>
          </w:tcPr>
          <w:p w14:paraId="3F3B335D" w14:textId="77777777" w:rsidR="000102BE" w:rsidRPr="000A2B53" w:rsidRDefault="000102BE" w:rsidP="000613A7">
            <w:pPr>
              <w:pStyle w:val="TAL"/>
            </w:pPr>
            <w:r w:rsidRPr="000A2B53">
              <w:t>11</w:t>
            </w:r>
          </w:p>
        </w:tc>
        <w:tc>
          <w:tcPr>
            <w:tcW w:w="821" w:type="dxa"/>
            <w:tcBorders>
              <w:right w:val="double" w:sz="4" w:space="0" w:color="auto"/>
            </w:tcBorders>
            <w:shd w:val="clear" w:color="auto" w:fill="auto"/>
          </w:tcPr>
          <w:p w14:paraId="5D2E4216" w14:textId="77777777" w:rsidR="000102BE" w:rsidRPr="000A2B53" w:rsidRDefault="000102BE" w:rsidP="000613A7">
            <w:pPr>
              <w:pStyle w:val="TAL"/>
            </w:pPr>
            <w:r w:rsidRPr="000A2B53">
              <w:t>5</w:t>
            </w:r>
          </w:p>
        </w:tc>
        <w:tc>
          <w:tcPr>
            <w:tcW w:w="821" w:type="dxa"/>
            <w:tcBorders>
              <w:left w:val="double" w:sz="4" w:space="0" w:color="auto"/>
            </w:tcBorders>
            <w:shd w:val="clear" w:color="auto" w:fill="auto"/>
          </w:tcPr>
          <w:p w14:paraId="52AA34E3" w14:textId="77777777" w:rsidR="000102BE" w:rsidRPr="000A2B53" w:rsidRDefault="000102BE" w:rsidP="000613A7">
            <w:pPr>
              <w:pStyle w:val="TAL"/>
            </w:pPr>
            <w:r w:rsidRPr="000A2B53">
              <w:t>2792</w:t>
            </w:r>
          </w:p>
        </w:tc>
        <w:tc>
          <w:tcPr>
            <w:tcW w:w="822" w:type="dxa"/>
            <w:shd w:val="clear" w:color="auto" w:fill="auto"/>
          </w:tcPr>
          <w:p w14:paraId="66BBBBB5" w14:textId="77777777" w:rsidR="000102BE" w:rsidRPr="000A2B53" w:rsidRDefault="000102BE" w:rsidP="000613A7">
            <w:pPr>
              <w:pStyle w:val="TAL"/>
            </w:pPr>
            <w:r w:rsidRPr="000A2B53">
              <w:t>12</w:t>
            </w:r>
          </w:p>
        </w:tc>
        <w:tc>
          <w:tcPr>
            <w:tcW w:w="822" w:type="dxa"/>
            <w:tcBorders>
              <w:right w:val="double" w:sz="4" w:space="0" w:color="auto"/>
            </w:tcBorders>
            <w:shd w:val="clear" w:color="auto" w:fill="auto"/>
          </w:tcPr>
          <w:p w14:paraId="4B1D0763" w14:textId="77777777" w:rsidR="000102BE" w:rsidRPr="000A2B53" w:rsidRDefault="000102BE" w:rsidP="000613A7">
            <w:pPr>
              <w:pStyle w:val="TAL"/>
            </w:pPr>
            <w:r w:rsidRPr="000A2B53">
              <w:t>14</w:t>
            </w:r>
          </w:p>
        </w:tc>
        <w:tc>
          <w:tcPr>
            <w:tcW w:w="822" w:type="dxa"/>
            <w:tcBorders>
              <w:left w:val="double" w:sz="4" w:space="0" w:color="auto"/>
            </w:tcBorders>
            <w:shd w:val="clear" w:color="auto" w:fill="auto"/>
          </w:tcPr>
          <w:p w14:paraId="33B14BBD" w14:textId="77777777" w:rsidR="000102BE" w:rsidRPr="000A2B53" w:rsidRDefault="000102BE" w:rsidP="000613A7">
            <w:pPr>
              <w:pStyle w:val="TAL"/>
            </w:pPr>
            <w:r w:rsidRPr="000A2B53">
              <w:t>6784</w:t>
            </w:r>
          </w:p>
        </w:tc>
        <w:tc>
          <w:tcPr>
            <w:tcW w:w="822" w:type="dxa"/>
            <w:shd w:val="clear" w:color="auto" w:fill="auto"/>
          </w:tcPr>
          <w:p w14:paraId="33B36548" w14:textId="77777777" w:rsidR="000102BE" w:rsidRPr="000A2B53" w:rsidRDefault="000102BE" w:rsidP="000613A7">
            <w:pPr>
              <w:pStyle w:val="TAL"/>
            </w:pPr>
            <w:r w:rsidRPr="000A2B53">
              <w:t>15</w:t>
            </w:r>
          </w:p>
        </w:tc>
        <w:tc>
          <w:tcPr>
            <w:tcW w:w="822" w:type="dxa"/>
            <w:shd w:val="clear" w:color="auto" w:fill="auto"/>
          </w:tcPr>
          <w:p w14:paraId="044149E9" w14:textId="77777777" w:rsidR="000102BE" w:rsidRPr="000A2B53" w:rsidRDefault="000102BE" w:rsidP="000613A7">
            <w:pPr>
              <w:pStyle w:val="TAL"/>
            </w:pPr>
            <w:r w:rsidRPr="000A2B53">
              <w:t>23</w:t>
            </w:r>
          </w:p>
        </w:tc>
      </w:tr>
      <w:tr w:rsidR="000102BE" w:rsidRPr="000A2B53" w14:paraId="5FFF3823" w14:textId="77777777" w:rsidTr="000613A7">
        <w:tc>
          <w:tcPr>
            <w:tcW w:w="821" w:type="dxa"/>
            <w:shd w:val="clear" w:color="auto" w:fill="auto"/>
          </w:tcPr>
          <w:p w14:paraId="0D6C5446" w14:textId="77777777" w:rsidR="000102BE" w:rsidRPr="000A2B53" w:rsidRDefault="000102BE" w:rsidP="000613A7">
            <w:pPr>
              <w:pStyle w:val="TAL"/>
            </w:pPr>
            <w:r w:rsidRPr="000A2B53">
              <w:t>160</w:t>
            </w:r>
          </w:p>
        </w:tc>
        <w:tc>
          <w:tcPr>
            <w:tcW w:w="821" w:type="dxa"/>
            <w:shd w:val="clear" w:color="auto" w:fill="auto"/>
          </w:tcPr>
          <w:p w14:paraId="0FE9BE93" w14:textId="77777777" w:rsidR="000102BE" w:rsidRPr="000A2B53" w:rsidRDefault="000102BE" w:rsidP="000613A7">
            <w:pPr>
              <w:pStyle w:val="TAL"/>
            </w:pPr>
            <w:r w:rsidRPr="000A2B53">
              <w:t>5</w:t>
            </w:r>
          </w:p>
        </w:tc>
        <w:tc>
          <w:tcPr>
            <w:tcW w:w="821" w:type="dxa"/>
            <w:tcBorders>
              <w:right w:val="double" w:sz="4" w:space="0" w:color="auto"/>
            </w:tcBorders>
            <w:shd w:val="clear" w:color="auto" w:fill="auto"/>
          </w:tcPr>
          <w:p w14:paraId="1540C946"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71763AEC" w14:textId="77777777" w:rsidR="000102BE" w:rsidRPr="000A2B53" w:rsidRDefault="000102BE" w:rsidP="000613A7">
            <w:pPr>
              <w:pStyle w:val="TAL"/>
            </w:pPr>
            <w:r w:rsidRPr="000A2B53">
              <w:t>928</w:t>
            </w:r>
          </w:p>
        </w:tc>
        <w:tc>
          <w:tcPr>
            <w:tcW w:w="821" w:type="dxa"/>
            <w:shd w:val="clear" w:color="auto" w:fill="auto"/>
          </w:tcPr>
          <w:p w14:paraId="5FBF6E49" w14:textId="77777777" w:rsidR="000102BE" w:rsidRPr="000A2B53" w:rsidRDefault="000102BE" w:rsidP="000613A7">
            <w:pPr>
              <w:pStyle w:val="TAL"/>
            </w:pPr>
            <w:r w:rsidRPr="000A2B53">
              <w:t>17</w:t>
            </w:r>
          </w:p>
        </w:tc>
        <w:tc>
          <w:tcPr>
            <w:tcW w:w="821" w:type="dxa"/>
            <w:tcBorders>
              <w:right w:val="double" w:sz="4" w:space="0" w:color="auto"/>
            </w:tcBorders>
            <w:shd w:val="clear" w:color="auto" w:fill="auto"/>
          </w:tcPr>
          <w:p w14:paraId="4DF6DEC7"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12CD6697" w14:textId="77777777" w:rsidR="000102BE" w:rsidRPr="000A2B53" w:rsidRDefault="000102BE" w:rsidP="000613A7">
            <w:pPr>
              <w:pStyle w:val="TAL"/>
            </w:pPr>
            <w:r w:rsidRPr="000A2B53">
              <w:t>2856</w:t>
            </w:r>
          </w:p>
        </w:tc>
        <w:tc>
          <w:tcPr>
            <w:tcW w:w="822" w:type="dxa"/>
            <w:shd w:val="clear" w:color="auto" w:fill="auto"/>
          </w:tcPr>
          <w:p w14:paraId="6CE570B7" w14:textId="77777777" w:rsidR="000102BE" w:rsidRPr="000A2B53" w:rsidRDefault="000102BE" w:rsidP="000613A7">
            <w:pPr>
              <w:pStyle w:val="TAL"/>
            </w:pPr>
            <w:r w:rsidRPr="000A2B53">
              <w:t>11</w:t>
            </w:r>
          </w:p>
        </w:tc>
        <w:tc>
          <w:tcPr>
            <w:tcW w:w="822" w:type="dxa"/>
            <w:tcBorders>
              <w:right w:val="double" w:sz="4" w:space="0" w:color="auto"/>
            </w:tcBorders>
            <w:shd w:val="clear" w:color="auto" w:fill="auto"/>
          </w:tcPr>
          <w:p w14:paraId="39220FB9" w14:textId="77777777" w:rsidR="000102BE" w:rsidRPr="000A2B53" w:rsidRDefault="000102BE" w:rsidP="000613A7">
            <w:pPr>
              <w:pStyle w:val="TAL"/>
            </w:pPr>
            <w:r w:rsidRPr="000A2B53">
              <w:t>15</w:t>
            </w:r>
          </w:p>
        </w:tc>
        <w:tc>
          <w:tcPr>
            <w:tcW w:w="822" w:type="dxa"/>
            <w:tcBorders>
              <w:left w:val="double" w:sz="4" w:space="0" w:color="auto"/>
            </w:tcBorders>
            <w:shd w:val="clear" w:color="auto" w:fill="auto"/>
          </w:tcPr>
          <w:p w14:paraId="6AC1EDC4" w14:textId="77777777" w:rsidR="000102BE" w:rsidRPr="000A2B53" w:rsidRDefault="000102BE" w:rsidP="000613A7">
            <w:pPr>
              <w:pStyle w:val="TAL"/>
            </w:pPr>
            <w:r w:rsidRPr="000A2B53">
              <w:t>6912</w:t>
            </w:r>
          </w:p>
        </w:tc>
        <w:tc>
          <w:tcPr>
            <w:tcW w:w="822" w:type="dxa"/>
            <w:shd w:val="clear" w:color="auto" w:fill="auto"/>
          </w:tcPr>
          <w:p w14:paraId="2CCB75EF" w14:textId="77777777" w:rsidR="000102BE" w:rsidRPr="000A2B53" w:rsidRDefault="000102BE" w:rsidP="000613A7">
            <w:pPr>
              <w:pStyle w:val="TAL"/>
            </w:pPr>
            <w:r w:rsidRPr="000A2B53">
              <w:t>12</w:t>
            </w:r>
          </w:p>
        </w:tc>
        <w:tc>
          <w:tcPr>
            <w:tcW w:w="822" w:type="dxa"/>
            <w:shd w:val="clear" w:color="auto" w:fill="auto"/>
          </w:tcPr>
          <w:p w14:paraId="147823B9" w14:textId="77777777" w:rsidR="000102BE" w:rsidRPr="000A2B53" w:rsidRDefault="000102BE" w:rsidP="000613A7">
            <w:pPr>
              <w:pStyle w:val="TAL"/>
            </w:pPr>
            <w:r w:rsidRPr="000A2B53">
              <w:t>27</w:t>
            </w:r>
          </w:p>
        </w:tc>
      </w:tr>
      <w:tr w:rsidR="000102BE" w:rsidRPr="000A2B53" w14:paraId="566297FE" w14:textId="77777777" w:rsidTr="000613A7">
        <w:tc>
          <w:tcPr>
            <w:tcW w:w="821" w:type="dxa"/>
            <w:shd w:val="clear" w:color="auto" w:fill="auto"/>
          </w:tcPr>
          <w:p w14:paraId="5D197EF0" w14:textId="77777777" w:rsidR="000102BE" w:rsidRPr="000A2B53" w:rsidRDefault="000102BE" w:rsidP="000613A7">
            <w:pPr>
              <w:pStyle w:val="TAL"/>
            </w:pPr>
            <w:r w:rsidRPr="000A2B53">
              <w:t>176</w:t>
            </w:r>
          </w:p>
        </w:tc>
        <w:tc>
          <w:tcPr>
            <w:tcW w:w="821" w:type="dxa"/>
            <w:shd w:val="clear" w:color="auto" w:fill="auto"/>
          </w:tcPr>
          <w:p w14:paraId="3627B06E" w14:textId="77777777" w:rsidR="000102BE" w:rsidRPr="000A2B53" w:rsidRDefault="000102BE" w:rsidP="000613A7">
            <w:pPr>
              <w:pStyle w:val="TAL"/>
            </w:pPr>
            <w:r w:rsidRPr="000A2B53">
              <w:t>7</w:t>
            </w:r>
          </w:p>
        </w:tc>
        <w:tc>
          <w:tcPr>
            <w:tcW w:w="821" w:type="dxa"/>
            <w:tcBorders>
              <w:right w:val="double" w:sz="4" w:space="0" w:color="auto"/>
            </w:tcBorders>
            <w:shd w:val="clear" w:color="auto" w:fill="auto"/>
          </w:tcPr>
          <w:p w14:paraId="2BA82D60"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6DE1854D" w14:textId="77777777" w:rsidR="000102BE" w:rsidRPr="000A2B53" w:rsidRDefault="000102BE" w:rsidP="000613A7">
            <w:pPr>
              <w:pStyle w:val="TAL"/>
            </w:pPr>
            <w:r w:rsidRPr="000A2B53">
              <w:t>984</w:t>
            </w:r>
          </w:p>
        </w:tc>
        <w:tc>
          <w:tcPr>
            <w:tcW w:w="821" w:type="dxa"/>
            <w:shd w:val="clear" w:color="auto" w:fill="auto"/>
          </w:tcPr>
          <w:p w14:paraId="7FC3DB79" w14:textId="77777777" w:rsidR="000102BE" w:rsidRPr="000A2B53" w:rsidRDefault="000102BE" w:rsidP="000613A7">
            <w:pPr>
              <w:pStyle w:val="TAL"/>
            </w:pPr>
            <w:r w:rsidRPr="000A2B53">
              <w:t>15</w:t>
            </w:r>
          </w:p>
        </w:tc>
        <w:tc>
          <w:tcPr>
            <w:tcW w:w="821" w:type="dxa"/>
            <w:tcBorders>
              <w:right w:val="double" w:sz="4" w:space="0" w:color="auto"/>
            </w:tcBorders>
            <w:shd w:val="clear" w:color="auto" w:fill="auto"/>
          </w:tcPr>
          <w:p w14:paraId="17C79E94" w14:textId="77777777" w:rsidR="000102BE" w:rsidRPr="000A2B53" w:rsidRDefault="000102BE" w:rsidP="000613A7">
            <w:pPr>
              <w:pStyle w:val="TAL"/>
            </w:pPr>
            <w:r w:rsidRPr="000A2B53">
              <w:t>4</w:t>
            </w:r>
          </w:p>
        </w:tc>
        <w:tc>
          <w:tcPr>
            <w:tcW w:w="821" w:type="dxa"/>
            <w:tcBorders>
              <w:left w:val="double" w:sz="4" w:space="0" w:color="auto"/>
            </w:tcBorders>
            <w:shd w:val="clear" w:color="auto" w:fill="auto"/>
          </w:tcPr>
          <w:p w14:paraId="601B63B6" w14:textId="77777777" w:rsidR="000102BE" w:rsidRPr="000A2B53" w:rsidRDefault="000102BE" w:rsidP="000613A7">
            <w:pPr>
              <w:pStyle w:val="TAL"/>
            </w:pPr>
            <w:r w:rsidRPr="000A2B53">
              <w:t>2976</w:t>
            </w:r>
          </w:p>
        </w:tc>
        <w:tc>
          <w:tcPr>
            <w:tcW w:w="822" w:type="dxa"/>
            <w:shd w:val="clear" w:color="auto" w:fill="auto"/>
          </w:tcPr>
          <w:p w14:paraId="15CD360E" w14:textId="77777777" w:rsidR="000102BE" w:rsidRPr="000A2B53" w:rsidRDefault="000102BE" w:rsidP="000613A7">
            <w:pPr>
              <w:pStyle w:val="TAL"/>
            </w:pPr>
            <w:r w:rsidRPr="000A2B53">
              <w:t>16</w:t>
            </w:r>
          </w:p>
        </w:tc>
        <w:tc>
          <w:tcPr>
            <w:tcW w:w="822" w:type="dxa"/>
            <w:tcBorders>
              <w:right w:val="double" w:sz="4" w:space="0" w:color="auto"/>
            </w:tcBorders>
            <w:shd w:val="clear" w:color="auto" w:fill="auto"/>
          </w:tcPr>
          <w:p w14:paraId="7C9F7101" w14:textId="77777777" w:rsidR="000102BE" w:rsidRPr="000A2B53" w:rsidRDefault="000102BE" w:rsidP="000613A7">
            <w:pPr>
              <w:pStyle w:val="TAL"/>
            </w:pPr>
            <w:r w:rsidRPr="000A2B53">
              <w:t>12</w:t>
            </w:r>
          </w:p>
        </w:tc>
        <w:tc>
          <w:tcPr>
            <w:tcW w:w="822" w:type="dxa"/>
            <w:tcBorders>
              <w:left w:val="double" w:sz="4" w:space="0" w:color="auto"/>
            </w:tcBorders>
            <w:shd w:val="clear" w:color="auto" w:fill="auto"/>
          </w:tcPr>
          <w:p w14:paraId="0BBF1CDE" w14:textId="77777777" w:rsidR="000102BE" w:rsidRPr="000A2B53" w:rsidRDefault="000102BE" w:rsidP="000613A7">
            <w:pPr>
              <w:pStyle w:val="TAL"/>
            </w:pPr>
            <w:r w:rsidRPr="000A2B53">
              <w:t>7168</w:t>
            </w:r>
          </w:p>
        </w:tc>
        <w:tc>
          <w:tcPr>
            <w:tcW w:w="822" w:type="dxa"/>
            <w:shd w:val="clear" w:color="auto" w:fill="auto"/>
          </w:tcPr>
          <w:p w14:paraId="3DC31A89" w14:textId="77777777" w:rsidR="000102BE" w:rsidRPr="000A2B53" w:rsidRDefault="000102BE" w:rsidP="000613A7">
            <w:pPr>
              <w:pStyle w:val="TAL"/>
            </w:pPr>
            <w:r w:rsidRPr="000A2B53">
              <w:t>17</w:t>
            </w:r>
          </w:p>
        </w:tc>
        <w:tc>
          <w:tcPr>
            <w:tcW w:w="822" w:type="dxa"/>
            <w:shd w:val="clear" w:color="auto" w:fill="auto"/>
          </w:tcPr>
          <w:p w14:paraId="00DDC1DB" w14:textId="77777777" w:rsidR="000102BE" w:rsidRPr="000A2B53" w:rsidRDefault="000102BE" w:rsidP="000613A7">
            <w:pPr>
              <w:pStyle w:val="TAL"/>
            </w:pPr>
            <w:r w:rsidRPr="000A2B53">
              <w:t>22</w:t>
            </w:r>
          </w:p>
        </w:tc>
      </w:tr>
      <w:tr w:rsidR="000102BE" w:rsidRPr="000A2B53" w14:paraId="0B20A6E9" w14:textId="77777777" w:rsidTr="000613A7">
        <w:tc>
          <w:tcPr>
            <w:tcW w:w="821" w:type="dxa"/>
            <w:shd w:val="clear" w:color="auto" w:fill="auto"/>
          </w:tcPr>
          <w:p w14:paraId="1F6DD646" w14:textId="77777777" w:rsidR="000102BE" w:rsidRPr="000A2B53" w:rsidRDefault="000102BE" w:rsidP="000613A7">
            <w:pPr>
              <w:pStyle w:val="TAL"/>
            </w:pPr>
            <w:r w:rsidRPr="000A2B53">
              <w:t>184</w:t>
            </w:r>
          </w:p>
        </w:tc>
        <w:tc>
          <w:tcPr>
            <w:tcW w:w="821" w:type="dxa"/>
            <w:shd w:val="clear" w:color="auto" w:fill="auto"/>
          </w:tcPr>
          <w:p w14:paraId="53C2090E" w14:textId="77777777" w:rsidR="000102BE" w:rsidRPr="000A2B53" w:rsidRDefault="000102BE" w:rsidP="000613A7">
            <w:pPr>
              <w:pStyle w:val="TAL"/>
            </w:pPr>
            <w:r w:rsidRPr="000A2B53">
              <w:t>2</w:t>
            </w:r>
          </w:p>
        </w:tc>
        <w:tc>
          <w:tcPr>
            <w:tcW w:w="821" w:type="dxa"/>
            <w:tcBorders>
              <w:right w:val="double" w:sz="4" w:space="0" w:color="auto"/>
            </w:tcBorders>
            <w:shd w:val="clear" w:color="auto" w:fill="auto"/>
          </w:tcPr>
          <w:p w14:paraId="55E23ED1"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6390C4DF" w14:textId="77777777" w:rsidR="000102BE" w:rsidRPr="000A2B53" w:rsidRDefault="000102BE" w:rsidP="000613A7">
            <w:pPr>
              <w:pStyle w:val="TAL"/>
            </w:pPr>
            <w:r w:rsidRPr="000A2B53">
              <w:t>1032</w:t>
            </w:r>
          </w:p>
        </w:tc>
        <w:tc>
          <w:tcPr>
            <w:tcW w:w="821" w:type="dxa"/>
            <w:shd w:val="clear" w:color="auto" w:fill="auto"/>
          </w:tcPr>
          <w:p w14:paraId="43DD7CE6" w14:textId="77777777" w:rsidR="000102BE" w:rsidRPr="000A2B53" w:rsidRDefault="000102BE" w:rsidP="000613A7">
            <w:pPr>
              <w:pStyle w:val="TAL"/>
            </w:pPr>
            <w:r w:rsidRPr="000A2B53">
              <w:t>16</w:t>
            </w:r>
          </w:p>
        </w:tc>
        <w:tc>
          <w:tcPr>
            <w:tcW w:w="821" w:type="dxa"/>
            <w:tcBorders>
              <w:right w:val="double" w:sz="4" w:space="0" w:color="auto"/>
            </w:tcBorders>
            <w:shd w:val="clear" w:color="auto" w:fill="auto"/>
          </w:tcPr>
          <w:p w14:paraId="230D4DE3" w14:textId="77777777" w:rsidR="000102BE" w:rsidRPr="000A2B53" w:rsidRDefault="000102BE" w:rsidP="000613A7">
            <w:pPr>
              <w:pStyle w:val="TAL"/>
            </w:pPr>
            <w:r w:rsidRPr="000A2B53">
              <w:t>4</w:t>
            </w:r>
          </w:p>
        </w:tc>
        <w:tc>
          <w:tcPr>
            <w:tcW w:w="821" w:type="dxa"/>
            <w:tcBorders>
              <w:left w:val="double" w:sz="4" w:space="0" w:color="auto"/>
            </w:tcBorders>
            <w:shd w:val="clear" w:color="auto" w:fill="auto"/>
          </w:tcPr>
          <w:p w14:paraId="5071B822" w14:textId="77777777" w:rsidR="000102BE" w:rsidRPr="000A2B53" w:rsidRDefault="000102BE" w:rsidP="000613A7">
            <w:pPr>
              <w:pStyle w:val="TAL"/>
            </w:pPr>
            <w:r w:rsidRPr="000A2B53">
              <w:t>3104</w:t>
            </w:r>
          </w:p>
        </w:tc>
        <w:tc>
          <w:tcPr>
            <w:tcW w:w="822" w:type="dxa"/>
            <w:shd w:val="clear" w:color="auto" w:fill="auto"/>
          </w:tcPr>
          <w:p w14:paraId="35B1D2CF" w14:textId="77777777" w:rsidR="000102BE" w:rsidRPr="000A2B53" w:rsidRDefault="000102BE" w:rsidP="000613A7">
            <w:pPr>
              <w:pStyle w:val="TAL"/>
            </w:pPr>
            <w:r w:rsidRPr="000A2B53">
              <w:t>17</w:t>
            </w:r>
          </w:p>
        </w:tc>
        <w:tc>
          <w:tcPr>
            <w:tcW w:w="822" w:type="dxa"/>
            <w:tcBorders>
              <w:right w:val="double" w:sz="4" w:space="0" w:color="auto"/>
            </w:tcBorders>
            <w:shd w:val="clear" w:color="auto" w:fill="auto"/>
          </w:tcPr>
          <w:p w14:paraId="01F11C9B" w14:textId="77777777" w:rsidR="000102BE" w:rsidRPr="000A2B53" w:rsidRDefault="000102BE" w:rsidP="000613A7">
            <w:pPr>
              <w:pStyle w:val="TAL"/>
            </w:pPr>
            <w:r w:rsidRPr="000A2B53">
              <w:t>12</w:t>
            </w:r>
          </w:p>
        </w:tc>
        <w:tc>
          <w:tcPr>
            <w:tcW w:w="822" w:type="dxa"/>
            <w:tcBorders>
              <w:left w:val="double" w:sz="4" w:space="0" w:color="auto"/>
            </w:tcBorders>
            <w:shd w:val="clear" w:color="auto" w:fill="auto"/>
          </w:tcPr>
          <w:p w14:paraId="19E30BC7" w14:textId="77777777" w:rsidR="000102BE" w:rsidRPr="000A2B53" w:rsidRDefault="000102BE" w:rsidP="000613A7">
            <w:pPr>
              <w:pStyle w:val="TAL"/>
            </w:pPr>
            <w:r w:rsidRPr="000A2B53">
              <w:t>7296</w:t>
            </w:r>
          </w:p>
        </w:tc>
        <w:tc>
          <w:tcPr>
            <w:tcW w:w="822" w:type="dxa"/>
            <w:shd w:val="clear" w:color="auto" w:fill="auto"/>
          </w:tcPr>
          <w:p w14:paraId="36477DE1" w14:textId="77777777" w:rsidR="000102BE" w:rsidRPr="000A2B53" w:rsidRDefault="000102BE" w:rsidP="000613A7">
            <w:pPr>
              <w:pStyle w:val="TAL"/>
            </w:pPr>
            <w:r w:rsidRPr="000A2B53">
              <w:t>16</w:t>
            </w:r>
          </w:p>
        </w:tc>
        <w:tc>
          <w:tcPr>
            <w:tcW w:w="822" w:type="dxa"/>
            <w:shd w:val="clear" w:color="auto" w:fill="auto"/>
          </w:tcPr>
          <w:p w14:paraId="6FB4EE23" w14:textId="77777777" w:rsidR="000102BE" w:rsidRPr="000A2B53" w:rsidRDefault="000102BE" w:rsidP="000613A7">
            <w:pPr>
              <w:pStyle w:val="TAL"/>
            </w:pPr>
            <w:r w:rsidRPr="000A2B53">
              <w:t>23</w:t>
            </w:r>
          </w:p>
        </w:tc>
      </w:tr>
      <w:tr w:rsidR="000102BE" w:rsidRPr="000A2B53" w14:paraId="2EF08C6A" w14:textId="77777777" w:rsidTr="000613A7">
        <w:tc>
          <w:tcPr>
            <w:tcW w:w="821" w:type="dxa"/>
            <w:shd w:val="clear" w:color="auto" w:fill="auto"/>
          </w:tcPr>
          <w:p w14:paraId="7EAFE539" w14:textId="77777777" w:rsidR="000102BE" w:rsidRPr="000A2B53" w:rsidRDefault="000102BE" w:rsidP="000613A7">
            <w:pPr>
              <w:pStyle w:val="TAL"/>
            </w:pPr>
            <w:r w:rsidRPr="000A2B53">
              <w:t>192</w:t>
            </w:r>
          </w:p>
        </w:tc>
        <w:tc>
          <w:tcPr>
            <w:tcW w:w="821" w:type="dxa"/>
            <w:shd w:val="clear" w:color="auto" w:fill="auto"/>
          </w:tcPr>
          <w:p w14:paraId="3CF9BED5" w14:textId="77777777" w:rsidR="000102BE" w:rsidRPr="000A2B53" w:rsidRDefault="000102BE" w:rsidP="000613A7">
            <w:pPr>
              <w:pStyle w:val="TAL"/>
            </w:pPr>
            <w:r w:rsidRPr="000A2B53">
              <w:t>6</w:t>
            </w:r>
          </w:p>
        </w:tc>
        <w:tc>
          <w:tcPr>
            <w:tcW w:w="821" w:type="dxa"/>
            <w:tcBorders>
              <w:right w:val="double" w:sz="4" w:space="0" w:color="auto"/>
            </w:tcBorders>
            <w:shd w:val="clear" w:color="auto" w:fill="auto"/>
          </w:tcPr>
          <w:p w14:paraId="541AC66C"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223AFD4B" w14:textId="77777777" w:rsidR="000102BE" w:rsidRPr="000A2B53" w:rsidRDefault="000102BE" w:rsidP="000613A7">
            <w:pPr>
              <w:pStyle w:val="TAL"/>
            </w:pPr>
            <w:r w:rsidRPr="000A2B53">
              <w:t>1064</w:t>
            </w:r>
          </w:p>
        </w:tc>
        <w:tc>
          <w:tcPr>
            <w:tcW w:w="821" w:type="dxa"/>
            <w:shd w:val="clear" w:color="auto" w:fill="auto"/>
          </w:tcPr>
          <w:p w14:paraId="4C13FAD7" w14:textId="77777777" w:rsidR="000102BE" w:rsidRPr="000A2B53" w:rsidRDefault="000102BE" w:rsidP="000613A7">
            <w:pPr>
              <w:pStyle w:val="TAL"/>
            </w:pPr>
            <w:r w:rsidRPr="000A2B53">
              <w:t>11</w:t>
            </w:r>
          </w:p>
        </w:tc>
        <w:tc>
          <w:tcPr>
            <w:tcW w:w="821" w:type="dxa"/>
            <w:tcBorders>
              <w:right w:val="double" w:sz="4" w:space="0" w:color="auto"/>
            </w:tcBorders>
            <w:shd w:val="clear" w:color="auto" w:fill="auto"/>
          </w:tcPr>
          <w:p w14:paraId="358AE6B8"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2CC1E7CD" w14:textId="77777777" w:rsidR="000102BE" w:rsidRPr="000A2B53" w:rsidRDefault="000102BE" w:rsidP="000613A7">
            <w:pPr>
              <w:pStyle w:val="TAL"/>
            </w:pPr>
            <w:r w:rsidRPr="000A2B53">
              <w:t>3240</w:t>
            </w:r>
          </w:p>
        </w:tc>
        <w:tc>
          <w:tcPr>
            <w:tcW w:w="822" w:type="dxa"/>
            <w:shd w:val="clear" w:color="auto" w:fill="auto"/>
          </w:tcPr>
          <w:p w14:paraId="25E67DD7" w14:textId="77777777" w:rsidR="000102BE" w:rsidRPr="000A2B53" w:rsidRDefault="000102BE" w:rsidP="000613A7">
            <w:pPr>
              <w:pStyle w:val="TAL"/>
            </w:pPr>
            <w:r w:rsidRPr="000A2B53">
              <w:t>11</w:t>
            </w:r>
          </w:p>
        </w:tc>
        <w:tc>
          <w:tcPr>
            <w:tcW w:w="822" w:type="dxa"/>
            <w:tcBorders>
              <w:right w:val="double" w:sz="4" w:space="0" w:color="auto"/>
            </w:tcBorders>
            <w:shd w:val="clear" w:color="auto" w:fill="auto"/>
          </w:tcPr>
          <w:p w14:paraId="167656D5" w14:textId="77777777" w:rsidR="000102BE" w:rsidRPr="000A2B53" w:rsidRDefault="000102BE" w:rsidP="000613A7">
            <w:pPr>
              <w:pStyle w:val="TAL"/>
            </w:pPr>
            <w:r w:rsidRPr="000A2B53">
              <w:t>18</w:t>
            </w:r>
          </w:p>
        </w:tc>
        <w:tc>
          <w:tcPr>
            <w:tcW w:w="822" w:type="dxa"/>
            <w:tcBorders>
              <w:left w:val="double" w:sz="4" w:space="0" w:color="auto"/>
            </w:tcBorders>
            <w:shd w:val="clear" w:color="auto" w:fill="auto"/>
          </w:tcPr>
          <w:p w14:paraId="54EDE5EC" w14:textId="77777777" w:rsidR="000102BE" w:rsidRPr="000A2B53" w:rsidRDefault="000102BE" w:rsidP="000613A7">
            <w:pPr>
              <w:pStyle w:val="TAL"/>
            </w:pPr>
            <w:r w:rsidRPr="000A2B53">
              <w:t>7424</w:t>
            </w:r>
          </w:p>
        </w:tc>
        <w:tc>
          <w:tcPr>
            <w:tcW w:w="822" w:type="dxa"/>
            <w:shd w:val="clear" w:color="auto" w:fill="auto"/>
          </w:tcPr>
          <w:p w14:paraId="459A5F95" w14:textId="77777777" w:rsidR="000102BE" w:rsidRPr="000A2B53" w:rsidRDefault="000102BE" w:rsidP="000613A7">
            <w:pPr>
              <w:pStyle w:val="TAL"/>
            </w:pPr>
            <w:r w:rsidRPr="000A2B53">
              <w:t>13</w:t>
            </w:r>
          </w:p>
        </w:tc>
        <w:tc>
          <w:tcPr>
            <w:tcW w:w="822" w:type="dxa"/>
            <w:shd w:val="clear" w:color="auto" w:fill="auto"/>
          </w:tcPr>
          <w:p w14:paraId="4E51B098" w14:textId="77777777" w:rsidR="000102BE" w:rsidRPr="000A2B53" w:rsidRDefault="000102BE" w:rsidP="000613A7">
            <w:pPr>
              <w:pStyle w:val="TAL"/>
            </w:pPr>
            <w:r w:rsidRPr="000A2B53">
              <w:t>27</w:t>
            </w:r>
          </w:p>
        </w:tc>
      </w:tr>
      <w:tr w:rsidR="000102BE" w:rsidRPr="000A2B53" w14:paraId="70D4A548" w14:textId="77777777" w:rsidTr="000613A7">
        <w:tc>
          <w:tcPr>
            <w:tcW w:w="821" w:type="dxa"/>
            <w:shd w:val="clear" w:color="auto" w:fill="auto"/>
          </w:tcPr>
          <w:p w14:paraId="5D478623" w14:textId="77777777" w:rsidR="000102BE" w:rsidRPr="000A2B53" w:rsidRDefault="000102BE" w:rsidP="000613A7">
            <w:pPr>
              <w:pStyle w:val="TAL"/>
            </w:pPr>
            <w:r w:rsidRPr="000A2B53">
              <w:t>208</w:t>
            </w:r>
          </w:p>
        </w:tc>
        <w:tc>
          <w:tcPr>
            <w:tcW w:w="821" w:type="dxa"/>
            <w:shd w:val="clear" w:color="auto" w:fill="auto"/>
          </w:tcPr>
          <w:p w14:paraId="1BF1DF6F" w14:textId="77777777" w:rsidR="000102BE" w:rsidRPr="000A2B53" w:rsidRDefault="000102BE" w:rsidP="000613A7">
            <w:pPr>
              <w:pStyle w:val="TAL"/>
            </w:pPr>
            <w:r w:rsidRPr="000A2B53">
              <w:t>8</w:t>
            </w:r>
          </w:p>
        </w:tc>
        <w:tc>
          <w:tcPr>
            <w:tcW w:w="821" w:type="dxa"/>
            <w:tcBorders>
              <w:right w:val="double" w:sz="4" w:space="0" w:color="auto"/>
            </w:tcBorders>
            <w:shd w:val="clear" w:color="auto" w:fill="auto"/>
          </w:tcPr>
          <w:p w14:paraId="29155C53"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33839C11" w14:textId="77777777" w:rsidR="000102BE" w:rsidRPr="000A2B53" w:rsidRDefault="000102BE" w:rsidP="000613A7">
            <w:pPr>
              <w:pStyle w:val="TAL"/>
            </w:pPr>
            <w:r w:rsidRPr="000A2B53">
              <w:t>1128</w:t>
            </w:r>
          </w:p>
        </w:tc>
        <w:tc>
          <w:tcPr>
            <w:tcW w:w="821" w:type="dxa"/>
            <w:shd w:val="clear" w:color="auto" w:fill="auto"/>
          </w:tcPr>
          <w:p w14:paraId="5B070FB1" w14:textId="77777777" w:rsidR="000102BE" w:rsidRPr="000A2B53" w:rsidRDefault="000102BE" w:rsidP="000613A7">
            <w:pPr>
              <w:pStyle w:val="TAL"/>
            </w:pPr>
            <w:r w:rsidRPr="000A2B53">
              <w:t>17</w:t>
            </w:r>
          </w:p>
        </w:tc>
        <w:tc>
          <w:tcPr>
            <w:tcW w:w="821" w:type="dxa"/>
            <w:tcBorders>
              <w:right w:val="double" w:sz="4" w:space="0" w:color="auto"/>
            </w:tcBorders>
            <w:shd w:val="clear" w:color="auto" w:fill="auto"/>
          </w:tcPr>
          <w:p w14:paraId="38F1D923" w14:textId="77777777" w:rsidR="000102BE" w:rsidRPr="000A2B53" w:rsidRDefault="000102BE" w:rsidP="000613A7">
            <w:pPr>
              <w:pStyle w:val="TAL"/>
            </w:pPr>
            <w:r w:rsidRPr="000A2B53">
              <w:t>4</w:t>
            </w:r>
          </w:p>
        </w:tc>
        <w:tc>
          <w:tcPr>
            <w:tcW w:w="821" w:type="dxa"/>
            <w:tcBorders>
              <w:left w:val="double" w:sz="4" w:space="0" w:color="auto"/>
            </w:tcBorders>
            <w:shd w:val="clear" w:color="auto" w:fill="auto"/>
          </w:tcPr>
          <w:p w14:paraId="3123D368" w14:textId="77777777" w:rsidR="000102BE" w:rsidRPr="000A2B53" w:rsidRDefault="000102BE" w:rsidP="000613A7">
            <w:pPr>
              <w:pStyle w:val="TAL"/>
            </w:pPr>
            <w:r w:rsidRPr="000A2B53">
              <w:t>3368</w:t>
            </w:r>
          </w:p>
        </w:tc>
        <w:tc>
          <w:tcPr>
            <w:tcW w:w="822" w:type="dxa"/>
            <w:shd w:val="clear" w:color="auto" w:fill="auto"/>
          </w:tcPr>
          <w:p w14:paraId="4671FF64" w14:textId="77777777" w:rsidR="000102BE" w:rsidRPr="000A2B53" w:rsidRDefault="000102BE" w:rsidP="000613A7">
            <w:pPr>
              <w:pStyle w:val="TAL"/>
            </w:pPr>
            <w:r w:rsidRPr="000A2B53">
              <w:t>16</w:t>
            </w:r>
          </w:p>
        </w:tc>
        <w:tc>
          <w:tcPr>
            <w:tcW w:w="822" w:type="dxa"/>
            <w:tcBorders>
              <w:right w:val="double" w:sz="4" w:space="0" w:color="auto"/>
            </w:tcBorders>
            <w:shd w:val="clear" w:color="auto" w:fill="auto"/>
          </w:tcPr>
          <w:p w14:paraId="1E5F8B87" w14:textId="77777777" w:rsidR="000102BE" w:rsidRPr="000A2B53" w:rsidRDefault="000102BE" w:rsidP="000613A7">
            <w:pPr>
              <w:pStyle w:val="TAL"/>
            </w:pPr>
            <w:r w:rsidRPr="000A2B53">
              <w:t>13</w:t>
            </w:r>
          </w:p>
        </w:tc>
        <w:tc>
          <w:tcPr>
            <w:tcW w:w="822" w:type="dxa"/>
            <w:tcBorders>
              <w:left w:val="double" w:sz="4" w:space="0" w:color="auto"/>
            </w:tcBorders>
            <w:shd w:val="clear" w:color="auto" w:fill="auto"/>
          </w:tcPr>
          <w:p w14:paraId="5278789B" w14:textId="77777777" w:rsidR="000102BE" w:rsidRPr="000A2B53" w:rsidRDefault="000102BE" w:rsidP="000613A7">
            <w:pPr>
              <w:pStyle w:val="TAL"/>
            </w:pPr>
            <w:r w:rsidRPr="000A2B53">
              <w:t>7680</w:t>
            </w:r>
          </w:p>
        </w:tc>
        <w:tc>
          <w:tcPr>
            <w:tcW w:w="822" w:type="dxa"/>
            <w:shd w:val="clear" w:color="auto" w:fill="auto"/>
          </w:tcPr>
          <w:p w14:paraId="72B7C5D8" w14:textId="77777777" w:rsidR="000102BE" w:rsidRPr="000A2B53" w:rsidRDefault="000102BE" w:rsidP="000613A7">
            <w:pPr>
              <w:pStyle w:val="TAL"/>
            </w:pPr>
            <w:r w:rsidRPr="000A2B53">
              <w:t>17</w:t>
            </w:r>
          </w:p>
        </w:tc>
        <w:tc>
          <w:tcPr>
            <w:tcW w:w="822" w:type="dxa"/>
            <w:shd w:val="clear" w:color="auto" w:fill="auto"/>
          </w:tcPr>
          <w:p w14:paraId="0F2DF31F" w14:textId="77777777" w:rsidR="000102BE" w:rsidRPr="000A2B53" w:rsidRDefault="000102BE" w:rsidP="000613A7">
            <w:pPr>
              <w:pStyle w:val="TAL"/>
            </w:pPr>
            <w:r w:rsidRPr="000A2B53">
              <w:t>23</w:t>
            </w:r>
          </w:p>
        </w:tc>
      </w:tr>
      <w:tr w:rsidR="000102BE" w:rsidRPr="000A2B53" w14:paraId="05CBF801" w14:textId="77777777" w:rsidTr="000613A7">
        <w:tc>
          <w:tcPr>
            <w:tcW w:w="821" w:type="dxa"/>
            <w:shd w:val="clear" w:color="auto" w:fill="auto"/>
          </w:tcPr>
          <w:p w14:paraId="28D59DC3" w14:textId="77777777" w:rsidR="000102BE" w:rsidRPr="000A2B53" w:rsidRDefault="000102BE" w:rsidP="000613A7">
            <w:pPr>
              <w:pStyle w:val="TAL"/>
            </w:pPr>
            <w:r w:rsidRPr="000A2B53">
              <w:t>224</w:t>
            </w:r>
          </w:p>
        </w:tc>
        <w:tc>
          <w:tcPr>
            <w:tcW w:w="821" w:type="dxa"/>
            <w:shd w:val="clear" w:color="auto" w:fill="auto"/>
          </w:tcPr>
          <w:p w14:paraId="26121D2E" w14:textId="77777777" w:rsidR="000102BE" w:rsidRPr="000A2B53" w:rsidRDefault="000102BE" w:rsidP="000613A7">
            <w:pPr>
              <w:pStyle w:val="TAL"/>
            </w:pPr>
            <w:r w:rsidRPr="000A2B53">
              <w:t>9</w:t>
            </w:r>
          </w:p>
        </w:tc>
        <w:tc>
          <w:tcPr>
            <w:tcW w:w="821" w:type="dxa"/>
            <w:tcBorders>
              <w:right w:val="double" w:sz="4" w:space="0" w:color="auto"/>
            </w:tcBorders>
            <w:shd w:val="clear" w:color="auto" w:fill="auto"/>
          </w:tcPr>
          <w:p w14:paraId="1FF6314C"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42CE044E" w14:textId="77777777" w:rsidR="000102BE" w:rsidRPr="000A2B53" w:rsidRDefault="000102BE" w:rsidP="000613A7">
            <w:pPr>
              <w:pStyle w:val="TAL"/>
            </w:pPr>
            <w:r w:rsidRPr="000A2B53">
              <w:t>1160</w:t>
            </w:r>
          </w:p>
        </w:tc>
        <w:tc>
          <w:tcPr>
            <w:tcW w:w="821" w:type="dxa"/>
            <w:shd w:val="clear" w:color="auto" w:fill="auto"/>
          </w:tcPr>
          <w:p w14:paraId="7487FA0D" w14:textId="77777777" w:rsidR="000102BE" w:rsidRPr="000A2B53" w:rsidRDefault="000102BE" w:rsidP="000613A7">
            <w:pPr>
              <w:pStyle w:val="TAL"/>
            </w:pPr>
            <w:r w:rsidRPr="000A2B53">
              <w:t>12</w:t>
            </w:r>
          </w:p>
        </w:tc>
        <w:tc>
          <w:tcPr>
            <w:tcW w:w="821" w:type="dxa"/>
            <w:tcBorders>
              <w:right w:val="double" w:sz="4" w:space="0" w:color="auto"/>
            </w:tcBorders>
            <w:shd w:val="clear" w:color="auto" w:fill="auto"/>
          </w:tcPr>
          <w:p w14:paraId="1F90BD22"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0EB4974C" w14:textId="77777777" w:rsidR="000102BE" w:rsidRPr="000A2B53" w:rsidRDefault="000102BE" w:rsidP="000613A7">
            <w:pPr>
              <w:pStyle w:val="TAL"/>
            </w:pPr>
            <w:r w:rsidRPr="000A2B53">
              <w:t>3496</w:t>
            </w:r>
          </w:p>
        </w:tc>
        <w:tc>
          <w:tcPr>
            <w:tcW w:w="822" w:type="dxa"/>
            <w:shd w:val="clear" w:color="auto" w:fill="auto"/>
          </w:tcPr>
          <w:p w14:paraId="411CFF33" w14:textId="77777777" w:rsidR="000102BE" w:rsidRPr="000A2B53" w:rsidRDefault="000102BE" w:rsidP="000613A7">
            <w:pPr>
              <w:pStyle w:val="TAL"/>
            </w:pPr>
            <w:r w:rsidRPr="000A2B53">
              <w:t>17</w:t>
            </w:r>
          </w:p>
        </w:tc>
        <w:tc>
          <w:tcPr>
            <w:tcW w:w="822" w:type="dxa"/>
            <w:tcBorders>
              <w:right w:val="double" w:sz="4" w:space="0" w:color="auto"/>
            </w:tcBorders>
            <w:shd w:val="clear" w:color="auto" w:fill="auto"/>
          </w:tcPr>
          <w:p w14:paraId="10771109" w14:textId="77777777" w:rsidR="000102BE" w:rsidRPr="000A2B53" w:rsidRDefault="000102BE" w:rsidP="000613A7">
            <w:pPr>
              <w:pStyle w:val="TAL"/>
            </w:pPr>
            <w:r w:rsidRPr="000A2B53">
              <w:t>13</w:t>
            </w:r>
          </w:p>
        </w:tc>
        <w:tc>
          <w:tcPr>
            <w:tcW w:w="822" w:type="dxa"/>
            <w:tcBorders>
              <w:left w:val="double" w:sz="4" w:space="0" w:color="auto"/>
            </w:tcBorders>
            <w:shd w:val="clear" w:color="auto" w:fill="auto"/>
          </w:tcPr>
          <w:p w14:paraId="42D54103" w14:textId="77777777" w:rsidR="000102BE" w:rsidRPr="000A2B53" w:rsidRDefault="000102BE" w:rsidP="000613A7">
            <w:pPr>
              <w:pStyle w:val="TAL"/>
            </w:pPr>
            <w:r w:rsidRPr="000A2B53">
              <w:t>7808</w:t>
            </w:r>
          </w:p>
        </w:tc>
        <w:tc>
          <w:tcPr>
            <w:tcW w:w="822" w:type="dxa"/>
            <w:shd w:val="clear" w:color="auto" w:fill="auto"/>
          </w:tcPr>
          <w:p w14:paraId="0A2BF984" w14:textId="77777777" w:rsidR="000102BE" w:rsidRPr="000A2B53" w:rsidRDefault="000102BE" w:rsidP="000613A7">
            <w:pPr>
              <w:pStyle w:val="TAL"/>
            </w:pPr>
            <w:r w:rsidRPr="000A2B53">
              <w:t>16</w:t>
            </w:r>
          </w:p>
        </w:tc>
        <w:tc>
          <w:tcPr>
            <w:tcW w:w="822" w:type="dxa"/>
            <w:shd w:val="clear" w:color="auto" w:fill="auto"/>
          </w:tcPr>
          <w:p w14:paraId="5410063B" w14:textId="77777777" w:rsidR="000102BE" w:rsidRPr="000A2B53" w:rsidRDefault="000102BE" w:rsidP="000613A7">
            <w:pPr>
              <w:pStyle w:val="TAL"/>
            </w:pPr>
            <w:r w:rsidRPr="000A2B53">
              <w:t>24</w:t>
            </w:r>
          </w:p>
        </w:tc>
      </w:tr>
      <w:tr w:rsidR="000102BE" w:rsidRPr="000A2B53" w14:paraId="6B50AEBC" w14:textId="77777777" w:rsidTr="000613A7">
        <w:tc>
          <w:tcPr>
            <w:tcW w:w="821" w:type="dxa"/>
            <w:shd w:val="clear" w:color="auto" w:fill="auto"/>
          </w:tcPr>
          <w:p w14:paraId="7CF5E76C" w14:textId="77777777" w:rsidR="000102BE" w:rsidRPr="000A2B53" w:rsidRDefault="000102BE" w:rsidP="000613A7">
            <w:pPr>
              <w:pStyle w:val="TAL"/>
            </w:pPr>
            <w:r w:rsidRPr="000A2B53">
              <w:t>240</w:t>
            </w:r>
          </w:p>
        </w:tc>
        <w:tc>
          <w:tcPr>
            <w:tcW w:w="821" w:type="dxa"/>
            <w:shd w:val="clear" w:color="auto" w:fill="auto"/>
          </w:tcPr>
          <w:p w14:paraId="00BC08C2" w14:textId="77777777" w:rsidR="000102BE" w:rsidRPr="000A2B53" w:rsidRDefault="000102BE" w:rsidP="000613A7">
            <w:pPr>
              <w:pStyle w:val="TAL"/>
            </w:pPr>
            <w:r w:rsidRPr="000A2B53">
              <w:t>6</w:t>
            </w:r>
          </w:p>
        </w:tc>
        <w:tc>
          <w:tcPr>
            <w:tcW w:w="821" w:type="dxa"/>
            <w:tcBorders>
              <w:right w:val="double" w:sz="4" w:space="0" w:color="auto"/>
            </w:tcBorders>
            <w:shd w:val="clear" w:color="auto" w:fill="auto"/>
          </w:tcPr>
          <w:p w14:paraId="48A8AAF4"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09B3407E" w14:textId="77777777" w:rsidR="000102BE" w:rsidRPr="000A2B53" w:rsidRDefault="000102BE" w:rsidP="000613A7">
            <w:pPr>
              <w:pStyle w:val="TAL"/>
            </w:pPr>
            <w:r w:rsidRPr="000A2B53">
              <w:t>1192</w:t>
            </w:r>
          </w:p>
        </w:tc>
        <w:tc>
          <w:tcPr>
            <w:tcW w:w="821" w:type="dxa"/>
            <w:shd w:val="clear" w:color="auto" w:fill="auto"/>
          </w:tcPr>
          <w:p w14:paraId="3CBDC54A" w14:textId="77777777" w:rsidR="000102BE" w:rsidRPr="000A2B53" w:rsidRDefault="000102BE" w:rsidP="000613A7">
            <w:pPr>
              <w:pStyle w:val="TAL"/>
            </w:pPr>
            <w:r w:rsidRPr="000A2B53">
              <w:t>15</w:t>
            </w:r>
          </w:p>
        </w:tc>
        <w:tc>
          <w:tcPr>
            <w:tcW w:w="821" w:type="dxa"/>
            <w:tcBorders>
              <w:right w:val="double" w:sz="4" w:space="0" w:color="auto"/>
            </w:tcBorders>
            <w:shd w:val="clear" w:color="auto" w:fill="auto"/>
          </w:tcPr>
          <w:p w14:paraId="57468578" w14:textId="77777777" w:rsidR="000102BE" w:rsidRPr="000A2B53" w:rsidRDefault="000102BE" w:rsidP="000613A7">
            <w:pPr>
              <w:pStyle w:val="TAL"/>
            </w:pPr>
            <w:r w:rsidRPr="000A2B53">
              <w:t>5</w:t>
            </w:r>
          </w:p>
        </w:tc>
        <w:tc>
          <w:tcPr>
            <w:tcW w:w="821" w:type="dxa"/>
            <w:tcBorders>
              <w:left w:val="double" w:sz="4" w:space="0" w:color="auto"/>
            </w:tcBorders>
            <w:shd w:val="clear" w:color="auto" w:fill="auto"/>
          </w:tcPr>
          <w:p w14:paraId="477B216A" w14:textId="77777777" w:rsidR="000102BE" w:rsidRPr="000A2B53" w:rsidRDefault="000102BE" w:rsidP="000613A7">
            <w:pPr>
              <w:pStyle w:val="TAL"/>
            </w:pPr>
            <w:r w:rsidRPr="000A2B53">
              <w:t>3624</w:t>
            </w:r>
          </w:p>
        </w:tc>
        <w:tc>
          <w:tcPr>
            <w:tcW w:w="822" w:type="dxa"/>
            <w:shd w:val="clear" w:color="auto" w:fill="auto"/>
          </w:tcPr>
          <w:p w14:paraId="59BDAAA9" w14:textId="77777777" w:rsidR="000102BE" w:rsidRPr="000A2B53" w:rsidRDefault="000102BE" w:rsidP="000613A7">
            <w:pPr>
              <w:pStyle w:val="TAL"/>
            </w:pPr>
            <w:r w:rsidRPr="000A2B53">
              <w:t>14</w:t>
            </w:r>
          </w:p>
        </w:tc>
        <w:tc>
          <w:tcPr>
            <w:tcW w:w="822" w:type="dxa"/>
            <w:tcBorders>
              <w:right w:val="double" w:sz="4" w:space="0" w:color="auto"/>
            </w:tcBorders>
            <w:shd w:val="clear" w:color="auto" w:fill="auto"/>
          </w:tcPr>
          <w:p w14:paraId="5C48F65A" w14:textId="77777777" w:rsidR="000102BE" w:rsidRPr="000A2B53" w:rsidRDefault="000102BE" w:rsidP="000613A7">
            <w:pPr>
              <w:pStyle w:val="TAL"/>
            </w:pPr>
            <w:r w:rsidRPr="000A2B53">
              <w:t>15</w:t>
            </w:r>
          </w:p>
        </w:tc>
        <w:tc>
          <w:tcPr>
            <w:tcW w:w="822" w:type="dxa"/>
            <w:tcBorders>
              <w:left w:val="double" w:sz="4" w:space="0" w:color="auto"/>
            </w:tcBorders>
            <w:shd w:val="clear" w:color="auto" w:fill="auto"/>
          </w:tcPr>
          <w:p w14:paraId="761FB62E" w14:textId="77777777" w:rsidR="000102BE" w:rsidRPr="000A2B53" w:rsidRDefault="000102BE" w:rsidP="000613A7">
            <w:pPr>
              <w:pStyle w:val="TAL"/>
            </w:pPr>
            <w:r w:rsidRPr="000A2B53">
              <w:t>8064</w:t>
            </w:r>
          </w:p>
        </w:tc>
        <w:tc>
          <w:tcPr>
            <w:tcW w:w="822" w:type="dxa"/>
            <w:shd w:val="clear" w:color="auto" w:fill="auto"/>
          </w:tcPr>
          <w:p w14:paraId="399CFA99" w14:textId="77777777" w:rsidR="000102BE" w:rsidRPr="000A2B53" w:rsidRDefault="000102BE" w:rsidP="000613A7">
            <w:pPr>
              <w:pStyle w:val="TAL"/>
            </w:pPr>
            <w:r w:rsidRPr="000A2B53">
              <w:t>14</w:t>
            </w:r>
          </w:p>
        </w:tc>
        <w:tc>
          <w:tcPr>
            <w:tcW w:w="822" w:type="dxa"/>
            <w:shd w:val="clear" w:color="auto" w:fill="auto"/>
          </w:tcPr>
          <w:p w14:paraId="56468B09" w14:textId="77777777" w:rsidR="000102BE" w:rsidRPr="000A2B53" w:rsidRDefault="000102BE" w:rsidP="000613A7">
            <w:pPr>
              <w:pStyle w:val="TAL"/>
            </w:pPr>
            <w:r w:rsidRPr="000A2B53">
              <w:t>27</w:t>
            </w:r>
          </w:p>
        </w:tc>
      </w:tr>
      <w:tr w:rsidR="000102BE" w:rsidRPr="000A2B53" w14:paraId="10E5E236" w14:textId="77777777" w:rsidTr="000613A7">
        <w:tc>
          <w:tcPr>
            <w:tcW w:w="821" w:type="dxa"/>
            <w:shd w:val="clear" w:color="auto" w:fill="auto"/>
          </w:tcPr>
          <w:p w14:paraId="114C53AB" w14:textId="77777777" w:rsidR="000102BE" w:rsidRPr="000A2B53" w:rsidRDefault="000102BE" w:rsidP="000613A7">
            <w:pPr>
              <w:pStyle w:val="TAL"/>
            </w:pPr>
            <w:r w:rsidRPr="000A2B53">
              <w:t>256</w:t>
            </w:r>
          </w:p>
        </w:tc>
        <w:tc>
          <w:tcPr>
            <w:tcW w:w="821" w:type="dxa"/>
            <w:shd w:val="clear" w:color="auto" w:fill="auto"/>
          </w:tcPr>
          <w:p w14:paraId="383273DB" w14:textId="77777777" w:rsidR="000102BE" w:rsidRPr="000A2B53" w:rsidRDefault="000102BE" w:rsidP="000613A7">
            <w:pPr>
              <w:pStyle w:val="TAL"/>
            </w:pPr>
            <w:r w:rsidRPr="000A2B53">
              <w:t>10</w:t>
            </w:r>
          </w:p>
        </w:tc>
        <w:tc>
          <w:tcPr>
            <w:tcW w:w="821" w:type="dxa"/>
            <w:tcBorders>
              <w:right w:val="double" w:sz="4" w:space="0" w:color="auto"/>
            </w:tcBorders>
            <w:shd w:val="clear" w:color="auto" w:fill="auto"/>
          </w:tcPr>
          <w:p w14:paraId="02935CE6"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6A5F89D7" w14:textId="77777777" w:rsidR="000102BE" w:rsidRPr="000A2B53" w:rsidRDefault="000102BE" w:rsidP="000613A7">
            <w:pPr>
              <w:pStyle w:val="TAL"/>
            </w:pPr>
            <w:r w:rsidRPr="000A2B53">
              <w:t>1224</w:t>
            </w:r>
          </w:p>
        </w:tc>
        <w:tc>
          <w:tcPr>
            <w:tcW w:w="821" w:type="dxa"/>
            <w:shd w:val="clear" w:color="auto" w:fill="auto"/>
          </w:tcPr>
          <w:p w14:paraId="6E37F657" w14:textId="77777777" w:rsidR="000102BE" w:rsidRPr="000A2B53" w:rsidRDefault="000102BE" w:rsidP="000613A7">
            <w:pPr>
              <w:pStyle w:val="TAL"/>
            </w:pPr>
            <w:r w:rsidRPr="000A2B53">
              <w:t>13</w:t>
            </w:r>
          </w:p>
        </w:tc>
        <w:tc>
          <w:tcPr>
            <w:tcW w:w="821" w:type="dxa"/>
            <w:tcBorders>
              <w:right w:val="double" w:sz="4" w:space="0" w:color="auto"/>
            </w:tcBorders>
            <w:shd w:val="clear" w:color="auto" w:fill="auto"/>
          </w:tcPr>
          <w:p w14:paraId="73F25466"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329CC35E" w14:textId="77777777" w:rsidR="000102BE" w:rsidRPr="000A2B53" w:rsidRDefault="000102BE" w:rsidP="000613A7">
            <w:pPr>
              <w:pStyle w:val="TAL"/>
            </w:pPr>
            <w:r w:rsidRPr="000A2B53">
              <w:t>3752</w:t>
            </w:r>
          </w:p>
        </w:tc>
        <w:tc>
          <w:tcPr>
            <w:tcW w:w="822" w:type="dxa"/>
            <w:shd w:val="clear" w:color="auto" w:fill="auto"/>
          </w:tcPr>
          <w:p w14:paraId="42FFBFCB" w14:textId="77777777" w:rsidR="000102BE" w:rsidRPr="000A2B53" w:rsidRDefault="000102BE" w:rsidP="000613A7">
            <w:pPr>
              <w:pStyle w:val="TAL"/>
            </w:pPr>
            <w:r w:rsidRPr="000A2B53">
              <w:t>16</w:t>
            </w:r>
          </w:p>
        </w:tc>
        <w:tc>
          <w:tcPr>
            <w:tcW w:w="822" w:type="dxa"/>
            <w:tcBorders>
              <w:right w:val="double" w:sz="4" w:space="0" w:color="auto"/>
            </w:tcBorders>
            <w:shd w:val="clear" w:color="auto" w:fill="auto"/>
          </w:tcPr>
          <w:p w14:paraId="686DB5FF" w14:textId="77777777" w:rsidR="000102BE" w:rsidRPr="000A2B53" w:rsidRDefault="000102BE" w:rsidP="000613A7">
            <w:pPr>
              <w:pStyle w:val="TAL"/>
            </w:pPr>
            <w:r w:rsidRPr="000A2B53">
              <w:t>14</w:t>
            </w:r>
          </w:p>
        </w:tc>
        <w:tc>
          <w:tcPr>
            <w:tcW w:w="822" w:type="dxa"/>
            <w:tcBorders>
              <w:left w:val="double" w:sz="4" w:space="0" w:color="auto"/>
            </w:tcBorders>
            <w:shd w:val="clear" w:color="auto" w:fill="auto"/>
          </w:tcPr>
          <w:p w14:paraId="53EBDD04" w14:textId="77777777" w:rsidR="000102BE" w:rsidRPr="000A2B53" w:rsidRDefault="000102BE" w:rsidP="000613A7">
            <w:pPr>
              <w:pStyle w:val="TAL"/>
            </w:pPr>
            <w:r w:rsidRPr="000A2B53">
              <w:t>8192</w:t>
            </w:r>
          </w:p>
        </w:tc>
        <w:tc>
          <w:tcPr>
            <w:tcW w:w="822" w:type="dxa"/>
            <w:shd w:val="clear" w:color="auto" w:fill="auto"/>
          </w:tcPr>
          <w:p w14:paraId="1A8AB314" w14:textId="77777777" w:rsidR="000102BE" w:rsidRPr="000A2B53" w:rsidRDefault="000102BE" w:rsidP="000613A7">
            <w:pPr>
              <w:pStyle w:val="TAL"/>
            </w:pPr>
            <w:r w:rsidRPr="000A2B53">
              <w:t>17</w:t>
            </w:r>
          </w:p>
        </w:tc>
        <w:tc>
          <w:tcPr>
            <w:tcW w:w="822" w:type="dxa"/>
            <w:shd w:val="clear" w:color="auto" w:fill="auto"/>
          </w:tcPr>
          <w:p w14:paraId="5604CAD3" w14:textId="77777777" w:rsidR="000102BE" w:rsidRPr="000A2B53" w:rsidRDefault="000102BE" w:rsidP="000613A7">
            <w:pPr>
              <w:pStyle w:val="TAL"/>
            </w:pPr>
            <w:r w:rsidRPr="000A2B53">
              <w:t>24</w:t>
            </w:r>
          </w:p>
        </w:tc>
      </w:tr>
      <w:tr w:rsidR="000102BE" w:rsidRPr="000A2B53" w14:paraId="79363487" w14:textId="77777777" w:rsidTr="000613A7">
        <w:tc>
          <w:tcPr>
            <w:tcW w:w="821" w:type="dxa"/>
            <w:shd w:val="clear" w:color="auto" w:fill="auto"/>
          </w:tcPr>
          <w:p w14:paraId="5E23F820" w14:textId="77777777" w:rsidR="000102BE" w:rsidRPr="000A2B53" w:rsidRDefault="000102BE" w:rsidP="000613A7">
            <w:pPr>
              <w:pStyle w:val="TAL"/>
            </w:pPr>
            <w:r w:rsidRPr="000A2B53">
              <w:t>272</w:t>
            </w:r>
          </w:p>
        </w:tc>
        <w:tc>
          <w:tcPr>
            <w:tcW w:w="821" w:type="dxa"/>
            <w:shd w:val="clear" w:color="auto" w:fill="auto"/>
          </w:tcPr>
          <w:p w14:paraId="24F2BA8B" w14:textId="77777777" w:rsidR="000102BE" w:rsidRPr="000A2B53" w:rsidRDefault="000102BE" w:rsidP="000613A7">
            <w:pPr>
              <w:pStyle w:val="TAL"/>
            </w:pPr>
            <w:r w:rsidRPr="000A2B53">
              <w:t>11</w:t>
            </w:r>
          </w:p>
        </w:tc>
        <w:tc>
          <w:tcPr>
            <w:tcW w:w="821" w:type="dxa"/>
            <w:tcBorders>
              <w:right w:val="double" w:sz="4" w:space="0" w:color="auto"/>
            </w:tcBorders>
            <w:shd w:val="clear" w:color="auto" w:fill="auto"/>
          </w:tcPr>
          <w:p w14:paraId="0EEB34F3"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705B0892" w14:textId="77777777" w:rsidR="000102BE" w:rsidRPr="000A2B53" w:rsidRDefault="000102BE" w:rsidP="000613A7">
            <w:pPr>
              <w:pStyle w:val="TAL"/>
            </w:pPr>
            <w:r w:rsidRPr="000A2B53">
              <w:t>1256</w:t>
            </w:r>
          </w:p>
        </w:tc>
        <w:tc>
          <w:tcPr>
            <w:tcW w:w="821" w:type="dxa"/>
            <w:shd w:val="clear" w:color="auto" w:fill="auto"/>
          </w:tcPr>
          <w:p w14:paraId="6F64AF04" w14:textId="77777777" w:rsidR="000102BE" w:rsidRPr="000A2B53" w:rsidRDefault="000102BE" w:rsidP="000613A7">
            <w:pPr>
              <w:pStyle w:val="TAL"/>
            </w:pPr>
            <w:r w:rsidRPr="000A2B53">
              <w:t>6</w:t>
            </w:r>
          </w:p>
        </w:tc>
        <w:tc>
          <w:tcPr>
            <w:tcW w:w="821" w:type="dxa"/>
            <w:tcBorders>
              <w:right w:val="double" w:sz="4" w:space="0" w:color="auto"/>
            </w:tcBorders>
            <w:shd w:val="clear" w:color="auto" w:fill="auto"/>
          </w:tcPr>
          <w:p w14:paraId="049B0E8A" w14:textId="77777777" w:rsidR="000102BE" w:rsidRPr="000A2B53" w:rsidRDefault="000102BE" w:rsidP="000613A7">
            <w:pPr>
              <w:pStyle w:val="TAL"/>
            </w:pPr>
            <w:r w:rsidRPr="000A2B53">
              <w:t>13</w:t>
            </w:r>
          </w:p>
        </w:tc>
        <w:tc>
          <w:tcPr>
            <w:tcW w:w="821" w:type="dxa"/>
            <w:tcBorders>
              <w:left w:val="double" w:sz="4" w:space="0" w:color="auto"/>
            </w:tcBorders>
            <w:shd w:val="clear" w:color="auto" w:fill="auto"/>
          </w:tcPr>
          <w:p w14:paraId="4B896EC4" w14:textId="77777777" w:rsidR="000102BE" w:rsidRPr="000A2B53" w:rsidRDefault="000102BE" w:rsidP="000613A7">
            <w:pPr>
              <w:pStyle w:val="TAL"/>
            </w:pPr>
            <w:r w:rsidRPr="000A2B53">
              <w:t>3824</w:t>
            </w:r>
          </w:p>
        </w:tc>
        <w:tc>
          <w:tcPr>
            <w:tcW w:w="822" w:type="dxa"/>
            <w:shd w:val="clear" w:color="auto" w:fill="auto"/>
          </w:tcPr>
          <w:p w14:paraId="726B3C9A" w14:textId="77777777" w:rsidR="000102BE" w:rsidRPr="000A2B53" w:rsidRDefault="000102BE" w:rsidP="000613A7">
            <w:pPr>
              <w:pStyle w:val="TAL"/>
            </w:pPr>
            <w:r w:rsidRPr="000A2B53">
              <w:t>9</w:t>
            </w:r>
          </w:p>
        </w:tc>
        <w:tc>
          <w:tcPr>
            <w:tcW w:w="822" w:type="dxa"/>
            <w:tcBorders>
              <w:right w:val="double" w:sz="4" w:space="0" w:color="auto"/>
            </w:tcBorders>
            <w:shd w:val="clear" w:color="auto" w:fill="auto"/>
          </w:tcPr>
          <w:p w14:paraId="1700D343" w14:textId="77777777" w:rsidR="000102BE" w:rsidRPr="000A2B53" w:rsidRDefault="000102BE" w:rsidP="000613A7">
            <w:pPr>
              <w:pStyle w:val="TAL"/>
            </w:pPr>
            <w:r w:rsidRPr="000A2B53">
              <w:t>22</w:t>
            </w:r>
          </w:p>
        </w:tc>
        <w:tc>
          <w:tcPr>
            <w:tcW w:w="822" w:type="dxa"/>
            <w:tcBorders>
              <w:left w:val="double" w:sz="4" w:space="0" w:color="auto"/>
            </w:tcBorders>
            <w:shd w:val="clear" w:color="auto" w:fill="auto"/>
          </w:tcPr>
          <w:p w14:paraId="15B579CC" w14:textId="77777777" w:rsidR="000102BE" w:rsidRPr="000A2B53" w:rsidRDefault="000102BE" w:rsidP="000613A7">
            <w:pPr>
              <w:pStyle w:val="TAL"/>
            </w:pPr>
            <w:r w:rsidRPr="000A2B53">
              <w:t>8456</w:t>
            </w:r>
          </w:p>
        </w:tc>
        <w:tc>
          <w:tcPr>
            <w:tcW w:w="822" w:type="dxa"/>
            <w:shd w:val="clear" w:color="auto" w:fill="auto"/>
          </w:tcPr>
          <w:p w14:paraId="6E0E5362" w14:textId="77777777" w:rsidR="000102BE" w:rsidRPr="000A2B53" w:rsidRDefault="000102BE" w:rsidP="000613A7">
            <w:pPr>
              <w:pStyle w:val="TAL"/>
            </w:pPr>
            <w:r w:rsidRPr="000A2B53">
              <w:t>14</w:t>
            </w:r>
          </w:p>
        </w:tc>
        <w:tc>
          <w:tcPr>
            <w:tcW w:w="822" w:type="dxa"/>
            <w:shd w:val="clear" w:color="auto" w:fill="auto"/>
          </w:tcPr>
          <w:p w14:paraId="36A1D35C" w14:textId="77777777" w:rsidR="000102BE" w:rsidRPr="000A2B53" w:rsidRDefault="000102BE" w:rsidP="000613A7">
            <w:pPr>
              <w:pStyle w:val="TAL"/>
            </w:pPr>
            <w:r w:rsidRPr="000A2B53">
              <w:t>28</w:t>
            </w:r>
          </w:p>
        </w:tc>
      </w:tr>
      <w:tr w:rsidR="000102BE" w:rsidRPr="000A2B53" w14:paraId="53C2A8B0" w14:textId="77777777" w:rsidTr="000613A7">
        <w:tc>
          <w:tcPr>
            <w:tcW w:w="821" w:type="dxa"/>
            <w:shd w:val="clear" w:color="auto" w:fill="auto"/>
          </w:tcPr>
          <w:p w14:paraId="2F8A2384" w14:textId="77777777" w:rsidR="000102BE" w:rsidRPr="000A2B53" w:rsidRDefault="000102BE" w:rsidP="000613A7">
            <w:pPr>
              <w:pStyle w:val="TAL"/>
            </w:pPr>
            <w:r w:rsidRPr="000A2B53">
              <w:t>288</w:t>
            </w:r>
          </w:p>
        </w:tc>
        <w:tc>
          <w:tcPr>
            <w:tcW w:w="821" w:type="dxa"/>
            <w:shd w:val="clear" w:color="auto" w:fill="auto"/>
          </w:tcPr>
          <w:p w14:paraId="61815E2F" w14:textId="77777777" w:rsidR="000102BE" w:rsidRPr="000A2B53" w:rsidRDefault="000102BE" w:rsidP="000613A7">
            <w:pPr>
              <w:pStyle w:val="TAL"/>
            </w:pPr>
            <w:r w:rsidRPr="000A2B53">
              <w:t>7</w:t>
            </w:r>
          </w:p>
        </w:tc>
        <w:tc>
          <w:tcPr>
            <w:tcW w:w="821" w:type="dxa"/>
            <w:tcBorders>
              <w:right w:val="double" w:sz="4" w:space="0" w:color="auto"/>
            </w:tcBorders>
            <w:shd w:val="clear" w:color="auto" w:fill="auto"/>
          </w:tcPr>
          <w:p w14:paraId="3B072C1B"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1D33EB64" w14:textId="77777777" w:rsidR="000102BE" w:rsidRPr="000A2B53" w:rsidRDefault="000102BE" w:rsidP="000613A7">
            <w:pPr>
              <w:pStyle w:val="TAL"/>
            </w:pPr>
            <w:r w:rsidRPr="000A2B53">
              <w:t>1288</w:t>
            </w:r>
          </w:p>
        </w:tc>
        <w:tc>
          <w:tcPr>
            <w:tcW w:w="821" w:type="dxa"/>
            <w:shd w:val="clear" w:color="auto" w:fill="auto"/>
          </w:tcPr>
          <w:p w14:paraId="6BDA1E29" w14:textId="77777777" w:rsidR="000102BE" w:rsidRPr="000A2B53" w:rsidRDefault="000102BE" w:rsidP="000613A7">
            <w:pPr>
              <w:pStyle w:val="TAL"/>
            </w:pPr>
            <w:r w:rsidRPr="000A2B53">
              <w:t>16</w:t>
            </w:r>
          </w:p>
        </w:tc>
        <w:tc>
          <w:tcPr>
            <w:tcW w:w="821" w:type="dxa"/>
            <w:tcBorders>
              <w:right w:val="double" w:sz="4" w:space="0" w:color="auto"/>
            </w:tcBorders>
            <w:shd w:val="clear" w:color="auto" w:fill="auto"/>
          </w:tcPr>
          <w:p w14:paraId="29C40BFF" w14:textId="77777777" w:rsidR="000102BE" w:rsidRPr="000A2B53" w:rsidRDefault="000102BE" w:rsidP="000613A7">
            <w:pPr>
              <w:pStyle w:val="TAL"/>
            </w:pPr>
            <w:r w:rsidRPr="000A2B53">
              <w:t>5</w:t>
            </w:r>
          </w:p>
        </w:tc>
        <w:tc>
          <w:tcPr>
            <w:tcW w:w="821" w:type="dxa"/>
            <w:tcBorders>
              <w:left w:val="double" w:sz="4" w:space="0" w:color="auto"/>
            </w:tcBorders>
            <w:shd w:val="clear" w:color="auto" w:fill="auto"/>
          </w:tcPr>
          <w:p w14:paraId="610D0E46" w14:textId="77777777" w:rsidR="000102BE" w:rsidRPr="000A2B53" w:rsidRDefault="000102BE" w:rsidP="000613A7">
            <w:pPr>
              <w:pStyle w:val="TAL"/>
            </w:pPr>
            <w:r w:rsidRPr="000A2B53">
              <w:t>3840</w:t>
            </w:r>
          </w:p>
        </w:tc>
        <w:tc>
          <w:tcPr>
            <w:tcW w:w="822" w:type="dxa"/>
            <w:shd w:val="clear" w:color="auto" w:fill="auto"/>
          </w:tcPr>
          <w:p w14:paraId="4CE98F10" w14:textId="77777777" w:rsidR="000102BE" w:rsidRPr="000A2B53" w:rsidRDefault="000102BE" w:rsidP="000613A7">
            <w:pPr>
              <w:pStyle w:val="TAL"/>
            </w:pPr>
            <w:r w:rsidRPr="000A2B53">
              <w:t>14</w:t>
            </w:r>
          </w:p>
        </w:tc>
        <w:tc>
          <w:tcPr>
            <w:tcW w:w="822" w:type="dxa"/>
            <w:tcBorders>
              <w:right w:val="double" w:sz="4" w:space="0" w:color="auto"/>
            </w:tcBorders>
            <w:shd w:val="clear" w:color="auto" w:fill="auto"/>
          </w:tcPr>
          <w:p w14:paraId="3722276A" w14:textId="77777777" w:rsidR="000102BE" w:rsidRPr="000A2B53" w:rsidRDefault="000102BE" w:rsidP="000613A7">
            <w:pPr>
              <w:pStyle w:val="TAL"/>
            </w:pPr>
            <w:r w:rsidRPr="000A2B53">
              <w:t>1</w:t>
            </w:r>
            <w:r w:rsidR="00FC5B45" w:rsidRPr="000A2B53">
              <w:t>6</w:t>
            </w:r>
          </w:p>
        </w:tc>
        <w:tc>
          <w:tcPr>
            <w:tcW w:w="822" w:type="dxa"/>
            <w:tcBorders>
              <w:left w:val="double" w:sz="4" w:space="0" w:color="auto"/>
            </w:tcBorders>
            <w:shd w:val="clear" w:color="auto" w:fill="auto"/>
          </w:tcPr>
          <w:p w14:paraId="344ED5BD" w14:textId="77777777" w:rsidR="000102BE" w:rsidRPr="000A2B53" w:rsidRDefault="000102BE" w:rsidP="000613A7">
            <w:pPr>
              <w:pStyle w:val="TAL"/>
            </w:pPr>
            <w:r w:rsidRPr="000A2B53">
              <w:t>8712</w:t>
            </w:r>
          </w:p>
        </w:tc>
        <w:tc>
          <w:tcPr>
            <w:tcW w:w="822" w:type="dxa"/>
            <w:shd w:val="clear" w:color="auto" w:fill="auto"/>
          </w:tcPr>
          <w:p w14:paraId="4F6A9165" w14:textId="77777777" w:rsidR="000102BE" w:rsidRPr="000A2B53" w:rsidRDefault="000102BE" w:rsidP="000613A7">
            <w:pPr>
              <w:pStyle w:val="TAL"/>
            </w:pPr>
            <w:r w:rsidRPr="000A2B53">
              <w:t>17</w:t>
            </w:r>
          </w:p>
        </w:tc>
        <w:tc>
          <w:tcPr>
            <w:tcW w:w="822" w:type="dxa"/>
            <w:shd w:val="clear" w:color="auto" w:fill="auto"/>
          </w:tcPr>
          <w:p w14:paraId="4658B272" w14:textId="77777777" w:rsidR="000102BE" w:rsidRPr="000A2B53" w:rsidRDefault="000102BE" w:rsidP="000613A7">
            <w:pPr>
              <w:pStyle w:val="TAL"/>
            </w:pPr>
            <w:r w:rsidRPr="000A2B53">
              <w:t>25</w:t>
            </w:r>
          </w:p>
        </w:tc>
      </w:tr>
      <w:tr w:rsidR="000102BE" w:rsidRPr="000A2B53" w14:paraId="4183E738" w14:textId="77777777" w:rsidTr="000613A7">
        <w:tc>
          <w:tcPr>
            <w:tcW w:w="821" w:type="dxa"/>
            <w:shd w:val="clear" w:color="auto" w:fill="auto"/>
          </w:tcPr>
          <w:p w14:paraId="6DCE49A4" w14:textId="77777777" w:rsidR="000102BE" w:rsidRPr="000A2B53" w:rsidRDefault="000102BE" w:rsidP="000613A7">
            <w:pPr>
              <w:pStyle w:val="TAL"/>
            </w:pPr>
            <w:r w:rsidRPr="000A2B53">
              <w:t>304</w:t>
            </w:r>
          </w:p>
        </w:tc>
        <w:tc>
          <w:tcPr>
            <w:tcW w:w="821" w:type="dxa"/>
            <w:shd w:val="clear" w:color="auto" w:fill="auto"/>
          </w:tcPr>
          <w:p w14:paraId="1DEC1363" w14:textId="77777777" w:rsidR="000102BE" w:rsidRPr="000A2B53" w:rsidRDefault="000102BE" w:rsidP="000613A7">
            <w:pPr>
              <w:pStyle w:val="TAL"/>
            </w:pPr>
            <w:r w:rsidRPr="000A2B53">
              <w:t>12</w:t>
            </w:r>
          </w:p>
        </w:tc>
        <w:tc>
          <w:tcPr>
            <w:tcW w:w="821" w:type="dxa"/>
            <w:tcBorders>
              <w:right w:val="double" w:sz="4" w:space="0" w:color="auto"/>
            </w:tcBorders>
            <w:shd w:val="clear" w:color="auto" w:fill="auto"/>
          </w:tcPr>
          <w:p w14:paraId="04B08BB8"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03ECC1A7" w14:textId="77777777" w:rsidR="000102BE" w:rsidRPr="000A2B53" w:rsidRDefault="000102BE" w:rsidP="000613A7">
            <w:pPr>
              <w:pStyle w:val="TAL"/>
            </w:pPr>
            <w:r w:rsidRPr="000A2B53">
              <w:t>1320</w:t>
            </w:r>
          </w:p>
        </w:tc>
        <w:tc>
          <w:tcPr>
            <w:tcW w:w="821" w:type="dxa"/>
            <w:shd w:val="clear" w:color="auto" w:fill="auto"/>
          </w:tcPr>
          <w:p w14:paraId="2CCDD2CD" w14:textId="77777777" w:rsidR="000102BE" w:rsidRPr="000A2B53" w:rsidRDefault="000102BE" w:rsidP="000613A7">
            <w:pPr>
              <w:pStyle w:val="TAL"/>
            </w:pPr>
            <w:r w:rsidRPr="000A2B53">
              <w:t>14</w:t>
            </w:r>
          </w:p>
        </w:tc>
        <w:tc>
          <w:tcPr>
            <w:tcW w:w="821" w:type="dxa"/>
            <w:tcBorders>
              <w:right w:val="double" w:sz="4" w:space="0" w:color="auto"/>
            </w:tcBorders>
            <w:shd w:val="clear" w:color="auto" w:fill="auto"/>
          </w:tcPr>
          <w:p w14:paraId="6F1CBF9D"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3CEFCC44" w14:textId="77777777" w:rsidR="000102BE" w:rsidRPr="000A2B53" w:rsidRDefault="000102BE" w:rsidP="000613A7">
            <w:pPr>
              <w:pStyle w:val="TAL"/>
            </w:pPr>
            <w:r w:rsidRPr="000A2B53">
              <w:t>3904</w:t>
            </w:r>
          </w:p>
        </w:tc>
        <w:tc>
          <w:tcPr>
            <w:tcW w:w="822" w:type="dxa"/>
            <w:shd w:val="clear" w:color="auto" w:fill="auto"/>
          </w:tcPr>
          <w:p w14:paraId="567C2BA3" w14:textId="77777777" w:rsidR="000102BE" w:rsidRPr="000A2B53" w:rsidRDefault="000102BE" w:rsidP="000613A7">
            <w:pPr>
              <w:pStyle w:val="TAL"/>
            </w:pPr>
            <w:r w:rsidRPr="000A2B53">
              <w:t>15</w:t>
            </w:r>
          </w:p>
        </w:tc>
        <w:tc>
          <w:tcPr>
            <w:tcW w:w="822" w:type="dxa"/>
            <w:tcBorders>
              <w:right w:val="double" w:sz="4" w:space="0" w:color="auto"/>
            </w:tcBorders>
            <w:shd w:val="clear" w:color="auto" w:fill="auto"/>
          </w:tcPr>
          <w:p w14:paraId="74A2EB5F" w14:textId="77777777" w:rsidR="000102BE" w:rsidRPr="000A2B53" w:rsidRDefault="000102BE" w:rsidP="000613A7">
            <w:pPr>
              <w:pStyle w:val="TAL"/>
            </w:pPr>
            <w:r w:rsidRPr="000A2B53">
              <w:t>15</w:t>
            </w:r>
          </w:p>
        </w:tc>
        <w:tc>
          <w:tcPr>
            <w:tcW w:w="822" w:type="dxa"/>
            <w:tcBorders>
              <w:left w:val="double" w:sz="4" w:space="0" w:color="auto"/>
            </w:tcBorders>
            <w:shd w:val="clear" w:color="auto" w:fill="auto"/>
          </w:tcPr>
          <w:p w14:paraId="292C8F94" w14:textId="77777777" w:rsidR="000102BE" w:rsidRPr="000A2B53" w:rsidRDefault="000102BE" w:rsidP="000613A7">
            <w:pPr>
              <w:pStyle w:val="TAL"/>
            </w:pPr>
            <w:r w:rsidRPr="000A2B53">
              <w:t>8968</w:t>
            </w:r>
          </w:p>
        </w:tc>
        <w:tc>
          <w:tcPr>
            <w:tcW w:w="822" w:type="dxa"/>
            <w:shd w:val="clear" w:color="auto" w:fill="auto"/>
          </w:tcPr>
          <w:p w14:paraId="2D8CE22E" w14:textId="77777777" w:rsidR="000102BE" w:rsidRPr="000A2B53" w:rsidRDefault="000102BE" w:rsidP="000613A7">
            <w:pPr>
              <w:pStyle w:val="TAL"/>
            </w:pPr>
            <w:r w:rsidRPr="000A2B53">
              <w:t>15</w:t>
            </w:r>
          </w:p>
        </w:tc>
        <w:tc>
          <w:tcPr>
            <w:tcW w:w="822" w:type="dxa"/>
            <w:shd w:val="clear" w:color="auto" w:fill="auto"/>
          </w:tcPr>
          <w:p w14:paraId="10CDC825" w14:textId="77777777" w:rsidR="000102BE" w:rsidRPr="000A2B53" w:rsidRDefault="000102BE" w:rsidP="000613A7">
            <w:pPr>
              <w:pStyle w:val="TAL"/>
            </w:pPr>
            <w:r w:rsidRPr="000A2B53">
              <w:t>28</w:t>
            </w:r>
          </w:p>
        </w:tc>
      </w:tr>
      <w:tr w:rsidR="000102BE" w:rsidRPr="000A2B53" w14:paraId="126DF6F9" w14:textId="77777777" w:rsidTr="000613A7">
        <w:tc>
          <w:tcPr>
            <w:tcW w:w="821" w:type="dxa"/>
            <w:shd w:val="clear" w:color="auto" w:fill="auto"/>
          </w:tcPr>
          <w:p w14:paraId="7C4A1686" w14:textId="77777777" w:rsidR="000102BE" w:rsidRPr="000A2B53" w:rsidRDefault="000102BE" w:rsidP="000613A7">
            <w:pPr>
              <w:pStyle w:val="TAL"/>
            </w:pPr>
            <w:r w:rsidRPr="000A2B53">
              <w:t>320</w:t>
            </w:r>
          </w:p>
        </w:tc>
        <w:tc>
          <w:tcPr>
            <w:tcW w:w="821" w:type="dxa"/>
            <w:shd w:val="clear" w:color="auto" w:fill="auto"/>
          </w:tcPr>
          <w:p w14:paraId="414F01F3" w14:textId="77777777" w:rsidR="000102BE" w:rsidRPr="000A2B53" w:rsidRDefault="000102BE" w:rsidP="000613A7">
            <w:pPr>
              <w:pStyle w:val="TAL"/>
            </w:pPr>
            <w:r w:rsidRPr="000A2B53">
              <w:t>8</w:t>
            </w:r>
          </w:p>
        </w:tc>
        <w:tc>
          <w:tcPr>
            <w:tcW w:w="821" w:type="dxa"/>
            <w:tcBorders>
              <w:right w:val="double" w:sz="4" w:space="0" w:color="auto"/>
            </w:tcBorders>
            <w:shd w:val="clear" w:color="auto" w:fill="auto"/>
          </w:tcPr>
          <w:p w14:paraId="0F0A9714"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24529EE7" w14:textId="77777777" w:rsidR="000102BE" w:rsidRPr="000A2B53" w:rsidRDefault="000102BE" w:rsidP="000613A7">
            <w:pPr>
              <w:pStyle w:val="TAL"/>
            </w:pPr>
            <w:r w:rsidRPr="000A2B53">
              <w:t>1352</w:t>
            </w:r>
          </w:p>
        </w:tc>
        <w:tc>
          <w:tcPr>
            <w:tcW w:w="821" w:type="dxa"/>
            <w:shd w:val="clear" w:color="auto" w:fill="auto"/>
          </w:tcPr>
          <w:p w14:paraId="10A6C615" w14:textId="77777777" w:rsidR="000102BE" w:rsidRPr="000A2B53" w:rsidRDefault="000102BE" w:rsidP="000613A7">
            <w:pPr>
              <w:pStyle w:val="TAL"/>
            </w:pPr>
            <w:r w:rsidRPr="000A2B53">
              <w:t>17</w:t>
            </w:r>
          </w:p>
        </w:tc>
        <w:tc>
          <w:tcPr>
            <w:tcW w:w="821" w:type="dxa"/>
            <w:tcBorders>
              <w:right w:val="double" w:sz="4" w:space="0" w:color="auto"/>
            </w:tcBorders>
            <w:shd w:val="clear" w:color="auto" w:fill="auto"/>
          </w:tcPr>
          <w:p w14:paraId="6909D603" w14:textId="77777777" w:rsidR="000102BE" w:rsidRPr="000A2B53" w:rsidRDefault="000102BE" w:rsidP="000613A7">
            <w:pPr>
              <w:pStyle w:val="TAL"/>
            </w:pPr>
            <w:r w:rsidRPr="000A2B53">
              <w:t>5</w:t>
            </w:r>
          </w:p>
        </w:tc>
        <w:tc>
          <w:tcPr>
            <w:tcW w:w="821" w:type="dxa"/>
            <w:tcBorders>
              <w:left w:val="double" w:sz="4" w:space="0" w:color="auto"/>
            </w:tcBorders>
            <w:shd w:val="clear" w:color="auto" w:fill="auto"/>
          </w:tcPr>
          <w:p w14:paraId="39642EBF" w14:textId="77777777" w:rsidR="000102BE" w:rsidRPr="000A2B53" w:rsidRDefault="000102BE" w:rsidP="000613A7">
            <w:pPr>
              <w:pStyle w:val="TAL"/>
            </w:pPr>
            <w:r w:rsidRPr="000A2B53">
              <w:t>3968</w:t>
            </w:r>
          </w:p>
        </w:tc>
        <w:tc>
          <w:tcPr>
            <w:tcW w:w="822" w:type="dxa"/>
            <w:shd w:val="clear" w:color="auto" w:fill="auto"/>
          </w:tcPr>
          <w:p w14:paraId="53622050" w14:textId="77777777" w:rsidR="000102BE" w:rsidRPr="000A2B53" w:rsidRDefault="000102BE" w:rsidP="000613A7">
            <w:pPr>
              <w:pStyle w:val="TAL"/>
            </w:pPr>
            <w:r w:rsidRPr="000A2B53">
              <w:t>17</w:t>
            </w:r>
          </w:p>
        </w:tc>
        <w:tc>
          <w:tcPr>
            <w:tcW w:w="822" w:type="dxa"/>
            <w:tcBorders>
              <w:right w:val="double" w:sz="4" w:space="0" w:color="auto"/>
            </w:tcBorders>
            <w:shd w:val="clear" w:color="auto" w:fill="auto"/>
          </w:tcPr>
          <w:p w14:paraId="767E8F7A" w14:textId="77777777" w:rsidR="000102BE" w:rsidRPr="000A2B53" w:rsidRDefault="000102BE" w:rsidP="000613A7">
            <w:pPr>
              <w:pStyle w:val="TAL"/>
            </w:pPr>
            <w:r w:rsidRPr="000A2B53">
              <w:t>14</w:t>
            </w:r>
          </w:p>
        </w:tc>
        <w:tc>
          <w:tcPr>
            <w:tcW w:w="822" w:type="dxa"/>
            <w:tcBorders>
              <w:left w:val="double" w:sz="4" w:space="0" w:color="auto"/>
            </w:tcBorders>
            <w:shd w:val="clear" w:color="auto" w:fill="auto"/>
          </w:tcPr>
          <w:p w14:paraId="7053232B" w14:textId="77777777" w:rsidR="000102BE" w:rsidRPr="000A2B53" w:rsidRDefault="000102BE" w:rsidP="000613A7">
            <w:pPr>
              <w:pStyle w:val="TAL"/>
            </w:pPr>
            <w:r w:rsidRPr="000A2B53">
              <w:t>9224</w:t>
            </w:r>
          </w:p>
        </w:tc>
        <w:tc>
          <w:tcPr>
            <w:tcW w:w="822" w:type="dxa"/>
            <w:shd w:val="clear" w:color="auto" w:fill="auto"/>
          </w:tcPr>
          <w:p w14:paraId="40791F88" w14:textId="77777777" w:rsidR="000102BE" w:rsidRPr="000A2B53" w:rsidRDefault="000102BE" w:rsidP="000613A7">
            <w:pPr>
              <w:pStyle w:val="TAL"/>
            </w:pPr>
            <w:r w:rsidRPr="000A2B53">
              <w:t>16</w:t>
            </w:r>
          </w:p>
        </w:tc>
        <w:tc>
          <w:tcPr>
            <w:tcW w:w="822" w:type="dxa"/>
            <w:shd w:val="clear" w:color="auto" w:fill="auto"/>
          </w:tcPr>
          <w:p w14:paraId="01BB8871" w14:textId="77777777" w:rsidR="000102BE" w:rsidRPr="000A2B53" w:rsidRDefault="000102BE" w:rsidP="000613A7">
            <w:pPr>
              <w:pStyle w:val="TAL"/>
            </w:pPr>
            <w:r w:rsidRPr="000A2B53">
              <w:t>27</w:t>
            </w:r>
          </w:p>
        </w:tc>
      </w:tr>
      <w:tr w:rsidR="000102BE" w:rsidRPr="000A2B53" w14:paraId="670935D9" w14:textId="77777777" w:rsidTr="000613A7">
        <w:tc>
          <w:tcPr>
            <w:tcW w:w="821" w:type="dxa"/>
            <w:shd w:val="clear" w:color="auto" w:fill="auto"/>
          </w:tcPr>
          <w:p w14:paraId="1FA87079" w14:textId="77777777" w:rsidR="000102BE" w:rsidRPr="000A2B53" w:rsidRDefault="000102BE" w:rsidP="000613A7">
            <w:pPr>
              <w:pStyle w:val="TAL"/>
            </w:pPr>
            <w:r w:rsidRPr="000A2B53">
              <w:t>336</w:t>
            </w:r>
          </w:p>
        </w:tc>
        <w:tc>
          <w:tcPr>
            <w:tcW w:w="821" w:type="dxa"/>
            <w:shd w:val="clear" w:color="auto" w:fill="auto"/>
          </w:tcPr>
          <w:p w14:paraId="1BEF9D6A" w14:textId="77777777" w:rsidR="000102BE" w:rsidRPr="000A2B53" w:rsidRDefault="000102BE" w:rsidP="000613A7">
            <w:pPr>
              <w:pStyle w:val="TAL"/>
            </w:pPr>
            <w:r w:rsidRPr="000A2B53">
              <w:t>13</w:t>
            </w:r>
          </w:p>
        </w:tc>
        <w:tc>
          <w:tcPr>
            <w:tcW w:w="821" w:type="dxa"/>
            <w:tcBorders>
              <w:right w:val="double" w:sz="4" w:space="0" w:color="auto"/>
            </w:tcBorders>
            <w:shd w:val="clear" w:color="auto" w:fill="auto"/>
          </w:tcPr>
          <w:p w14:paraId="52769B9C"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2B3CA10A" w14:textId="77777777" w:rsidR="000102BE" w:rsidRPr="000A2B53" w:rsidRDefault="000102BE" w:rsidP="000613A7">
            <w:pPr>
              <w:pStyle w:val="TAL"/>
            </w:pPr>
            <w:r w:rsidRPr="000A2B53">
              <w:t>1416</w:t>
            </w:r>
          </w:p>
        </w:tc>
        <w:tc>
          <w:tcPr>
            <w:tcW w:w="821" w:type="dxa"/>
            <w:shd w:val="clear" w:color="auto" w:fill="auto"/>
          </w:tcPr>
          <w:p w14:paraId="4FFACFA7" w14:textId="77777777" w:rsidR="000102BE" w:rsidRPr="000A2B53" w:rsidRDefault="000102BE" w:rsidP="000613A7">
            <w:pPr>
              <w:pStyle w:val="TAL"/>
            </w:pPr>
            <w:r w:rsidRPr="000A2B53">
              <w:t>15</w:t>
            </w:r>
          </w:p>
        </w:tc>
        <w:tc>
          <w:tcPr>
            <w:tcW w:w="821" w:type="dxa"/>
            <w:tcBorders>
              <w:right w:val="double" w:sz="4" w:space="0" w:color="auto"/>
            </w:tcBorders>
            <w:shd w:val="clear" w:color="auto" w:fill="auto"/>
          </w:tcPr>
          <w:p w14:paraId="63FD1D65"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005DA2D5" w14:textId="77777777" w:rsidR="000102BE" w:rsidRPr="000A2B53" w:rsidRDefault="000102BE" w:rsidP="000613A7">
            <w:pPr>
              <w:pStyle w:val="TAL"/>
            </w:pPr>
            <w:r w:rsidRPr="000A2B53">
              <w:t>4032</w:t>
            </w:r>
          </w:p>
        </w:tc>
        <w:tc>
          <w:tcPr>
            <w:tcW w:w="822" w:type="dxa"/>
            <w:shd w:val="clear" w:color="auto" w:fill="auto"/>
          </w:tcPr>
          <w:p w14:paraId="233C7184" w14:textId="77777777" w:rsidR="000102BE" w:rsidRPr="000A2B53" w:rsidRDefault="000102BE" w:rsidP="000613A7">
            <w:pPr>
              <w:pStyle w:val="TAL"/>
            </w:pPr>
            <w:r w:rsidRPr="000A2B53">
              <w:t>7</w:t>
            </w:r>
          </w:p>
        </w:tc>
        <w:tc>
          <w:tcPr>
            <w:tcW w:w="822" w:type="dxa"/>
            <w:tcBorders>
              <w:right w:val="double" w:sz="4" w:space="0" w:color="auto"/>
            </w:tcBorders>
            <w:shd w:val="clear" w:color="auto" w:fill="auto"/>
          </w:tcPr>
          <w:p w14:paraId="60DB87E7" w14:textId="77777777" w:rsidR="000102BE" w:rsidRPr="000A2B53" w:rsidRDefault="000102BE" w:rsidP="000613A7">
            <w:pPr>
              <w:pStyle w:val="TAL"/>
            </w:pPr>
            <w:r w:rsidRPr="000A2B53">
              <w:t>27</w:t>
            </w:r>
          </w:p>
        </w:tc>
        <w:tc>
          <w:tcPr>
            <w:tcW w:w="822" w:type="dxa"/>
            <w:tcBorders>
              <w:left w:val="double" w:sz="4" w:space="0" w:color="auto"/>
            </w:tcBorders>
            <w:shd w:val="clear" w:color="auto" w:fill="auto"/>
          </w:tcPr>
          <w:p w14:paraId="60F9A4EC" w14:textId="77777777" w:rsidR="000102BE" w:rsidRPr="000A2B53" w:rsidRDefault="000102BE" w:rsidP="000613A7">
            <w:pPr>
              <w:pStyle w:val="TAL"/>
            </w:pPr>
            <w:r w:rsidRPr="000A2B53">
              <w:t>9480</w:t>
            </w:r>
          </w:p>
        </w:tc>
        <w:tc>
          <w:tcPr>
            <w:tcW w:w="822" w:type="dxa"/>
            <w:shd w:val="clear" w:color="auto" w:fill="auto"/>
          </w:tcPr>
          <w:p w14:paraId="6438E32D" w14:textId="77777777" w:rsidR="000102BE" w:rsidRPr="000A2B53" w:rsidRDefault="000102BE" w:rsidP="000613A7">
            <w:pPr>
              <w:pStyle w:val="TAL"/>
            </w:pPr>
            <w:r w:rsidRPr="000A2B53">
              <w:t>17</w:t>
            </w:r>
          </w:p>
        </w:tc>
        <w:tc>
          <w:tcPr>
            <w:tcW w:w="822" w:type="dxa"/>
            <w:shd w:val="clear" w:color="auto" w:fill="auto"/>
          </w:tcPr>
          <w:p w14:paraId="75700F55" w14:textId="77777777" w:rsidR="000102BE" w:rsidRPr="000A2B53" w:rsidRDefault="000102BE" w:rsidP="000613A7">
            <w:pPr>
              <w:pStyle w:val="TAL"/>
            </w:pPr>
            <w:r w:rsidRPr="000A2B53">
              <w:t>26</w:t>
            </w:r>
          </w:p>
        </w:tc>
      </w:tr>
      <w:tr w:rsidR="000102BE" w:rsidRPr="000A2B53" w14:paraId="694695BD" w14:textId="77777777" w:rsidTr="000613A7">
        <w:tc>
          <w:tcPr>
            <w:tcW w:w="821" w:type="dxa"/>
            <w:shd w:val="clear" w:color="auto" w:fill="auto"/>
          </w:tcPr>
          <w:p w14:paraId="6763BD57" w14:textId="77777777" w:rsidR="000102BE" w:rsidRPr="000A2B53" w:rsidRDefault="000102BE" w:rsidP="000613A7">
            <w:pPr>
              <w:pStyle w:val="TAL"/>
            </w:pPr>
            <w:r w:rsidRPr="000A2B53">
              <w:t>352</w:t>
            </w:r>
          </w:p>
        </w:tc>
        <w:tc>
          <w:tcPr>
            <w:tcW w:w="821" w:type="dxa"/>
            <w:shd w:val="clear" w:color="auto" w:fill="auto"/>
          </w:tcPr>
          <w:p w14:paraId="7863A7F1" w14:textId="77777777" w:rsidR="000102BE" w:rsidRPr="000A2B53" w:rsidRDefault="000102BE" w:rsidP="000613A7">
            <w:pPr>
              <w:pStyle w:val="TAL"/>
            </w:pPr>
            <w:r w:rsidRPr="000A2B53">
              <w:t>14</w:t>
            </w:r>
          </w:p>
        </w:tc>
        <w:tc>
          <w:tcPr>
            <w:tcW w:w="821" w:type="dxa"/>
            <w:tcBorders>
              <w:right w:val="double" w:sz="4" w:space="0" w:color="auto"/>
            </w:tcBorders>
            <w:shd w:val="clear" w:color="auto" w:fill="auto"/>
          </w:tcPr>
          <w:p w14:paraId="222EB3A0"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74ADCA54" w14:textId="77777777" w:rsidR="000102BE" w:rsidRPr="000A2B53" w:rsidRDefault="000102BE" w:rsidP="000613A7">
            <w:pPr>
              <w:pStyle w:val="TAL"/>
            </w:pPr>
            <w:r w:rsidRPr="000A2B53">
              <w:t>1480</w:t>
            </w:r>
          </w:p>
        </w:tc>
        <w:tc>
          <w:tcPr>
            <w:tcW w:w="821" w:type="dxa"/>
            <w:shd w:val="clear" w:color="auto" w:fill="auto"/>
          </w:tcPr>
          <w:p w14:paraId="4A37E41D" w14:textId="77777777" w:rsidR="000102BE" w:rsidRPr="000A2B53" w:rsidRDefault="000102BE" w:rsidP="000613A7">
            <w:pPr>
              <w:pStyle w:val="TAL"/>
            </w:pPr>
            <w:r w:rsidRPr="000A2B53">
              <w:t>13</w:t>
            </w:r>
          </w:p>
        </w:tc>
        <w:tc>
          <w:tcPr>
            <w:tcW w:w="821" w:type="dxa"/>
            <w:tcBorders>
              <w:right w:val="double" w:sz="4" w:space="0" w:color="auto"/>
            </w:tcBorders>
            <w:shd w:val="clear" w:color="auto" w:fill="auto"/>
          </w:tcPr>
          <w:p w14:paraId="5D370014" w14:textId="77777777" w:rsidR="000102BE" w:rsidRPr="000A2B53" w:rsidRDefault="000102BE" w:rsidP="000613A7">
            <w:pPr>
              <w:pStyle w:val="TAL"/>
            </w:pPr>
            <w:r w:rsidRPr="000A2B53">
              <w:t>7</w:t>
            </w:r>
          </w:p>
        </w:tc>
        <w:tc>
          <w:tcPr>
            <w:tcW w:w="821" w:type="dxa"/>
            <w:tcBorders>
              <w:left w:val="double" w:sz="4" w:space="0" w:color="auto"/>
            </w:tcBorders>
            <w:shd w:val="clear" w:color="auto" w:fill="auto"/>
          </w:tcPr>
          <w:p w14:paraId="220AED6A" w14:textId="77777777" w:rsidR="000102BE" w:rsidRPr="000A2B53" w:rsidRDefault="000102BE" w:rsidP="000613A7">
            <w:pPr>
              <w:pStyle w:val="TAL"/>
            </w:pPr>
            <w:r w:rsidRPr="000A2B53">
              <w:t>4096</w:t>
            </w:r>
          </w:p>
        </w:tc>
        <w:tc>
          <w:tcPr>
            <w:tcW w:w="822" w:type="dxa"/>
            <w:shd w:val="clear" w:color="auto" w:fill="auto"/>
          </w:tcPr>
          <w:p w14:paraId="1842AF70" w14:textId="77777777" w:rsidR="000102BE" w:rsidRPr="000A2B53" w:rsidRDefault="000102BE" w:rsidP="000613A7">
            <w:pPr>
              <w:pStyle w:val="TAL"/>
            </w:pPr>
            <w:r w:rsidRPr="000A2B53">
              <w:t>16</w:t>
            </w:r>
          </w:p>
        </w:tc>
        <w:tc>
          <w:tcPr>
            <w:tcW w:w="822" w:type="dxa"/>
            <w:tcBorders>
              <w:right w:val="double" w:sz="4" w:space="0" w:color="auto"/>
            </w:tcBorders>
            <w:shd w:val="clear" w:color="auto" w:fill="auto"/>
          </w:tcPr>
          <w:p w14:paraId="51510A71" w14:textId="77777777" w:rsidR="000102BE" w:rsidRPr="000A2B53" w:rsidRDefault="000102BE" w:rsidP="000613A7">
            <w:pPr>
              <w:pStyle w:val="TAL"/>
            </w:pPr>
            <w:r w:rsidRPr="000A2B53">
              <w:t>15</w:t>
            </w:r>
          </w:p>
        </w:tc>
        <w:tc>
          <w:tcPr>
            <w:tcW w:w="822" w:type="dxa"/>
            <w:tcBorders>
              <w:left w:val="double" w:sz="4" w:space="0" w:color="auto"/>
            </w:tcBorders>
            <w:shd w:val="clear" w:color="auto" w:fill="auto"/>
          </w:tcPr>
          <w:p w14:paraId="2D0A7814" w14:textId="77777777" w:rsidR="000102BE" w:rsidRPr="000A2B53" w:rsidRDefault="000102BE" w:rsidP="000613A7">
            <w:pPr>
              <w:pStyle w:val="TAL"/>
            </w:pPr>
            <w:r w:rsidRPr="000A2B53">
              <w:t>9736</w:t>
            </w:r>
          </w:p>
        </w:tc>
        <w:tc>
          <w:tcPr>
            <w:tcW w:w="822" w:type="dxa"/>
            <w:shd w:val="clear" w:color="auto" w:fill="auto"/>
          </w:tcPr>
          <w:p w14:paraId="05AD67BE" w14:textId="77777777" w:rsidR="000102BE" w:rsidRPr="000A2B53" w:rsidRDefault="000102BE" w:rsidP="000613A7">
            <w:pPr>
              <w:pStyle w:val="TAL"/>
            </w:pPr>
            <w:r w:rsidRPr="000A2B53">
              <w:t>17</w:t>
            </w:r>
          </w:p>
        </w:tc>
        <w:tc>
          <w:tcPr>
            <w:tcW w:w="822" w:type="dxa"/>
            <w:shd w:val="clear" w:color="auto" w:fill="auto"/>
          </w:tcPr>
          <w:p w14:paraId="68719AA5" w14:textId="77777777" w:rsidR="000102BE" w:rsidRPr="000A2B53" w:rsidRDefault="000102BE" w:rsidP="000613A7">
            <w:pPr>
              <w:pStyle w:val="TAL"/>
            </w:pPr>
            <w:r w:rsidRPr="000A2B53">
              <w:t>27</w:t>
            </w:r>
          </w:p>
        </w:tc>
      </w:tr>
      <w:tr w:rsidR="000102BE" w:rsidRPr="000A2B53" w14:paraId="720DF1CF" w14:textId="77777777" w:rsidTr="000613A7">
        <w:tc>
          <w:tcPr>
            <w:tcW w:w="821" w:type="dxa"/>
            <w:shd w:val="clear" w:color="auto" w:fill="auto"/>
          </w:tcPr>
          <w:p w14:paraId="53EB5FC8" w14:textId="77777777" w:rsidR="000102BE" w:rsidRPr="000A2B53" w:rsidRDefault="000102BE" w:rsidP="000613A7">
            <w:pPr>
              <w:pStyle w:val="TAL"/>
            </w:pPr>
            <w:r w:rsidRPr="000A2B53">
              <w:t>368</w:t>
            </w:r>
          </w:p>
        </w:tc>
        <w:tc>
          <w:tcPr>
            <w:tcW w:w="821" w:type="dxa"/>
            <w:shd w:val="clear" w:color="auto" w:fill="auto"/>
          </w:tcPr>
          <w:p w14:paraId="07C6599F" w14:textId="77777777" w:rsidR="000102BE" w:rsidRPr="000A2B53" w:rsidRDefault="000102BE" w:rsidP="000613A7">
            <w:pPr>
              <w:pStyle w:val="TAL"/>
            </w:pPr>
            <w:r w:rsidRPr="000A2B53">
              <w:t>11</w:t>
            </w:r>
          </w:p>
        </w:tc>
        <w:tc>
          <w:tcPr>
            <w:tcW w:w="821" w:type="dxa"/>
            <w:tcBorders>
              <w:right w:val="double" w:sz="4" w:space="0" w:color="auto"/>
            </w:tcBorders>
            <w:shd w:val="clear" w:color="auto" w:fill="auto"/>
          </w:tcPr>
          <w:p w14:paraId="5F68D3B2"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538E3093" w14:textId="77777777" w:rsidR="000102BE" w:rsidRPr="000A2B53" w:rsidRDefault="000102BE" w:rsidP="000613A7">
            <w:pPr>
              <w:pStyle w:val="TAL"/>
            </w:pPr>
            <w:r w:rsidRPr="000A2B53">
              <w:t>1544</w:t>
            </w:r>
          </w:p>
        </w:tc>
        <w:tc>
          <w:tcPr>
            <w:tcW w:w="821" w:type="dxa"/>
            <w:shd w:val="clear" w:color="auto" w:fill="auto"/>
          </w:tcPr>
          <w:p w14:paraId="10EA5A3C" w14:textId="77777777" w:rsidR="000102BE" w:rsidRPr="000A2B53" w:rsidRDefault="000102BE" w:rsidP="000613A7">
            <w:pPr>
              <w:pStyle w:val="TAL"/>
            </w:pPr>
            <w:r w:rsidRPr="000A2B53">
              <w:t>16</w:t>
            </w:r>
          </w:p>
        </w:tc>
        <w:tc>
          <w:tcPr>
            <w:tcW w:w="821" w:type="dxa"/>
            <w:tcBorders>
              <w:right w:val="double" w:sz="4" w:space="0" w:color="auto"/>
            </w:tcBorders>
            <w:shd w:val="clear" w:color="auto" w:fill="auto"/>
          </w:tcPr>
          <w:p w14:paraId="099479AE"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200CBF6F" w14:textId="77777777" w:rsidR="000102BE" w:rsidRPr="000A2B53" w:rsidRDefault="000102BE" w:rsidP="000613A7">
            <w:pPr>
              <w:pStyle w:val="TAL"/>
            </w:pPr>
            <w:r w:rsidRPr="000A2B53">
              <w:t>4224</w:t>
            </w:r>
          </w:p>
        </w:tc>
        <w:tc>
          <w:tcPr>
            <w:tcW w:w="822" w:type="dxa"/>
            <w:shd w:val="clear" w:color="auto" w:fill="auto"/>
          </w:tcPr>
          <w:p w14:paraId="2418DA25" w14:textId="77777777" w:rsidR="000102BE" w:rsidRPr="000A2B53" w:rsidRDefault="000102BE" w:rsidP="000613A7">
            <w:pPr>
              <w:pStyle w:val="TAL"/>
            </w:pPr>
            <w:r w:rsidRPr="000A2B53">
              <w:t>13</w:t>
            </w:r>
          </w:p>
        </w:tc>
        <w:tc>
          <w:tcPr>
            <w:tcW w:w="822" w:type="dxa"/>
            <w:tcBorders>
              <w:right w:val="double" w:sz="4" w:space="0" w:color="auto"/>
            </w:tcBorders>
            <w:shd w:val="clear" w:color="auto" w:fill="auto"/>
          </w:tcPr>
          <w:p w14:paraId="68758898" w14:textId="77777777" w:rsidR="000102BE" w:rsidRPr="000A2B53" w:rsidRDefault="000102BE" w:rsidP="000613A7">
            <w:pPr>
              <w:pStyle w:val="TAL"/>
            </w:pPr>
            <w:r w:rsidRPr="000A2B53">
              <w:t>19</w:t>
            </w:r>
          </w:p>
        </w:tc>
        <w:tc>
          <w:tcPr>
            <w:tcW w:w="822" w:type="dxa"/>
            <w:tcBorders>
              <w:left w:val="double" w:sz="4" w:space="0" w:color="auto"/>
            </w:tcBorders>
            <w:shd w:val="clear" w:color="auto" w:fill="auto"/>
          </w:tcPr>
          <w:p w14:paraId="0006102E" w14:textId="77777777" w:rsidR="000102BE" w:rsidRPr="000A2B53" w:rsidRDefault="000102BE" w:rsidP="000613A7">
            <w:pPr>
              <w:pStyle w:val="TAL"/>
            </w:pPr>
            <w:r w:rsidRPr="000A2B53">
              <w:t>10248</w:t>
            </w:r>
          </w:p>
        </w:tc>
        <w:tc>
          <w:tcPr>
            <w:tcW w:w="822" w:type="dxa"/>
            <w:shd w:val="clear" w:color="auto" w:fill="auto"/>
          </w:tcPr>
          <w:p w14:paraId="03A769D7" w14:textId="77777777" w:rsidR="000102BE" w:rsidRPr="000A2B53" w:rsidRDefault="000102BE" w:rsidP="000613A7">
            <w:pPr>
              <w:pStyle w:val="TAL"/>
            </w:pPr>
            <w:r w:rsidRPr="000A2B53">
              <w:t>17</w:t>
            </w:r>
          </w:p>
        </w:tc>
        <w:tc>
          <w:tcPr>
            <w:tcW w:w="822" w:type="dxa"/>
            <w:shd w:val="clear" w:color="auto" w:fill="auto"/>
          </w:tcPr>
          <w:p w14:paraId="48940844" w14:textId="77777777" w:rsidR="000102BE" w:rsidRPr="000A2B53" w:rsidRDefault="000102BE" w:rsidP="000613A7">
            <w:pPr>
              <w:pStyle w:val="TAL"/>
            </w:pPr>
            <w:r w:rsidRPr="000A2B53">
              <w:t>28</w:t>
            </w:r>
          </w:p>
        </w:tc>
      </w:tr>
      <w:tr w:rsidR="000102BE" w:rsidRPr="000A2B53" w14:paraId="2D9C389D" w14:textId="77777777" w:rsidTr="000613A7">
        <w:tc>
          <w:tcPr>
            <w:tcW w:w="821" w:type="dxa"/>
            <w:shd w:val="clear" w:color="auto" w:fill="auto"/>
          </w:tcPr>
          <w:p w14:paraId="1C02896A" w14:textId="77777777" w:rsidR="000102BE" w:rsidRPr="000A2B53" w:rsidRDefault="000102BE" w:rsidP="000613A7">
            <w:pPr>
              <w:pStyle w:val="TAL"/>
            </w:pPr>
            <w:r w:rsidRPr="000A2B53">
              <w:t>384</w:t>
            </w:r>
          </w:p>
        </w:tc>
        <w:tc>
          <w:tcPr>
            <w:tcW w:w="821" w:type="dxa"/>
            <w:shd w:val="clear" w:color="auto" w:fill="auto"/>
          </w:tcPr>
          <w:p w14:paraId="285E5AB0" w14:textId="77777777" w:rsidR="000102BE" w:rsidRPr="000A2B53" w:rsidRDefault="000102BE" w:rsidP="000613A7">
            <w:pPr>
              <w:pStyle w:val="TAL"/>
            </w:pPr>
            <w:r w:rsidRPr="000A2B53">
              <w:t>15</w:t>
            </w:r>
          </w:p>
        </w:tc>
        <w:tc>
          <w:tcPr>
            <w:tcW w:w="821" w:type="dxa"/>
            <w:tcBorders>
              <w:right w:val="double" w:sz="4" w:space="0" w:color="auto"/>
            </w:tcBorders>
            <w:shd w:val="clear" w:color="auto" w:fill="auto"/>
          </w:tcPr>
          <w:p w14:paraId="46C9C7BC"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4600612C" w14:textId="77777777" w:rsidR="000102BE" w:rsidRPr="000A2B53" w:rsidRDefault="000102BE" w:rsidP="000613A7">
            <w:pPr>
              <w:pStyle w:val="TAL"/>
            </w:pPr>
            <w:r w:rsidRPr="000A2B53">
              <w:t>1608</w:t>
            </w:r>
          </w:p>
        </w:tc>
        <w:tc>
          <w:tcPr>
            <w:tcW w:w="821" w:type="dxa"/>
            <w:shd w:val="clear" w:color="auto" w:fill="auto"/>
          </w:tcPr>
          <w:p w14:paraId="179CA1B7" w14:textId="77777777" w:rsidR="000102BE" w:rsidRPr="000A2B53" w:rsidRDefault="000102BE" w:rsidP="000613A7">
            <w:pPr>
              <w:pStyle w:val="TAL"/>
            </w:pPr>
            <w:r w:rsidRPr="000A2B53">
              <w:t>17</w:t>
            </w:r>
          </w:p>
        </w:tc>
        <w:tc>
          <w:tcPr>
            <w:tcW w:w="821" w:type="dxa"/>
            <w:tcBorders>
              <w:right w:val="double" w:sz="4" w:space="0" w:color="auto"/>
            </w:tcBorders>
            <w:shd w:val="clear" w:color="auto" w:fill="auto"/>
          </w:tcPr>
          <w:p w14:paraId="6EF49CF4"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393634AD" w14:textId="77777777" w:rsidR="000102BE" w:rsidRPr="000A2B53" w:rsidRDefault="000102BE" w:rsidP="000613A7">
            <w:pPr>
              <w:pStyle w:val="TAL"/>
            </w:pPr>
            <w:r w:rsidRPr="000A2B53">
              <w:t>4352</w:t>
            </w:r>
          </w:p>
        </w:tc>
        <w:tc>
          <w:tcPr>
            <w:tcW w:w="822" w:type="dxa"/>
            <w:shd w:val="clear" w:color="auto" w:fill="auto"/>
          </w:tcPr>
          <w:p w14:paraId="6F8FAA62" w14:textId="77777777" w:rsidR="000102BE" w:rsidRPr="000A2B53" w:rsidRDefault="000102BE" w:rsidP="000613A7">
            <w:pPr>
              <w:pStyle w:val="TAL"/>
            </w:pPr>
            <w:r w:rsidRPr="000A2B53">
              <w:t>17</w:t>
            </w:r>
          </w:p>
        </w:tc>
        <w:tc>
          <w:tcPr>
            <w:tcW w:w="822" w:type="dxa"/>
            <w:tcBorders>
              <w:right w:val="double" w:sz="4" w:space="0" w:color="auto"/>
            </w:tcBorders>
            <w:shd w:val="clear" w:color="auto" w:fill="auto"/>
          </w:tcPr>
          <w:p w14:paraId="75887420" w14:textId="77777777" w:rsidR="000102BE" w:rsidRPr="000A2B53" w:rsidRDefault="000102BE" w:rsidP="000613A7">
            <w:pPr>
              <w:pStyle w:val="TAL"/>
            </w:pPr>
            <w:r w:rsidRPr="000A2B53">
              <w:t>15</w:t>
            </w:r>
          </w:p>
        </w:tc>
        <w:tc>
          <w:tcPr>
            <w:tcW w:w="822" w:type="dxa"/>
            <w:tcBorders>
              <w:left w:val="double" w:sz="4" w:space="0" w:color="auto"/>
            </w:tcBorders>
            <w:shd w:val="clear" w:color="auto" w:fill="auto"/>
          </w:tcPr>
          <w:p w14:paraId="0EDBD9A7" w14:textId="77777777" w:rsidR="000102BE" w:rsidRPr="000A2B53" w:rsidRDefault="000102BE" w:rsidP="000613A7">
            <w:pPr>
              <w:pStyle w:val="TAL"/>
            </w:pPr>
          </w:p>
        </w:tc>
        <w:tc>
          <w:tcPr>
            <w:tcW w:w="822" w:type="dxa"/>
            <w:shd w:val="clear" w:color="auto" w:fill="auto"/>
          </w:tcPr>
          <w:p w14:paraId="2339900C" w14:textId="77777777" w:rsidR="000102BE" w:rsidRPr="000A2B53" w:rsidRDefault="000102BE" w:rsidP="000613A7">
            <w:pPr>
              <w:pStyle w:val="TAL"/>
            </w:pPr>
          </w:p>
        </w:tc>
        <w:tc>
          <w:tcPr>
            <w:tcW w:w="822" w:type="dxa"/>
            <w:shd w:val="clear" w:color="auto" w:fill="auto"/>
          </w:tcPr>
          <w:p w14:paraId="7257CE8F" w14:textId="77777777" w:rsidR="000102BE" w:rsidRPr="000A2B53" w:rsidRDefault="000102BE" w:rsidP="000613A7">
            <w:pPr>
              <w:pStyle w:val="TAL"/>
            </w:pPr>
          </w:p>
        </w:tc>
      </w:tr>
      <w:tr w:rsidR="000102BE" w:rsidRPr="000A2B53" w14:paraId="6537017B" w14:textId="77777777" w:rsidTr="000613A7">
        <w:tc>
          <w:tcPr>
            <w:tcW w:w="821" w:type="dxa"/>
            <w:shd w:val="clear" w:color="auto" w:fill="auto"/>
          </w:tcPr>
          <w:p w14:paraId="5D34B1D4" w14:textId="77777777" w:rsidR="000102BE" w:rsidRPr="000A2B53" w:rsidRDefault="000102BE" w:rsidP="000613A7">
            <w:pPr>
              <w:pStyle w:val="TAL"/>
            </w:pPr>
            <w:r w:rsidRPr="000A2B53">
              <w:t>408</w:t>
            </w:r>
          </w:p>
        </w:tc>
        <w:tc>
          <w:tcPr>
            <w:tcW w:w="821" w:type="dxa"/>
            <w:shd w:val="clear" w:color="auto" w:fill="auto"/>
          </w:tcPr>
          <w:p w14:paraId="49970734" w14:textId="77777777" w:rsidR="000102BE" w:rsidRPr="000A2B53" w:rsidRDefault="000102BE" w:rsidP="000613A7">
            <w:pPr>
              <w:pStyle w:val="TAL"/>
            </w:pPr>
            <w:r w:rsidRPr="000A2B53">
              <w:t>16</w:t>
            </w:r>
          </w:p>
        </w:tc>
        <w:tc>
          <w:tcPr>
            <w:tcW w:w="821" w:type="dxa"/>
            <w:tcBorders>
              <w:right w:val="double" w:sz="4" w:space="0" w:color="auto"/>
            </w:tcBorders>
            <w:shd w:val="clear" w:color="auto" w:fill="auto"/>
          </w:tcPr>
          <w:p w14:paraId="41FC3307"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033E64EB" w14:textId="77777777" w:rsidR="000102BE" w:rsidRPr="000A2B53" w:rsidRDefault="000102BE" w:rsidP="000613A7">
            <w:pPr>
              <w:pStyle w:val="TAL"/>
            </w:pPr>
            <w:r w:rsidRPr="000A2B53">
              <w:t>1672</w:t>
            </w:r>
          </w:p>
        </w:tc>
        <w:tc>
          <w:tcPr>
            <w:tcW w:w="821" w:type="dxa"/>
            <w:shd w:val="clear" w:color="auto" w:fill="auto"/>
          </w:tcPr>
          <w:p w14:paraId="0BB248E4" w14:textId="77777777" w:rsidR="000102BE" w:rsidRPr="000A2B53" w:rsidRDefault="000102BE" w:rsidP="000613A7">
            <w:pPr>
              <w:pStyle w:val="TAL"/>
            </w:pPr>
            <w:r w:rsidRPr="000A2B53">
              <w:t>15</w:t>
            </w:r>
          </w:p>
        </w:tc>
        <w:tc>
          <w:tcPr>
            <w:tcW w:w="821" w:type="dxa"/>
            <w:tcBorders>
              <w:right w:val="double" w:sz="4" w:space="0" w:color="auto"/>
            </w:tcBorders>
            <w:shd w:val="clear" w:color="auto" w:fill="auto"/>
          </w:tcPr>
          <w:p w14:paraId="51A30B2D" w14:textId="77777777" w:rsidR="000102BE" w:rsidRPr="000A2B53" w:rsidRDefault="000102BE" w:rsidP="000613A7">
            <w:pPr>
              <w:pStyle w:val="TAL"/>
            </w:pPr>
            <w:r w:rsidRPr="000A2B53">
              <w:t>7</w:t>
            </w:r>
          </w:p>
        </w:tc>
        <w:tc>
          <w:tcPr>
            <w:tcW w:w="821" w:type="dxa"/>
            <w:tcBorders>
              <w:left w:val="double" w:sz="4" w:space="0" w:color="auto"/>
            </w:tcBorders>
            <w:shd w:val="clear" w:color="auto" w:fill="auto"/>
          </w:tcPr>
          <w:p w14:paraId="76F09E98" w14:textId="77777777" w:rsidR="000102BE" w:rsidRPr="000A2B53" w:rsidRDefault="000102BE" w:rsidP="000613A7">
            <w:pPr>
              <w:pStyle w:val="TAL"/>
            </w:pPr>
            <w:r w:rsidRPr="000A2B53">
              <w:t>4480</w:t>
            </w:r>
          </w:p>
        </w:tc>
        <w:tc>
          <w:tcPr>
            <w:tcW w:w="822" w:type="dxa"/>
            <w:shd w:val="clear" w:color="auto" w:fill="auto"/>
          </w:tcPr>
          <w:p w14:paraId="0801154C" w14:textId="77777777" w:rsidR="000102BE" w:rsidRPr="000A2B53" w:rsidRDefault="000102BE" w:rsidP="000613A7">
            <w:pPr>
              <w:pStyle w:val="TAL"/>
            </w:pPr>
            <w:r w:rsidRPr="000A2B53">
              <w:t>16</w:t>
            </w:r>
          </w:p>
        </w:tc>
        <w:tc>
          <w:tcPr>
            <w:tcW w:w="822" w:type="dxa"/>
            <w:tcBorders>
              <w:right w:val="double" w:sz="4" w:space="0" w:color="auto"/>
            </w:tcBorders>
            <w:shd w:val="clear" w:color="auto" w:fill="auto"/>
          </w:tcPr>
          <w:p w14:paraId="2C9AC3A0" w14:textId="77777777" w:rsidR="000102BE" w:rsidRPr="000A2B53" w:rsidRDefault="000102BE" w:rsidP="000613A7">
            <w:pPr>
              <w:pStyle w:val="TAL"/>
            </w:pPr>
            <w:r w:rsidRPr="000A2B53">
              <w:t>16</w:t>
            </w:r>
          </w:p>
        </w:tc>
        <w:tc>
          <w:tcPr>
            <w:tcW w:w="822" w:type="dxa"/>
            <w:tcBorders>
              <w:left w:val="double" w:sz="4" w:space="0" w:color="auto"/>
            </w:tcBorders>
            <w:shd w:val="clear" w:color="auto" w:fill="auto"/>
          </w:tcPr>
          <w:p w14:paraId="484FA1BF" w14:textId="77777777" w:rsidR="000102BE" w:rsidRPr="000A2B53" w:rsidRDefault="000102BE" w:rsidP="000613A7">
            <w:pPr>
              <w:pStyle w:val="TAL"/>
            </w:pPr>
          </w:p>
        </w:tc>
        <w:tc>
          <w:tcPr>
            <w:tcW w:w="822" w:type="dxa"/>
            <w:shd w:val="clear" w:color="auto" w:fill="auto"/>
          </w:tcPr>
          <w:p w14:paraId="31FD0750" w14:textId="77777777" w:rsidR="000102BE" w:rsidRPr="000A2B53" w:rsidRDefault="000102BE" w:rsidP="000613A7">
            <w:pPr>
              <w:pStyle w:val="TAL"/>
            </w:pPr>
          </w:p>
        </w:tc>
        <w:tc>
          <w:tcPr>
            <w:tcW w:w="822" w:type="dxa"/>
            <w:shd w:val="clear" w:color="auto" w:fill="auto"/>
          </w:tcPr>
          <w:p w14:paraId="530E4341" w14:textId="77777777" w:rsidR="000102BE" w:rsidRPr="000A2B53" w:rsidRDefault="000102BE" w:rsidP="000613A7">
            <w:pPr>
              <w:pStyle w:val="TAL"/>
            </w:pPr>
          </w:p>
        </w:tc>
      </w:tr>
      <w:tr w:rsidR="000102BE" w:rsidRPr="000A2B53" w14:paraId="58E150E2" w14:textId="77777777" w:rsidTr="000613A7">
        <w:tc>
          <w:tcPr>
            <w:tcW w:w="821" w:type="dxa"/>
            <w:shd w:val="clear" w:color="auto" w:fill="auto"/>
          </w:tcPr>
          <w:p w14:paraId="0A40C8F8" w14:textId="77777777" w:rsidR="000102BE" w:rsidRPr="000A2B53" w:rsidRDefault="000102BE" w:rsidP="000613A7">
            <w:pPr>
              <w:pStyle w:val="TAL"/>
            </w:pPr>
            <w:r w:rsidRPr="000A2B53">
              <w:t>432</w:t>
            </w:r>
          </w:p>
        </w:tc>
        <w:tc>
          <w:tcPr>
            <w:tcW w:w="821" w:type="dxa"/>
            <w:shd w:val="clear" w:color="auto" w:fill="auto"/>
          </w:tcPr>
          <w:p w14:paraId="726A7A2D" w14:textId="77777777" w:rsidR="000102BE" w:rsidRPr="000A2B53" w:rsidRDefault="000102BE" w:rsidP="000613A7">
            <w:pPr>
              <w:pStyle w:val="TAL"/>
            </w:pPr>
            <w:r w:rsidRPr="000A2B53">
              <w:t>17</w:t>
            </w:r>
          </w:p>
        </w:tc>
        <w:tc>
          <w:tcPr>
            <w:tcW w:w="821" w:type="dxa"/>
            <w:tcBorders>
              <w:right w:val="double" w:sz="4" w:space="0" w:color="auto"/>
            </w:tcBorders>
            <w:shd w:val="clear" w:color="auto" w:fill="auto"/>
          </w:tcPr>
          <w:p w14:paraId="79DE175E"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58335746" w14:textId="77777777" w:rsidR="000102BE" w:rsidRPr="000A2B53" w:rsidRDefault="000102BE" w:rsidP="000613A7">
            <w:pPr>
              <w:pStyle w:val="TAL"/>
            </w:pPr>
            <w:r w:rsidRPr="000A2B53">
              <w:t>1736</w:t>
            </w:r>
          </w:p>
        </w:tc>
        <w:tc>
          <w:tcPr>
            <w:tcW w:w="821" w:type="dxa"/>
            <w:shd w:val="clear" w:color="auto" w:fill="auto"/>
          </w:tcPr>
          <w:p w14:paraId="44A80873" w14:textId="77777777" w:rsidR="000102BE" w:rsidRPr="000A2B53" w:rsidRDefault="000102BE" w:rsidP="000613A7">
            <w:pPr>
              <w:pStyle w:val="TAL"/>
            </w:pPr>
            <w:r w:rsidRPr="000A2B53">
              <w:t>12</w:t>
            </w:r>
          </w:p>
        </w:tc>
        <w:tc>
          <w:tcPr>
            <w:tcW w:w="821" w:type="dxa"/>
            <w:tcBorders>
              <w:right w:val="double" w:sz="4" w:space="0" w:color="auto"/>
            </w:tcBorders>
            <w:shd w:val="clear" w:color="auto" w:fill="auto"/>
          </w:tcPr>
          <w:p w14:paraId="7D58EC74" w14:textId="77777777" w:rsidR="000102BE" w:rsidRPr="000A2B53" w:rsidRDefault="00FC5B45" w:rsidP="000613A7">
            <w:pPr>
              <w:pStyle w:val="TAL"/>
            </w:pPr>
            <w:r w:rsidRPr="000A2B53">
              <w:t>9</w:t>
            </w:r>
          </w:p>
        </w:tc>
        <w:tc>
          <w:tcPr>
            <w:tcW w:w="821" w:type="dxa"/>
            <w:tcBorders>
              <w:left w:val="double" w:sz="4" w:space="0" w:color="auto"/>
            </w:tcBorders>
            <w:shd w:val="clear" w:color="auto" w:fill="auto"/>
          </w:tcPr>
          <w:p w14:paraId="577425AF" w14:textId="77777777" w:rsidR="000102BE" w:rsidRPr="000A2B53" w:rsidRDefault="000102BE" w:rsidP="000613A7">
            <w:pPr>
              <w:pStyle w:val="TAL"/>
            </w:pPr>
            <w:r w:rsidRPr="000A2B53">
              <w:t>4608</w:t>
            </w:r>
          </w:p>
        </w:tc>
        <w:tc>
          <w:tcPr>
            <w:tcW w:w="822" w:type="dxa"/>
            <w:shd w:val="clear" w:color="auto" w:fill="auto"/>
          </w:tcPr>
          <w:p w14:paraId="1DD69B0B" w14:textId="77777777" w:rsidR="000102BE" w:rsidRPr="000A2B53" w:rsidRDefault="000102BE" w:rsidP="000613A7">
            <w:pPr>
              <w:pStyle w:val="TAL"/>
            </w:pPr>
            <w:r w:rsidRPr="000A2B53">
              <w:t>14</w:t>
            </w:r>
          </w:p>
        </w:tc>
        <w:tc>
          <w:tcPr>
            <w:tcW w:w="822" w:type="dxa"/>
            <w:tcBorders>
              <w:right w:val="double" w:sz="4" w:space="0" w:color="auto"/>
            </w:tcBorders>
            <w:shd w:val="clear" w:color="auto" w:fill="auto"/>
          </w:tcPr>
          <w:p w14:paraId="4D06C11F" w14:textId="77777777" w:rsidR="000102BE" w:rsidRPr="000A2B53" w:rsidRDefault="000102BE" w:rsidP="000613A7">
            <w:pPr>
              <w:pStyle w:val="TAL"/>
            </w:pPr>
            <w:r w:rsidRPr="000A2B53">
              <w:t>19</w:t>
            </w:r>
          </w:p>
        </w:tc>
        <w:tc>
          <w:tcPr>
            <w:tcW w:w="822" w:type="dxa"/>
            <w:tcBorders>
              <w:left w:val="double" w:sz="4" w:space="0" w:color="auto"/>
            </w:tcBorders>
            <w:shd w:val="clear" w:color="auto" w:fill="auto"/>
          </w:tcPr>
          <w:p w14:paraId="172BB115" w14:textId="77777777" w:rsidR="000102BE" w:rsidRPr="000A2B53" w:rsidRDefault="000102BE" w:rsidP="000613A7">
            <w:pPr>
              <w:pStyle w:val="TAL"/>
            </w:pPr>
          </w:p>
        </w:tc>
        <w:tc>
          <w:tcPr>
            <w:tcW w:w="822" w:type="dxa"/>
            <w:shd w:val="clear" w:color="auto" w:fill="auto"/>
          </w:tcPr>
          <w:p w14:paraId="02353EE9" w14:textId="77777777" w:rsidR="000102BE" w:rsidRPr="000A2B53" w:rsidRDefault="000102BE" w:rsidP="000613A7">
            <w:pPr>
              <w:pStyle w:val="TAL"/>
            </w:pPr>
          </w:p>
        </w:tc>
        <w:tc>
          <w:tcPr>
            <w:tcW w:w="822" w:type="dxa"/>
            <w:shd w:val="clear" w:color="auto" w:fill="auto"/>
          </w:tcPr>
          <w:p w14:paraId="4FBB20AC" w14:textId="77777777" w:rsidR="000102BE" w:rsidRPr="000A2B53" w:rsidRDefault="000102BE" w:rsidP="000613A7">
            <w:pPr>
              <w:pStyle w:val="TAL"/>
            </w:pPr>
          </w:p>
        </w:tc>
      </w:tr>
    </w:tbl>
    <w:p w14:paraId="56E8DC3F" w14:textId="77777777" w:rsidR="000102BE" w:rsidRPr="000A2B53" w:rsidRDefault="000102BE" w:rsidP="000102BE"/>
    <w:p w14:paraId="3E56372D" w14:textId="77777777" w:rsidR="0022478F" w:rsidRPr="000A2B53" w:rsidRDefault="0022478F" w:rsidP="0022478F">
      <w:pPr>
        <w:pStyle w:val="Heading2"/>
      </w:pPr>
      <w:bookmarkStart w:id="2668" w:name="_Toc27473564"/>
      <w:bookmarkStart w:id="2669" w:name="_Toc29377835"/>
      <w:bookmarkStart w:id="2670" w:name="_Toc29378208"/>
      <w:bookmarkStart w:id="2671" w:name="_Toc36040542"/>
      <w:bookmarkStart w:id="2672" w:name="_Toc43923617"/>
      <w:bookmarkStart w:id="2673" w:name="_Toc51925595"/>
      <w:bookmarkStart w:id="2674" w:name="_Toc52278686"/>
      <w:bookmarkStart w:id="2675" w:name="_Toc58250801"/>
      <w:bookmarkStart w:id="2676" w:name="_Toc68072572"/>
      <w:bookmarkStart w:id="2677" w:name="_Toc75372702"/>
      <w:bookmarkStart w:id="2678" w:name="_Toc90561890"/>
      <w:bookmarkStart w:id="2679" w:name="_Toc90578771"/>
      <w:bookmarkStart w:id="2680" w:name="_Toc100004023"/>
      <w:bookmarkStart w:id="2681" w:name="_Toc106705594"/>
      <w:bookmarkStart w:id="2682" w:name="_Toc171008831"/>
      <w:r w:rsidRPr="000A2B53">
        <w:t>B.1.2</w:t>
      </w:r>
      <w:r w:rsidRPr="000A2B53">
        <w:tab/>
      </w:r>
      <w:r w:rsidR="000102BE" w:rsidRPr="000A2B53">
        <w:t>Void</w:t>
      </w:r>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p>
    <w:p w14:paraId="0C8F8E78" w14:textId="77777777" w:rsidR="0022478F" w:rsidRPr="000A2B53" w:rsidRDefault="0022478F" w:rsidP="0022478F">
      <w:pPr>
        <w:pStyle w:val="Heading1"/>
      </w:pPr>
      <w:bookmarkStart w:id="2683" w:name="_Toc27473565"/>
      <w:bookmarkStart w:id="2684" w:name="_Toc29377836"/>
      <w:bookmarkStart w:id="2685" w:name="_Toc29378209"/>
      <w:bookmarkStart w:id="2686" w:name="_Toc36040543"/>
      <w:bookmarkStart w:id="2687" w:name="_Toc43923618"/>
      <w:bookmarkStart w:id="2688" w:name="_Toc51925596"/>
      <w:bookmarkStart w:id="2689" w:name="_Toc52278687"/>
      <w:bookmarkStart w:id="2690" w:name="_Toc58250802"/>
      <w:bookmarkStart w:id="2691" w:name="_Toc68072573"/>
      <w:bookmarkStart w:id="2692" w:name="_Toc75372703"/>
      <w:bookmarkStart w:id="2693" w:name="_Toc90561891"/>
      <w:bookmarkStart w:id="2694" w:name="_Toc90578772"/>
      <w:bookmarkStart w:id="2695" w:name="_Toc100004024"/>
      <w:bookmarkStart w:id="2696" w:name="_Toc106705595"/>
      <w:bookmarkStart w:id="2697" w:name="_Toc171008832"/>
      <w:r w:rsidRPr="000A2B53">
        <w:t>B.2</w:t>
      </w:r>
      <w:r w:rsidRPr="000A2B53">
        <w:tab/>
        <w:t>Uplink TBS (informative)</w:t>
      </w:r>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p>
    <w:p w14:paraId="6B245047" w14:textId="77777777" w:rsidR="001B5760" w:rsidRPr="000A2B53" w:rsidRDefault="001B5760" w:rsidP="001B5760">
      <w:pPr>
        <w:pStyle w:val="Heading2"/>
      </w:pPr>
      <w:bookmarkStart w:id="2698" w:name="_Toc171008833"/>
      <w:r w:rsidRPr="000A2B53">
        <w:t>B.2.0</w:t>
      </w:r>
      <w:r w:rsidRPr="000A2B53">
        <w:tab/>
        <w:t>Introduction</w:t>
      </w:r>
      <w:bookmarkEnd w:id="2698"/>
    </w:p>
    <w:p w14:paraId="7A595241" w14:textId="4DAEDF91" w:rsidR="00FC5B45" w:rsidRPr="000A2B53" w:rsidRDefault="000102BE" w:rsidP="00FC5B45">
      <w:r w:rsidRPr="000A2B53">
        <w:t>The tables in this clause are depending on parameters provided by RRC signalling as described in clause 7.1.2.3.2. L</w:t>
      </w:r>
      <w:r w:rsidRPr="000A2B53">
        <w:rPr>
          <w:vertAlign w:val="subscript"/>
        </w:rPr>
        <w:t>RBs</w:t>
      </w:r>
      <w:r w:rsidRPr="000A2B53">
        <w:t xml:space="preserve"> is limited to the minimum value of N</w:t>
      </w:r>
      <w:r w:rsidRPr="000A2B53">
        <w:rPr>
          <w:vertAlign w:val="subscript"/>
        </w:rPr>
        <w:t>BWP</w:t>
      </w:r>
      <w:r w:rsidRPr="000A2B53">
        <w:t>=24 in accordance to Table 5.3.2-1 of TS 38.101-1/2 [5, 6].</w:t>
      </w:r>
      <w:r w:rsidR="00FC5B45" w:rsidRPr="000A2B53">
        <w:t xml:space="preserve"> </w:t>
      </w:r>
    </w:p>
    <w:p w14:paraId="4FB57E73" w14:textId="48C38AA1" w:rsidR="000102BE" w:rsidRPr="000A2B53" w:rsidRDefault="00FC5B45" w:rsidP="00FC5B45">
      <w:r w:rsidRPr="000A2B53">
        <w:t xml:space="preserve">For selection of the </w:t>
      </w:r>
      <w:r w:rsidRPr="000A2B53">
        <w:rPr>
          <w:b/>
        </w:rPr>
        <w:t>L</w:t>
      </w:r>
      <w:r w:rsidRPr="000A2B53">
        <w:rPr>
          <w:b/>
          <w:vertAlign w:val="subscript"/>
        </w:rPr>
        <w:t>RBs</w:t>
      </w:r>
      <w:r w:rsidRPr="000A2B53">
        <w:rPr>
          <w:rFonts w:ascii="Times New Roman Bold" w:hAnsi="Times New Roman Bold"/>
          <w:b/>
        </w:rPr>
        <w:t xml:space="preserve"> / </w:t>
      </w:r>
      <w:r w:rsidRPr="000A2B53">
        <w:rPr>
          <w:b/>
        </w:rPr>
        <w:t>I</w:t>
      </w:r>
      <w:r w:rsidRPr="000A2B53">
        <w:rPr>
          <w:rFonts w:ascii="Times New Roman Bold" w:hAnsi="Times New Roman Bold"/>
          <w:b/>
          <w:vertAlign w:val="subscript"/>
        </w:rPr>
        <w:t>MCS</w:t>
      </w:r>
      <w:r w:rsidRPr="000A2B53">
        <w:t xml:space="preserve"> pair for a particular TBS, the same criteria are applied, as specified for the DL in clause 7.1.2.2.4.2 paragraph ‘</w:t>
      </w:r>
      <w:r w:rsidRPr="000A2B53">
        <w:rPr>
          <w:b/>
        </w:rPr>
        <w:t>L</w:t>
      </w:r>
      <w:r w:rsidRPr="000A2B53">
        <w:rPr>
          <w:b/>
          <w:vertAlign w:val="subscript"/>
        </w:rPr>
        <w:t>RBs</w:t>
      </w:r>
      <w:r w:rsidRPr="000A2B53">
        <w:rPr>
          <w:rFonts w:ascii="Times New Roman Bold" w:hAnsi="Times New Roman Bold"/>
          <w:b/>
        </w:rPr>
        <w:t xml:space="preserve"> / </w:t>
      </w:r>
      <w:r w:rsidRPr="000A2B53">
        <w:rPr>
          <w:b/>
        </w:rPr>
        <w:t>I</w:t>
      </w:r>
      <w:r w:rsidRPr="000A2B53">
        <w:rPr>
          <w:rFonts w:ascii="Times New Roman Bold" w:hAnsi="Times New Roman Bold"/>
          <w:b/>
          <w:vertAlign w:val="subscript"/>
        </w:rPr>
        <w:t>MCS</w:t>
      </w:r>
      <w:r w:rsidRPr="000A2B53">
        <w:t xml:space="preserve"> pair determination’.</w:t>
      </w:r>
    </w:p>
    <w:p w14:paraId="00C0DEEB" w14:textId="77777777" w:rsidR="0022478F" w:rsidRPr="000A2B53" w:rsidRDefault="0022478F" w:rsidP="0022478F">
      <w:pPr>
        <w:pStyle w:val="Heading2"/>
      </w:pPr>
      <w:bookmarkStart w:id="2699" w:name="_Toc27473566"/>
      <w:bookmarkStart w:id="2700" w:name="_Toc29377837"/>
      <w:bookmarkStart w:id="2701" w:name="_Toc29378210"/>
      <w:bookmarkStart w:id="2702" w:name="_Toc36040544"/>
      <w:bookmarkStart w:id="2703" w:name="_Toc43923619"/>
      <w:bookmarkStart w:id="2704" w:name="_Toc51925597"/>
      <w:bookmarkStart w:id="2705" w:name="_Toc52278688"/>
      <w:bookmarkStart w:id="2706" w:name="_Toc58250803"/>
      <w:bookmarkStart w:id="2707" w:name="_Toc68072574"/>
      <w:bookmarkStart w:id="2708" w:name="_Toc75372704"/>
      <w:bookmarkStart w:id="2709" w:name="_Toc90561892"/>
      <w:bookmarkStart w:id="2710" w:name="_Toc90578773"/>
      <w:bookmarkStart w:id="2711" w:name="_Toc100004025"/>
      <w:bookmarkStart w:id="2712" w:name="_Toc106705596"/>
      <w:bookmarkStart w:id="2713" w:name="_Toc171008834"/>
      <w:r w:rsidRPr="000A2B53">
        <w:t>B.2.1</w:t>
      </w:r>
      <w:r w:rsidRPr="000A2B53">
        <w:tab/>
        <w:t>Uplink TBS using MCS index table 5.1.3.1-1</w:t>
      </w:r>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p>
    <w:p w14:paraId="02348862" w14:textId="77777777" w:rsidR="0022478F" w:rsidRPr="000A2B53" w:rsidRDefault="0022478F" w:rsidP="0022478F">
      <w:pPr>
        <w:pStyle w:val="Heading3"/>
      </w:pPr>
      <w:bookmarkStart w:id="2714" w:name="_Toc27473567"/>
      <w:bookmarkStart w:id="2715" w:name="_Toc29377838"/>
      <w:bookmarkStart w:id="2716" w:name="_Toc29378211"/>
      <w:bookmarkStart w:id="2717" w:name="_Toc36040545"/>
      <w:bookmarkStart w:id="2718" w:name="_Toc43923620"/>
      <w:bookmarkStart w:id="2719" w:name="_Toc51925598"/>
      <w:bookmarkStart w:id="2720" w:name="_Toc52278689"/>
      <w:bookmarkStart w:id="2721" w:name="_Toc58250804"/>
      <w:bookmarkStart w:id="2722" w:name="_Toc68072575"/>
      <w:bookmarkStart w:id="2723" w:name="_Toc75372705"/>
      <w:bookmarkStart w:id="2724" w:name="_Toc90561893"/>
      <w:bookmarkStart w:id="2725" w:name="_Toc90578774"/>
      <w:bookmarkStart w:id="2726" w:name="_Toc100004026"/>
      <w:bookmarkStart w:id="2727" w:name="_Toc106705597"/>
      <w:bookmarkStart w:id="2728" w:name="_Toc171008835"/>
      <w:r w:rsidRPr="000A2B53">
        <w:t>B.2.1.1</w:t>
      </w:r>
      <w:r w:rsidRPr="000A2B53">
        <w:tab/>
        <w:t>Uplink TBS using MCS index table 5.1.3.1-1,</w:t>
      </w:r>
      <w:r w:rsidRPr="000A2B53">
        <w:br/>
        <w:t>dmrs-AdditionalPosition = 0, number of CDM groups = 1</w:t>
      </w:r>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p>
    <w:p w14:paraId="3460D51F" w14:textId="77777777" w:rsidR="000102BE" w:rsidRPr="000A2B53" w:rsidRDefault="000102BE" w:rsidP="000102BE">
      <w:pPr>
        <w:pStyle w:val="TH"/>
      </w:pPr>
      <w:r w:rsidRPr="000A2B53">
        <w:t>Table B.2.1.1-1: TBS for PUSCH using MCS index table 5.1.3.1-1 with dmrs-AdditionalPosition = 0, number of CDM groups = 1, PUSCH-duration = 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1"/>
        <w:gridCol w:w="821"/>
        <w:gridCol w:w="821"/>
        <w:gridCol w:w="821"/>
        <w:gridCol w:w="821"/>
        <w:gridCol w:w="821"/>
        <w:gridCol w:w="821"/>
        <w:gridCol w:w="822"/>
        <w:gridCol w:w="822"/>
        <w:gridCol w:w="822"/>
        <w:gridCol w:w="822"/>
        <w:gridCol w:w="822"/>
      </w:tblGrid>
      <w:tr w:rsidR="000102BE" w:rsidRPr="000A2B53" w14:paraId="19311B21" w14:textId="77777777" w:rsidTr="000613A7">
        <w:tc>
          <w:tcPr>
            <w:tcW w:w="821" w:type="dxa"/>
            <w:shd w:val="clear" w:color="auto" w:fill="E0E0E0"/>
          </w:tcPr>
          <w:p w14:paraId="01DCCA1C" w14:textId="77777777" w:rsidR="000102BE" w:rsidRPr="000A2B53" w:rsidRDefault="000102BE" w:rsidP="000613A7">
            <w:pPr>
              <w:pStyle w:val="TAL"/>
              <w:rPr>
                <w:b/>
              </w:rPr>
            </w:pPr>
            <w:r w:rsidRPr="000A2B53">
              <w:rPr>
                <w:b/>
              </w:rPr>
              <w:t>TBS</w:t>
            </w:r>
          </w:p>
        </w:tc>
        <w:tc>
          <w:tcPr>
            <w:tcW w:w="821" w:type="dxa"/>
            <w:shd w:val="clear" w:color="auto" w:fill="E0E0E0"/>
          </w:tcPr>
          <w:p w14:paraId="0E425613" w14:textId="77777777" w:rsidR="000102BE" w:rsidRPr="000A2B53" w:rsidRDefault="000102BE" w:rsidP="000613A7">
            <w:pPr>
              <w:pStyle w:val="TAL"/>
              <w:rPr>
                <w:b/>
              </w:rPr>
            </w:pPr>
            <w:r w:rsidRPr="000A2B53">
              <w:rPr>
                <w:b/>
              </w:rPr>
              <w:t>L</w:t>
            </w:r>
            <w:r w:rsidRPr="000A2B53">
              <w:rPr>
                <w:b/>
                <w:vertAlign w:val="subscript"/>
              </w:rPr>
              <w:t>RBs</w:t>
            </w:r>
          </w:p>
        </w:tc>
        <w:tc>
          <w:tcPr>
            <w:tcW w:w="821" w:type="dxa"/>
            <w:tcBorders>
              <w:right w:val="double" w:sz="4" w:space="0" w:color="auto"/>
            </w:tcBorders>
            <w:shd w:val="clear" w:color="auto" w:fill="E0E0E0"/>
          </w:tcPr>
          <w:p w14:paraId="21ECD416" w14:textId="77777777" w:rsidR="000102BE" w:rsidRPr="000A2B53" w:rsidRDefault="000102BE" w:rsidP="000613A7">
            <w:pPr>
              <w:pStyle w:val="TAL"/>
              <w:rPr>
                <w:b/>
              </w:rPr>
            </w:pPr>
            <w:r w:rsidRPr="000A2B53">
              <w:rPr>
                <w:b/>
              </w:rPr>
              <w:t>I</w:t>
            </w:r>
            <w:r w:rsidRPr="000A2B53">
              <w:rPr>
                <w:b/>
                <w:vertAlign w:val="subscript"/>
              </w:rPr>
              <w:t>MCS</w:t>
            </w:r>
          </w:p>
        </w:tc>
        <w:tc>
          <w:tcPr>
            <w:tcW w:w="821" w:type="dxa"/>
            <w:tcBorders>
              <w:left w:val="double" w:sz="4" w:space="0" w:color="auto"/>
            </w:tcBorders>
            <w:shd w:val="clear" w:color="auto" w:fill="E0E0E0"/>
          </w:tcPr>
          <w:p w14:paraId="1591132B" w14:textId="77777777" w:rsidR="000102BE" w:rsidRPr="000A2B53" w:rsidRDefault="000102BE" w:rsidP="000613A7">
            <w:pPr>
              <w:pStyle w:val="TAL"/>
              <w:rPr>
                <w:b/>
              </w:rPr>
            </w:pPr>
            <w:r w:rsidRPr="000A2B53">
              <w:rPr>
                <w:b/>
              </w:rPr>
              <w:t>TBS</w:t>
            </w:r>
          </w:p>
        </w:tc>
        <w:tc>
          <w:tcPr>
            <w:tcW w:w="821" w:type="dxa"/>
            <w:shd w:val="clear" w:color="auto" w:fill="E0E0E0"/>
          </w:tcPr>
          <w:p w14:paraId="7999192B" w14:textId="77777777" w:rsidR="000102BE" w:rsidRPr="000A2B53" w:rsidRDefault="000102BE" w:rsidP="000613A7">
            <w:pPr>
              <w:pStyle w:val="TAL"/>
              <w:rPr>
                <w:b/>
              </w:rPr>
            </w:pPr>
            <w:r w:rsidRPr="000A2B53">
              <w:rPr>
                <w:b/>
              </w:rPr>
              <w:t>L</w:t>
            </w:r>
            <w:r w:rsidRPr="000A2B53">
              <w:rPr>
                <w:b/>
                <w:vertAlign w:val="subscript"/>
              </w:rPr>
              <w:t>RBs</w:t>
            </w:r>
          </w:p>
        </w:tc>
        <w:tc>
          <w:tcPr>
            <w:tcW w:w="821" w:type="dxa"/>
            <w:tcBorders>
              <w:right w:val="double" w:sz="4" w:space="0" w:color="auto"/>
            </w:tcBorders>
            <w:shd w:val="clear" w:color="auto" w:fill="E0E0E0"/>
          </w:tcPr>
          <w:p w14:paraId="01678631" w14:textId="77777777" w:rsidR="000102BE" w:rsidRPr="000A2B53" w:rsidRDefault="000102BE" w:rsidP="000613A7">
            <w:pPr>
              <w:pStyle w:val="TAL"/>
              <w:rPr>
                <w:b/>
              </w:rPr>
            </w:pPr>
            <w:r w:rsidRPr="000A2B53">
              <w:rPr>
                <w:b/>
              </w:rPr>
              <w:t>I</w:t>
            </w:r>
            <w:r w:rsidRPr="000A2B53">
              <w:rPr>
                <w:b/>
                <w:vertAlign w:val="subscript"/>
              </w:rPr>
              <w:t>MCS</w:t>
            </w:r>
          </w:p>
        </w:tc>
        <w:tc>
          <w:tcPr>
            <w:tcW w:w="821" w:type="dxa"/>
            <w:tcBorders>
              <w:left w:val="double" w:sz="4" w:space="0" w:color="auto"/>
            </w:tcBorders>
            <w:shd w:val="clear" w:color="auto" w:fill="E0E0E0"/>
          </w:tcPr>
          <w:p w14:paraId="7B93AF88" w14:textId="77777777" w:rsidR="000102BE" w:rsidRPr="000A2B53" w:rsidRDefault="000102BE" w:rsidP="000613A7">
            <w:pPr>
              <w:pStyle w:val="TAL"/>
              <w:rPr>
                <w:b/>
              </w:rPr>
            </w:pPr>
            <w:r w:rsidRPr="000A2B53">
              <w:rPr>
                <w:b/>
              </w:rPr>
              <w:t>TBS</w:t>
            </w:r>
          </w:p>
        </w:tc>
        <w:tc>
          <w:tcPr>
            <w:tcW w:w="822" w:type="dxa"/>
            <w:shd w:val="clear" w:color="auto" w:fill="E0E0E0"/>
          </w:tcPr>
          <w:p w14:paraId="6BC1FB47" w14:textId="77777777" w:rsidR="000102BE" w:rsidRPr="000A2B53" w:rsidRDefault="000102BE" w:rsidP="000613A7">
            <w:pPr>
              <w:pStyle w:val="TAL"/>
              <w:rPr>
                <w:b/>
              </w:rPr>
            </w:pPr>
            <w:r w:rsidRPr="000A2B53">
              <w:rPr>
                <w:b/>
              </w:rPr>
              <w:t>L</w:t>
            </w:r>
            <w:r w:rsidRPr="000A2B53">
              <w:rPr>
                <w:b/>
                <w:vertAlign w:val="subscript"/>
              </w:rPr>
              <w:t>RBs</w:t>
            </w:r>
          </w:p>
        </w:tc>
        <w:tc>
          <w:tcPr>
            <w:tcW w:w="822" w:type="dxa"/>
            <w:tcBorders>
              <w:right w:val="double" w:sz="4" w:space="0" w:color="auto"/>
            </w:tcBorders>
            <w:shd w:val="clear" w:color="auto" w:fill="E0E0E0"/>
          </w:tcPr>
          <w:p w14:paraId="0BD1B660" w14:textId="77777777" w:rsidR="000102BE" w:rsidRPr="000A2B53" w:rsidRDefault="000102BE" w:rsidP="000613A7">
            <w:pPr>
              <w:pStyle w:val="TAL"/>
              <w:rPr>
                <w:b/>
              </w:rPr>
            </w:pPr>
            <w:r w:rsidRPr="000A2B53">
              <w:rPr>
                <w:b/>
              </w:rPr>
              <w:t>I</w:t>
            </w:r>
            <w:r w:rsidRPr="000A2B53">
              <w:rPr>
                <w:b/>
                <w:vertAlign w:val="subscript"/>
              </w:rPr>
              <w:t>MCS</w:t>
            </w:r>
          </w:p>
        </w:tc>
        <w:tc>
          <w:tcPr>
            <w:tcW w:w="822" w:type="dxa"/>
            <w:tcBorders>
              <w:left w:val="double" w:sz="4" w:space="0" w:color="auto"/>
            </w:tcBorders>
            <w:shd w:val="clear" w:color="auto" w:fill="E0E0E0"/>
          </w:tcPr>
          <w:p w14:paraId="074E43CA" w14:textId="77777777" w:rsidR="000102BE" w:rsidRPr="000A2B53" w:rsidRDefault="000102BE" w:rsidP="000613A7">
            <w:pPr>
              <w:pStyle w:val="TAL"/>
              <w:rPr>
                <w:b/>
              </w:rPr>
            </w:pPr>
            <w:r w:rsidRPr="000A2B53">
              <w:rPr>
                <w:b/>
              </w:rPr>
              <w:t>TBS</w:t>
            </w:r>
          </w:p>
        </w:tc>
        <w:tc>
          <w:tcPr>
            <w:tcW w:w="822" w:type="dxa"/>
            <w:shd w:val="clear" w:color="auto" w:fill="E0E0E0"/>
          </w:tcPr>
          <w:p w14:paraId="608B57B9" w14:textId="77777777" w:rsidR="000102BE" w:rsidRPr="000A2B53" w:rsidRDefault="000102BE" w:rsidP="000613A7">
            <w:pPr>
              <w:pStyle w:val="TAL"/>
              <w:rPr>
                <w:b/>
              </w:rPr>
            </w:pPr>
            <w:r w:rsidRPr="000A2B53">
              <w:rPr>
                <w:b/>
              </w:rPr>
              <w:t>L</w:t>
            </w:r>
            <w:r w:rsidRPr="000A2B53">
              <w:rPr>
                <w:b/>
                <w:vertAlign w:val="subscript"/>
              </w:rPr>
              <w:t>RBs</w:t>
            </w:r>
          </w:p>
        </w:tc>
        <w:tc>
          <w:tcPr>
            <w:tcW w:w="822" w:type="dxa"/>
            <w:shd w:val="clear" w:color="auto" w:fill="E0E0E0"/>
          </w:tcPr>
          <w:p w14:paraId="5CB14F03" w14:textId="77777777" w:rsidR="000102BE" w:rsidRPr="000A2B53" w:rsidRDefault="000102BE" w:rsidP="000613A7">
            <w:pPr>
              <w:pStyle w:val="TAL"/>
              <w:rPr>
                <w:b/>
              </w:rPr>
            </w:pPr>
            <w:r w:rsidRPr="000A2B53">
              <w:rPr>
                <w:b/>
              </w:rPr>
              <w:t>I</w:t>
            </w:r>
            <w:r w:rsidRPr="000A2B53">
              <w:rPr>
                <w:b/>
                <w:vertAlign w:val="subscript"/>
              </w:rPr>
              <w:t>MCS</w:t>
            </w:r>
          </w:p>
        </w:tc>
      </w:tr>
      <w:tr w:rsidR="000102BE" w:rsidRPr="000A2B53" w14:paraId="053D75DE" w14:textId="77777777" w:rsidTr="000613A7">
        <w:tc>
          <w:tcPr>
            <w:tcW w:w="821" w:type="dxa"/>
            <w:shd w:val="clear" w:color="auto" w:fill="auto"/>
          </w:tcPr>
          <w:p w14:paraId="0BEA9031" w14:textId="77777777" w:rsidR="000102BE" w:rsidRPr="000A2B53" w:rsidRDefault="000102BE" w:rsidP="000613A7">
            <w:pPr>
              <w:pStyle w:val="TAL"/>
            </w:pPr>
            <w:r w:rsidRPr="000A2B53">
              <w:t>32</w:t>
            </w:r>
          </w:p>
        </w:tc>
        <w:tc>
          <w:tcPr>
            <w:tcW w:w="821" w:type="dxa"/>
            <w:shd w:val="clear" w:color="auto" w:fill="auto"/>
          </w:tcPr>
          <w:p w14:paraId="40AA5B0D" w14:textId="77777777" w:rsidR="000102BE" w:rsidRPr="000A2B53" w:rsidRDefault="000102BE" w:rsidP="000613A7">
            <w:pPr>
              <w:pStyle w:val="TAL"/>
            </w:pPr>
            <w:r w:rsidRPr="000A2B53">
              <w:t>1</w:t>
            </w:r>
          </w:p>
        </w:tc>
        <w:tc>
          <w:tcPr>
            <w:tcW w:w="821" w:type="dxa"/>
            <w:tcBorders>
              <w:right w:val="double" w:sz="4" w:space="0" w:color="auto"/>
            </w:tcBorders>
            <w:shd w:val="clear" w:color="auto" w:fill="auto"/>
          </w:tcPr>
          <w:p w14:paraId="6273E4DA"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131F64F3" w14:textId="77777777" w:rsidR="000102BE" w:rsidRPr="000A2B53" w:rsidRDefault="000102BE" w:rsidP="000613A7">
            <w:pPr>
              <w:pStyle w:val="TAL"/>
            </w:pPr>
            <w:r w:rsidRPr="000A2B53">
              <w:t>848</w:t>
            </w:r>
          </w:p>
        </w:tc>
        <w:tc>
          <w:tcPr>
            <w:tcW w:w="821" w:type="dxa"/>
            <w:shd w:val="clear" w:color="auto" w:fill="auto"/>
          </w:tcPr>
          <w:p w14:paraId="36708B61" w14:textId="77777777" w:rsidR="000102BE" w:rsidRPr="000A2B53" w:rsidRDefault="000102BE" w:rsidP="000613A7">
            <w:pPr>
              <w:pStyle w:val="TAL"/>
            </w:pPr>
            <w:r w:rsidRPr="000A2B53">
              <w:t>23</w:t>
            </w:r>
          </w:p>
        </w:tc>
        <w:tc>
          <w:tcPr>
            <w:tcW w:w="821" w:type="dxa"/>
            <w:tcBorders>
              <w:right w:val="double" w:sz="4" w:space="0" w:color="auto"/>
            </w:tcBorders>
            <w:shd w:val="clear" w:color="auto" w:fill="auto"/>
          </w:tcPr>
          <w:p w14:paraId="169FDE8F"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0E29D105" w14:textId="77777777" w:rsidR="000102BE" w:rsidRPr="000A2B53" w:rsidRDefault="000102BE" w:rsidP="000613A7">
            <w:pPr>
              <w:pStyle w:val="TAL"/>
            </w:pPr>
            <w:r w:rsidRPr="000A2B53">
              <w:t>3496</w:t>
            </w:r>
          </w:p>
        </w:tc>
        <w:tc>
          <w:tcPr>
            <w:tcW w:w="822" w:type="dxa"/>
            <w:shd w:val="clear" w:color="auto" w:fill="auto"/>
          </w:tcPr>
          <w:p w14:paraId="754461B6" w14:textId="77777777" w:rsidR="000102BE" w:rsidRPr="000A2B53" w:rsidRDefault="000102BE" w:rsidP="000613A7">
            <w:pPr>
              <w:pStyle w:val="TAL"/>
            </w:pPr>
            <w:r w:rsidRPr="000A2B53">
              <w:t>19</w:t>
            </w:r>
          </w:p>
        </w:tc>
        <w:tc>
          <w:tcPr>
            <w:tcW w:w="822" w:type="dxa"/>
            <w:tcBorders>
              <w:right w:val="double" w:sz="4" w:space="0" w:color="auto"/>
            </w:tcBorders>
            <w:shd w:val="clear" w:color="auto" w:fill="auto"/>
          </w:tcPr>
          <w:p w14:paraId="5B658C76" w14:textId="77777777" w:rsidR="000102BE" w:rsidRPr="000A2B53" w:rsidRDefault="000102BE" w:rsidP="000613A7">
            <w:pPr>
              <w:pStyle w:val="TAL"/>
            </w:pPr>
            <w:r w:rsidRPr="000A2B53">
              <w:t>8</w:t>
            </w:r>
          </w:p>
        </w:tc>
        <w:tc>
          <w:tcPr>
            <w:tcW w:w="822" w:type="dxa"/>
            <w:tcBorders>
              <w:left w:val="double" w:sz="4" w:space="0" w:color="auto"/>
            </w:tcBorders>
            <w:shd w:val="clear" w:color="auto" w:fill="auto"/>
          </w:tcPr>
          <w:p w14:paraId="61CA62C2" w14:textId="77777777" w:rsidR="000102BE" w:rsidRPr="000A2B53" w:rsidRDefault="000102BE" w:rsidP="000613A7">
            <w:pPr>
              <w:pStyle w:val="TAL"/>
            </w:pPr>
            <w:r w:rsidRPr="000A2B53">
              <w:t>8192</w:t>
            </w:r>
          </w:p>
        </w:tc>
        <w:tc>
          <w:tcPr>
            <w:tcW w:w="822" w:type="dxa"/>
            <w:shd w:val="clear" w:color="auto" w:fill="auto"/>
          </w:tcPr>
          <w:p w14:paraId="2C3B88CA" w14:textId="77777777" w:rsidR="000102BE" w:rsidRPr="000A2B53" w:rsidRDefault="000102BE" w:rsidP="000613A7">
            <w:pPr>
              <w:pStyle w:val="TAL"/>
            </w:pPr>
            <w:r w:rsidRPr="000A2B53">
              <w:t>22</w:t>
            </w:r>
          </w:p>
        </w:tc>
        <w:tc>
          <w:tcPr>
            <w:tcW w:w="822" w:type="dxa"/>
            <w:shd w:val="clear" w:color="auto" w:fill="auto"/>
          </w:tcPr>
          <w:p w14:paraId="02FB7ED5" w14:textId="77777777" w:rsidR="000102BE" w:rsidRPr="000A2B53" w:rsidRDefault="000102BE" w:rsidP="000613A7">
            <w:pPr>
              <w:pStyle w:val="TAL"/>
            </w:pPr>
            <w:r w:rsidRPr="000A2B53">
              <w:t>15</w:t>
            </w:r>
          </w:p>
        </w:tc>
      </w:tr>
      <w:tr w:rsidR="000102BE" w:rsidRPr="000A2B53" w14:paraId="0EA73635" w14:textId="77777777" w:rsidTr="000613A7">
        <w:tc>
          <w:tcPr>
            <w:tcW w:w="821" w:type="dxa"/>
            <w:shd w:val="clear" w:color="auto" w:fill="auto"/>
          </w:tcPr>
          <w:p w14:paraId="21DF79E1" w14:textId="77777777" w:rsidR="000102BE" w:rsidRPr="000A2B53" w:rsidRDefault="000102BE" w:rsidP="000613A7">
            <w:pPr>
              <w:pStyle w:val="TAL"/>
            </w:pPr>
            <w:r w:rsidRPr="000A2B53">
              <w:t>40</w:t>
            </w:r>
          </w:p>
        </w:tc>
        <w:tc>
          <w:tcPr>
            <w:tcW w:w="821" w:type="dxa"/>
            <w:shd w:val="clear" w:color="auto" w:fill="auto"/>
          </w:tcPr>
          <w:p w14:paraId="15536800" w14:textId="77777777" w:rsidR="000102BE" w:rsidRPr="000A2B53" w:rsidRDefault="000102BE" w:rsidP="000613A7">
            <w:pPr>
              <w:pStyle w:val="TAL"/>
            </w:pPr>
            <w:r w:rsidRPr="000A2B53">
              <w:t>1</w:t>
            </w:r>
          </w:p>
        </w:tc>
        <w:tc>
          <w:tcPr>
            <w:tcW w:w="821" w:type="dxa"/>
            <w:tcBorders>
              <w:right w:val="double" w:sz="4" w:space="0" w:color="auto"/>
            </w:tcBorders>
            <w:shd w:val="clear" w:color="auto" w:fill="auto"/>
          </w:tcPr>
          <w:p w14:paraId="3BC9863B"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3D2F466F" w14:textId="77777777" w:rsidR="000102BE" w:rsidRPr="000A2B53" w:rsidRDefault="000102BE" w:rsidP="000613A7">
            <w:pPr>
              <w:pStyle w:val="TAL"/>
            </w:pPr>
            <w:r w:rsidRPr="000A2B53">
              <w:t>888</w:t>
            </w:r>
          </w:p>
        </w:tc>
        <w:tc>
          <w:tcPr>
            <w:tcW w:w="821" w:type="dxa"/>
            <w:shd w:val="clear" w:color="auto" w:fill="auto"/>
          </w:tcPr>
          <w:p w14:paraId="59ADECEF" w14:textId="77777777" w:rsidR="000102BE" w:rsidRPr="000A2B53" w:rsidRDefault="000102BE" w:rsidP="000613A7">
            <w:pPr>
              <w:pStyle w:val="TAL"/>
            </w:pPr>
            <w:r w:rsidRPr="000A2B53">
              <w:t>24</w:t>
            </w:r>
          </w:p>
        </w:tc>
        <w:tc>
          <w:tcPr>
            <w:tcW w:w="821" w:type="dxa"/>
            <w:tcBorders>
              <w:right w:val="double" w:sz="4" w:space="0" w:color="auto"/>
            </w:tcBorders>
            <w:shd w:val="clear" w:color="auto" w:fill="auto"/>
          </w:tcPr>
          <w:p w14:paraId="00677A26"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1CC5B7CF" w14:textId="77777777" w:rsidR="000102BE" w:rsidRPr="000A2B53" w:rsidRDefault="000102BE" w:rsidP="000613A7">
            <w:pPr>
              <w:pStyle w:val="TAL"/>
            </w:pPr>
            <w:r w:rsidRPr="000A2B53">
              <w:t>3624</w:t>
            </w:r>
          </w:p>
        </w:tc>
        <w:tc>
          <w:tcPr>
            <w:tcW w:w="822" w:type="dxa"/>
            <w:shd w:val="clear" w:color="auto" w:fill="auto"/>
          </w:tcPr>
          <w:p w14:paraId="682935EC" w14:textId="77777777" w:rsidR="000102BE" w:rsidRPr="000A2B53" w:rsidRDefault="000102BE" w:rsidP="000613A7">
            <w:pPr>
              <w:pStyle w:val="TAL"/>
            </w:pPr>
            <w:r w:rsidRPr="000A2B53">
              <w:t>22</w:t>
            </w:r>
          </w:p>
        </w:tc>
        <w:tc>
          <w:tcPr>
            <w:tcW w:w="822" w:type="dxa"/>
            <w:tcBorders>
              <w:right w:val="double" w:sz="4" w:space="0" w:color="auto"/>
            </w:tcBorders>
            <w:shd w:val="clear" w:color="auto" w:fill="auto"/>
          </w:tcPr>
          <w:p w14:paraId="10069007" w14:textId="77777777" w:rsidR="000102BE" w:rsidRPr="000A2B53" w:rsidRDefault="000102BE" w:rsidP="000613A7">
            <w:pPr>
              <w:pStyle w:val="TAL"/>
            </w:pPr>
            <w:r w:rsidRPr="000A2B53">
              <w:t>7</w:t>
            </w:r>
          </w:p>
        </w:tc>
        <w:tc>
          <w:tcPr>
            <w:tcW w:w="822" w:type="dxa"/>
            <w:tcBorders>
              <w:left w:val="double" w:sz="4" w:space="0" w:color="auto"/>
            </w:tcBorders>
            <w:shd w:val="clear" w:color="auto" w:fill="auto"/>
          </w:tcPr>
          <w:p w14:paraId="66D02898" w14:textId="77777777" w:rsidR="000102BE" w:rsidRPr="000A2B53" w:rsidRDefault="000102BE" w:rsidP="000613A7">
            <w:pPr>
              <w:pStyle w:val="TAL"/>
            </w:pPr>
            <w:r w:rsidRPr="000A2B53">
              <w:t>8456</w:t>
            </w:r>
          </w:p>
        </w:tc>
        <w:tc>
          <w:tcPr>
            <w:tcW w:w="822" w:type="dxa"/>
            <w:shd w:val="clear" w:color="auto" w:fill="auto"/>
          </w:tcPr>
          <w:p w14:paraId="5AB23711" w14:textId="77777777" w:rsidR="000102BE" w:rsidRPr="000A2B53" w:rsidRDefault="000102BE" w:rsidP="000613A7">
            <w:pPr>
              <w:pStyle w:val="TAL"/>
            </w:pPr>
            <w:r w:rsidRPr="000A2B53">
              <w:t>21</w:t>
            </w:r>
          </w:p>
        </w:tc>
        <w:tc>
          <w:tcPr>
            <w:tcW w:w="822" w:type="dxa"/>
            <w:shd w:val="clear" w:color="auto" w:fill="auto"/>
          </w:tcPr>
          <w:p w14:paraId="01F77DF1" w14:textId="77777777" w:rsidR="000102BE" w:rsidRPr="000A2B53" w:rsidRDefault="00FC5B45" w:rsidP="000613A7">
            <w:pPr>
              <w:pStyle w:val="TAL"/>
            </w:pPr>
            <w:r w:rsidRPr="000A2B53">
              <w:t>16</w:t>
            </w:r>
          </w:p>
        </w:tc>
      </w:tr>
      <w:tr w:rsidR="000102BE" w:rsidRPr="000A2B53" w14:paraId="21A86F0F" w14:textId="77777777" w:rsidTr="000613A7">
        <w:tc>
          <w:tcPr>
            <w:tcW w:w="821" w:type="dxa"/>
            <w:shd w:val="clear" w:color="auto" w:fill="auto"/>
          </w:tcPr>
          <w:p w14:paraId="3FD756D0" w14:textId="77777777" w:rsidR="000102BE" w:rsidRPr="000A2B53" w:rsidRDefault="000102BE" w:rsidP="000613A7">
            <w:pPr>
              <w:pStyle w:val="TAL"/>
            </w:pPr>
            <w:r w:rsidRPr="000A2B53">
              <w:t>56</w:t>
            </w:r>
          </w:p>
        </w:tc>
        <w:tc>
          <w:tcPr>
            <w:tcW w:w="821" w:type="dxa"/>
            <w:shd w:val="clear" w:color="auto" w:fill="auto"/>
          </w:tcPr>
          <w:p w14:paraId="432A45F3" w14:textId="77777777" w:rsidR="000102BE" w:rsidRPr="000A2B53" w:rsidRDefault="000102BE" w:rsidP="000613A7">
            <w:pPr>
              <w:pStyle w:val="TAL"/>
            </w:pPr>
            <w:r w:rsidRPr="000A2B53">
              <w:t>1</w:t>
            </w:r>
          </w:p>
        </w:tc>
        <w:tc>
          <w:tcPr>
            <w:tcW w:w="821" w:type="dxa"/>
            <w:tcBorders>
              <w:right w:val="double" w:sz="4" w:space="0" w:color="auto"/>
            </w:tcBorders>
            <w:shd w:val="clear" w:color="auto" w:fill="auto"/>
          </w:tcPr>
          <w:p w14:paraId="47CA53B1"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37F99407" w14:textId="77777777" w:rsidR="000102BE" w:rsidRPr="000A2B53" w:rsidRDefault="000102BE" w:rsidP="000613A7">
            <w:pPr>
              <w:pStyle w:val="TAL"/>
            </w:pPr>
            <w:r w:rsidRPr="000A2B53">
              <w:t>928</w:t>
            </w:r>
          </w:p>
        </w:tc>
        <w:tc>
          <w:tcPr>
            <w:tcW w:w="821" w:type="dxa"/>
            <w:shd w:val="clear" w:color="auto" w:fill="auto"/>
          </w:tcPr>
          <w:p w14:paraId="7CB0AB81" w14:textId="77777777" w:rsidR="000102BE" w:rsidRPr="000A2B53" w:rsidRDefault="000102BE" w:rsidP="000613A7">
            <w:pPr>
              <w:pStyle w:val="TAL"/>
            </w:pPr>
            <w:r w:rsidRPr="000A2B53">
              <w:t>19</w:t>
            </w:r>
          </w:p>
        </w:tc>
        <w:tc>
          <w:tcPr>
            <w:tcW w:w="821" w:type="dxa"/>
            <w:tcBorders>
              <w:right w:val="double" w:sz="4" w:space="0" w:color="auto"/>
            </w:tcBorders>
            <w:shd w:val="clear" w:color="auto" w:fill="auto"/>
          </w:tcPr>
          <w:p w14:paraId="20B06156"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2992E241" w14:textId="77777777" w:rsidR="000102BE" w:rsidRPr="000A2B53" w:rsidRDefault="000102BE" w:rsidP="000613A7">
            <w:pPr>
              <w:pStyle w:val="TAL"/>
            </w:pPr>
            <w:r w:rsidRPr="000A2B53">
              <w:t>3752</w:t>
            </w:r>
          </w:p>
        </w:tc>
        <w:tc>
          <w:tcPr>
            <w:tcW w:w="822" w:type="dxa"/>
            <w:shd w:val="clear" w:color="auto" w:fill="auto"/>
          </w:tcPr>
          <w:p w14:paraId="02FEB26E" w14:textId="77777777" w:rsidR="000102BE" w:rsidRPr="000A2B53" w:rsidRDefault="000102BE" w:rsidP="000613A7">
            <w:pPr>
              <w:pStyle w:val="TAL"/>
            </w:pPr>
            <w:r w:rsidRPr="000A2B53">
              <w:t>23</w:t>
            </w:r>
          </w:p>
        </w:tc>
        <w:tc>
          <w:tcPr>
            <w:tcW w:w="822" w:type="dxa"/>
            <w:tcBorders>
              <w:right w:val="double" w:sz="4" w:space="0" w:color="auto"/>
            </w:tcBorders>
            <w:shd w:val="clear" w:color="auto" w:fill="auto"/>
          </w:tcPr>
          <w:p w14:paraId="000FDF23" w14:textId="77777777" w:rsidR="000102BE" w:rsidRPr="000A2B53" w:rsidRDefault="000102BE" w:rsidP="000613A7">
            <w:pPr>
              <w:pStyle w:val="TAL"/>
            </w:pPr>
            <w:r w:rsidRPr="000A2B53">
              <w:t>7</w:t>
            </w:r>
          </w:p>
        </w:tc>
        <w:tc>
          <w:tcPr>
            <w:tcW w:w="822" w:type="dxa"/>
            <w:tcBorders>
              <w:left w:val="double" w:sz="4" w:space="0" w:color="auto"/>
            </w:tcBorders>
            <w:shd w:val="clear" w:color="auto" w:fill="auto"/>
          </w:tcPr>
          <w:p w14:paraId="7BEFE588" w14:textId="77777777" w:rsidR="000102BE" w:rsidRPr="000A2B53" w:rsidRDefault="000102BE" w:rsidP="000613A7">
            <w:pPr>
              <w:pStyle w:val="TAL"/>
            </w:pPr>
            <w:r w:rsidRPr="000A2B53">
              <w:t>8712</w:t>
            </w:r>
          </w:p>
        </w:tc>
        <w:tc>
          <w:tcPr>
            <w:tcW w:w="822" w:type="dxa"/>
            <w:shd w:val="clear" w:color="auto" w:fill="auto"/>
          </w:tcPr>
          <w:p w14:paraId="3D457C80" w14:textId="77777777" w:rsidR="000102BE" w:rsidRPr="000A2B53" w:rsidRDefault="000102BE" w:rsidP="000613A7">
            <w:pPr>
              <w:pStyle w:val="TAL"/>
            </w:pPr>
            <w:r w:rsidRPr="000A2B53">
              <w:t>23</w:t>
            </w:r>
          </w:p>
        </w:tc>
        <w:tc>
          <w:tcPr>
            <w:tcW w:w="822" w:type="dxa"/>
            <w:shd w:val="clear" w:color="auto" w:fill="auto"/>
          </w:tcPr>
          <w:p w14:paraId="2DC60B33" w14:textId="77777777" w:rsidR="000102BE" w:rsidRPr="000A2B53" w:rsidRDefault="000102BE" w:rsidP="000613A7">
            <w:pPr>
              <w:pStyle w:val="TAL"/>
            </w:pPr>
            <w:r w:rsidRPr="000A2B53">
              <w:t>15</w:t>
            </w:r>
          </w:p>
        </w:tc>
      </w:tr>
      <w:tr w:rsidR="000102BE" w:rsidRPr="000A2B53" w14:paraId="2688572D" w14:textId="77777777" w:rsidTr="000613A7">
        <w:tc>
          <w:tcPr>
            <w:tcW w:w="821" w:type="dxa"/>
            <w:shd w:val="clear" w:color="auto" w:fill="auto"/>
          </w:tcPr>
          <w:p w14:paraId="55B94985" w14:textId="77777777" w:rsidR="000102BE" w:rsidRPr="000A2B53" w:rsidRDefault="000102BE" w:rsidP="000613A7">
            <w:pPr>
              <w:pStyle w:val="TAL"/>
            </w:pPr>
            <w:r w:rsidRPr="000A2B53">
              <w:t>72</w:t>
            </w:r>
          </w:p>
        </w:tc>
        <w:tc>
          <w:tcPr>
            <w:tcW w:w="821" w:type="dxa"/>
            <w:shd w:val="clear" w:color="auto" w:fill="auto"/>
          </w:tcPr>
          <w:p w14:paraId="40466090" w14:textId="77777777" w:rsidR="000102BE" w:rsidRPr="000A2B53" w:rsidRDefault="000102BE" w:rsidP="000613A7">
            <w:pPr>
              <w:pStyle w:val="TAL"/>
            </w:pPr>
            <w:r w:rsidRPr="000A2B53">
              <w:t>2</w:t>
            </w:r>
          </w:p>
        </w:tc>
        <w:tc>
          <w:tcPr>
            <w:tcW w:w="821" w:type="dxa"/>
            <w:tcBorders>
              <w:right w:val="double" w:sz="4" w:space="0" w:color="auto"/>
            </w:tcBorders>
            <w:shd w:val="clear" w:color="auto" w:fill="auto"/>
          </w:tcPr>
          <w:p w14:paraId="66F347B5"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1E12CAF7" w14:textId="77777777" w:rsidR="000102BE" w:rsidRPr="000A2B53" w:rsidRDefault="000102BE" w:rsidP="000613A7">
            <w:pPr>
              <w:pStyle w:val="TAL"/>
            </w:pPr>
            <w:r w:rsidRPr="000A2B53">
              <w:t>984</w:t>
            </w:r>
          </w:p>
        </w:tc>
        <w:tc>
          <w:tcPr>
            <w:tcW w:w="821" w:type="dxa"/>
            <w:shd w:val="clear" w:color="auto" w:fill="auto"/>
          </w:tcPr>
          <w:p w14:paraId="520121E6" w14:textId="77777777" w:rsidR="000102BE" w:rsidRPr="000A2B53" w:rsidRDefault="000102BE" w:rsidP="000613A7">
            <w:pPr>
              <w:pStyle w:val="TAL"/>
            </w:pPr>
            <w:r w:rsidRPr="000A2B53">
              <w:t>20</w:t>
            </w:r>
          </w:p>
        </w:tc>
        <w:tc>
          <w:tcPr>
            <w:tcW w:w="821" w:type="dxa"/>
            <w:tcBorders>
              <w:right w:val="double" w:sz="4" w:space="0" w:color="auto"/>
            </w:tcBorders>
            <w:shd w:val="clear" w:color="auto" w:fill="auto"/>
          </w:tcPr>
          <w:p w14:paraId="107E48ED"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57C073CE" w14:textId="77777777" w:rsidR="000102BE" w:rsidRPr="000A2B53" w:rsidRDefault="000102BE" w:rsidP="000613A7">
            <w:pPr>
              <w:pStyle w:val="TAL"/>
            </w:pPr>
            <w:r w:rsidRPr="000A2B53">
              <w:t>3824</w:t>
            </w:r>
          </w:p>
        </w:tc>
        <w:tc>
          <w:tcPr>
            <w:tcW w:w="822" w:type="dxa"/>
            <w:shd w:val="clear" w:color="auto" w:fill="auto"/>
          </w:tcPr>
          <w:p w14:paraId="0D277929" w14:textId="77777777" w:rsidR="000102BE" w:rsidRPr="000A2B53" w:rsidRDefault="000102BE" w:rsidP="000613A7">
            <w:pPr>
              <w:pStyle w:val="TAL"/>
            </w:pPr>
            <w:r w:rsidRPr="000A2B53">
              <w:t>8</w:t>
            </w:r>
          </w:p>
        </w:tc>
        <w:tc>
          <w:tcPr>
            <w:tcW w:w="822" w:type="dxa"/>
            <w:tcBorders>
              <w:right w:val="double" w:sz="4" w:space="0" w:color="auto"/>
            </w:tcBorders>
            <w:shd w:val="clear" w:color="auto" w:fill="auto"/>
          </w:tcPr>
          <w:p w14:paraId="3E5FCCC5" w14:textId="77777777" w:rsidR="000102BE" w:rsidRPr="000A2B53" w:rsidRDefault="000102BE" w:rsidP="000613A7">
            <w:pPr>
              <w:pStyle w:val="TAL"/>
            </w:pPr>
            <w:r w:rsidRPr="000A2B53">
              <w:t>19</w:t>
            </w:r>
          </w:p>
        </w:tc>
        <w:tc>
          <w:tcPr>
            <w:tcW w:w="822" w:type="dxa"/>
            <w:tcBorders>
              <w:left w:val="double" w:sz="4" w:space="0" w:color="auto"/>
            </w:tcBorders>
            <w:shd w:val="clear" w:color="auto" w:fill="auto"/>
          </w:tcPr>
          <w:p w14:paraId="7C3F8837" w14:textId="77777777" w:rsidR="000102BE" w:rsidRPr="000A2B53" w:rsidRDefault="000102BE" w:rsidP="000613A7">
            <w:pPr>
              <w:pStyle w:val="TAL"/>
            </w:pPr>
            <w:r w:rsidRPr="000A2B53">
              <w:t>8968</w:t>
            </w:r>
          </w:p>
        </w:tc>
        <w:tc>
          <w:tcPr>
            <w:tcW w:w="822" w:type="dxa"/>
            <w:shd w:val="clear" w:color="auto" w:fill="auto"/>
          </w:tcPr>
          <w:p w14:paraId="2C59A057" w14:textId="77777777" w:rsidR="000102BE" w:rsidRPr="000A2B53" w:rsidRDefault="000102BE" w:rsidP="000613A7">
            <w:pPr>
              <w:pStyle w:val="TAL"/>
            </w:pPr>
            <w:r w:rsidRPr="000A2B53">
              <w:t>24</w:t>
            </w:r>
          </w:p>
        </w:tc>
        <w:tc>
          <w:tcPr>
            <w:tcW w:w="822" w:type="dxa"/>
            <w:shd w:val="clear" w:color="auto" w:fill="auto"/>
          </w:tcPr>
          <w:p w14:paraId="0568F4EA" w14:textId="77777777" w:rsidR="000102BE" w:rsidRPr="000A2B53" w:rsidRDefault="000102BE" w:rsidP="000613A7">
            <w:pPr>
              <w:pStyle w:val="TAL"/>
            </w:pPr>
            <w:r w:rsidRPr="000A2B53">
              <w:t>15</w:t>
            </w:r>
          </w:p>
        </w:tc>
      </w:tr>
      <w:tr w:rsidR="000102BE" w:rsidRPr="000A2B53" w14:paraId="692B3E6B" w14:textId="77777777" w:rsidTr="000613A7">
        <w:tc>
          <w:tcPr>
            <w:tcW w:w="821" w:type="dxa"/>
            <w:shd w:val="clear" w:color="auto" w:fill="auto"/>
          </w:tcPr>
          <w:p w14:paraId="57852C98" w14:textId="77777777" w:rsidR="000102BE" w:rsidRPr="000A2B53" w:rsidRDefault="000102BE" w:rsidP="000613A7">
            <w:pPr>
              <w:pStyle w:val="TAL"/>
            </w:pPr>
            <w:r w:rsidRPr="000A2B53">
              <w:t>88</w:t>
            </w:r>
          </w:p>
        </w:tc>
        <w:tc>
          <w:tcPr>
            <w:tcW w:w="821" w:type="dxa"/>
            <w:shd w:val="clear" w:color="auto" w:fill="auto"/>
          </w:tcPr>
          <w:p w14:paraId="2B0C957E" w14:textId="77777777" w:rsidR="000102BE" w:rsidRPr="000A2B53" w:rsidRDefault="000102BE" w:rsidP="000613A7">
            <w:pPr>
              <w:pStyle w:val="TAL"/>
            </w:pPr>
            <w:r w:rsidRPr="000A2B53">
              <w:t>2</w:t>
            </w:r>
          </w:p>
        </w:tc>
        <w:tc>
          <w:tcPr>
            <w:tcW w:w="821" w:type="dxa"/>
            <w:tcBorders>
              <w:right w:val="double" w:sz="4" w:space="0" w:color="auto"/>
            </w:tcBorders>
            <w:shd w:val="clear" w:color="auto" w:fill="auto"/>
          </w:tcPr>
          <w:p w14:paraId="1CCFC72F"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6A1929B1" w14:textId="77777777" w:rsidR="000102BE" w:rsidRPr="000A2B53" w:rsidRDefault="000102BE" w:rsidP="000613A7">
            <w:pPr>
              <w:pStyle w:val="TAL"/>
            </w:pPr>
            <w:r w:rsidRPr="000A2B53">
              <w:t>1032</w:t>
            </w:r>
          </w:p>
        </w:tc>
        <w:tc>
          <w:tcPr>
            <w:tcW w:w="821" w:type="dxa"/>
            <w:shd w:val="clear" w:color="auto" w:fill="auto"/>
          </w:tcPr>
          <w:p w14:paraId="62616069" w14:textId="77777777" w:rsidR="000102BE" w:rsidRPr="000A2B53" w:rsidRDefault="000102BE" w:rsidP="000613A7">
            <w:pPr>
              <w:pStyle w:val="TAL"/>
            </w:pPr>
            <w:r w:rsidRPr="000A2B53">
              <w:t>21</w:t>
            </w:r>
          </w:p>
        </w:tc>
        <w:tc>
          <w:tcPr>
            <w:tcW w:w="821" w:type="dxa"/>
            <w:tcBorders>
              <w:right w:val="double" w:sz="4" w:space="0" w:color="auto"/>
            </w:tcBorders>
            <w:shd w:val="clear" w:color="auto" w:fill="auto"/>
          </w:tcPr>
          <w:p w14:paraId="4CBC98AD"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7A39FA56" w14:textId="77777777" w:rsidR="000102BE" w:rsidRPr="000A2B53" w:rsidRDefault="000102BE" w:rsidP="000613A7">
            <w:pPr>
              <w:pStyle w:val="TAL"/>
            </w:pPr>
            <w:r w:rsidRPr="000A2B53">
              <w:t>3840</w:t>
            </w:r>
          </w:p>
        </w:tc>
        <w:tc>
          <w:tcPr>
            <w:tcW w:w="822" w:type="dxa"/>
            <w:shd w:val="clear" w:color="auto" w:fill="auto"/>
          </w:tcPr>
          <w:p w14:paraId="1D45BF1D" w14:textId="77777777" w:rsidR="000102BE" w:rsidRPr="000A2B53" w:rsidRDefault="000102BE" w:rsidP="000613A7">
            <w:pPr>
              <w:pStyle w:val="TAL"/>
            </w:pPr>
            <w:r w:rsidRPr="000A2B53">
              <w:t>24</w:t>
            </w:r>
          </w:p>
        </w:tc>
        <w:tc>
          <w:tcPr>
            <w:tcW w:w="822" w:type="dxa"/>
            <w:tcBorders>
              <w:right w:val="double" w:sz="4" w:space="0" w:color="auto"/>
            </w:tcBorders>
            <w:shd w:val="clear" w:color="auto" w:fill="auto"/>
          </w:tcPr>
          <w:p w14:paraId="17C17768" w14:textId="77777777" w:rsidR="000102BE" w:rsidRPr="000A2B53" w:rsidRDefault="000102BE" w:rsidP="000613A7">
            <w:pPr>
              <w:pStyle w:val="TAL"/>
            </w:pPr>
            <w:r w:rsidRPr="000A2B53">
              <w:t>7</w:t>
            </w:r>
          </w:p>
        </w:tc>
        <w:tc>
          <w:tcPr>
            <w:tcW w:w="822" w:type="dxa"/>
            <w:tcBorders>
              <w:left w:val="double" w:sz="4" w:space="0" w:color="auto"/>
            </w:tcBorders>
            <w:shd w:val="clear" w:color="auto" w:fill="auto"/>
          </w:tcPr>
          <w:p w14:paraId="740E8946" w14:textId="77777777" w:rsidR="000102BE" w:rsidRPr="000A2B53" w:rsidRDefault="000102BE" w:rsidP="000613A7">
            <w:pPr>
              <w:pStyle w:val="TAL"/>
            </w:pPr>
            <w:r w:rsidRPr="000A2B53">
              <w:t>9224</w:t>
            </w:r>
          </w:p>
        </w:tc>
        <w:tc>
          <w:tcPr>
            <w:tcW w:w="822" w:type="dxa"/>
            <w:shd w:val="clear" w:color="auto" w:fill="auto"/>
          </w:tcPr>
          <w:p w14:paraId="6CB540FB" w14:textId="77777777" w:rsidR="000102BE" w:rsidRPr="000A2B53" w:rsidRDefault="000102BE" w:rsidP="000613A7">
            <w:pPr>
              <w:pStyle w:val="TAL"/>
            </w:pPr>
            <w:r w:rsidRPr="000A2B53">
              <w:t>23</w:t>
            </w:r>
          </w:p>
        </w:tc>
        <w:tc>
          <w:tcPr>
            <w:tcW w:w="822" w:type="dxa"/>
            <w:shd w:val="clear" w:color="auto" w:fill="auto"/>
          </w:tcPr>
          <w:p w14:paraId="008AD573" w14:textId="77777777" w:rsidR="000102BE" w:rsidRPr="000A2B53" w:rsidRDefault="000102BE" w:rsidP="000613A7">
            <w:pPr>
              <w:pStyle w:val="TAL"/>
            </w:pPr>
            <w:r w:rsidRPr="000A2B53">
              <w:t>1</w:t>
            </w:r>
            <w:r w:rsidR="00FC5B45" w:rsidRPr="000A2B53">
              <w:t>6</w:t>
            </w:r>
          </w:p>
        </w:tc>
      </w:tr>
      <w:tr w:rsidR="000102BE" w:rsidRPr="000A2B53" w14:paraId="05C63D12" w14:textId="77777777" w:rsidTr="000613A7">
        <w:tc>
          <w:tcPr>
            <w:tcW w:w="821" w:type="dxa"/>
            <w:shd w:val="clear" w:color="auto" w:fill="auto"/>
          </w:tcPr>
          <w:p w14:paraId="3B067E11" w14:textId="77777777" w:rsidR="000102BE" w:rsidRPr="000A2B53" w:rsidRDefault="000102BE" w:rsidP="000613A7">
            <w:pPr>
              <w:pStyle w:val="TAL"/>
            </w:pPr>
            <w:r w:rsidRPr="000A2B53">
              <w:t>104</w:t>
            </w:r>
          </w:p>
        </w:tc>
        <w:tc>
          <w:tcPr>
            <w:tcW w:w="821" w:type="dxa"/>
            <w:shd w:val="clear" w:color="auto" w:fill="auto"/>
          </w:tcPr>
          <w:p w14:paraId="031F2666" w14:textId="77777777" w:rsidR="000102BE" w:rsidRPr="000A2B53" w:rsidRDefault="000102BE" w:rsidP="000613A7">
            <w:pPr>
              <w:pStyle w:val="TAL"/>
            </w:pPr>
            <w:r w:rsidRPr="000A2B53">
              <w:t>3</w:t>
            </w:r>
          </w:p>
        </w:tc>
        <w:tc>
          <w:tcPr>
            <w:tcW w:w="821" w:type="dxa"/>
            <w:tcBorders>
              <w:right w:val="double" w:sz="4" w:space="0" w:color="auto"/>
            </w:tcBorders>
            <w:shd w:val="clear" w:color="auto" w:fill="auto"/>
          </w:tcPr>
          <w:p w14:paraId="5D10D0D3"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69280A37" w14:textId="77777777" w:rsidR="000102BE" w:rsidRPr="000A2B53" w:rsidRDefault="000102BE" w:rsidP="000613A7">
            <w:pPr>
              <w:pStyle w:val="TAL"/>
            </w:pPr>
            <w:r w:rsidRPr="000A2B53">
              <w:t>1064</w:t>
            </w:r>
          </w:p>
        </w:tc>
        <w:tc>
          <w:tcPr>
            <w:tcW w:w="821" w:type="dxa"/>
            <w:shd w:val="clear" w:color="auto" w:fill="auto"/>
          </w:tcPr>
          <w:p w14:paraId="401CCF79" w14:textId="77777777" w:rsidR="000102BE" w:rsidRPr="000A2B53" w:rsidRDefault="000102BE" w:rsidP="000613A7">
            <w:pPr>
              <w:pStyle w:val="TAL"/>
            </w:pPr>
            <w:r w:rsidRPr="000A2B53">
              <w:t>22</w:t>
            </w:r>
          </w:p>
        </w:tc>
        <w:tc>
          <w:tcPr>
            <w:tcW w:w="821" w:type="dxa"/>
            <w:tcBorders>
              <w:right w:val="double" w:sz="4" w:space="0" w:color="auto"/>
            </w:tcBorders>
            <w:shd w:val="clear" w:color="auto" w:fill="auto"/>
          </w:tcPr>
          <w:p w14:paraId="2C503996"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1CBE0729" w14:textId="77777777" w:rsidR="000102BE" w:rsidRPr="000A2B53" w:rsidRDefault="000102BE" w:rsidP="000613A7">
            <w:pPr>
              <w:pStyle w:val="TAL"/>
            </w:pPr>
            <w:r w:rsidRPr="000A2B53">
              <w:t>3904</w:t>
            </w:r>
          </w:p>
        </w:tc>
        <w:tc>
          <w:tcPr>
            <w:tcW w:w="822" w:type="dxa"/>
            <w:shd w:val="clear" w:color="auto" w:fill="auto"/>
          </w:tcPr>
          <w:p w14:paraId="4125774D" w14:textId="77777777" w:rsidR="000102BE" w:rsidRPr="000A2B53" w:rsidRDefault="000102BE" w:rsidP="000613A7">
            <w:pPr>
              <w:pStyle w:val="TAL"/>
            </w:pPr>
            <w:r w:rsidRPr="000A2B53">
              <w:t>19</w:t>
            </w:r>
          </w:p>
        </w:tc>
        <w:tc>
          <w:tcPr>
            <w:tcW w:w="822" w:type="dxa"/>
            <w:tcBorders>
              <w:right w:val="double" w:sz="4" w:space="0" w:color="auto"/>
            </w:tcBorders>
            <w:shd w:val="clear" w:color="auto" w:fill="auto"/>
          </w:tcPr>
          <w:p w14:paraId="555EA2C8" w14:textId="77777777" w:rsidR="000102BE" w:rsidRPr="000A2B53" w:rsidRDefault="00FC5B45" w:rsidP="000613A7">
            <w:pPr>
              <w:pStyle w:val="TAL"/>
            </w:pPr>
            <w:r w:rsidRPr="000A2B53">
              <w:t>9</w:t>
            </w:r>
          </w:p>
        </w:tc>
        <w:tc>
          <w:tcPr>
            <w:tcW w:w="822" w:type="dxa"/>
            <w:tcBorders>
              <w:left w:val="double" w:sz="4" w:space="0" w:color="auto"/>
            </w:tcBorders>
            <w:shd w:val="clear" w:color="auto" w:fill="auto"/>
          </w:tcPr>
          <w:p w14:paraId="2A97BC62" w14:textId="77777777" w:rsidR="000102BE" w:rsidRPr="000A2B53" w:rsidRDefault="000102BE" w:rsidP="000613A7">
            <w:pPr>
              <w:pStyle w:val="TAL"/>
            </w:pPr>
            <w:r w:rsidRPr="000A2B53">
              <w:t>9480</w:t>
            </w:r>
          </w:p>
        </w:tc>
        <w:tc>
          <w:tcPr>
            <w:tcW w:w="822" w:type="dxa"/>
            <w:shd w:val="clear" w:color="auto" w:fill="auto"/>
          </w:tcPr>
          <w:p w14:paraId="1A22BA65" w14:textId="77777777" w:rsidR="000102BE" w:rsidRPr="000A2B53" w:rsidRDefault="000102BE" w:rsidP="000613A7">
            <w:pPr>
              <w:pStyle w:val="TAL"/>
            </w:pPr>
            <w:r w:rsidRPr="000A2B53">
              <w:t>24</w:t>
            </w:r>
          </w:p>
        </w:tc>
        <w:tc>
          <w:tcPr>
            <w:tcW w:w="822" w:type="dxa"/>
            <w:shd w:val="clear" w:color="auto" w:fill="auto"/>
          </w:tcPr>
          <w:p w14:paraId="41557069" w14:textId="77777777" w:rsidR="000102BE" w:rsidRPr="000A2B53" w:rsidRDefault="000102BE" w:rsidP="000613A7">
            <w:pPr>
              <w:pStyle w:val="TAL"/>
            </w:pPr>
            <w:r w:rsidRPr="000A2B53">
              <w:t>1</w:t>
            </w:r>
            <w:r w:rsidR="00FC5B45" w:rsidRPr="000A2B53">
              <w:t>6</w:t>
            </w:r>
          </w:p>
        </w:tc>
      </w:tr>
      <w:tr w:rsidR="000102BE" w:rsidRPr="000A2B53" w14:paraId="72562C29" w14:textId="77777777" w:rsidTr="000613A7">
        <w:tc>
          <w:tcPr>
            <w:tcW w:w="821" w:type="dxa"/>
            <w:shd w:val="clear" w:color="auto" w:fill="auto"/>
          </w:tcPr>
          <w:p w14:paraId="2121959C" w14:textId="77777777" w:rsidR="000102BE" w:rsidRPr="000A2B53" w:rsidRDefault="000102BE" w:rsidP="000613A7">
            <w:pPr>
              <w:pStyle w:val="TAL"/>
            </w:pPr>
            <w:r w:rsidRPr="000A2B53">
              <w:t>112</w:t>
            </w:r>
          </w:p>
        </w:tc>
        <w:tc>
          <w:tcPr>
            <w:tcW w:w="821" w:type="dxa"/>
            <w:shd w:val="clear" w:color="auto" w:fill="auto"/>
          </w:tcPr>
          <w:p w14:paraId="207552BF" w14:textId="77777777" w:rsidR="000102BE" w:rsidRPr="000A2B53" w:rsidRDefault="000102BE" w:rsidP="000613A7">
            <w:pPr>
              <w:pStyle w:val="TAL"/>
            </w:pPr>
            <w:r w:rsidRPr="000A2B53">
              <w:t>2</w:t>
            </w:r>
          </w:p>
        </w:tc>
        <w:tc>
          <w:tcPr>
            <w:tcW w:w="821" w:type="dxa"/>
            <w:tcBorders>
              <w:right w:val="double" w:sz="4" w:space="0" w:color="auto"/>
            </w:tcBorders>
            <w:shd w:val="clear" w:color="auto" w:fill="auto"/>
          </w:tcPr>
          <w:p w14:paraId="4FF43164"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6617B885" w14:textId="77777777" w:rsidR="000102BE" w:rsidRPr="000A2B53" w:rsidRDefault="000102BE" w:rsidP="000613A7">
            <w:pPr>
              <w:pStyle w:val="TAL"/>
            </w:pPr>
            <w:r w:rsidRPr="000A2B53">
              <w:t>1128</w:t>
            </w:r>
          </w:p>
        </w:tc>
        <w:tc>
          <w:tcPr>
            <w:tcW w:w="821" w:type="dxa"/>
            <w:shd w:val="clear" w:color="auto" w:fill="auto"/>
          </w:tcPr>
          <w:p w14:paraId="370EB570" w14:textId="77777777" w:rsidR="000102BE" w:rsidRPr="000A2B53" w:rsidRDefault="000102BE" w:rsidP="000613A7">
            <w:pPr>
              <w:pStyle w:val="TAL"/>
            </w:pPr>
            <w:r w:rsidRPr="000A2B53">
              <w:t>23</w:t>
            </w:r>
          </w:p>
        </w:tc>
        <w:tc>
          <w:tcPr>
            <w:tcW w:w="821" w:type="dxa"/>
            <w:tcBorders>
              <w:right w:val="double" w:sz="4" w:space="0" w:color="auto"/>
            </w:tcBorders>
            <w:shd w:val="clear" w:color="auto" w:fill="auto"/>
          </w:tcPr>
          <w:p w14:paraId="4A534B79"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78834D3A" w14:textId="77777777" w:rsidR="000102BE" w:rsidRPr="000A2B53" w:rsidRDefault="000102BE" w:rsidP="000613A7">
            <w:pPr>
              <w:pStyle w:val="TAL"/>
            </w:pPr>
            <w:r w:rsidRPr="000A2B53">
              <w:t>3968</w:t>
            </w:r>
          </w:p>
        </w:tc>
        <w:tc>
          <w:tcPr>
            <w:tcW w:w="822" w:type="dxa"/>
            <w:shd w:val="clear" w:color="auto" w:fill="auto"/>
          </w:tcPr>
          <w:p w14:paraId="603695F7" w14:textId="77777777" w:rsidR="000102BE" w:rsidRPr="000A2B53" w:rsidRDefault="000102BE" w:rsidP="000613A7">
            <w:pPr>
              <w:pStyle w:val="TAL"/>
            </w:pPr>
            <w:r w:rsidRPr="000A2B53">
              <w:t>15</w:t>
            </w:r>
          </w:p>
        </w:tc>
        <w:tc>
          <w:tcPr>
            <w:tcW w:w="822" w:type="dxa"/>
            <w:tcBorders>
              <w:right w:val="double" w:sz="4" w:space="0" w:color="auto"/>
            </w:tcBorders>
            <w:shd w:val="clear" w:color="auto" w:fill="auto"/>
          </w:tcPr>
          <w:p w14:paraId="29241427" w14:textId="77777777" w:rsidR="000102BE" w:rsidRPr="000A2B53" w:rsidRDefault="000102BE" w:rsidP="000613A7">
            <w:pPr>
              <w:pStyle w:val="TAL"/>
            </w:pPr>
            <w:r w:rsidRPr="000A2B53">
              <w:t>12</w:t>
            </w:r>
          </w:p>
        </w:tc>
        <w:tc>
          <w:tcPr>
            <w:tcW w:w="822" w:type="dxa"/>
            <w:tcBorders>
              <w:left w:val="double" w:sz="4" w:space="0" w:color="auto"/>
            </w:tcBorders>
            <w:shd w:val="clear" w:color="auto" w:fill="auto"/>
          </w:tcPr>
          <w:p w14:paraId="6825D377" w14:textId="77777777" w:rsidR="000102BE" w:rsidRPr="000A2B53" w:rsidRDefault="000102BE" w:rsidP="000613A7">
            <w:pPr>
              <w:pStyle w:val="TAL"/>
            </w:pPr>
            <w:r w:rsidRPr="000A2B53">
              <w:t>9736</w:t>
            </w:r>
          </w:p>
        </w:tc>
        <w:tc>
          <w:tcPr>
            <w:tcW w:w="822" w:type="dxa"/>
            <w:shd w:val="clear" w:color="auto" w:fill="auto"/>
          </w:tcPr>
          <w:p w14:paraId="0E2E5805" w14:textId="77777777" w:rsidR="000102BE" w:rsidRPr="000A2B53" w:rsidRDefault="000102BE" w:rsidP="000613A7">
            <w:pPr>
              <w:pStyle w:val="TAL"/>
            </w:pPr>
            <w:r w:rsidRPr="000A2B53">
              <w:t>23</w:t>
            </w:r>
          </w:p>
        </w:tc>
        <w:tc>
          <w:tcPr>
            <w:tcW w:w="822" w:type="dxa"/>
            <w:shd w:val="clear" w:color="auto" w:fill="auto"/>
          </w:tcPr>
          <w:p w14:paraId="22F37EDA" w14:textId="77777777" w:rsidR="000102BE" w:rsidRPr="000A2B53" w:rsidRDefault="000102BE" w:rsidP="000613A7">
            <w:pPr>
              <w:pStyle w:val="TAL"/>
            </w:pPr>
            <w:r w:rsidRPr="000A2B53">
              <w:t>18</w:t>
            </w:r>
          </w:p>
        </w:tc>
      </w:tr>
      <w:tr w:rsidR="000102BE" w:rsidRPr="000A2B53" w14:paraId="4F450962" w14:textId="77777777" w:rsidTr="000613A7">
        <w:tc>
          <w:tcPr>
            <w:tcW w:w="821" w:type="dxa"/>
            <w:shd w:val="clear" w:color="auto" w:fill="auto"/>
          </w:tcPr>
          <w:p w14:paraId="6EE91F39" w14:textId="77777777" w:rsidR="000102BE" w:rsidRPr="000A2B53" w:rsidRDefault="000102BE" w:rsidP="000613A7">
            <w:pPr>
              <w:pStyle w:val="TAL"/>
            </w:pPr>
            <w:r w:rsidRPr="000A2B53">
              <w:t>136</w:t>
            </w:r>
          </w:p>
        </w:tc>
        <w:tc>
          <w:tcPr>
            <w:tcW w:w="821" w:type="dxa"/>
            <w:shd w:val="clear" w:color="auto" w:fill="auto"/>
          </w:tcPr>
          <w:p w14:paraId="005FB124" w14:textId="77777777" w:rsidR="000102BE" w:rsidRPr="000A2B53" w:rsidRDefault="000102BE" w:rsidP="000613A7">
            <w:pPr>
              <w:pStyle w:val="TAL"/>
            </w:pPr>
            <w:r w:rsidRPr="000A2B53">
              <w:t>3</w:t>
            </w:r>
          </w:p>
        </w:tc>
        <w:tc>
          <w:tcPr>
            <w:tcW w:w="821" w:type="dxa"/>
            <w:tcBorders>
              <w:right w:val="double" w:sz="4" w:space="0" w:color="auto"/>
            </w:tcBorders>
            <w:shd w:val="clear" w:color="auto" w:fill="auto"/>
          </w:tcPr>
          <w:p w14:paraId="721B670D"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204D47AD" w14:textId="77777777" w:rsidR="000102BE" w:rsidRPr="000A2B53" w:rsidRDefault="000102BE" w:rsidP="000613A7">
            <w:pPr>
              <w:pStyle w:val="TAL"/>
            </w:pPr>
            <w:r w:rsidRPr="000A2B53">
              <w:t>1160</w:t>
            </w:r>
          </w:p>
        </w:tc>
        <w:tc>
          <w:tcPr>
            <w:tcW w:w="821" w:type="dxa"/>
            <w:shd w:val="clear" w:color="auto" w:fill="auto"/>
          </w:tcPr>
          <w:p w14:paraId="4FC37391" w14:textId="77777777" w:rsidR="000102BE" w:rsidRPr="000A2B53" w:rsidRDefault="000102BE" w:rsidP="000613A7">
            <w:pPr>
              <w:pStyle w:val="TAL"/>
            </w:pPr>
            <w:r w:rsidRPr="000A2B53">
              <w:t>24</w:t>
            </w:r>
          </w:p>
        </w:tc>
        <w:tc>
          <w:tcPr>
            <w:tcW w:w="821" w:type="dxa"/>
            <w:tcBorders>
              <w:right w:val="double" w:sz="4" w:space="0" w:color="auto"/>
            </w:tcBorders>
            <w:shd w:val="clear" w:color="auto" w:fill="auto"/>
          </w:tcPr>
          <w:p w14:paraId="1835529A"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50AE9804" w14:textId="77777777" w:rsidR="000102BE" w:rsidRPr="000A2B53" w:rsidRDefault="000102BE" w:rsidP="000613A7">
            <w:pPr>
              <w:pStyle w:val="TAL"/>
            </w:pPr>
            <w:r w:rsidRPr="000A2B53">
              <w:t>4032</w:t>
            </w:r>
          </w:p>
        </w:tc>
        <w:tc>
          <w:tcPr>
            <w:tcW w:w="822" w:type="dxa"/>
            <w:shd w:val="clear" w:color="auto" w:fill="auto"/>
          </w:tcPr>
          <w:p w14:paraId="550AA286" w14:textId="77777777" w:rsidR="000102BE" w:rsidRPr="000A2B53" w:rsidRDefault="000102BE" w:rsidP="000613A7">
            <w:pPr>
              <w:pStyle w:val="TAL"/>
            </w:pPr>
            <w:r w:rsidRPr="000A2B53">
              <w:t>22</w:t>
            </w:r>
          </w:p>
        </w:tc>
        <w:tc>
          <w:tcPr>
            <w:tcW w:w="822" w:type="dxa"/>
            <w:tcBorders>
              <w:right w:val="double" w:sz="4" w:space="0" w:color="auto"/>
            </w:tcBorders>
            <w:shd w:val="clear" w:color="auto" w:fill="auto"/>
          </w:tcPr>
          <w:p w14:paraId="1409DD0D" w14:textId="77777777" w:rsidR="000102BE" w:rsidRPr="000A2B53" w:rsidRDefault="000102BE" w:rsidP="000613A7">
            <w:pPr>
              <w:pStyle w:val="TAL"/>
            </w:pPr>
            <w:r w:rsidRPr="000A2B53">
              <w:t>8</w:t>
            </w:r>
          </w:p>
        </w:tc>
        <w:tc>
          <w:tcPr>
            <w:tcW w:w="822" w:type="dxa"/>
            <w:tcBorders>
              <w:left w:val="double" w:sz="4" w:space="0" w:color="auto"/>
            </w:tcBorders>
            <w:shd w:val="clear" w:color="auto" w:fill="auto"/>
          </w:tcPr>
          <w:p w14:paraId="5972048D" w14:textId="77777777" w:rsidR="000102BE" w:rsidRPr="000A2B53" w:rsidRDefault="000102BE" w:rsidP="000613A7">
            <w:pPr>
              <w:pStyle w:val="TAL"/>
            </w:pPr>
            <w:r w:rsidRPr="000A2B53">
              <w:t>9992</w:t>
            </w:r>
          </w:p>
        </w:tc>
        <w:tc>
          <w:tcPr>
            <w:tcW w:w="822" w:type="dxa"/>
            <w:shd w:val="clear" w:color="auto" w:fill="auto"/>
          </w:tcPr>
          <w:p w14:paraId="06258458" w14:textId="77777777" w:rsidR="000102BE" w:rsidRPr="000A2B53" w:rsidRDefault="000102BE" w:rsidP="000613A7">
            <w:pPr>
              <w:pStyle w:val="TAL"/>
            </w:pPr>
            <w:r w:rsidRPr="000A2B53">
              <w:t>21</w:t>
            </w:r>
          </w:p>
        </w:tc>
        <w:tc>
          <w:tcPr>
            <w:tcW w:w="822" w:type="dxa"/>
            <w:shd w:val="clear" w:color="auto" w:fill="auto"/>
          </w:tcPr>
          <w:p w14:paraId="6852E5C1" w14:textId="77777777" w:rsidR="000102BE" w:rsidRPr="000A2B53" w:rsidRDefault="000102BE" w:rsidP="000613A7">
            <w:pPr>
              <w:pStyle w:val="TAL"/>
            </w:pPr>
            <w:r w:rsidRPr="000A2B53">
              <w:t>19</w:t>
            </w:r>
          </w:p>
        </w:tc>
      </w:tr>
      <w:tr w:rsidR="000102BE" w:rsidRPr="000A2B53" w14:paraId="43D57B1F" w14:textId="77777777" w:rsidTr="000613A7">
        <w:tc>
          <w:tcPr>
            <w:tcW w:w="821" w:type="dxa"/>
            <w:shd w:val="clear" w:color="auto" w:fill="auto"/>
          </w:tcPr>
          <w:p w14:paraId="2685E080" w14:textId="77777777" w:rsidR="000102BE" w:rsidRPr="000A2B53" w:rsidRDefault="000102BE" w:rsidP="000613A7">
            <w:pPr>
              <w:pStyle w:val="TAL"/>
            </w:pPr>
            <w:r w:rsidRPr="000A2B53">
              <w:t>144</w:t>
            </w:r>
          </w:p>
        </w:tc>
        <w:tc>
          <w:tcPr>
            <w:tcW w:w="821" w:type="dxa"/>
            <w:shd w:val="clear" w:color="auto" w:fill="auto"/>
          </w:tcPr>
          <w:p w14:paraId="7902578D" w14:textId="77777777" w:rsidR="000102BE" w:rsidRPr="000A2B53" w:rsidRDefault="000102BE" w:rsidP="000613A7">
            <w:pPr>
              <w:pStyle w:val="TAL"/>
            </w:pPr>
            <w:r w:rsidRPr="000A2B53">
              <w:t>4</w:t>
            </w:r>
          </w:p>
        </w:tc>
        <w:tc>
          <w:tcPr>
            <w:tcW w:w="821" w:type="dxa"/>
            <w:tcBorders>
              <w:right w:val="double" w:sz="4" w:space="0" w:color="auto"/>
            </w:tcBorders>
            <w:shd w:val="clear" w:color="auto" w:fill="auto"/>
          </w:tcPr>
          <w:p w14:paraId="69E5C03E"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2E0D0CD3" w14:textId="77777777" w:rsidR="000102BE" w:rsidRPr="000A2B53" w:rsidRDefault="000102BE" w:rsidP="000613A7">
            <w:pPr>
              <w:pStyle w:val="TAL"/>
            </w:pPr>
            <w:r w:rsidRPr="000A2B53">
              <w:t>1192</w:t>
            </w:r>
          </w:p>
        </w:tc>
        <w:tc>
          <w:tcPr>
            <w:tcW w:w="821" w:type="dxa"/>
            <w:shd w:val="clear" w:color="auto" w:fill="auto"/>
          </w:tcPr>
          <w:p w14:paraId="45B1CF9F" w14:textId="77777777" w:rsidR="000102BE" w:rsidRPr="000A2B53" w:rsidRDefault="000102BE" w:rsidP="000613A7">
            <w:pPr>
              <w:pStyle w:val="TAL"/>
            </w:pPr>
            <w:r w:rsidRPr="000A2B53">
              <w:t>20</w:t>
            </w:r>
          </w:p>
        </w:tc>
        <w:tc>
          <w:tcPr>
            <w:tcW w:w="821" w:type="dxa"/>
            <w:tcBorders>
              <w:right w:val="double" w:sz="4" w:space="0" w:color="auto"/>
            </w:tcBorders>
            <w:shd w:val="clear" w:color="auto" w:fill="auto"/>
          </w:tcPr>
          <w:p w14:paraId="5176DFDA"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587686E9" w14:textId="77777777" w:rsidR="000102BE" w:rsidRPr="000A2B53" w:rsidRDefault="000102BE" w:rsidP="000613A7">
            <w:pPr>
              <w:pStyle w:val="TAL"/>
            </w:pPr>
            <w:r w:rsidRPr="000A2B53">
              <w:t>4096</w:t>
            </w:r>
          </w:p>
        </w:tc>
        <w:tc>
          <w:tcPr>
            <w:tcW w:w="822" w:type="dxa"/>
            <w:shd w:val="clear" w:color="auto" w:fill="auto"/>
          </w:tcPr>
          <w:p w14:paraId="562274E1" w14:textId="77777777" w:rsidR="000102BE" w:rsidRPr="000A2B53" w:rsidRDefault="000102BE" w:rsidP="000613A7">
            <w:pPr>
              <w:pStyle w:val="TAL"/>
            </w:pPr>
            <w:r w:rsidRPr="000A2B53">
              <w:t>20</w:t>
            </w:r>
          </w:p>
        </w:tc>
        <w:tc>
          <w:tcPr>
            <w:tcW w:w="822" w:type="dxa"/>
            <w:tcBorders>
              <w:right w:val="double" w:sz="4" w:space="0" w:color="auto"/>
            </w:tcBorders>
            <w:shd w:val="clear" w:color="auto" w:fill="auto"/>
          </w:tcPr>
          <w:p w14:paraId="02EACC96" w14:textId="77777777" w:rsidR="000102BE" w:rsidRPr="000A2B53" w:rsidRDefault="00FC5B45" w:rsidP="000613A7">
            <w:pPr>
              <w:pStyle w:val="TAL"/>
            </w:pPr>
            <w:r w:rsidRPr="000A2B53">
              <w:t>9</w:t>
            </w:r>
          </w:p>
        </w:tc>
        <w:tc>
          <w:tcPr>
            <w:tcW w:w="822" w:type="dxa"/>
            <w:tcBorders>
              <w:left w:val="double" w:sz="4" w:space="0" w:color="auto"/>
            </w:tcBorders>
            <w:shd w:val="clear" w:color="auto" w:fill="auto"/>
          </w:tcPr>
          <w:p w14:paraId="04B738BD" w14:textId="77777777" w:rsidR="000102BE" w:rsidRPr="000A2B53" w:rsidRDefault="000102BE" w:rsidP="000613A7">
            <w:pPr>
              <w:pStyle w:val="TAL"/>
            </w:pPr>
            <w:r w:rsidRPr="000A2B53">
              <w:t>10248</w:t>
            </w:r>
          </w:p>
        </w:tc>
        <w:tc>
          <w:tcPr>
            <w:tcW w:w="822" w:type="dxa"/>
            <w:shd w:val="clear" w:color="auto" w:fill="auto"/>
          </w:tcPr>
          <w:p w14:paraId="04085E84" w14:textId="77777777" w:rsidR="000102BE" w:rsidRPr="000A2B53" w:rsidRDefault="000102BE" w:rsidP="000613A7">
            <w:pPr>
              <w:pStyle w:val="TAL"/>
            </w:pPr>
            <w:r w:rsidRPr="000A2B53">
              <w:t>24</w:t>
            </w:r>
          </w:p>
        </w:tc>
        <w:tc>
          <w:tcPr>
            <w:tcW w:w="822" w:type="dxa"/>
            <w:shd w:val="clear" w:color="auto" w:fill="auto"/>
          </w:tcPr>
          <w:p w14:paraId="501EACBC" w14:textId="77777777" w:rsidR="000102BE" w:rsidRPr="000A2B53" w:rsidRDefault="000102BE" w:rsidP="000613A7">
            <w:pPr>
              <w:pStyle w:val="TAL"/>
            </w:pPr>
            <w:r w:rsidRPr="000A2B53">
              <w:t>18</w:t>
            </w:r>
          </w:p>
        </w:tc>
      </w:tr>
      <w:tr w:rsidR="000102BE" w:rsidRPr="000A2B53" w14:paraId="707EC97B" w14:textId="77777777" w:rsidTr="000613A7">
        <w:tc>
          <w:tcPr>
            <w:tcW w:w="821" w:type="dxa"/>
            <w:shd w:val="clear" w:color="auto" w:fill="auto"/>
          </w:tcPr>
          <w:p w14:paraId="6FE12A80" w14:textId="77777777" w:rsidR="000102BE" w:rsidRPr="000A2B53" w:rsidRDefault="000102BE" w:rsidP="000613A7">
            <w:pPr>
              <w:pStyle w:val="TAL"/>
            </w:pPr>
            <w:r w:rsidRPr="000A2B53">
              <w:t>152</w:t>
            </w:r>
          </w:p>
        </w:tc>
        <w:tc>
          <w:tcPr>
            <w:tcW w:w="821" w:type="dxa"/>
            <w:shd w:val="clear" w:color="auto" w:fill="auto"/>
          </w:tcPr>
          <w:p w14:paraId="2C287354" w14:textId="77777777" w:rsidR="000102BE" w:rsidRPr="000A2B53" w:rsidRDefault="000102BE" w:rsidP="000613A7">
            <w:pPr>
              <w:pStyle w:val="TAL"/>
            </w:pPr>
            <w:r w:rsidRPr="000A2B53">
              <w:t>2</w:t>
            </w:r>
          </w:p>
        </w:tc>
        <w:tc>
          <w:tcPr>
            <w:tcW w:w="821" w:type="dxa"/>
            <w:tcBorders>
              <w:right w:val="double" w:sz="4" w:space="0" w:color="auto"/>
            </w:tcBorders>
            <w:shd w:val="clear" w:color="auto" w:fill="auto"/>
          </w:tcPr>
          <w:p w14:paraId="26DD16B0"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0ABC281F" w14:textId="77777777" w:rsidR="000102BE" w:rsidRPr="000A2B53" w:rsidRDefault="000102BE" w:rsidP="000613A7">
            <w:pPr>
              <w:pStyle w:val="TAL"/>
            </w:pPr>
            <w:r w:rsidRPr="000A2B53">
              <w:t>1224</w:t>
            </w:r>
          </w:p>
        </w:tc>
        <w:tc>
          <w:tcPr>
            <w:tcW w:w="821" w:type="dxa"/>
            <w:shd w:val="clear" w:color="auto" w:fill="auto"/>
          </w:tcPr>
          <w:p w14:paraId="6F5BD9FE" w14:textId="77777777" w:rsidR="000102BE" w:rsidRPr="000A2B53" w:rsidRDefault="000102BE" w:rsidP="000613A7">
            <w:pPr>
              <w:pStyle w:val="TAL"/>
            </w:pPr>
            <w:r w:rsidRPr="000A2B53">
              <w:t>16</w:t>
            </w:r>
          </w:p>
        </w:tc>
        <w:tc>
          <w:tcPr>
            <w:tcW w:w="821" w:type="dxa"/>
            <w:tcBorders>
              <w:right w:val="double" w:sz="4" w:space="0" w:color="auto"/>
            </w:tcBorders>
            <w:shd w:val="clear" w:color="auto" w:fill="auto"/>
          </w:tcPr>
          <w:p w14:paraId="31C6CFF9"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3325501C" w14:textId="77777777" w:rsidR="000102BE" w:rsidRPr="000A2B53" w:rsidRDefault="000102BE" w:rsidP="000613A7">
            <w:pPr>
              <w:pStyle w:val="TAL"/>
            </w:pPr>
            <w:r w:rsidRPr="000A2B53">
              <w:t>4224</w:t>
            </w:r>
          </w:p>
        </w:tc>
        <w:tc>
          <w:tcPr>
            <w:tcW w:w="822" w:type="dxa"/>
            <w:shd w:val="clear" w:color="auto" w:fill="auto"/>
          </w:tcPr>
          <w:p w14:paraId="397F150B" w14:textId="77777777" w:rsidR="000102BE" w:rsidRPr="000A2B53" w:rsidRDefault="000102BE" w:rsidP="000613A7">
            <w:pPr>
              <w:pStyle w:val="TAL"/>
            </w:pPr>
            <w:r w:rsidRPr="000A2B53">
              <w:t>23</w:t>
            </w:r>
          </w:p>
        </w:tc>
        <w:tc>
          <w:tcPr>
            <w:tcW w:w="822" w:type="dxa"/>
            <w:tcBorders>
              <w:right w:val="double" w:sz="4" w:space="0" w:color="auto"/>
            </w:tcBorders>
            <w:shd w:val="clear" w:color="auto" w:fill="auto"/>
          </w:tcPr>
          <w:p w14:paraId="5B571CCA" w14:textId="77777777" w:rsidR="000102BE" w:rsidRPr="000A2B53" w:rsidRDefault="000102BE" w:rsidP="000613A7">
            <w:pPr>
              <w:pStyle w:val="TAL"/>
            </w:pPr>
            <w:r w:rsidRPr="000A2B53">
              <w:t>8</w:t>
            </w:r>
          </w:p>
        </w:tc>
        <w:tc>
          <w:tcPr>
            <w:tcW w:w="822" w:type="dxa"/>
            <w:tcBorders>
              <w:left w:val="double" w:sz="4" w:space="0" w:color="auto"/>
            </w:tcBorders>
            <w:shd w:val="clear" w:color="auto" w:fill="auto"/>
          </w:tcPr>
          <w:p w14:paraId="37F84A66" w14:textId="77777777" w:rsidR="000102BE" w:rsidRPr="000A2B53" w:rsidRDefault="000102BE" w:rsidP="000613A7">
            <w:pPr>
              <w:pStyle w:val="TAL"/>
            </w:pPr>
            <w:r w:rsidRPr="000A2B53">
              <w:t>10504</w:t>
            </w:r>
          </w:p>
        </w:tc>
        <w:tc>
          <w:tcPr>
            <w:tcW w:w="822" w:type="dxa"/>
            <w:shd w:val="clear" w:color="auto" w:fill="auto"/>
          </w:tcPr>
          <w:p w14:paraId="4B4AFCCD" w14:textId="77777777" w:rsidR="000102BE" w:rsidRPr="000A2B53" w:rsidRDefault="000102BE" w:rsidP="000613A7">
            <w:pPr>
              <w:pStyle w:val="TAL"/>
            </w:pPr>
            <w:r w:rsidRPr="000A2B53">
              <w:t>22</w:t>
            </w:r>
          </w:p>
        </w:tc>
        <w:tc>
          <w:tcPr>
            <w:tcW w:w="822" w:type="dxa"/>
            <w:shd w:val="clear" w:color="auto" w:fill="auto"/>
          </w:tcPr>
          <w:p w14:paraId="16D124D5" w14:textId="77777777" w:rsidR="000102BE" w:rsidRPr="000A2B53" w:rsidRDefault="000102BE" w:rsidP="000613A7">
            <w:pPr>
              <w:pStyle w:val="TAL"/>
            </w:pPr>
            <w:r w:rsidRPr="000A2B53">
              <w:t>19</w:t>
            </w:r>
          </w:p>
        </w:tc>
      </w:tr>
      <w:tr w:rsidR="000102BE" w:rsidRPr="000A2B53" w14:paraId="18DD9AD2" w14:textId="77777777" w:rsidTr="000613A7">
        <w:tc>
          <w:tcPr>
            <w:tcW w:w="821" w:type="dxa"/>
            <w:shd w:val="clear" w:color="auto" w:fill="auto"/>
          </w:tcPr>
          <w:p w14:paraId="4B04662C" w14:textId="77777777" w:rsidR="000102BE" w:rsidRPr="000A2B53" w:rsidRDefault="000102BE" w:rsidP="000613A7">
            <w:pPr>
              <w:pStyle w:val="TAL"/>
            </w:pPr>
            <w:r w:rsidRPr="000A2B53">
              <w:t>160</w:t>
            </w:r>
          </w:p>
        </w:tc>
        <w:tc>
          <w:tcPr>
            <w:tcW w:w="821" w:type="dxa"/>
            <w:shd w:val="clear" w:color="auto" w:fill="auto"/>
          </w:tcPr>
          <w:p w14:paraId="02D094CF" w14:textId="77777777" w:rsidR="000102BE" w:rsidRPr="000A2B53" w:rsidRDefault="000102BE" w:rsidP="000613A7">
            <w:pPr>
              <w:pStyle w:val="TAL"/>
            </w:pPr>
            <w:r w:rsidRPr="000A2B53">
              <w:t>1</w:t>
            </w:r>
          </w:p>
        </w:tc>
        <w:tc>
          <w:tcPr>
            <w:tcW w:w="821" w:type="dxa"/>
            <w:tcBorders>
              <w:right w:val="double" w:sz="4" w:space="0" w:color="auto"/>
            </w:tcBorders>
            <w:shd w:val="clear" w:color="auto" w:fill="auto"/>
          </w:tcPr>
          <w:p w14:paraId="16E96F1E" w14:textId="77777777" w:rsidR="000102BE" w:rsidRPr="000A2B53" w:rsidRDefault="000102BE" w:rsidP="000613A7">
            <w:pPr>
              <w:pStyle w:val="TAL"/>
            </w:pPr>
            <w:r w:rsidRPr="000A2B53">
              <w:t>7</w:t>
            </w:r>
          </w:p>
        </w:tc>
        <w:tc>
          <w:tcPr>
            <w:tcW w:w="821" w:type="dxa"/>
            <w:tcBorders>
              <w:left w:val="double" w:sz="4" w:space="0" w:color="auto"/>
            </w:tcBorders>
            <w:shd w:val="clear" w:color="auto" w:fill="auto"/>
          </w:tcPr>
          <w:p w14:paraId="145881EF" w14:textId="77777777" w:rsidR="000102BE" w:rsidRPr="000A2B53" w:rsidRDefault="000102BE" w:rsidP="000613A7">
            <w:pPr>
              <w:pStyle w:val="TAL"/>
            </w:pPr>
            <w:r w:rsidRPr="000A2B53">
              <w:t>1256</w:t>
            </w:r>
          </w:p>
        </w:tc>
        <w:tc>
          <w:tcPr>
            <w:tcW w:w="821" w:type="dxa"/>
            <w:shd w:val="clear" w:color="auto" w:fill="auto"/>
          </w:tcPr>
          <w:p w14:paraId="227D6280" w14:textId="77777777" w:rsidR="000102BE" w:rsidRPr="000A2B53" w:rsidRDefault="000102BE" w:rsidP="000613A7">
            <w:pPr>
              <w:pStyle w:val="TAL"/>
            </w:pPr>
            <w:r w:rsidRPr="000A2B53">
              <w:t>21</w:t>
            </w:r>
          </w:p>
        </w:tc>
        <w:tc>
          <w:tcPr>
            <w:tcW w:w="821" w:type="dxa"/>
            <w:tcBorders>
              <w:right w:val="double" w:sz="4" w:space="0" w:color="auto"/>
            </w:tcBorders>
            <w:shd w:val="clear" w:color="auto" w:fill="auto"/>
          </w:tcPr>
          <w:p w14:paraId="3F389693"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78F56994" w14:textId="77777777" w:rsidR="000102BE" w:rsidRPr="000A2B53" w:rsidRDefault="000102BE" w:rsidP="000613A7">
            <w:pPr>
              <w:pStyle w:val="TAL"/>
            </w:pPr>
            <w:r w:rsidRPr="000A2B53">
              <w:t>4352</w:t>
            </w:r>
          </w:p>
        </w:tc>
        <w:tc>
          <w:tcPr>
            <w:tcW w:w="822" w:type="dxa"/>
            <w:shd w:val="clear" w:color="auto" w:fill="auto"/>
          </w:tcPr>
          <w:p w14:paraId="79E04D58" w14:textId="77777777" w:rsidR="000102BE" w:rsidRPr="000A2B53" w:rsidRDefault="000102BE" w:rsidP="000613A7">
            <w:pPr>
              <w:pStyle w:val="TAL"/>
            </w:pPr>
            <w:r w:rsidRPr="000A2B53">
              <w:t>24</w:t>
            </w:r>
          </w:p>
        </w:tc>
        <w:tc>
          <w:tcPr>
            <w:tcW w:w="822" w:type="dxa"/>
            <w:tcBorders>
              <w:right w:val="double" w:sz="4" w:space="0" w:color="auto"/>
            </w:tcBorders>
            <w:shd w:val="clear" w:color="auto" w:fill="auto"/>
          </w:tcPr>
          <w:p w14:paraId="2D042F77" w14:textId="77777777" w:rsidR="000102BE" w:rsidRPr="000A2B53" w:rsidRDefault="000102BE" w:rsidP="000613A7">
            <w:pPr>
              <w:pStyle w:val="TAL"/>
            </w:pPr>
            <w:r w:rsidRPr="000A2B53">
              <w:t>8</w:t>
            </w:r>
          </w:p>
        </w:tc>
        <w:tc>
          <w:tcPr>
            <w:tcW w:w="822" w:type="dxa"/>
            <w:tcBorders>
              <w:left w:val="double" w:sz="4" w:space="0" w:color="auto"/>
            </w:tcBorders>
            <w:shd w:val="clear" w:color="auto" w:fill="auto"/>
          </w:tcPr>
          <w:p w14:paraId="149DC3DF" w14:textId="77777777" w:rsidR="000102BE" w:rsidRPr="000A2B53" w:rsidRDefault="000102BE" w:rsidP="000613A7">
            <w:pPr>
              <w:pStyle w:val="TAL"/>
            </w:pPr>
            <w:r w:rsidRPr="000A2B53">
              <w:t>10760</w:t>
            </w:r>
          </w:p>
        </w:tc>
        <w:tc>
          <w:tcPr>
            <w:tcW w:w="822" w:type="dxa"/>
            <w:shd w:val="clear" w:color="auto" w:fill="auto"/>
          </w:tcPr>
          <w:p w14:paraId="036FFB1C" w14:textId="77777777" w:rsidR="000102BE" w:rsidRPr="000A2B53" w:rsidRDefault="000102BE" w:rsidP="000613A7">
            <w:pPr>
              <w:pStyle w:val="TAL"/>
            </w:pPr>
            <w:r w:rsidRPr="000A2B53">
              <w:t>23</w:t>
            </w:r>
          </w:p>
        </w:tc>
        <w:tc>
          <w:tcPr>
            <w:tcW w:w="822" w:type="dxa"/>
            <w:shd w:val="clear" w:color="auto" w:fill="auto"/>
          </w:tcPr>
          <w:p w14:paraId="7A012461" w14:textId="77777777" w:rsidR="000102BE" w:rsidRPr="000A2B53" w:rsidRDefault="000102BE" w:rsidP="000613A7">
            <w:pPr>
              <w:pStyle w:val="TAL"/>
            </w:pPr>
            <w:r w:rsidRPr="000A2B53">
              <w:t>19</w:t>
            </w:r>
          </w:p>
        </w:tc>
      </w:tr>
      <w:tr w:rsidR="000102BE" w:rsidRPr="000A2B53" w14:paraId="5337050E" w14:textId="77777777" w:rsidTr="000613A7">
        <w:tc>
          <w:tcPr>
            <w:tcW w:w="821" w:type="dxa"/>
            <w:shd w:val="clear" w:color="auto" w:fill="auto"/>
          </w:tcPr>
          <w:p w14:paraId="08892E41" w14:textId="77777777" w:rsidR="000102BE" w:rsidRPr="000A2B53" w:rsidRDefault="000102BE" w:rsidP="000613A7">
            <w:pPr>
              <w:pStyle w:val="TAL"/>
            </w:pPr>
            <w:r w:rsidRPr="000A2B53">
              <w:t>176</w:t>
            </w:r>
          </w:p>
        </w:tc>
        <w:tc>
          <w:tcPr>
            <w:tcW w:w="821" w:type="dxa"/>
            <w:shd w:val="clear" w:color="auto" w:fill="auto"/>
          </w:tcPr>
          <w:p w14:paraId="11C01D6D" w14:textId="77777777" w:rsidR="000102BE" w:rsidRPr="000A2B53" w:rsidRDefault="000102BE" w:rsidP="000613A7">
            <w:pPr>
              <w:pStyle w:val="TAL"/>
            </w:pPr>
            <w:r w:rsidRPr="000A2B53">
              <w:t>5</w:t>
            </w:r>
          </w:p>
        </w:tc>
        <w:tc>
          <w:tcPr>
            <w:tcW w:w="821" w:type="dxa"/>
            <w:tcBorders>
              <w:right w:val="double" w:sz="4" w:space="0" w:color="auto"/>
            </w:tcBorders>
            <w:shd w:val="clear" w:color="auto" w:fill="auto"/>
          </w:tcPr>
          <w:p w14:paraId="12359FB7"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2E3CDD0A" w14:textId="77777777" w:rsidR="000102BE" w:rsidRPr="000A2B53" w:rsidRDefault="000102BE" w:rsidP="000613A7">
            <w:pPr>
              <w:pStyle w:val="TAL"/>
            </w:pPr>
            <w:r w:rsidRPr="000A2B53">
              <w:t>1288</w:t>
            </w:r>
          </w:p>
        </w:tc>
        <w:tc>
          <w:tcPr>
            <w:tcW w:w="821" w:type="dxa"/>
            <w:shd w:val="clear" w:color="auto" w:fill="auto"/>
          </w:tcPr>
          <w:p w14:paraId="6FF88CE4" w14:textId="77777777" w:rsidR="000102BE" w:rsidRPr="000A2B53" w:rsidRDefault="000102BE" w:rsidP="000613A7">
            <w:pPr>
              <w:pStyle w:val="TAL"/>
            </w:pPr>
            <w:r w:rsidRPr="000A2B53">
              <w:t>22</w:t>
            </w:r>
          </w:p>
        </w:tc>
        <w:tc>
          <w:tcPr>
            <w:tcW w:w="821" w:type="dxa"/>
            <w:tcBorders>
              <w:right w:val="double" w:sz="4" w:space="0" w:color="auto"/>
            </w:tcBorders>
            <w:shd w:val="clear" w:color="auto" w:fill="auto"/>
          </w:tcPr>
          <w:p w14:paraId="2D41F2E0"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560F5284" w14:textId="77777777" w:rsidR="000102BE" w:rsidRPr="000A2B53" w:rsidRDefault="000102BE" w:rsidP="000613A7">
            <w:pPr>
              <w:pStyle w:val="TAL"/>
            </w:pPr>
            <w:r w:rsidRPr="000A2B53">
              <w:t>4480</w:t>
            </w:r>
          </w:p>
        </w:tc>
        <w:tc>
          <w:tcPr>
            <w:tcW w:w="822" w:type="dxa"/>
            <w:shd w:val="clear" w:color="auto" w:fill="auto"/>
          </w:tcPr>
          <w:p w14:paraId="24DD754F" w14:textId="77777777" w:rsidR="000102BE" w:rsidRPr="000A2B53" w:rsidRDefault="000102BE" w:rsidP="000613A7">
            <w:pPr>
              <w:pStyle w:val="TAL"/>
            </w:pPr>
            <w:r w:rsidRPr="000A2B53">
              <w:t>22</w:t>
            </w:r>
          </w:p>
        </w:tc>
        <w:tc>
          <w:tcPr>
            <w:tcW w:w="822" w:type="dxa"/>
            <w:tcBorders>
              <w:right w:val="double" w:sz="4" w:space="0" w:color="auto"/>
            </w:tcBorders>
            <w:shd w:val="clear" w:color="auto" w:fill="auto"/>
          </w:tcPr>
          <w:p w14:paraId="5EEA2BFE" w14:textId="77777777" w:rsidR="000102BE" w:rsidRPr="000A2B53" w:rsidRDefault="00FC5B45" w:rsidP="000613A7">
            <w:pPr>
              <w:pStyle w:val="TAL"/>
            </w:pPr>
            <w:r w:rsidRPr="000A2B53">
              <w:t>9</w:t>
            </w:r>
          </w:p>
        </w:tc>
        <w:tc>
          <w:tcPr>
            <w:tcW w:w="822" w:type="dxa"/>
            <w:tcBorders>
              <w:left w:val="double" w:sz="4" w:space="0" w:color="auto"/>
            </w:tcBorders>
            <w:shd w:val="clear" w:color="auto" w:fill="auto"/>
          </w:tcPr>
          <w:p w14:paraId="58A69660" w14:textId="77777777" w:rsidR="000102BE" w:rsidRPr="000A2B53" w:rsidRDefault="000102BE" w:rsidP="000613A7">
            <w:pPr>
              <w:pStyle w:val="TAL"/>
            </w:pPr>
            <w:r w:rsidRPr="000A2B53">
              <w:t>11016</w:t>
            </w:r>
          </w:p>
        </w:tc>
        <w:tc>
          <w:tcPr>
            <w:tcW w:w="822" w:type="dxa"/>
            <w:shd w:val="clear" w:color="auto" w:fill="auto"/>
          </w:tcPr>
          <w:p w14:paraId="09E3B852" w14:textId="77777777" w:rsidR="000102BE" w:rsidRPr="000A2B53" w:rsidRDefault="000102BE" w:rsidP="000613A7">
            <w:pPr>
              <w:pStyle w:val="TAL"/>
            </w:pPr>
            <w:r w:rsidRPr="000A2B53">
              <w:t>18</w:t>
            </w:r>
          </w:p>
        </w:tc>
        <w:tc>
          <w:tcPr>
            <w:tcW w:w="822" w:type="dxa"/>
            <w:shd w:val="clear" w:color="auto" w:fill="auto"/>
          </w:tcPr>
          <w:p w14:paraId="0022D44C" w14:textId="77777777" w:rsidR="000102BE" w:rsidRPr="000A2B53" w:rsidRDefault="000102BE" w:rsidP="000613A7">
            <w:pPr>
              <w:pStyle w:val="TAL"/>
            </w:pPr>
            <w:r w:rsidRPr="000A2B53">
              <w:t>22</w:t>
            </w:r>
          </w:p>
        </w:tc>
      </w:tr>
      <w:tr w:rsidR="000102BE" w:rsidRPr="000A2B53" w14:paraId="124F63D7" w14:textId="77777777" w:rsidTr="000613A7">
        <w:tc>
          <w:tcPr>
            <w:tcW w:w="821" w:type="dxa"/>
            <w:shd w:val="clear" w:color="auto" w:fill="auto"/>
          </w:tcPr>
          <w:p w14:paraId="00C9D2B1" w14:textId="77777777" w:rsidR="000102BE" w:rsidRPr="000A2B53" w:rsidRDefault="000102BE" w:rsidP="000613A7">
            <w:pPr>
              <w:pStyle w:val="TAL"/>
            </w:pPr>
            <w:r w:rsidRPr="000A2B53">
              <w:t>184</w:t>
            </w:r>
          </w:p>
        </w:tc>
        <w:tc>
          <w:tcPr>
            <w:tcW w:w="821" w:type="dxa"/>
            <w:shd w:val="clear" w:color="auto" w:fill="auto"/>
          </w:tcPr>
          <w:p w14:paraId="59A481AD" w14:textId="77777777" w:rsidR="000102BE" w:rsidRPr="000A2B53" w:rsidRDefault="000102BE" w:rsidP="000613A7">
            <w:pPr>
              <w:pStyle w:val="TAL"/>
            </w:pPr>
            <w:r w:rsidRPr="000A2B53">
              <w:t>4</w:t>
            </w:r>
          </w:p>
        </w:tc>
        <w:tc>
          <w:tcPr>
            <w:tcW w:w="821" w:type="dxa"/>
            <w:tcBorders>
              <w:right w:val="double" w:sz="4" w:space="0" w:color="auto"/>
            </w:tcBorders>
            <w:shd w:val="clear" w:color="auto" w:fill="auto"/>
          </w:tcPr>
          <w:p w14:paraId="170FBE97"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520F65A5" w14:textId="77777777" w:rsidR="000102BE" w:rsidRPr="000A2B53" w:rsidRDefault="000102BE" w:rsidP="000613A7">
            <w:pPr>
              <w:pStyle w:val="TAL"/>
            </w:pPr>
            <w:r w:rsidRPr="000A2B53">
              <w:t>1320</w:t>
            </w:r>
          </w:p>
        </w:tc>
        <w:tc>
          <w:tcPr>
            <w:tcW w:w="821" w:type="dxa"/>
            <w:shd w:val="clear" w:color="auto" w:fill="auto"/>
          </w:tcPr>
          <w:p w14:paraId="33BB4D06" w14:textId="77777777" w:rsidR="000102BE" w:rsidRPr="000A2B53" w:rsidRDefault="000102BE" w:rsidP="000613A7">
            <w:pPr>
              <w:pStyle w:val="TAL"/>
            </w:pPr>
            <w:r w:rsidRPr="000A2B53">
              <w:t>17</w:t>
            </w:r>
          </w:p>
        </w:tc>
        <w:tc>
          <w:tcPr>
            <w:tcW w:w="821" w:type="dxa"/>
            <w:tcBorders>
              <w:right w:val="double" w:sz="4" w:space="0" w:color="auto"/>
            </w:tcBorders>
            <w:shd w:val="clear" w:color="auto" w:fill="auto"/>
          </w:tcPr>
          <w:p w14:paraId="3386B01A"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511EB5E1" w14:textId="77777777" w:rsidR="000102BE" w:rsidRPr="000A2B53" w:rsidRDefault="000102BE" w:rsidP="000613A7">
            <w:pPr>
              <w:pStyle w:val="TAL"/>
            </w:pPr>
            <w:r w:rsidRPr="000A2B53">
              <w:t>4608</w:t>
            </w:r>
          </w:p>
        </w:tc>
        <w:tc>
          <w:tcPr>
            <w:tcW w:w="822" w:type="dxa"/>
            <w:shd w:val="clear" w:color="auto" w:fill="auto"/>
          </w:tcPr>
          <w:p w14:paraId="223449D0" w14:textId="77777777" w:rsidR="000102BE" w:rsidRPr="000A2B53" w:rsidRDefault="000102BE" w:rsidP="000613A7">
            <w:pPr>
              <w:pStyle w:val="TAL"/>
            </w:pPr>
            <w:r w:rsidRPr="000A2B53">
              <w:t>20</w:t>
            </w:r>
          </w:p>
        </w:tc>
        <w:tc>
          <w:tcPr>
            <w:tcW w:w="822" w:type="dxa"/>
            <w:tcBorders>
              <w:right w:val="double" w:sz="4" w:space="0" w:color="auto"/>
            </w:tcBorders>
            <w:shd w:val="clear" w:color="auto" w:fill="auto"/>
          </w:tcPr>
          <w:p w14:paraId="4B007891" w14:textId="77777777" w:rsidR="000102BE" w:rsidRPr="000A2B53" w:rsidRDefault="000102BE" w:rsidP="000613A7">
            <w:pPr>
              <w:pStyle w:val="TAL"/>
            </w:pPr>
            <w:r w:rsidRPr="000A2B53">
              <w:t>11</w:t>
            </w:r>
          </w:p>
        </w:tc>
        <w:tc>
          <w:tcPr>
            <w:tcW w:w="822" w:type="dxa"/>
            <w:tcBorders>
              <w:left w:val="double" w:sz="4" w:space="0" w:color="auto"/>
            </w:tcBorders>
            <w:shd w:val="clear" w:color="auto" w:fill="auto"/>
          </w:tcPr>
          <w:p w14:paraId="6C1E41DE" w14:textId="77777777" w:rsidR="000102BE" w:rsidRPr="000A2B53" w:rsidRDefault="000102BE" w:rsidP="000613A7">
            <w:pPr>
              <w:pStyle w:val="TAL"/>
            </w:pPr>
            <w:r w:rsidRPr="000A2B53">
              <w:t>11272</w:t>
            </w:r>
          </w:p>
        </w:tc>
        <w:tc>
          <w:tcPr>
            <w:tcW w:w="822" w:type="dxa"/>
            <w:shd w:val="clear" w:color="auto" w:fill="auto"/>
          </w:tcPr>
          <w:p w14:paraId="5FD1D0C4" w14:textId="77777777" w:rsidR="000102BE" w:rsidRPr="000A2B53" w:rsidRDefault="000102BE" w:rsidP="000613A7">
            <w:pPr>
              <w:pStyle w:val="TAL"/>
            </w:pPr>
            <w:r w:rsidRPr="000A2B53">
              <w:t>24</w:t>
            </w:r>
          </w:p>
        </w:tc>
        <w:tc>
          <w:tcPr>
            <w:tcW w:w="822" w:type="dxa"/>
            <w:shd w:val="clear" w:color="auto" w:fill="auto"/>
          </w:tcPr>
          <w:p w14:paraId="0F42D76F" w14:textId="77777777" w:rsidR="000102BE" w:rsidRPr="000A2B53" w:rsidRDefault="000102BE" w:rsidP="000613A7">
            <w:pPr>
              <w:pStyle w:val="TAL"/>
            </w:pPr>
            <w:r w:rsidRPr="000A2B53">
              <w:t>19</w:t>
            </w:r>
          </w:p>
        </w:tc>
      </w:tr>
      <w:tr w:rsidR="000102BE" w:rsidRPr="000A2B53" w14:paraId="45CD7805" w14:textId="77777777" w:rsidTr="000613A7">
        <w:tc>
          <w:tcPr>
            <w:tcW w:w="821" w:type="dxa"/>
            <w:shd w:val="clear" w:color="auto" w:fill="auto"/>
          </w:tcPr>
          <w:p w14:paraId="0AB5F085" w14:textId="77777777" w:rsidR="000102BE" w:rsidRPr="000A2B53" w:rsidRDefault="000102BE" w:rsidP="000613A7">
            <w:pPr>
              <w:pStyle w:val="TAL"/>
            </w:pPr>
            <w:r w:rsidRPr="000A2B53">
              <w:t>208</w:t>
            </w:r>
          </w:p>
        </w:tc>
        <w:tc>
          <w:tcPr>
            <w:tcW w:w="821" w:type="dxa"/>
            <w:shd w:val="clear" w:color="auto" w:fill="auto"/>
          </w:tcPr>
          <w:p w14:paraId="00D8E7C0" w14:textId="77777777" w:rsidR="000102BE" w:rsidRPr="000A2B53" w:rsidRDefault="000102BE" w:rsidP="000613A7">
            <w:pPr>
              <w:pStyle w:val="TAL"/>
            </w:pPr>
            <w:r w:rsidRPr="000A2B53">
              <w:t>1</w:t>
            </w:r>
          </w:p>
        </w:tc>
        <w:tc>
          <w:tcPr>
            <w:tcW w:w="821" w:type="dxa"/>
            <w:tcBorders>
              <w:right w:val="double" w:sz="4" w:space="0" w:color="auto"/>
            </w:tcBorders>
            <w:shd w:val="clear" w:color="auto" w:fill="auto"/>
          </w:tcPr>
          <w:p w14:paraId="1C3F6487" w14:textId="77777777" w:rsidR="000102BE" w:rsidRPr="000A2B53" w:rsidRDefault="00FC5B45" w:rsidP="000613A7">
            <w:pPr>
              <w:pStyle w:val="TAL"/>
            </w:pPr>
            <w:r w:rsidRPr="000A2B53">
              <w:t>9</w:t>
            </w:r>
          </w:p>
        </w:tc>
        <w:tc>
          <w:tcPr>
            <w:tcW w:w="821" w:type="dxa"/>
            <w:tcBorders>
              <w:left w:val="double" w:sz="4" w:space="0" w:color="auto"/>
            </w:tcBorders>
            <w:shd w:val="clear" w:color="auto" w:fill="auto"/>
          </w:tcPr>
          <w:p w14:paraId="4700563A" w14:textId="77777777" w:rsidR="000102BE" w:rsidRPr="000A2B53" w:rsidRDefault="000102BE" w:rsidP="000613A7">
            <w:pPr>
              <w:pStyle w:val="TAL"/>
            </w:pPr>
            <w:r w:rsidRPr="000A2B53">
              <w:t>1352</w:t>
            </w:r>
          </w:p>
        </w:tc>
        <w:tc>
          <w:tcPr>
            <w:tcW w:w="821" w:type="dxa"/>
            <w:shd w:val="clear" w:color="auto" w:fill="auto"/>
          </w:tcPr>
          <w:p w14:paraId="72F8C379" w14:textId="77777777" w:rsidR="000102BE" w:rsidRPr="000A2B53" w:rsidRDefault="000102BE" w:rsidP="000613A7">
            <w:pPr>
              <w:pStyle w:val="TAL"/>
            </w:pPr>
            <w:r w:rsidRPr="000A2B53">
              <w:t>23</w:t>
            </w:r>
          </w:p>
        </w:tc>
        <w:tc>
          <w:tcPr>
            <w:tcW w:w="821" w:type="dxa"/>
            <w:tcBorders>
              <w:right w:val="double" w:sz="4" w:space="0" w:color="auto"/>
            </w:tcBorders>
            <w:shd w:val="clear" w:color="auto" w:fill="auto"/>
          </w:tcPr>
          <w:p w14:paraId="4C6FFDBB"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7F65C3AD" w14:textId="77777777" w:rsidR="000102BE" w:rsidRPr="000A2B53" w:rsidRDefault="000102BE" w:rsidP="000613A7">
            <w:pPr>
              <w:pStyle w:val="TAL"/>
            </w:pPr>
            <w:r w:rsidRPr="000A2B53">
              <w:t>4736</w:t>
            </w:r>
          </w:p>
        </w:tc>
        <w:tc>
          <w:tcPr>
            <w:tcW w:w="822" w:type="dxa"/>
            <w:shd w:val="clear" w:color="auto" w:fill="auto"/>
          </w:tcPr>
          <w:p w14:paraId="7E10AE64" w14:textId="77777777" w:rsidR="000102BE" w:rsidRPr="000A2B53" w:rsidRDefault="000102BE" w:rsidP="000613A7">
            <w:pPr>
              <w:pStyle w:val="TAL"/>
            </w:pPr>
            <w:r w:rsidRPr="000A2B53">
              <w:t>23</w:t>
            </w:r>
          </w:p>
        </w:tc>
        <w:tc>
          <w:tcPr>
            <w:tcW w:w="822" w:type="dxa"/>
            <w:tcBorders>
              <w:right w:val="double" w:sz="4" w:space="0" w:color="auto"/>
            </w:tcBorders>
            <w:shd w:val="clear" w:color="auto" w:fill="auto"/>
          </w:tcPr>
          <w:p w14:paraId="60FF3DEB" w14:textId="77777777" w:rsidR="000102BE" w:rsidRPr="000A2B53" w:rsidRDefault="00FC5B45" w:rsidP="000613A7">
            <w:pPr>
              <w:pStyle w:val="TAL"/>
            </w:pPr>
            <w:r w:rsidRPr="000A2B53">
              <w:t>9</w:t>
            </w:r>
          </w:p>
        </w:tc>
        <w:tc>
          <w:tcPr>
            <w:tcW w:w="822" w:type="dxa"/>
            <w:tcBorders>
              <w:left w:val="double" w:sz="4" w:space="0" w:color="auto"/>
            </w:tcBorders>
            <w:shd w:val="clear" w:color="auto" w:fill="auto"/>
          </w:tcPr>
          <w:p w14:paraId="3AF7497F" w14:textId="77777777" w:rsidR="000102BE" w:rsidRPr="000A2B53" w:rsidRDefault="000102BE" w:rsidP="000613A7">
            <w:pPr>
              <w:pStyle w:val="TAL"/>
            </w:pPr>
            <w:r w:rsidRPr="000A2B53">
              <w:t>11528</w:t>
            </w:r>
          </w:p>
        </w:tc>
        <w:tc>
          <w:tcPr>
            <w:tcW w:w="822" w:type="dxa"/>
            <w:shd w:val="clear" w:color="auto" w:fill="auto"/>
          </w:tcPr>
          <w:p w14:paraId="3BCB60E8" w14:textId="77777777" w:rsidR="000102BE" w:rsidRPr="000A2B53" w:rsidRDefault="000102BE" w:rsidP="000613A7">
            <w:pPr>
              <w:pStyle w:val="TAL"/>
            </w:pPr>
            <w:r w:rsidRPr="000A2B53">
              <w:t>19</w:t>
            </w:r>
          </w:p>
        </w:tc>
        <w:tc>
          <w:tcPr>
            <w:tcW w:w="822" w:type="dxa"/>
            <w:shd w:val="clear" w:color="auto" w:fill="auto"/>
          </w:tcPr>
          <w:p w14:paraId="045180F9" w14:textId="77777777" w:rsidR="000102BE" w:rsidRPr="000A2B53" w:rsidRDefault="000102BE" w:rsidP="000613A7">
            <w:pPr>
              <w:pStyle w:val="TAL"/>
            </w:pPr>
            <w:r w:rsidRPr="000A2B53">
              <w:t>22</w:t>
            </w:r>
          </w:p>
        </w:tc>
      </w:tr>
      <w:tr w:rsidR="000102BE" w:rsidRPr="000A2B53" w14:paraId="37C2F1CB" w14:textId="77777777" w:rsidTr="000613A7">
        <w:tc>
          <w:tcPr>
            <w:tcW w:w="821" w:type="dxa"/>
            <w:shd w:val="clear" w:color="auto" w:fill="auto"/>
          </w:tcPr>
          <w:p w14:paraId="76822E0E" w14:textId="77777777" w:rsidR="000102BE" w:rsidRPr="000A2B53" w:rsidRDefault="000102BE" w:rsidP="000613A7">
            <w:pPr>
              <w:pStyle w:val="TAL"/>
            </w:pPr>
            <w:r w:rsidRPr="000A2B53">
              <w:t>224</w:t>
            </w:r>
          </w:p>
        </w:tc>
        <w:tc>
          <w:tcPr>
            <w:tcW w:w="821" w:type="dxa"/>
            <w:shd w:val="clear" w:color="auto" w:fill="auto"/>
          </w:tcPr>
          <w:p w14:paraId="7B2DD1E8" w14:textId="77777777" w:rsidR="000102BE" w:rsidRPr="000A2B53" w:rsidRDefault="000102BE" w:rsidP="000613A7">
            <w:pPr>
              <w:pStyle w:val="TAL"/>
            </w:pPr>
            <w:r w:rsidRPr="000A2B53">
              <w:t>6</w:t>
            </w:r>
          </w:p>
        </w:tc>
        <w:tc>
          <w:tcPr>
            <w:tcW w:w="821" w:type="dxa"/>
            <w:tcBorders>
              <w:right w:val="double" w:sz="4" w:space="0" w:color="auto"/>
            </w:tcBorders>
            <w:shd w:val="clear" w:color="auto" w:fill="auto"/>
          </w:tcPr>
          <w:p w14:paraId="27DAB72E"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0CB229F8" w14:textId="77777777" w:rsidR="000102BE" w:rsidRPr="000A2B53" w:rsidRDefault="000102BE" w:rsidP="000613A7">
            <w:pPr>
              <w:pStyle w:val="TAL"/>
            </w:pPr>
            <w:r w:rsidRPr="000A2B53">
              <w:t>1416</w:t>
            </w:r>
          </w:p>
        </w:tc>
        <w:tc>
          <w:tcPr>
            <w:tcW w:w="821" w:type="dxa"/>
            <w:shd w:val="clear" w:color="auto" w:fill="auto"/>
          </w:tcPr>
          <w:p w14:paraId="2A00C2CC" w14:textId="77777777" w:rsidR="000102BE" w:rsidRPr="000A2B53" w:rsidRDefault="000102BE" w:rsidP="000613A7">
            <w:pPr>
              <w:pStyle w:val="TAL"/>
            </w:pPr>
            <w:r w:rsidRPr="000A2B53">
              <w:t>24</w:t>
            </w:r>
          </w:p>
        </w:tc>
        <w:tc>
          <w:tcPr>
            <w:tcW w:w="821" w:type="dxa"/>
            <w:tcBorders>
              <w:right w:val="double" w:sz="4" w:space="0" w:color="auto"/>
            </w:tcBorders>
            <w:shd w:val="clear" w:color="auto" w:fill="auto"/>
          </w:tcPr>
          <w:p w14:paraId="7A3DCC52"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2FD4592E" w14:textId="77777777" w:rsidR="000102BE" w:rsidRPr="000A2B53" w:rsidRDefault="000102BE" w:rsidP="000613A7">
            <w:pPr>
              <w:pStyle w:val="TAL"/>
            </w:pPr>
            <w:r w:rsidRPr="000A2B53">
              <w:t>4864</w:t>
            </w:r>
          </w:p>
        </w:tc>
        <w:tc>
          <w:tcPr>
            <w:tcW w:w="822" w:type="dxa"/>
            <w:shd w:val="clear" w:color="auto" w:fill="auto"/>
          </w:tcPr>
          <w:p w14:paraId="006E0910" w14:textId="77777777" w:rsidR="000102BE" w:rsidRPr="000A2B53" w:rsidRDefault="000102BE" w:rsidP="000613A7">
            <w:pPr>
              <w:pStyle w:val="TAL"/>
            </w:pPr>
            <w:r w:rsidRPr="000A2B53">
              <w:t>21</w:t>
            </w:r>
          </w:p>
        </w:tc>
        <w:tc>
          <w:tcPr>
            <w:tcW w:w="822" w:type="dxa"/>
            <w:tcBorders>
              <w:right w:val="double" w:sz="4" w:space="0" w:color="auto"/>
            </w:tcBorders>
            <w:shd w:val="clear" w:color="auto" w:fill="auto"/>
          </w:tcPr>
          <w:p w14:paraId="185E6C01" w14:textId="77777777" w:rsidR="000102BE" w:rsidRPr="000A2B53" w:rsidRDefault="000102BE" w:rsidP="000613A7">
            <w:pPr>
              <w:pStyle w:val="TAL"/>
            </w:pPr>
            <w:r w:rsidRPr="000A2B53">
              <w:t>11</w:t>
            </w:r>
          </w:p>
        </w:tc>
        <w:tc>
          <w:tcPr>
            <w:tcW w:w="822" w:type="dxa"/>
            <w:tcBorders>
              <w:left w:val="double" w:sz="4" w:space="0" w:color="auto"/>
            </w:tcBorders>
            <w:shd w:val="clear" w:color="auto" w:fill="auto"/>
          </w:tcPr>
          <w:p w14:paraId="796216E3" w14:textId="77777777" w:rsidR="000102BE" w:rsidRPr="000A2B53" w:rsidRDefault="000102BE" w:rsidP="000613A7">
            <w:pPr>
              <w:pStyle w:val="TAL"/>
            </w:pPr>
            <w:r w:rsidRPr="000A2B53">
              <w:t>11784</w:t>
            </w:r>
          </w:p>
        </w:tc>
        <w:tc>
          <w:tcPr>
            <w:tcW w:w="822" w:type="dxa"/>
            <w:shd w:val="clear" w:color="auto" w:fill="auto"/>
          </w:tcPr>
          <w:p w14:paraId="4314F478" w14:textId="77777777" w:rsidR="000102BE" w:rsidRPr="000A2B53" w:rsidRDefault="000102BE" w:rsidP="000613A7">
            <w:pPr>
              <w:pStyle w:val="TAL"/>
            </w:pPr>
            <w:r w:rsidRPr="000A2B53">
              <w:t>23</w:t>
            </w:r>
          </w:p>
        </w:tc>
        <w:tc>
          <w:tcPr>
            <w:tcW w:w="822" w:type="dxa"/>
            <w:shd w:val="clear" w:color="auto" w:fill="auto"/>
          </w:tcPr>
          <w:p w14:paraId="15F37457" w14:textId="77777777" w:rsidR="000102BE" w:rsidRPr="000A2B53" w:rsidRDefault="000102BE" w:rsidP="000613A7">
            <w:pPr>
              <w:pStyle w:val="TAL"/>
            </w:pPr>
            <w:r w:rsidRPr="000A2B53">
              <w:t>20</w:t>
            </w:r>
          </w:p>
        </w:tc>
      </w:tr>
      <w:tr w:rsidR="000102BE" w:rsidRPr="000A2B53" w14:paraId="278162C4" w14:textId="77777777" w:rsidTr="000613A7">
        <w:tc>
          <w:tcPr>
            <w:tcW w:w="821" w:type="dxa"/>
            <w:shd w:val="clear" w:color="auto" w:fill="auto"/>
          </w:tcPr>
          <w:p w14:paraId="4CC2B776" w14:textId="77777777" w:rsidR="000102BE" w:rsidRPr="000A2B53" w:rsidRDefault="000102BE" w:rsidP="000613A7">
            <w:pPr>
              <w:pStyle w:val="TAL"/>
            </w:pPr>
            <w:r w:rsidRPr="000A2B53">
              <w:t>240</w:t>
            </w:r>
          </w:p>
        </w:tc>
        <w:tc>
          <w:tcPr>
            <w:tcW w:w="821" w:type="dxa"/>
            <w:shd w:val="clear" w:color="auto" w:fill="auto"/>
          </w:tcPr>
          <w:p w14:paraId="650504FA" w14:textId="77777777" w:rsidR="000102BE" w:rsidRPr="000A2B53" w:rsidRDefault="000102BE" w:rsidP="000613A7">
            <w:pPr>
              <w:pStyle w:val="TAL"/>
            </w:pPr>
            <w:r w:rsidRPr="000A2B53">
              <w:t>5</w:t>
            </w:r>
          </w:p>
        </w:tc>
        <w:tc>
          <w:tcPr>
            <w:tcW w:w="821" w:type="dxa"/>
            <w:tcBorders>
              <w:right w:val="double" w:sz="4" w:space="0" w:color="auto"/>
            </w:tcBorders>
            <w:shd w:val="clear" w:color="auto" w:fill="auto"/>
          </w:tcPr>
          <w:p w14:paraId="0C9CE63B"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7A391F20" w14:textId="77777777" w:rsidR="000102BE" w:rsidRPr="000A2B53" w:rsidRDefault="000102BE" w:rsidP="000613A7">
            <w:pPr>
              <w:pStyle w:val="TAL"/>
            </w:pPr>
            <w:r w:rsidRPr="000A2B53">
              <w:t>1480</w:t>
            </w:r>
          </w:p>
        </w:tc>
        <w:tc>
          <w:tcPr>
            <w:tcW w:w="821" w:type="dxa"/>
            <w:shd w:val="clear" w:color="auto" w:fill="auto"/>
          </w:tcPr>
          <w:p w14:paraId="7C6C0994" w14:textId="77777777" w:rsidR="000102BE" w:rsidRPr="000A2B53" w:rsidRDefault="000102BE" w:rsidP="000613A7">
            <w:pPr>
              <w:pStyle w:val="TAL"/>
            </w:pPr>
            <w:r w:rsidRPr="000A2B53">
              <w:t>19</w:t>
            </w:r>
          </w:p>
        </w:tc>
        <w:tc>
          <w:tcPr>
            <w:tcW w:w="821" w:type="dxa"/>
            <w:tcBorders>
              <w:right w:val="double" w:sz="4" w:space="0" w:color="auto"/>
            </w:tcBorders>
            <w:shd w:val="clear" w:color="auto" w:fill="auto"/>
          </w:tcPr>
          <w:p w14:paraId="57B875D0"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5A8CA0ED" w14:textId="77777777" w:rsidR="000102BE" w:rsidRPr="000A2B53" w:rsidRDefault="000102BE" w:rsidP="000613A7">
            <w:pPr>
              <w:pStyle w:val="TAL"/>
            </w:pPr>
            <w:r w:rsidRPr="000A2B53">
              <w:t>4992</w:t>
            </w:r>
          </w:p>
        </w:tc>
        <w:tc>
          <w:tcPr>
            <w:tcW w:w="822" w:type="dxa"/>
            <w:shd w:val="clear" w:color="auto" w:fill="auto"/>
          </w:tcPr>
          <w:p w14:paraId="6006814F" w14:textId="77777777" w:rsidR="000102BE" w:rsidRPr="000A2B53" w:rsidRDefault="000102BE" w:rsidP="000613A7">
            <w:pPr>
              <w:pStyle w:val="TAL"/>
            </w:pPr>
            <w:r w:rsidRPr="000A2B53">
              <w:t>24</w:t>
            </w:r>
          </w:p>
        </w:tc>
        <w:tc>
          <w:tcPr>
            <w:tcW w:w="822" w:type="dxa"/>
            <w:tcBorders>
              <w:right w:val="double" w:sz="4" w:space="0" w:color="auto"/>
            </w:tcBorders>
            <w:shd w:val="clear" w:color="auto" w:fill="auto"/>
          </w:tcPr>
          <w:p w14:paraId="749B8C09" w14:textId="77777777" w:rsidR="000102BE" w:rsidRPr="000A2B53" w:rsidRDefault="00FC5B45" w:rsidP="000613A7">
            <w:pPr>
              <w:pStyle w:val="TAL"/>
            </w:pPr>
            <w:r w:rsidRPr="000A2B53">
              <w:t>9</w:t>
            </w:r>
          </w:p>
        </w:tc>
        <w:tc>
          <w:tcPr>
            <w:tcW w:w="822" w:type="dxa"/>
            <w:tcBorders>
              <w:left w:val="double" w:sz="4" w:space="0" w:color="auto"/>
            </w:tcBorders>
            <w:shd w:val="clear" w:color="auto" w:fill="auto"/>
          </w:tcPr>
          <w:p w14:paraId="0E583B65" w14:textId="77777777" w:rsidR="000102BE" w:rsidRPr="000A2B53" w:rsidRDefault="000102BE" w:rsidP="000613A7">
            <w:pPr>
              <w:pStyle w:val="TAL"/>
            </w:pPr>
            <w:r w:rsidRPr="000A2B53">
              <w:t>12040</w:t>
            </w:r>
          </w:p>
        </w:tc>
        <w:tc>
          <w:tcPr>
            <w:tcW w:w="822" w:type="dxa"/>
            <w:shd w:val="clear" w:color="auto" w:fill="auto"/>
          </w:tcPr>
          <w:p w14:paraId="69EB4A8F" w14:textId="77777777" w:rsidR="000102BE" w:rsidRPr="000A2B53" w:rsidRDefault="000102BE" w:rsidP="000613A7">
            <w:pPr>
              <w:pStyle w:val="TAL"/>
            </w:pPr>
            <w:r w:rsidRPr="000A2B53">
              <w:t>20</w:t>
            </w:r>
          </w:p>
        </w:tc>
        <w:tc>
          <w:tcPr>
            <w:tcW w:w="822" w:type="dxa"/>
            <w:shd w:val="clear" w:color="auto" w:fill="auto"/>
          </w:tcPr>
          <w:p w14:paraId="02984AFC" w14:textId="77777777" w:rsidR="000102BE" w:rsidRPr="000A2B53" w:rsidRDefault="000102BE" w:rsidP="000613A7">
            <w:pPr>
              <w:pStyle w:val="TAL"/>
            </w:pPr>
            <w:r w:rsidRPr="000A2B53">
              <w:t>22</w:t>
            </w:r>
          </w:p>
        </w:tc>
      </w:tr>
      <w:tr w:rsidR="000102BE" w:rsidRPr="000A2B53" w14:paraId="22C0BDDB" w14:textId="77777777" w:rsidTr="000613A7">
        <w:tc>
          <w:tcPr>
            <w:tcW w:w="821" w:type="dxa"/>
            <w:shd w:val="clear" w:color="auto" w:fill="auto"/>
          </w:tcPr>
          <w:p w14:paraId="29B6BC0B" w14:textId="77777777" w:rsidR="000102BE" w:rsidRPr="000A2B53" w:rsidRDefault="000102BE" w:rsidP="000613A7">
            <w:pPr>
              <w:pStyle w:val="TAL"/>
            </w:pPr>
            <w:r w:rsidRPr="000A2B53">
              <w:t>256</w:t>
            </w:r>
          </w:p>
        </w:tc>
        <w:tc>
          <w:tcPr>
            <w:tcW w:w="821" w:type="dxa"/>
            <w:shd w:val="clear" w:color="auto" w:fill="auto"/>
          </w:tcPr>
          <w:p w14:paraId="6258BD5F" w14:textId="77777777" w:rsidR="000102BE" w:rsidRPr="000A2B53" w:rsidRDefault="000102BE" w:rsidP="000613A7">
            <w:pPr>
              <w:pStyle w:val="TAL"/>
            </w:pPr>
            <w:r w:rsidRPr="000A2B53">
              <w:t>7</w:t>
            </w:r>
          </w:p>
        </w:tc>
        <w:tc>
          <w:tcPr>
            <w:tcW w:w="821" w:type="dxa"/>
            <w:tcBorders>
              <w:right w:val="double" w:sz="4" w:space="0" w:color="auto"/>
            </w:tcBorders>
            <w:shd w:val="clear" w:color="auto" w:fill="auto"/>
          </w:tcPr>
          <w:p w14:paraId="0165DB61"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3B9DC100" w14:textId="77777777" w:rsidR="000102BE" w:rsidRPr="000A2B53" w:rsidRDefault="000102BE" w:rsidP="000613A7">
            <w:pPr>
              <w:pStyle w:val="TAL"/>
            </w:pPr>
            <w:r w:rsidRPr="000A2B53">
              <w:t>1544</w:t>
            </w:r>
          </w:p>
        </w:tc>
        <w:tc>
          <w:tcPr>
            <w:tcW w:w="821" w:type="dxa"/>
            <w:shd w:val="clear" w:color="auto" w:fill="auto"/>
          </w:tcPr>
          <w:p w14:paraId="2E01EFA6" w14:textId="77777777" w:rsidR="000102BE" w:rsidRPr="000A2B53" w:rsidRDefault="000102BE" w:rsidP="000613A7">
            <w:pPr>
              <w:pStyle w:val="TAL"/>
            </w:pPr>
            <w:r w:rsidRPr="000A2B53">
              <w:t>20</w:t>
            </w:r>
          </w:p>
        </w:tc>
        <w:tc>
          <w:tcPr>
            <w:tcW w:w="821" w:type="dxa"/>
            <w:tcBorders>
              <w:right w:val="double" w:sz="4" w:space="0" w:color="auto"/>
            </w:tcBorders>
            <w:shd w:val="clear" w:color="auto" w:fill="auto"/>
          </w:tcPr>
          <w:p w14:paraId="1B537FA9"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6D552D64" w14:textId="77777777" w:rsidR="000102BE" w:rsidRPr="000A2B53" w:rsidRDefault="000102BE" w:rsidP="000613A7">
            <w:pPr>
              <w:pStyle w:val="TAL"/>
            </w:pPr>
            <w:r w:rsidRPr="000A2B53">
              <w:t>5120</w:t>
            </w:r>
          </w:p>
        </w:tc>
        <w:tc>
          <w:tcPr>
            <w:tcW w:w="822" w:type="dxa"/>
            <w:shd w:val="clear" w:color="auto" w:fill="auto"/>
          </w:tcPr>
          <w:p w14:paraId="77BB3B9A" w14:textId="77777777" w:rsidR="000102BE" w:rsidRPr="000A2B53" w:rsidRDefault="000102BE" w:rsidP="000613A7">
            <w:pPr>
              <w:pStyle w:val="TAL"/>
            </w:pPr>
            <w:r w:rsidRPr="000A2B53">
              <w:t>13</w:t>
            </w:r>
          </w:p>
        </w:tc>
        <w:tc>
          <w:tcPr>
            <w:tcW w:w="822" w:type="dxa"/>
            <w:tcBorders>
              <w:right w:val="double" w:sz="4" w:space="0" w:color="auto"/>
            </w:tcBorders>
            <w:shd w:val="clear" w:color="auto" w:fill="auto"/>
          </w:tcPr>
          <w:p w14:paraId="64EA80E6" w14:textId="77777777" w:rsidR="000102BE" w:rsidRPr="000A2B53" w:rsidRDefault="000102BE" w:rsidP="000613A7">
            <w:pPr>
              <w:pStyle w:val="TAL"/>
            </w:pPr>
            <w:r w:rsidRPr="000A2B53">
              <w:t>17</w:t>
            </w:r>
          </w:p>
        </w:tc>
        <w:tc>
          <w:tcPr>
            <w:tcW w:w="822" w:type="dxa"/>
            <w:tcBorders>
              <w:left w:val="double" w:sz="4" w:space="0" w:color="auto"/>
            </w:tcBorders>
            <w:shd w:val="clear" w:color="auto" w:fill="auto"/>
          </w:tcPr>
          <w:p w14:paraId="135FDE6F" w14:textId="77777777" w:rsidR="000102BE" w:rsidRPr="000A2B53" w:rsidRDefault="000102BE" w:rsidP="000613A7">
            <w:pPr>
              <w:pStyle w:val="TAL"/>
            </w:pPr>
            <w:r w:rsidRPr="000A2B53">
              <w:t>12296</w:t>
            </w:r>
          </w:p>
        </w:tc>
        <w:tc>
          <w:tcPr>
            <w:tcW w:w="822" w:type="dxa"/>
            <w:shd w:val="clear" w:color="auto" w:fill="auto"/>
          </w:tcPr>
          <w:p w14:paraId="5FE50ADC" w14:textId="77777777" w:rsidR="000102BE" w:rsidRPr="000A2B53" w:rsidRDefault="000102BE" w:rsidP="000613A7">
            <w:pPr>
              <w:pStyle w:val="TAL"/>
            </w:pPr>
            <w:r w:rsidRPr="000A2B53">
              <w:t>24</w:t>
            </w:r>
          </w:p>
        </w:tc>
        <w:tc>
          <w:tcPr>
            <w:tcW w:w="822" w:type="dxa"/>
            <w:shd w:val="clear" w:color="auto" w:fill="auto"/>
          </w:tcPr>
          <w:p w14:paraId="70DE7F26" w14:textId="77777777" w:rsidR="000102BE" w:rsidRPr="000A2B53" w:rsidRDefault="000102BE" w:rsidP="000613A7">
            <w:pPr>
              <w:pStyle w:val="TAL"/>
            </w:pPr>
            <w:r w:rsidRPr="000A2B53">
              <w:t>20</w:t>
            </w:r>
          </w:p>
        </w:tc>
      </w:tr>
      <w:tr w:rsidR="000102BE" w:rsidRPr="000A2B53" w14:paraId="4CEF6CB4" w14:textId="77777777" w:rsidTr="000613A7">
        <w:tc>
          <w:tcPr>
            <w:tcW w:w="821" w:type="dxa"/>
            <w:shd w:val="clear" w:color="auto" w:fill="auto"/>
          </w:tcPr>
          <w:p w14:paraId="57404782" w14:textId="77777777" w:rsidR="000102BE" w:rsidRPr="000A2B53" w:rsidRDefault="000102BE" w:rsidP="000613A7">
            <w:pPr>
              <w:pStyle w:val="TAL"/>
            </w:pPr>
            <w:r w:rsidRPr="000A2B53">
              <w:t>272</w:t>
            </w:r>
          </w:p>
        </w:tc>
        <w:tc>
          <w:tcPr>
            <w:tcW w:w="821" w:type="dxa"/>
            <w:shd w:val="clear" w:color="auto" w:fill="auto"/>
          </w:tcPr>
          <w:p w14:paraId="580434F8" w14:textId="77777777" w:rsidR="000102BE" w:rsidRPr="000A2B53" w:rsidRDefault="000102BE" w:rsidP="000613A7">
            <w:pPr>
              <w:pStyle w:val="TAL"/>
            </w:pPr>
            <w:r w:rsidRPr="000A2B53">
              <w:t>2</w:t>
            </w:r>
          </w:p>
        </w:tc>
        <w:tc>
          <w:tcPr>
            <w:tcW w:w="821" w:type="dxa"/>
            <w:tcBorders>
              <w:right w:val="double" w:sz="4" w:space="0" w:color="auto"/>
            </w:tcBorders>
            <w:shd w:val="clear" w:color="auto" w:fill="auto"/>
          </w:tcPr>
          <w:p w14:paraId="3470F9C4"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6D2AAEB7" w14:textId="77777777" w:rsidR="000102BE" w:rsidRPr="000A2B53" w:rsidRDefault="000102BE" w:rsidP="000613A7">
            <w:pPr>
              <w:pStyle w:val="TAL"/>
            </w:pPr>
            <w:r w:rsidRPr="000A2B53">
              <w:t>1608</w:t>
            </w:r>
          </w:p>
        </w:tc>
        <w:tc>
          <w:tcPr>
            <w:tcW w:w="821" w:type="dxa"/>
            <w:shd w:val="clear" w:color="auto" w:fill="auto"/>
          </w:tcPr>
          <w:p w14:paraId="197D8C82" w14:textId="77777777" w:rsidR="000102BE" w:rsidRPr="000A2B53" w:rsidRDefault="000102BE" w:rsidP="000613A7">
            <w:pPr>
              <w:pStyle w:val="TAL"/>
            </w:pPr>
            <w:r w:rsidRPr="000A2B53">
              <w:t>21</w:t>
            </w:r>
          </w:p>
        </w:tc>
        <w:tc>
          <w:tcPr>
            <w:tcW w:w="821" w:type="dxa"/>
            <w:tcBorders>
              <w:right w:val="double" w:sz="4" w:space="0" w:color="auto"/>
            </w:tcBorders>
            <w:shd w:val="clear" w:color="auto" w:fill="auto"/>
          </w:tcPr>
          <w:p w14:paraId="00840B9B"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64BDEB82" w14:textId="77777777" w:rsidR="000102BE" w:rsidRPr="000A2B53" w:rsidRDefault="000102BE" w:rsidP="000613A7">
            <w:pPr>
              <w:pStyle w:val="TAL"/>
            </w:pPr>
            <w:r w:rsidRPr="000A2B53">
              <w:t>5248</w:t>
            </w:r>
          </w:p>
        </w:tc>
        <w:tc>
          <w:tcPr>
            <w:tcW w:w="822" w:type="dxa"/>
            <w:shd w:val="clear" w:color="auto" w:fill="auto"/>
          </w:tcPr>
          <w:p w14:paraId="6500CEE4" w14:textId="77777777" w:rsidR="000102BE" w:rsidRPr="000A2B53" w:rsidRDefault="000102BE" w:rsidP="000613A7">
            <w:pPr>
              <w:pStyle w:val="TAL"/>
            </w:pPr>
            <w:r w:rsidRPr="000A2B53">
              <w:t>23</w:t>
            </w:r>
          </w:p>
        </w:tc>
        <w:tc>
          <w:tcPr>
            <w:tcW w:w="822" w:type="dxa"/>
            <w:tcBorders>
              <w:right w:val="double" w:sz="4" w:space="0" w:color="auto"/>
            </w:tcBorders>
            <w:shd w:val="clear" w:color="auto" w:fill="auto"/>
          </w:tcPr>
          <w:p w14:paraId="6B0DDF03" w14:textId="77777777" w:rsidR="000102BE" w:rsidRPr="000A2B53" w:rsidRDefault="000102BE" w:rsidP="000613A7">
            <w:pPr>
              <w:pStyle w:val="TAL"/>
            </w:pPr>
            <w:r w:rsidRPr="000A2B53">
              <w:t>11</w:t>
            </w:r>
          </w:p>
        </w:tc>
        <w:tc>
          <w:tcPr>
            <w:tcW w:w="822" w:type="dxa"/>
            <w:tcBorders>
              <w:left w:val="double" w:sz="4" w:space="0" w:color="auto"/>
            </w:tcBorders>
            <w:shd w:val="clear" w:color="auto" w:fill="auto"/>
          </w:tcPr>
          <w:p w14:paraId="0E315C4C" w14:textId="77777777" w:rsidR="000102BE" w:rsidRPr="000A2B53" w:rsidRDefault="000102BE" w:rsidP="000613A7">
            <w:pPr>
              <w:pStyle w:val="TAL"/>
            </w:pPr>
            <w:r w:rsidRPr="000A2B53">
              <w:t>12552</w:t>
            </w:r>
          </w:p>
        </w:tc>
        <w:tc>
          <w:tcPr>
            <w:tcW w:w="822" w:type="dxa"/>
            <w:shd w:val="clear" w:color="auto" w:fill="auto"/>
          </w:tcPr>
          <w:p w14:paraId="16AE79CC" w14:textId="77777777" w:rsidR="000102BE" w:rsidRPr="000A2B53" w:rsidRDefault="000102BE" w:rsidP="000613A7">
            <w:pPr>
              <w:pStyle w:val="TAL"/>
            </w:pPr>
            <w:r w:rsidRPr="000A2B53">
              <w:t>19</w:t>
            </w:r>
          </w:p>
        </w:tc>
        <w:tc>
          <w:tcPr>
            <w:tcW w:w="822" w:type="dxa"/>
            <w:shd w:val="clear" w:color="auto" w:fill="auto"/>
          </w:tcPr>
          <w:p w14:paraId="3E8344B3" w14:textId="77777777" w:rsidR="000102BE" w:rsidRPr="000A2B53" w:rsidRDefault="000102BE" w:rsidP="000613A7">
            <w:pPr>
              <w:pStyle w:val="TAL"/>
            </w:pPr>
            <w:r w:rsidRPr="000A2B53">
              <w:t>23</w:t>
            </w:r>
          </w:p>
        </w:tc>
      </w:tr>
      <w:tr w:rsidR="000102BE" w:rsidRPr="000A2B53" w14:paraId="3C7EFA2A" w14:textId="77777777" w:rsidTr="000613A7">
        <w:tc>
          <w:tcPr>
            <w:tcW w:w="821" w:type="dxa"/>
            <w:shd w:val="clear" w:color="auto" w:fill="auto"/>
          </w:tcPr>
          <w:p w14:paraId="182A21E4" w14:textId="77777777" w:rsidR="000102BE" w:rsidRPr="000A2B53" w:rsidRDefault="000102BE" w:rsidP="000613A7">
            <w:pPr>
              <w:pStyle w:val="TAL"/>
            </w:pPr>
            <w:r w:rsidRPr="000A2B53">
              <w:t>288</w:t>
            </w:r>
          </w:p>
        </w:tc>
        <w:tc>
          <w:tcPr>
            <w:tcW w:w="821" w:type="dxa"/>
            <w:shd w:val="clear" w:color="auto" w:fill="auto"/>
          </w:tcPr>
          <w:p w14:paraId="2362DBE8" w14:textId="77777777" w:rsidR="000102BE" w:rsidRPr="000A2B53" w:rsidRDefault="000102BE" w:rsidP="000613A7">
            <w:pPr>
              <w:pStyle w:val="TAL"/>
            </w:pPr>
            <w:r w:rsidRPr="000A2B53">
              <w:t>8</w:t>
            </w:r>
          </w:p>
        </w:tc>
        <w:tc>
          <w:tcPr>
            <w:tcW w:w="821" w:type="dxa"/>
            <w:tcBorders>
              <w:right w:val="double" w:sz="4" w:space="0" w:color="auto"/>
            </w:tcBorders>
            <w:shd w:val="clear" w:color="auto" w:fill="auto"/>
          </w:tcPr>
          <w:p w14:paraId="229B0FFA"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31C0A23E" w14:textId="77777777" w:rsidR="000102BE" w:rsidRPr="000A2B53" w:rsidRDefault="000102BE" w:rsidP="000613A7">
            <w:pPr>
              <w:pStyle w:val="TAL"/>
            </w:pPr>
            <w:r w:rsidRPr="000A2B53">
              <w:t>1672</w:t>
            </w:r>
          </w:p>
        </w:tc>
        <w:tc>
          <w:tcPr>
            <w:tcW w:w="821" w:type="dxa"/>
            <w:shd w:val="clear" w:color="auto" w:fill="auto"/>
          </w:tcPr>
          <w:p w14:paraId="461CF5BF" w14:textId="77777777" w:rsidR="000102BE" w:rsidRPr="000A2B53" w:rsidRDefault="000102BE" w:rsidP="000613A7">
            <w:pPr>
              <w:pStyle w:val="TAL"/>
            </w:pPr>
            <w:r w:rsidRPr="000A2B53">
              <w:t>14</w:t>
            </w:r>
          </w:p>
        </w:tc>
        <w:tc>
          <w:tcPr>
            <w:tcW w:w="821" w:type="dxa"/>
            <w:tcBorders>
              <w:right w:val="double" w:sz="4" w:space="0" w:color="auto"/>
            </w:tcBorders>
            <w:shd w:val="clear" w:color="auto" w:fill="auto"/>
          </w:tcPr>
          <w:p w14:paraId="600C7654" w14:textId="77777777" w:rsidR="000102BE" w:rsidRPr="000A2B53" w:rsidRDefault="000102BE" w:rsidP="000613A7">
            <w:pPr>
              <w:pStyle w:val="TAL"/>
            </w:pPr>
            <w:r w:rsidRPr="000A2B53">
              <w:t>5</w:t>
            </w:r>
          </w:p>
        </w:tc>
        <w:tc>
          <w:tcPr>
            <w:tcW w:w="821" w:type="dxa"/>
            <w:tcBorders>
              <w:left w:val="double" w:sz="4" w:space="0" w:color="auto"/>
            </w:tcBorders>
            <w:shd w:val="clear" w:color="auto" w:fill="auto"/>
          </w:tcPr>
          <w:p w14:paraId="59245B77" w14:textId="77777777" w:rsidR="000102BE" w:rsidRPr="000A2B53" w:rsidRDefault="000102BE" w:rsidP="000613A7">
            <w:pPr>
              <w:pStyle w:val="TAL"/>
            </w:pPr>
            <w:r w:rsidRPr="000A2B53">
              <w:t>5376</w:t>
            </w:r>
          </w:p>
        </w:tc>
        <w:tc>
          <w:tcPr>
            <w:tcW w:w="822" w:type="dxa"/>
            <w:shd w:val="clear" w:color="auto" w:fill="auto"/>
          </w:tcPr>
          <w:p w14:paraId="62D5D419" w14:textId="77777777" w:rsidR="000102BE" w:rsidRPr="000A2B53" w:rsidRDefault="000102BE" w:rsidP="000613A7">
            <w:pPr>
              <w:pStyle w:val="TAL"/>
            </w:pPr>
            <w:r w:rsidRPr="000A2B53">
              <w:t>18</w:t>
            </w:r>
          </w:p>
        </w:tc>
        <w:tc>
          <w:tcPr>
            <w:tcW w:w="822" w:type="dxa"/>
            <w:tcBorders>
              <w:right w:val="double" w:sz="4" w:space="0" w:color="auto"/>
            </w:tcBorders>
            <w:shd w:val="clear" w:color="auto" w:fill="auto"/>
          </w:tcPr>
          <w:p w14:paraId="4036A430" w14:textId="77777777" w:rsidR="000102BE" w:rsidRPr="000A2B53" w:rsidRDefault="000102BE" w:rsidP="000613A7">
            <w:pPr>
              <w:pStyle w:val="TAL"/>
            </w:pPr>
            <w:r w:rsidRPr="000A2B53">
              <w:t>13</w:t>
            </w:r>
          </w:p>
        </w:tc>
        <w:tc>
          <w:tcPr>
            <w:tcW w:w="822" w:type="dxa"/>
            <w:tcBorders>
              <w:left w:val="double" w:sz="4" w:space="0" w:color="auto"/>
            </w:tcBorders>
            <w:shd w:val="clear" w:color="auto" w:fill="auto"/>
          </w:tcPr>
          <w:p w14:paraId="0B45AEDD" w14:textId="77777777" w:rsidR="000102BE" w:rsidRPr="000A2B53" w:rsidRDefault="000102BE" w:rsidP="000613A7">
            <w:pPr>
              <w:pStyle w:val="TAL"/>
            </w:pPr>
            <w:r w:rsidRPr="000A2B53">
              <w:t>12808</w:t>
            </w:r>
          </w:p>
        </w:tc>
        <w:tc>
          <w:tcPr>
            <w:tcW w:w="822" w:type="dxa"/>
            <w:shd w:val="clear" w:color="auto" w:fill="auto"/>
          </w:tcPr>
          <w:p w14:paraId="0B521D92" w14:textId="77777777" w:rsidR="000102BE" w:rsidRPr="000A2B53" w:rsidRDefault="000102BE" w:rsidP="000613A7">
            <w:pPr>
              <w:pStyle w:val="TAL"/>
            </w:pPr>
            <w:r w:rsidRPr="000A2B53">
              <w:t>23</w:t>
            </w:r>
          </w:p>
        </w:tc>
        <w:tc>
          <w:tcPr>
            <w:tcW w:w="822" w:type="dxa"/>
            <w:shd w:val="clear" w:color="auto" w:fill="auto"/>
          </w:tcPr>
          <w:p w14:paraId="68450FE0" w14:textId="77777777" w:rsidR="000102BE" w:rsidRPr="000A2B53" w:rsidRDefault="000102BE" w:rsidP="000613A7">
            <w:pPr>
              <w:pStyle w:val="TAL"/>
            </w:pPr>
            <w:r w:rsidRPr="000A2B53">
              <w:t>21</w:t>
            </w:r>
          </w:p>
        </w:tc>
      </w:tr>
      <w:tr w:rsidR="000102BE" w:rsidRPr="000A2B53" w14:paraId="491DE86C" w14:textId="77777777" w:rsidTr="000613A7">
        <w:tc>
          <w:tcPr>
            <w:tcW w:w="821" w:type="dxa"/>
            <w:shd w:val="clear" w:color="auto" w:fill="auto"/>
          </w:tcPr>
          <w:p w14:paraId="6E4FE569" w14:textId="77777777" w:rsidR="000102BE" w:rsidRPr="000A2B53" w:rsidRDefault="000102BE" w:rsidP="000613A7">
            <w:pPr>
              <w:pStyle w:val="TAL"/>
            </w:pPr>
            <w:r w:rsidRPr="000A2B53">
              <w:t>304</w:t>
            </w:r>
          </w:p>
        </w:tc>
        <w:tc>
          <w:tcPr>
            <w:tcW w:w="821" w:type="dxa"/>
            <w:shd w:val="clear" w:color="auto" w:fill="auto"/>
          </w:tcPr>
          <w:p w14:paraId="0A20EA47" w14:textId="77777777" w:rsidR="000102BE" w:rsidRPr="000A2B53" w:rsidRDefault="000102BE" w:rsidP="000613A7">
            <w:pPr>
              <w:pStyle w:val="TAL"/>
            </w:pPr>
            <w:r w:rsidRPr="000A2B53">
              <w:t>4</w:t>
            </w:r>
          </w:p>
        </w:tc>
        <w:tc>
          <w:tcPr>
            <w:tcW w:w="821" w:type="dxa"/>
            <w:tcBorders>
              <w:right w:val="double" w:sz="4" w:space="0" w:color="auto"/>
            </w:tcBorders>
            <w:shd w:val="clear" w:color="auto" w:fill="auto"/>
          </w:tcPr>
          <w:p w14:paraId="2BC86675"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420F66FA" w14:textId="77777777" w:rsidR="000102BE" w:rsidRPr="000A2B53" w:rsidRDefault="000102BE" w:rsidP="000613A7">
            <w:pPr>
              <w:pStyle w:val="TAL"/>
            </w:pPr>
            <w:r w:rsidRPr="000A2B53">
              <w:t>1736</w:t>
            </w:r>
          </w:p>
        </w:tc>
        <w:tc>
          <w:tcPr>
            <w:tcW w:w="821" w:type="dxa"/>
            <w:shd w:val="clear" w:color="auto" w:fill="auto"/>
          </w:tcPr>
          <w:p w14:paraId="63EE61CE" w14:textId="77777777" w:rsidR="000102BE" w:rsidRPr="000A2B53" w:rsidRDefault="000102BE" w:rsidP="000613A7">
            <w:pPr>
              <w:pStyle w:val="TAL"/>
            </w:pPr>
            <w:r w:rsidRPr="000A2B53">
              <w:t>22</w:t>
            </w:r>
          </w:p>
        </w:tc>
        <w:tc>
          <w:tcPr>
            <w:tcW w:w="821" w:type="dxa"/>
            <w:tcBorders>
              <w:right w:val="double" w:sz="4" w:space="0" w:color="auto"/>
            </w:tcBorders>
            <w:shd w:val="clear" w:color="auto" w:fill="auto"/>
          </w:tcPr>
          <w:p w14:paraId="4B2B05A2"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4C8403F9" w14:textId="77777777" w:rsidR="000102BE" w:rsidRPr="000A2B53" w:rsidRDefault="000102BE" w:rsidP="000613A7">
            <w:pPr>
              <w:pStyle w:val="TAL"/>
            </w:pPr>
            <w:r w:rsidRPr="000A2B53">
              <w:t>5504</w:t>
            </w:r>
          </w:p>
        </w:tc>
        <w:tc>
          <w:tcPr>
            <w:tcW w:w="822" w:type="dxa"/>
            <w:shd w:val="clear" w:color="auto" w:fill="auto"/>
          </w:tcPr>
          <w:p w14:paraId="7F99456A" w14:textId="77777777" w:rsidR="000102BE" w:rsidRPr="000A2B53" w:rsidRDefault="000102BE" w:rsidP="000613A7">
            <w:pPr>
              <w:pStyle w:val="TAL"/>
            </w:pPr>
            <w:r w:rsidRPr="000A2B53">
              <w:t>24</w:t>
            </w:r>
          </w:p>
        </w:tc>
        <w:tc>
          <w:tcPr>
            <w:tcW w:w="822" w:type="dxa"/>
            <w:tcBorders>
              <w:right w:val="double" w:sz="4" w:space="0" w:color="auto"/>
            </w:tcBorders>
            <w:shd w:val="clear" w:color="auto" w:fill="auto"/>
          </w:tcPr>
          <w:p w14:paraId="3608EB2B" w14:textId="77777777" w:rsidR="000102BE" w:rsidRPr="000A2B53" w:rsidRDefault="000102BE" w:rsidP="000613A7">
            <w:pPr>
              <w:pStyle w:val="TAL"/>
            </w:pPr>
            <w:r w:rsidRPr="000A2B53">
              <w:t>11</w:t>
            </w:r>
          </w:p>
        </w:tc>
        <w:tc>
          <w:tcPr>
            <w:tcW w:w="822" w:type="dxa"/>
            <w:tcBorders>
              <w:left w:val="double" w:sz="4" w:space="0" w:color="auto"/>
            </w:tcBorders>
            <w:shd w:val="clear" w:color="auto" w:fill="auto"/>
          </w:tcPr>
          <w:p w14:paraId="0F32AD9C" w14:textId="77777777" w:rsidR="000102BE" w:rsidRPr="000A2B53" w:rsidRDefault="000102BE" w:rsidP="000613A7">
            <w:pPr>
              <w:pStyle w:val="TAL"/>
            </w:pPr>
            <w:r w:rsidRPr="000A2B53">
              <w:t>13064</w:t>
            </w:r>
          </w:p>
        </w:tc>
        <w:tc>
          <w:tcPr>
            <w:tcW w:w="822" w:type="dxa"/>
            <w:shd w:val="clear" w:color="auto" w:fill="auto"/>
          </w:tcPr>
          <w:p w14:paraId="263AFD1C" w14:textId="77777777" w:rsidR="000102BE" w:rsidRPr="000A2B53" w:rsidRDefault="000102BE" w:rsidP="000613A7">
            <w:pPr>
              <w:pStyle w:val="TAL"/>
            </w:pPr>
            <w:r w:rsidRPr="000A2B53">
              <w:t>20</w:t>
            </w:r>
          </w:p>
        </w:tc>
        <w:tc>
          <w:tcPr>
            <w:tcW w:w="822" w:type="dxa"/>
            <w:shd w:val="clear" w:color="auto" w:fill="auto"/>
          </w:tcPr>
          <w:p w14:paraId="400CE0EE" w14:textId="77777777" w:rsidR="000102BE" w:rsidRPr="000A2B53" w:rsidRDefault="000102BE" w:rsidP="000613A7">
            <w:pPr>
              <w:pStyle w:val="TAL"/>
            </w:pPr>
            <w:r w:rsidRPr="000A2B53">
              <w:t>23</w:t>
            </w:r>
          </w:p>
        </w:tc>
      </w:tr>
      <w:tr w:rsidR="000102BE" w:rsidRPr="000A2B53" w14:paraId="58A074BF" w14:textId="77777777" w:rsidTr="000613A7">
        <w:tc>
          <w:tcPr>
            <w:tcW w:w="821" w:type="dxa"/>
            <w:shd w:val="clear" w:color="auto" w:fill="auto"/>
          </w:tcPr>
          <w:p w14:paraId="1B6A4889" w14:textId="77777777" w:rsidR="000102BE" w:rsidRPr="000A2B53" w:rsidRDefault="000102BE" w:rsidP="000613A7">
            <w:pPr>
              <w:pStyle w:val="TAL"/>
            </w:pPr>
            <w:r w:rsidRPr="000A2B53">
              <w:t>320</w:t>
            </w:r>
          </w:p>
        </w:tc>
        <w:tc>
          <w:tcPr>
            <w:tcW w:w="821" w:type="dxa"/>
            <w:shd w:val="clear" w:color="auto" w:fill="auto"/>
          </w:tcPr>
          <w:p w14:paraId="576D6651" w14:textId="77777777" w:rsidR="000102BE" w:rsidRPr="000A2B53" w:rsidRDefault="000102BE" w:rsidP="000613A7">
            <w:pPr>
              <w:pStyle w:val="TAL"/>
            </w:pPr>
            <w:r w:rsidRPr="000A2B53">
              <w:t>2</w:t>
            </w:r>
          </w:p>
        </w:tc>
        <w:tc>
          <w:tcPr>
            <w:tcW w:w="821" w:type="dxa"/>
            <w:tcBorders>
              <w:right w:val="double" w:sz="4" w:space="0" w:color="auto"/>
            </w:tcBorders>
            <w:shd w:val="clear" w:color="auto" w:fill="auto"/>
          </w:tcPr>
          <w:p w14:paraId="1AFB1442" w14:textId="77777777" w:rsidR="000102BE" w:rsidRPr="000A2B53" w:rsidRDefault="000102BE" w:rsidP="000613A7">
            <w:pPr>
              <w:pStyle w:val="TAL"/>
            </w:pPr>
            <w:r w:rsidRPr="000A2B53">
              <w:t>7</w:t>
            </w:r>
          </w:p>
        </w:tc>
        <w:tc>
          <w:tcPr>
            <w:tcW w:w="821" w:type="dxa"/>
            <w:tcBorders>
              <w:left w:val="double" w:sz="4" w:space="0" w:color="auto"/>
            </w:tcBorders>
            <w:shd w:val="clear" w:color="auto" w:fill="auto"/>
          </w:tcPr>
          <w:p w14:paraId="2D44F1DB" w14:textId="77777777" w:rsidR="000102BE" w:rsidRPr="000A2B53" w:rsidRDefault="000102BE" w:rsidP="000613A7">
            <w:pPr>
              <w:pStyle w:val="TAL"/>
            </w:pPr>
            <w:r w:rsidRPr="000A2B53">
              <w:t>1800</w:t>
            </w:r>
          </w:p>
        </w:tc>
        <w:tc>
          <w:tcPr>
            <w:tcW w:w="821" w:type="dxa"/>
            <w:shd w:val="clear" w:color="auto" w:fill="auto"/>
          </w:tcPr>
          <w:p w14:paraId="48FF3C25" w14:textId="77777777" w:rsidR="000102BE" w:rsidRPr="000A2B53" w:rsidRDefault="000102BE" w:rsidP="000613A7">
            <w:pPr>
              <w:pStyle w:val="TAL"/>
            </w:pPr>
            <w:r w:rsidRPr="000A2B53">
              <w:t>23</w:t>
            </w:r>
          </w:p>
        </w:tc>
        <w:tc>
          <w:tcPr>
            <w:tcW w:w="821" w:type="dxa"/>
            <w:tcBorders>
              <w:right w:val="double" w:sz="4" w:space="0" w:color="auto"/>
            </w:tcBorders>
            <w:shd w:val="clear" w:color="auto" w:fill="auto"/>
          </w:tcPr>
          <w:p w14:paraId="02B32C44"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2EB5D17F" w14:textId="77777777" w:rsidR="000102BE" w:rsidRPr="000A2B53" w:rsidRDefault="000102BE" w:rsidP="000613A7">
            <w:pPr>
              <w:pStyle w:val="TAL"/>
            </w:pPr>
            <w:r w:rsidRPr="000A2B53">
              <w:t>5632</w:t>
            </w:r>
          </w:p>
        </w:tc>
        <w:tc>
          <w:tcPr>
            <w:tcW w:w="822" w:type="dxa"/>
            <w:shd w:val="clear" w:color="auto" w:fill="auto"/>
          </w:tcPr>
          <w:p w14:paraId="1032AFBC" w14:textId="77777777" w:rsidR="000102BE" w:rsidRPr="000A2B53" w:rsidRDefault="000102BE" w:rsidP="000613A7">
            <w:pPr>
              <w:pStyle w:val="TAL"/>
            </w:pPr>
            <w:r w:rsidRPr="000A2B53">
              <w:t>19</w:t>
            </w:r>
          </w:p>
        </w:tc>
        <w:tc>
          <w:tcPr>
            <w:tcW w:w="822" w:type="dxa"/>
            <w:tcBorders>
              <w:right w:val="double" w:sz="4" w:space="0" w:color="auto"/>
            </w:tcBorders>
            <w:shd w:val="clear" w:color="auto" w:fill="auto"/>
          </w:tcPr>
          <w:p w14:paraId="038C8B6E" w14:textId="77777777" w:rsidR="000102BE" w:rsidRPr="000A2B53" w:rsidRDefault="000102BE" w:rsidP="000613A7">
            <w:pPr>
              <w:pStyle w:val="TAL"/>
            </w:pPr>
            <w:r w:rsidRPr="000A2B53">
              <w:t>13</w:t>
            </w:r>
          </w:p>
        </w:tc>
        <w:tc>
          <w:tcPr>
            <w:tcW w:w="822" w:type="dxa"/>
            <w:tcBorders>
              <w:left w:val="double" w:sz="4" w:space="0" w:color="auto"/>
            </w:tcBorders>
            <w:shd w:val="clear" w:color="auto" w:fill="auto"/>
          </w:tcPr>
          <w:p w14:paraId="41CD9D0E" w14:textId="77777777" w:rsidR="000102BE" w:rsidRPr="000A2B53" w:rsidRDefault="000102BE" w:rsidP="000613A7">
            <w:pPr>
              <w:pStyle w:val="TAL"/>
            </w:pPr>
            <w:r w:rsidRPr="000A2B53">
              <w:t>13320</w:t>
            </w:r>
          </w:p>
        </w:tc>
        <w:tc>
          <w:tcPr>
            <w:tcW w:w="822" w:type="dxa"/>
            <w:shd w:val="clear" w:color="auto" w:fill="auto"/>
          </w:tcPr>
          <w:p w14:paraId="080EEE5E" w14:textId="77777777" w:rsidR="000102BE" w:rsidRPr="000A2B53" w:rsidRDefault="000102BE" w:rsidP="000613A7">
            <w:pPr>
              <w:pStyle w:val="TAL"/>
            </w:pPr>
            <w:r w:rsidRPr="000A2B53">
              <w:t>22</w:t>
            </w:r>
          </w:p>
        </w:tc>
        <w:tc>
          <w:tcPr>
            <w:tcW w:w="822" w:type="dxa"/>
            <w:shd w:val="clear" w:color="auto" w:fill="auto"/>
          </w:tcPr>
          <w:p w14:paraId="3FDB3C2E" w14:textId="77777777" w:rsidR="000102BE" w:rsidRPr="000A2B53" w:rsidRDefault="000102BE" w:rsidP="000613A7">
            <w:pPr>
              <w:pStyle w:val="TAL"/>
            </w:pPr>
            <w:r w:rsidRPr="000A2B53">
              <w:t>22</w:t>
            </w:r>
          </w:p>
        </w:tc>
      </w:tr>
      <w:tr w:rsidR="000102BE" w:rsidRPr="000A2B53" w14:paraId="7CED0F9D" w14:textId="77777777" w:rsidTr="000613A7">
        <w:tc>
          <w:tcPr>
            <w:tcW w:w="821" w:type="dxa"/>
            <w:shd w:val="clear" w:color="auto" w:fill="auto"/>
          </w:tcPr>
          <w:p w14:paraId="1EAB9A88" w14:textId="77777777" w:rsidR="000102BE" w:rsidRPr="000A2B53" w:rsidRDefault="000102BE" w:rsidP="000613A7">
            <w:pPr>
              <w:pStyle w:val="TAL"/>
            </w:pPr>
            <w:r w:rsidRPr="000A2B53">
              <w:t>336</w:t>
            </w:r>
          </w:p>
        </w:tc>
        <w:tc>
          <w:tcPr>
            <w:tcW w:w="821" w:type="dxa"/>
            <w:shd w:val="clear" w:color="auto" w:fill="auto"/>
          </w:tcPr>
          <w:p w14:paraId="38541066" w14:textId="77777777" w:rsidR="000102BE" w:rsidRPr="000A2B53" w:rsidRDefault="000102BE" w:rsidP="000613A7">
            <w:pPr>
              <w:pStyle w:val="TAL"/>
            </w:pPr>
            <w:r w:rsidRPr="000A2B53">
              <w:t>9</w:t>
            </w:r>
          </w:p>
        </w:tc>
        <w:tc>
          <w:tcPr>
            <w:tcW w:w="821" w:type="dxa"/>
            <w:tcBorders>
              <w:right w:val="double" w:sz="4" w:space="0" w:color="auto"/>
            </w:tcBorders>
            <w:shd w:val="clear" w:color="auto" w:fill="auto"/>
          </w:tcPr>
          <w:p w14:paraId="0C05ED5A"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5A6F566F" w14:textId="77777777" w:rsidR="000102BE" w:rsidRPr="000A2B53" w:rsidRDefault="000102BE" w:rsidP="000613A7">
            <w:pPr>
              <w:pStyle w:val="TAL"/>
            </w:pPr>
            <w:r w:rsidRPr="000A2B53">
              <w:t>1864</w:t>
            </w:r>
          </w:p>
        </w:tc>
        <w:tc>
          <w:tcPr>
            <w:tcW w:w="821" w:type="dxa"/>
            <w:shd w:val="clear" w:color="auto" w:fill="auto"/>
          </w:tcPr>
          <w:p w14:paraId="7C53B7C3" w14:textId="77777777" w:rsidR="000102BE" w:rsidRPr="000A2B53" w:rsidRDefault="000102BE" w:rsidP="000613A7">
            <w:pPr>
              <w:pStyle w:val="TAL"/>
            </w:pPr>
            <w:r w:rsidRPr="000A2B53">
              <w:t>24</w:t>
            </w:r>
          </w:p>
        </w:tc>
        <w:tc>
          <w:tcPr>
            <w:tcW w:w="821" w:type="dxa"/>
            <w:tcBorders>
              <w:right w:val="double" w:sz="4" w:space="0" w:color="auto"/>
            </w:tcBorders>
            <w:shd w:val="clear" w:color="auto" w:fill="auto"/>
          </w:tcPr>
          <w:p w14:paraId="32BDB312"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328B7D80" w14:textId="77777777" w:rsidR="000102BE" w:rsidRPr="000A2B53" w:rsidRDefault="000102BE" w:rsidP="000613A7">
            <w:pPr>
              <w:pStyle w:val="TAL"/>
            </w:pPr>
            <w:r w:rsidRPr="000A2B53">
              <w:t>5760</w:t>
            </w:r>
          </w:p>
        </w:tc>
        <w:tc>
          <w:tcPr>
            <w:tcW w:w="822" w:type="dxa"/>
            <w:shd w:val="clear" w:color="auto" w:fill="auto"/>
          </w:tcPr>
          <w:p w14:paraId="2C5A67AD" w14:textId="77777777" w:rsidR="000102BE" w:rsidRPr="000A2B53" w:rsidRDefault="000102BE" w:rsidP="000613A7">
            <w:pPr>
              <w:pStyle w:val="TAL"/>
            </w:pPr>
            <w:r w:rsidRPr="000A2B53">
              <w:t>22</w:t>
            </w:r>
          </w:p>
        </w:tc>
        <w:tc>
          <w:tcPr>
            <w:tcW w:w="822" w:type="dxa"/>
            <w:tcBorders>
              <w:right w:val="double" w:sz="4" w:space="0" w:color="auto"/>
            </w:tcBorders>
            <w:shd w:val="clear" w:color="auto" w:fill="auto"/>
          </w:tcPr>
          <w:p w14:paraId="234818F6" w14:textId="77777777" w:rsidR="000102BE" w:rsidRPr="000A2B53" w:rsidRDefault="000102BE" w:rsidP="000613A7">
            <w:pPr>
              <w:pStyle w:val="TAL"/>
            </w:pPr>
            <w:r w:rsidRPr="000A2B53">
              <w:t>12</w:t>
            </w:r>
          </w:p>
        </w:tc>
        <w:tc>
          <w:tcPr>
            <w:tcW w:w="822" w:type="dxa"/>
            <w:tcBorders>
              <w:left w:val="double" w:sz="4" w:space="0" w:color="auto"/>
            </w:tcBorders>
            <w:shd w:val="clear" w:color="auto" w:fill="auto"/>
          </w:tcPr>
          <w:p w14:paraId="1FF2694A" w14:textId="77777777" w:rsidR="000102BE" w:rsidRPr="000A2B53" w:rsidRDefault="000102BE" w:rsidP="000613A7">
            <w:pPr>
              <w:pStyle w:val="TAL"/>
            </w:pPr>
            <w:r w:rsidRPr="000A2B53">
              <w:t>13576</w:t>
            </w:r>
          </w:p>
        </w:tc>
        <w:tc>
          <w:tcPr>
            <w:tcW w:w="822" w:type="dxa"/>
            <w:shd w:val="clear" w:color="auto" w:fill="auto"/>
          </w:tcPr>
          <w:p w14:paraId="31BE0025" w14:textId="77777777" w:rsidR="000102BE" w:rsidRPr="000A2B53" w:rsidRDefault="000102BE" w:rsidP="000613A7">
            <w:pPr>
              <w:pStyle w:val="TAL"/>
            </w:pPr>
            <w:r w:rsidRPr="000A2B53">
              <w:t>24</w:t>
            </w:r>
          </w:p>
        </w:tc>
        <w:tc>
          <w:tcPr>
            <w:tcW w:w="822" w:type="dxa"/>
            <w:shd w:val="clear" w:color="auto" w:fill="auto"/>
          </w:tcPr>
          <w:p w14:paraId="6118511F" w14:textId="77777777" w:rsidR="000102BE" w:rsidRPr="000A2B53" w:rsidRDefault="000102BE" w:rsidP="000613A7">
            <w:pPr>
              <w:pStyle w:val="TAL"/>
            </w:pPr>
            <w:r w:rsidRPr="000A2B53">
              <w:t>21</w:t>
            </w:r>
          </w:p>
        </w:tc>
      </w:tr>
      <w:tr w:rsidR="000102BE" w:rsidRPr="000A2B53" w14:paraId="3803071A" w14:textId="77777777" w:rsidTr="000613A7">
        <w:tc>
          <w:tcPr>
            <w:tcW w:w="821" w:type="dxa"/>
            <w:shd w:val="clear" w:color="auto" w:fill="auto"/>
          </w:tcPr>
          <w:p w14:paraId="2D7CF5D1" w14:textId="77777777" w:rsidR="000102BE" w:rsidRPr="000A2B53" w:rsidRDefault="000102BE" w:rsidP="000613A7">
            <w:pPr>
              <w:pStyle w:val="TAL"/>
            </w:pPr>
            <w:r w:rsidRPr="000A2B53">
              <w:t>352</w:t>
            </w:r>
          </w:p>
        </w:tc>
        <w:tc>
          <w:tcPr>
            <w:tcW w:w="821" w:type="dxa"/>
            <w:shd w:val="clear" w:color="auto" w:fill="auto"/>
          </w:tcPr>
          <w:p w14:paraId="2DEF2F77" w14:textId="77777777" w:rsidR="000102BE" w:rsidRPr="000A2B53" w:rsidRDefault="000102BE" w:rsidP="000613A7">
            <w:pPr>
              <w:pStyle w:val="TAL"/>
            </w:pPr>
            <w:r w:rsidRPr="000A2B53">
              <w:t>6</w:t>
            </w:r>
          </w:p>
        </w:tc>
        <w:tc>
          <w:tcPr>
            <w:tcW w:w="821" w:type="dxa"/>
            <w:tcBorders>
              <w:right w:val="double" w:sz="4" w:space="0" w:color="auto"/>
            </w:tcBorders>
            <w:shd w:val="clear" w:color="auto" w:fill="auto"/>
          </w:tcPr>
          <w:p w14:paraId="4BFCA838"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36CE4AD4" w14:textId="77777777" w:rsidR="000102BE" w:rsidRPr="000A2B53" w:rsidRDefault="000102BE" w:rsidP="000613A7">
            <w:pPr>
              <w:pStyle w:val="TAL"/>
            </w:pPr>
            <w:r w:rsidRPr="000A2B53">
              <w:t>1928</w:t>
            </w:r>
          </w:p>
        </w:tc>
        <w:tc>
          <w:tcPr>
            <w:tcW w:w="821" w:type="dxa"/>
            <w:shd w:val="clear" w:color="auto" w:fill="auto"/>
          </w:tcPr>
          <w:p w14:paraId="231982BB" w14:textId="77777777" w:rsidR="000102BE" w:rsidRPr="000A2B53" w:rsidRDefault="000102BE" w:rsidP="000613A7">
            <w:pPr>
              <w:pStyle w:val="TAL"/>
            </w:pPr>
            <w:r w:rsidRPr="000A2B53">
              <w:t>20</w:t>
            </w:r>
          </w:p>
        </w:tc>
        <w:tc>
          <w:tcPr>
            <w:tcW w:w="821" w:type="dxa"/>
            <w:tcBorders>
              <w:right w:val="double" w:sz="4" w:space="0" w:color="auto"/>
            </w:tcBorders>
            <w:shd w:val="clear" w:color="auto" w:fill="auto"/>
          </w:tcPr>
          <w:p w14:paraId="24B90000" w14:textId="77777777" w:rsidR="000102BE" w:rsidRPr="000A2B53" w:rsidRDefault="000102BE" w:rsidP="000613A7">
            <w:pPr>
              <w:pStyle w:val="TAL"/>
            </w:pPr>
            <w:r w:rsidRPr="000A2B53">
              <w:t>4</w:t>
            </w:r>
          </w:p>
        </w:tc>
        <w:tc>
          <w:tcPr>
            <w:tcW w:w="821" w:type="dxa"/>
            <w:tcBorders>
              <w:left w:val="double" w:sz="4" w:space="0" w:color="auto"/>
            </w:tcBorders>
            <w:shd w:val="clear" w:color="auto" w:fill="auto"/>
          </w:tcPr>
          <w:p w14:paraId="6841BF16" w14:textId="77777777" w:rsidR="000102BE" w:rsidRPr="000A2B53" w:rsidRDefault="000102BE" w:rsidP="000613A7">
            <w:pPr>
              <w:pStyle w:val="TAL"/>
            </w:pPr>
            <w:r w:rsidRPr="000A2B53">
              <w:t>5888</w:t>
            </w:r>
          </w:p>
        </w:tc>
        <w:tc>
          <w:tcPr>
            <w:tcW w:w="822" w:type="dxa"/>
            <w:shd w:val="clear" w:color="auto" w:fill="auto"/>
          </w:tcPr>
          <w:p w14:paraId="3D4CACF2" w14:textId="77777777" w:rsidR="000102BE" w:rsidRPr="000A2B53" w:rsidRDefault="000102BE" w:rsidP="000613A7">
            <w:pPr>
              <w:pStyle w:val="TAL"/>
            </w:pPr>
            <w:r w:rsidRPr="000A2B53">
              <w:t>20</w:t>
            </w:r>
          </w:p>
        </w:tc>
        <w:tc>
          <w:tcPr>
            <w:tcW w:w="822" w:type="dxa"/>
            <w:tcBorders>
              <w:right w:val="double" w:sz="4" w:space="0" w:color="auto"/>
            </w:tcBorders>
            <w:shd w:val="clear" w:color="auto" w:fill="auto"/>
          </w:tcPr>
          <w:p w14:paraId="4193A6B7" w14:textId="77777777" w:rsidR="000102BE" w:rsidRPr="000A2B53" w:rsidRDefault="000102BE" w:rsidP="000613A7">
            <w:pPr>
              <w:pStyle w:val="TAL"/>
            </w:pPr>
            <w:r w:rsidRPr="000A2B53">
              <w:t>13</w:t>
            </w:r>
          </w:p>
        </w:tc>
        <w:tc>
          <w:tcPr>
            <w:tcW w:w="822" w:type="dxa"/>
            <w:tcBorders>
              <w:left w:val="double" w:sz="4" w:space="0" w:color="auto"/>
            </w:tcBorders>
            <w:shd w:val="clear" w:color="auto" w:fill="auto"/>
          </w:tcPr>
          <w:p w14:paraId="586F9C69" w14:textId="77777777" w:rsidR="000102BE" w:rsidRPr="000A2B53" w:rsidRDefault="000102BE" w:rsidP="000613A7">
            <w:pPr>
              <w:pStyle w:val="TAL"/>
            </w:pPr>
            <w:r w:rsidRPr="000A2B53">
              <w:t>13832</w:t>
            </w:r>
          </w:p>
        </w:tc>
        <w:tc>
          <w:tcPr>
            <w:tcW w:w="822" w:type="dxa"/>
            <w:shd w:val="clear" w:color="auto" w:fill="auto"/>
          </w:tcPr>
          <w:p w14:paraId="4CD0517E" w14:textId="77777777" w:rsidR="000102BE" w:rsidRPr="000A2B53" w:rsidRDefault="000102BE" w:rsidP="000613A7">
            <w:pPr>
              <w:pStyle w:val="TAL"/>
            </w:pPr>
            <w:r w:rsidRPr="000A2B53">
              <w:t>21</w:t>
            </w:r>
          </w:p>
        </w:tc>
        <w:tc>
          <w:tcPr>
            <w:tcW w:w="822" w:type="dxa"/>
            <w:shd w:val="clear" w:color="auto" w:fill="auto"/>
          </w:tcPr>
          <w:p w14:paraId="6ED33772" w14:textId="77777777" w:rsidR="000102BE" w:rsidRPr="000A2B53" w:rsidRDefault="000102BE" w:rsidP="000613A7">
            <w:pPr>
              <w:pStyle w:val="TAL"/>
            </w:pPr>
            <w:r w:rsidRPr="000A2B53">
              <w:t>23</w:t>
            </w:r>
          </w:p>
        </w:tc>
      </w:tr>
      <w:tr w:rsidR="000102BE" w:rsidRPr="000A2B53" w14:paraId="3C5AADCD" w14:textId="77777777" w:rsidTr="000613A7">
        <w:tc>
          <w:tcPr>
            <w:tcW w:w="821" w:type="dxa"/>
            <w:shd w:val="clear" w:color="auto" w:fill="auto"/>
          </w:tcPr>
          <w:p w14:paraId="67343F7E" w14:textId="77777777" w:rsidR="000102BE" w:rsidRPr="000A2B53" w:rsidRDefault="000102BE" w:rsidP="000613A7">
            <w:pPr>
              <w:pStyle w:val="TAL"/>
            </w:pPr>
            <w:r w:rsidRPr="000A2B53">
              <w:t>368</w:t>
            </w:r>
          </w:p>
        </w:tc>
        <w:tc>
          <w:tcPr>
            <w:tcW w:w="821" w:type="dxa"/>
            <w:shd w:val="clear" w:color="auto" w:fill="auto"/>
          </w:tcPr>
          <w:p w14:paraId="5A74B6D0" w14:textId="77777777" w:rsidR="000102BE" w:rsidRPr="000A2B53" w:rsidRDefault="000102BE" w:rsidP="000613A7">
            <w:pPr>
              <w:pStyle w:val="TAL"/>
            </w:pPr>
            <w:r w:rsidRPr="000A2B53">
              <w:t>10</w:t>
            </w:r>
          </w:p>
        </w:tc>
        <w:tc>
          <w:tcPr>
            <w:tcW w:w="821" w:type="dxa"/>
            <w:tcBorders>
              <w:right w:val="double" w:sz="4" w:space="0" w:color="auto"/>
            </w:tcBorders>
            <w:shd w:val="clear" w:color="auto" w:fill="auto"/>
          </w:tcPr>
          <w:p w14:paraId="4A9634EF"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7F7999D3" w14:textId="77777777" w:rsidR="000102BE" w:rsidRPr="000A2B53" w:rsidRDefault="000102BE" w:rsidP="000613A7">
            <w:pPr>
              <w:pStyle w:val="TAL"/>
            </w:pPr>
            <w:r w:rsidRPr="000A2B53">
              <w:t>2024</w:t>
            </w:r>
          </w:p>
        </w:tc>
        <w:tc>
          <w:tcPr>
            <w:tcW w:w="821" w:type="dxa"/>
            <w:shd w:val="clear" w:color="auto" w:fill="auto"/>
          </w:tcPr>
          <w:p w14:paraId="770F2E28" w14:textId="77777777" w:rsidR="000102BE" w:rsidRPr="000A2B53" w:rsidRDefault="000102BE" w:rsidP="000613A7">
            <w:pPr>
              <w:pStyle w:val="TAL"/>
            </w:pPr>
            <w:r w:rsidRPr="000A2B53">
              <w:t>21</w:t>
            </w:r>
          </w:p>
        </w:tc>
        <w:tc>
          <w:tcPr>
            <w:tcW w:w="821" w:type="dxa"/>
            <w:tcBorders>
              <w:right w:val="double" w:sz="4" w:space="0" w:color="auto"/>
            </w:tcBorders>
            <w:shd w:val="clear" w:color="auto" w:fill="auto"/>
          </w:tcPr>
          <w:p w14:paraId="1C6AB423" w14:textId="77777777" w:rsidR="000102BE" w:rsidRPr="000A2B53" w:rsidRDefault="000102BE" w:rsidP="000613A7">
            <w:pPr>
              <w:pStyle w:val="TAL"/>
            </w:pPr>
            <w:r w:rsidRPr="000A2B53">
              <w:t>4</w:t>
            </w:r>
          </w:p>
        </w:tc>
        <w:tc>
          <w:tcPr>
            <w:tcW w:w="821" w:type="dxa"/>
            <w:tcBorders>
              <w:left w:val="double" w:sz="4" w:space="0" w:color="auto"/>
            </w:tcBorders>
            <w:shd w:val="clear" w:color="auto" w:fill="auto"/>
          </w:tcPr>
          <w:p w14:paraId="448D6314" w14:textId="77777777" w:rsidR="000102BE" w:rsidRPr="000A2B53" w:rsidRDefault="000102BE" w:rsidP="000613A7">
            <w:pPr>
              <w:pStyle w:val="TAL"/>
            </w:pPr>
            <w:r w:rsidRPr="000A2B53">
              <w:t>6016</w:t>
            </w:r>
          </w:p>
        </w:tc>
        <w:tc>
          <w:tcPr>
            <w:tcW w:w="822" w:type="dxa"/>
            <w:shd w:val="clear" w:color="auto" w:fill="auto"/>
          </w:tcPr>
          <w:p w14:paraId="7F1ED13A" w14:textId="77777777" w:rsidR="000102BE" w:rsidRPr="000A2B53" w:rsidRDefault="000102BE" w:rsidP="000613A7">
            <w:pPr>
              <w:pStyle w:val="TAL"/>
            </w:pPr>
            <w:r w:rsidRPr="000A2B53">
              <w:t>23</w:t>
            </w:r>
          </w:p>
        </w:tc>
        <w:tc>
          <w:tcPr>
            <w:tcW w:w="822" w:type="dxa"/>
            <w:tcBorders>
              <w:right w:val="double" w:sz="4" w:space="0" w:color="auto"/>
            </w:tcBorders>
            <w:shd w:val="clear" w:color="auto" w:fill="auto"/>
          </w:tcPr>
          <w:p w14:paraId="5C4D8B8A" w14:textId="77777777" w:rsidR="000102BE" w:rsidRPr="000A2B53" w:rsidRDefault="000102BE" w:rsidP="000613A7">
            <w:pPr>
              <w:pStyle w:val="TAL"/>
            </w:pPr>
            <w:r w:rsidRPr="000A2B53">
              <w:t>12</w:t>
            </w:r>
          </w:p>
        </w:tc>
        <w:tc>
          <w:tcPr>
            <w:tcW w:w="822" w:type="dxa"/>
            <w:tcBorders>
              <w:left w:val="double" w:sz="4" w:space="0" w:color="auto"/>
            </w:tcBorders>
            <w:shd w:val="clear" w:color="auto" w:fill="auto"/>
          </w:tcPr>
          <w:p w14:paraId="25EF1583" w14:textId="77777777" w:rsidR="000102BE" w:rsidRPr="000A2B53" w:rsidRDefault="000102BE" w:rsidP="000613A7">
            <w:pPr>
              <w:pStyle w:val="TAL"/>
            </w:pPr>
            <w:r w:rsidRPr="000A2B53">
              <w:t>14088</w:t>
            </w:r>
          </w:p>
        </w:tc>
        <w:tc>
          <w:tcPr>
            <w:tcW w:w="822" w:type="dxa"/>
            <w:shd w:val="clear" w:color="auto" w:fill="auto"/>
          </w:tcPr>
          <w:p w14:paraId="6018F70A" w14:textId="77777777" w:rsidR="000102BE" w:rsidRPr="000A2B53" w:rsidRDefault="000102BE" w:rsidP="000613A7">
            <w:pPr>
              <w:pStyle w:val="TAL"/>
            </w:pPr>
            <w:r w:rsidRPr="000A2B53">
              <w:t>23</w:t>
            </w:r>
          </w:p>
        </w:tc>
        <w:tc>
          <w:tcPr>
            <w:tcW w:w="822" w:type="dxa"/>
            <w:shd w:val="clear" w:color="auto" w:fill="auto"/>
          </w:tcPr>
          <w:p w14:paraId="38CA1A2B" w14:textId="77777777" w:rsidR="000102BE" w:rsidRPr="000A2B53" w:rsidRDefault="000102BE" w:rsidP="000613A7">
            <w:pPr>
              <w:pStyle w:val="TAL"/>
            </w:pPr>
            <w:r w:rsidRPr="000A2B53">
              <w:t>22</w:t>
            </w:r>
          </w:p>
        </w:tc>
      </w:tr>
      <w:tr w:rsidR="000102BE" w:rsidRPr="000A2B53" w14:paraId="3F885C6C" w14:textId="77777777" w:rsidTr="000613A7">
        <w:tc>
          <w:tcPr>
            <w:tcW w:w="821" w:type="dxa"/>
            <w:shd w:val="clear" w:color="auto" w:fill="auto"/>
          </w:tcPr>
          <w:p w14:paraId="7DCA6491" w14:textId="77777777" w:rsidR="000102BE" w:rsidRPr="000A2B53" w:rsidRDefault="000102BE" w:rsidP="000613A7">
            <w:pPr>
              <w:pStyle w:val="TAL"/>
            </w:pPr>
            <w:r w:rsidRPr="000A2B53">
              <w:t>384</w:t>
            </w:r>
          </w:p>
        </w:tc>
        <w:tc>
          <w:tcPr>
            <w:tcW w:w="821" w:type="dxa"/>
            <w:shd w:val="clear" w:color="auto" w:fill="auto"/>
          </w:tcPr>
          <w:p w14:paraId="5880F95F" w14:textId="77777777" w:rsidR="000102BE" w:rsidRPr="000A2B53" w:rsidRDefault="000102BE" w:rsidP="000613A7">
            <w:pPr>
              <w:pStyle w:val="TAL"/>
            </w:pPr>
            <w:r w:rsidRPr="000A2B53">
              <w:t>8</w:t>
            </w:r>
          </w:p>
        </w:tc>
        <w:tc>
          <w:tcPr>
            <w:tcW w:w="821" w:type="dxa"/>
            <w:tcBorders>
              <w:right w:val="double" w:sz="4" w:space="0" w:color="auto"/>
            </w:tcBorders>
            <w:shd w:val="clear" w:color="auto" w:fill="auto"/>
          </w:tcPr>
          <w:p w14:paraId="66EBA486"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7913A1E9" w14:textId="77777777" w:rsidR="000102BE" w:rsidRPr="000A2B53" w:rsidRDefault="000102BE" w:rsidP="000613A7">
            <w:pPr>
              <w:pStyle w:val="TAL"/>
            </w:pPr>
            <w:r w:rsidRPr="000A2B53">
              <w:t>2088</w:t>
            </w:r>
          </w:p>
        </w:tc>
        <w:tc>
          <w:tcPr>
            <w:tcW w:w="821" w:type="dxa"/>
            <w:shd w:val="clear" w:color="auto" w:fill="auto"/>
          </w:tcPr>
          <w:p w14:paraId="013763CE" w14:textId="77777777" w:rsidR="000102BE" w:rsidRPr="000A2B53" w:rsidRDefault="000102BE" w:rsidP="000613A7">
            <w:pPr>
              <w:pStyle w:val="TAL"/>
            </w:pPr>
            <w:r w:rsidRPr="000A2B53">
              <w:t>22</w:t>
            </w:r>
          </w:p>
        </w:tc>
        <w:tc>
          <w:tcPr>
            <w:tcW w:w="821" w:type="dxa"/>
            <w:tcBorders>
              <w:right w:val="double" w:sz="4" w:space="0" w:color="auto"/>
            </w:tcBorders>
            <w:shd w:val="clear" w:color="auto" w:fill="auto"/>
          </w:tcPr>
          <w:p w14:paraId="44FC8890" w14:textId="77777777" w:rsidR="000102BE" w:rsidRPr="000A2B53" w:rsidRDefault="000102BE" w:rsidP="000613A7">
            <w:pPr>
              <w:pStyle w:val="TAL"/>
            </w:pPr>
            <w:r w:rsidRPr="000A2B53">
              <w:t>4</w:t>
            </w:r>
          </w:p>
        </w:tc>
        <w:tc>
          <w:tcPr>
            <w:tcW w:w="821" w:type="dxa"/>
            <w:tcBorders>
              <w:left w:val="double" w:sz="4" w:space="0" w:color="auto"/>
            </w:tcBorders>
            <w:shd w:val="clear" w:color="auto" w:fill="auto"/>
          </w:tcPr>
          <w:p w14:paraId="270FD508" w14:textId="77777777" w:rsidR="000102BE" w:rsidRPr="000A2B53" w:rsidRDefault="000102BE" w:rsidP="000613A7">
            <w:pPr>
              <w:pStyle w:val="TAL"/>
            </w:pPr>
            <w:r w:rsidRPr="000A2B53">
              <w:t>6144</w:t>
            </w:r>
          </w:p>
        </w:tc>
        <w:tc>
          <w:tcPr>
            <w:tcW w:w="822" w:type="dxa"/>
            <w:shd w:val="clear" w:color="auto" w:fill="auto"/>
          </w:tcPr>
          <w:p w14:paraId="256C553F" w14:textId="77777777" w:rsidR="000102BE" w:rsidRPr="000A2B53" w:rsidRDefault="000102BE" w:rsidP="000613A7">
            <w:pPr>
              <w:pStyle w:val="TAL"/>
            </w:pPr>
            <w:r w:rsidRPr="000A2B53">
              <w:t>13</w:t>
            </w:r>
          </w:p>
        </w:tc>
        <w:tc>
          <w:tcPr>
            <w:tcW w:w="822" w:type="dxa"/>
            <w:tcBorders>
              <w:right w:val="double" w:sz="4" w:space="0" w:color="auto"/>
            </w:tcBorders>
            <w:shd w:val="clear" w:color="auto" w:fill="auto"/>
          </w:tcPr>
          <w:p w14:paraId="480F1459" w14:textId="77777777" w:rsidR="000102BE" w:rsidRPr="000A2B53" w:rsidRDefault="000102BE" w:rsidP="000613A7">
            <w:pPr>
              <w:pStyle w:val="TAL"/>
            </w:pPr>
            <w:r w:rsidRPr="000A2B53">
              <w:t>19</w:t>
            </w:r>
          </w:p>
        </w:tc>
        <w:tc>
          <w:tcPr>
            <w:tcW w:w="822" w:type="dxa"/>
            <w:tcBorders>
              <w:left w:val="double" w:sz="4" w:space="0" w:color="auto"/>
            </w:tcBorders>
            <w:shd w:val="clear" w:color="auto" w:fill="auto"/>
          </w:tcPr>
          <w:p w14:paraId="058C7899" w14:textId="77777777" w:rsidR="000102BE" w:rsidRPr="000A2B53" w:rsidRDefault="000102BE" w:rsidP="000613A7">
            <w:pPr>
              <w:pStyle w:val="TAL"/>
            </w:pPr>
            <w:r w:rsidRPr="000A2B53">
              <w:t>14344</w:t>
            </w:r>
          </w:p>
        </w:tc>
        <w:tc>
          <w:tcPr>
            <w:tcW w:w="822" w:type="dxa"/>
            <w:shd w:val="clear" w:color="auto" w:fill="auto"/>
          </w:tcPr>
          <w:p w14:paraId="78FB2606" w14:textId="77777777" w:rsidR="000102BE" w:rsidRPr="000A2B53" w:rsidRDefault="000102BE" w:rsidP="000613A7">
            <w:pPr>
              <w:pStyle w:val="TAL"/>
            </w:pPr>
            <w:r w:rsidRPr="000A2B53">
              <w:t>22</w:t>
            </w:r>
          </w:p>
        </w:tc>
        <w:tc>
          <w:tcPr>
            <w:tcW w:w="822" w:type="dxa"/>
            <w:shd w:val="clear" w:color="auto" w:fill="auto"/>
          </w:tcPr>
          <w:p w14:paraId="55EEA6F8" w14:textId="77777777" w:rsidR="000102BE" w:rsidRPr="000A2B53" w:rsidRDefault="000102BE" w:rsidP="000613A7">
            <w:pPr>
              <w:pStyle w:val="TAL"/>
            </w:pPr>
            <w:r w:rsidRPr="000A2B53">
              <w:t>23</w:t>
            </w:r>
          </w:p>
        </w:tc>
      </w:tr>
      <w:tr w:rsidR="000102BE" w:rsidRPr="000A2B53" w14:paraId="3524005F" w14:textId="77777777" w:rsidTr="000613A7">
        <w:tc>
          <w:tcPr>
            <w:tcW w:w="821" w:type="dxa"/>
            <w:shd w:val="clear" w:color="auto" w:fill="auto"/>
          </w:tcPr>
          <w:p w14:paraId="6D4E7D63" w14:textId="77777777" w:rsidR="000102BE" w:rsidRPr="000A2B53" w:rsidRDefault="000102BE" w:rsidP="000613A7">
            <w:pPr>
              <w:pStyle w:val="TAL"/>
            </w:pPr>
            <w:r w:rsidRPr="000A2B53">
              <w:t>408</w:t>
            </w:r>
          </w:p>
        </w:tc>
        <w:tc>
          <w:tcPr>
            <w:tcW w:w="821" w:type="dxa"/>
            <w:shd w:val="clear" w:color="auto" w:fill="auto"/>
          </w:tcPr>
          <w:p w14:paraId="772D3D37" w14:textId="77777777" w:rsidR="000102BE" w:rsidRPr="000A2B53" w:rsidRDefault="000102BE" w:rsidP="000613A7">
            <w:pPr>
              <w:pStyle w:val="TAL"/>
            </w:pPr>
            <w:r w:rsidRPr="000A2B53">
              <w:t>11</w:t>
            </w:r>
          </w:p>
        </w:tc>
        <w:tc>
          <w:tcPr>
            <w:tcW w:w="821" w:type="dxa"/>
            <w:tcBorders>
              <w:right w:val="double" w:sz="4" w:space="0" w:color="auto"/>
            </w:tcBorders>
            <w:shd w:val="clear" w:color="auto" w:fill="auto"/>
          </w:tcPr>
          <w:p w14:paraId="1D9269BC"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14EF036D" w14:textId="77777777" w:rsidR="000102BE" w:rsidRPr="000A2B53" w:rsidRDefault="000102BE" w:rsidP="000613A7">
            <w:pPr>
              <w:pStyle w:val="TAL"/>
            </w:pPr>
            <w:r w:rsidRPr="000A2B53">
              <w:t>2152</w:t>
            </w:r>
          </w:p>
        </w:tc>
        <w:tc>
          <w:tcPr>
            <w:tcW w:w="821" w:type="dxa"/>
            <w:shd w:val="clear" w:color="auto" w:fill="auto"/>
          </w:tcPr>
          <w:p w14:paraId="306333EE" w14:textId="77777777" w:rsidR="000102BE" w:rsidRPr="000A2B53" w:rsidRDefault="000102BE" w:rsidP="000613A7">
            <w:pPr>
              <w:pStyle w:val="TAL"/>
            </w:pPr>
            <w:r w:rsidRPr="000A2B53">
              <w:t>23</w:t>
            </w:r>
          </w:p>
        </w:tc>
        <w:tc>
          <w:tcPr>
            <w:tcW w:w="821" w:type="dxa"/>
            <w:tcBorders>
              <w:right w:val="double" w:sz="4" w:space="0" w:color="auto"/>
            </w:tcBorders>
            <w:shd w:val="clear" w:color="auto" w:fill="auto"/>
          </w:tcPr>
          <w:p w14:paraId="68CC084D" w14:textId="77777777" w:rsidR="000102BE" w:rsidRPr="000A2B53" w:rsidRDefault="000102BE" w:rsidP="000613A7">
            <w:pPr>
              <w:pStyle w:val="TAL"/>
            </w:pPr>
            <w:r w:rsidRPr="000A2B53">
              <w:t>4</w:t>
            </w:r>
          </w:p>
        </w:tc>
        <w:tc>
          <w:tcPr>
            <w:tcW w:w="821" w:type="dxa"/>
            <w:tcBorders>
              <w:left w:val="double" w:sz="4" w:space="0" w:color="auto"/>
            </w:tcBorders>
            <w:shd w:val="clear" w:color="auto" w:fill="auto"/>
          </w:tcPr>
          <w:p w14:paraId="76675FD1" w14:textId="77777777" w:rsidR="000102BE" w:rsidRPr="000A2B53" w:rsidRDefault="000102BE" w:rsidP="000613A7">
            <w:pPr>
              <w:pStyle w:val="TAL"/>
            </w:pPr>
            <w:r w:rsidRPr="000A2B53">
              <w:t>6272</w:t>
            </w:r>
          </w:p>
        </w:tc>
        <w:tc>
          <w:tcPr>
            <w:tcW w:w="822" w:type="dxa"/>
            <w:shd w:val="clear" w:color="auto" w:fill="auto"/>
          </w:tcPr>
          <w:p w14:paraId="76D3B9B4" w14:textId="77777777" w:rsidR="000102BE" w:rsidRPr="000A2B53" w:rsidRDefault="000102BE" w:rsidP="000613A7">
            <w:pPr>
              <w:pStyle w:val="TAL"/>
            </w:pPr>
            <w:r w:rsidRPr="000A2B53">
              <w:t>24</w:t>
            </w:r>
          </w:p>
        </w:tc>
        <w:tc>
          <w:tcPr>
            <w:tcW w:w="822" w:type="dxa"/>
            <w:tcBorders>
              <w:right w:val="double" w:sz="4" w:space="0" w:color="auto"/>
            </w:tcBorders>
            <w:shd w:val="clear" w:color="auto" w:fill="auto"/>
          </w:tcPr>
          <w:p w14:paraId="33881412" w14:textId="77777777" w:rsidR="000102BE" w:rsidRPr="000A2B53" w:rsidRDefault="000102BE" w:rsidP="000613A7">
            <w:pPr>
              <w:pStyle w:val="TAL"/>
            </w:pPr>
            <w:r w:rsidRPr="000A2B53">
              <w:t>12</w:t>
            </w:r>
          </w:p>
        </w:tc>
        <w:tc>
          <w:tcPr>
            <w:tcW w:w="822" w:type="dxa"/>
            <w:tcBorders>
              <w:left w:val="double" w:sz="4" w:space="0" w:color="auto"/>
            </w:tcBorders>
            <w:shd w:val="clear" w:color="auto" w:fill="auto"/>
          </w:tcPr>
          <w:p w14:paraId="0676BCC0" w14:textId="77777777" w:rsidR="000102BE" w:rsidRPr="000A2B53" w:rsidRDefault="000102BE" w:rsidP="000613A7">
            <w:pPr>
              <w:pStyle w:val="TAL"/>
            </w:pPr>
            <w:r w:rsidRPr="000A2B53">
              <w:t>14600</w:t>
            </w:r>
          </w:p>
        </w:tc>
        <w:tc>
          <w:tcPr>
            <w:tcW w:w="822" w:type="dxa"/>
            <w:shd w:val="clear" w:color="auto" w:fill="auto"/>
          </w:tcPr>
          <w:p w14:paraId="1433CCCC" w14:textId="77777777" w:rsidR="000102BE" w:rsidRPr="000A2B53" w:rsidRDefault="000102BE" w:rsidP="000613A7">
            <w:pPr>
              <w:pStyle w:val="TAL"/>
            </w:pPr>
            <w:r w:rsidRPr="000A2B53">
              <w:t>24</w:t>
            </w:r>
          </w:p>
        </w:tc>
        <w:tc>
          <w:tcPr>
            <w:tcW w:w="822" w:type="dxa"/>
            <w:shd w:val="clear" w:color="auto" w:fill="auto"/>
          </w:tcPr>
          <w:p w14:paraId="224466AF" w14:textId="77777777" w:rsidR="000102BE" w:rsidRPr="000A2B53" w:rsidRDefault="000102BE" w:rsidP="000613A7">
            <w:pPr>
              <w:pStyle w:val="TAL"/>
            </w:pPr>
            <w:r w:rsidRPr="000A2B53">
              <w:t>22</w:t>
            </w:r>
          </w:p>
        </w:tc>
      </w:tr>
      <w:tr w:rsidR="000102BE" w:rsidRPr="000A2B53" w14:paraId="000A1A9C" w14:textId="77777777" w:rsidTr="000613A7">
        <w:tc>
          <w:tcPr>
            <w:tcW w:w="821" w:type="dxa"/>
            <w:shd w:val="clear" w:color="auto" w:fill="auto"/>
          </w:tcPr>
          <w:p w14:paraId="412F0A36" w14:textId="77777777" w:rsidR="000102BE" w:rsidRPr="000A2B53" w:rsidRDefault="000102BE" w:rsidP="000613A7">
            <w:pPr>
              <w:pStyle w:val="TAL"/>
            </w:pPr>
            <w:r w:rsidRPr="000A2B53">
              <w:t>432</w:t>
            </w:r>
          </w:p>
        </w:tc>
        <w:tc>
          <w:tcPr>
            <w:tcW w:w="821" w:type="dxa"/>
            <w:shd w:val="clear" w:color="auto" w:fill="auto"/>
          </w:tcPr>
          <w:p w14:paraId="44A7A151" w14:textId="77777777" w:rsidR="000102BE" w:rsidRPr="000A2B53" w:rsidRDefault="000102BE" w:rsidP="000613A7">
            <w:pPr>
              <w:pStyle w:val="TAL"/>
            </w:pPr>
            <w:r w:rsidRPr="000A2B53">
              <w:t>12</w:t>
            </w:r>
          </w:p>
        </w:tc>
        <w:tc>
          <w:tcPr>
            <w:tcW w:w="821" w:type="dxa"/>
            <w:tcBorders>
              <w:right w:val="double" w:sz="4" w:space="0" w:color="auto"/>
            </w:tcBorders>
            <w:shd w:val="clear" w:color="auto" w:fill="auto"/>
          </w:tcPr>
          <w:p w14:paraId="6DE4893F"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73723A82" w14:textId="77777777" w:rsidR="000102BE" w:rsidRPr="000A2B53" w:rsidRDefault="000102BE" w:rsidP="000613A7">
            <w:pPr>
              <w:pStyle w:val="TAL"/>
            </w:pPr>
            <w:r w:rsidRPr="000A2B53">
              <w:t>2216</w:t>
            </w:r>
          </w:p>
        </w:tc>
        <w:tc>
          <w:tcPr>
            <w:tcW w:w="821" w:type="dxa"/>
            <w:shd w:val="clear" w:color="auto" w:fill="auto"/>
          </w:tcPr>
          <w:p w14:paraId="003B7A8D" w14:textId="77777777" w:rsidR="000102BE" w:rsidRPr="000A2B53" w:rsidRDefault="000102BE" w:rsidP="000613A7">
            <w:pPr>
              <w:pStyle w:val="TAL"/>
            </w:pPr>
            <w:r w:rsidRPr="000A2B53">
              <w:t>19</w:t>
            </w:r>
          </w:p>
        </w:tc>
        <w:tc>
          <w:tcPr>
            <w:tcW w:w="821" w:type="dxa"/>
            <w:tcBorders>
              <w:right w:val="double" w:sz="4" w:space="0" w:color="auto"/>
            </w:tcBorders>
            <w:shd w:val="clear" w:color="auto" w:fill="auto"/>
          </w:tcPr>
          <w:p w14:paraId="04D9274D" w14:textId="77777777" w:rsidR="000102BE" w:rsidRPr="000A2B53" w:rsidRDefault="000102BE" w:rsidP="000613A7">
            <w:pPr>
              <w:pStyle w:val="TAL"/>
            </w:pPr>
            <w:r w:rsidRPr="000A2B53">
              <w:t>5</w:t>
            </w:r>
          </w:p>
        </w:tc>
        <w:tc>
          <w:tcPr>
            <w:tcW w:w="821" w:type="dxa"/>
            <w:tcBorders>
              <w:left w:val="double" w:sz="4" w:space="0" w:color="auto"/>
            </w:tcBorders>
            <w:shd w:val="clear" w:color="auto" w:fill="auto"/>
          </w:tcPr>
          <w:p w14:paraId="19C571AB" w14:textId="77777777" w:rsidR="000102BE" w:rsidRPr="000A2B53" w:rsidRDefault="000102BE" w:rsidP="000613A7">
            <w:pPr>
              <w:pStyle w:val="TAL"/>
            </w:pPr>
            <w:r w:rsidRPr="000A2B53">
              <w:t>6400</w:t>
            </w:r>
          </w:p>
        </w:tc>
        <w:tc>
          <w:tcPr>
            <w:tcW w:w="822" w:type="dxa"/>
            <w:shd w:val="clear" w:color="auto" w:fill="auto"/>
          </w:tcPr>
          <w:p w14:paraId="46A673EA" w14:textId="77777777" w:rsidR="000102BE" w:rsidRPr="000A2B53" w:rsidRDefault="000102BE" w:rsidP="000613A7">
            <w:pPr>
              <w:pStyle w:val="TAL"/>
            </w:pPr>
            <w:r w:rsidRPr="000A2B53">
              <w:t>19</w:t>
            </w:r>
          </w:p>
        </w:tc>
        <w:tc>
          <w:tcPr>
            <w:tcW w:w="822" w:type="dxa"/>
            <w:tcBorders>
              <w:right w:val="double" w:sz="4" w:space="0" w:color="auto"/>
            </w:tcBorders>
            <w:shd w:val="clear" w:color="auto" w:fill="auto"/>
          </w:tcPr>
          <w:p w14:paraId="7AB9B3E7" w14:textId="77777777" w:rsidR="000102BE" w:rsidRPr="000A2B53" w:rsidRDefault="000102BE" w:rsidP="000613A7">
            <w:pPr>
              <w:pStyle w:val="TAL"/>
            </w:pPr>
            <w:r w:rsidRPr="000A2B53">
              <w:t>14</w:t>
            </w:r>
          </w:p>
        </w:tc>
        <w:tc>
          <w:tcPr>
            <w:tcW w:w="822" w:type="dxa"/>
            <w:tcBorders>
              <w:left w:val="double" w:sz="4" w:space="0" w:color="auto"/>
            </w:tcBorders>
            <w:shd w:val="clear" w:color="auto" w:fill="auto"/>
          </w:tcPr>
          <w:p w14:paraId="4137AFFC" w14:textId="77777777" w:rsidR="000102BE" w:rsidRPr="000A2B53" w:rsidRDefault="000102BE" w:rsidP="000613A7">
            <w:pPr>
              <w:pStyle w:val="TAL"/>
            </w:pPr>
            <w:r w:rsidRPr="000A2B53">
              <w:t>14856</w:t>
            </w:r>
          </w:p>
        </w:tc>
        <w:tc>
          <w:tcPr>
            <w:tcW w:w="822" w:type="dxa"/>
            <w:shd w:val="clear" w:color="auto" w:fill="auto"/>
          </w:tcPr>
          <w:p w14:paraId="1067352F" w14:textId="77777777" w:rsidR="000102BE" w:rsidRPr="000A2B53" w:rsidRDefault="000102BE" w:rsidP="000613A7">
            <w:pPr>
              <w:pStyle w:val="TAL"/>
            </w:pPr>
            <w:r w:rsidRPr="000A2B53">
              <w:t>21</w:t>
            </w:r>
          </w:p>
        </w:tc>
        <w:tc>
          <w:tcPr>
            <w:tcW w:w="822" w:type="dxa"/>
            <w:shd w:val="clear" w:color="auto" w:fill="auto"/>
          </w:tcPr>
          <w:p w14:paraId="62700F5C" w14:textId="77777777" w:rsidR="000102BE" w:rsidRPr="000A2B53" w:rsidRDefault="000102BE" w:rsidP="000613A7">
            <w:pPr>
              <w:pStyle w:val="TAL"/>
            </w:pPr>
            <w:r w:rsidRPr="000A2B53">
              <w:t>24</w:t>
            </w:r>
          </w:p>
        </w:tc>
      </w:tr>
      <w:tr w:rsidR="000102BE" w:rsidRPr="000A2B53" w14:paraId="4076B41E" w14:textId="77777777" w:rsidTr="000613A7">
        <w:tc>
          <w:tcPr>
            <w:tcW w:w="821" w:type="dxa"/>
            <w:shd w:val="clear" w:color="auto" w:fill="auto"/>
          </w:tcPr>
          <w:p w14:paraId="1EAB9283" w14:textId="77777777" w:rsidR="000102BE" w:rsidRPr="000A2B53" w:rsidRDefault="000102BE" w:rsidP="000613A7">
            <w:pPr>
              <w:pStyle w:val="TAL"/>
            </w:pPr>
            <w:r w:rsidRPr="000A2B53">
              <w:t>456</w:t>
            </w:r>
          </w:p>
        </w:tc>
        <w:tc>
          <w:tcPr>
            <w:tcW w:w="821" w:type="dxa"/>
            <w:shd w:val="clear" w:color="auto" w:fill="auto"/>
          </w:tcPr>
          <w:p w14:paraId="37207C24" w14:textId="77777777" w:rsidR="000102BE" w:rsidRPr="000A2B53" w:rsidRDefault="000102BE" w:rsidP="000613A7">
            <w:pPr>
              <w:pStyle w:val="TAL"/>
            </w:pPr>
            <w:r w:rsidRPr="000A2B53">
              <w:t>6</w:t>
            </w:r>
          </w:p>
        </w:tc>
        <w:tc>
          <w:tcPr>
            <w:tcW w:w="821" w:type="dxa"/>
            <w:tcBorders>
              <w:right w:val="double" w:sz="4" w:space="0" w:color="auto"/>
            </w:tcBorders>
            <w:shd w:val="clear" w:color="auto" w:fill="auto"/>
          </w:tcPr>
          <w:p w14:paraId="74473C4E"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6BE16442" w14:textId="77777777" w:rsidR="000102BE" w:rsidRPr="000A2B53" w:rsidRDefault="000102BE" w:rsidP="000613A7">
            <w:pPr>
              <w:pStyle w:val="TAL"/>
            </w:pPr>
            <w:r w:rsidRPr="000A2B53">
              <w:t>2280</w:t>
            </w:r>
          </w:p>
        </w:tc>
        <w:tc>
          <w:tcPr>
            <w:tcW w:w="821" w:type="dxa"/>
            <w:shd w:val="clear" w:color="auto" w:fill="auto"/>
          </w:tcPr>
          <w:p w14:paraId="40D035C8" w14:textId="77777777" w:rsidR="000102BE" w:rsidRPr="000A2B53" w:rsidRDefault="000102BE" w:rsidP="000613A7">
            <w:pPr>
              <w:pStyle w:val="TAL"/>
            </w:pPr>
            <w:r w:rsidRPr="000A2B53">
              <w:t>24</w:t>
            </w:r>
          </w:p>
        </w:tc>
        <w:tc>
          <w:tcPr>
            <w:tcW w:w="821" w:type="dxa"/>
            <w:tcBorders>
              <w:right w:val="double" w:sz="4" w:space="0" w:color="auto"/>
            </w:tcBorders>
            <w:shd w:val="clear" w:color="auto" w:fill="auto"/>
          </w:tcPr>
          <w:p w14:paraId="0EAC1299" w14:textId="77777777" w:rsidR="000102BE" w:rsidRPr="000A2B53" w:rsidRDefault="000102BE" w:rsidP="000613A7">
            <w:pPr>
              <w:pStyle w:val="TAL"/>
            </w:pPr>
            <w:r w:rsidRPr="000A2B53">
              <w:t>4</w:t>
            </w:r>
          </w:p>
        </w:tc>
        <w:tc>
          <w:tcPr>
            <w:tcW w:w="821" w:type="dxa"/>
            <w:tcBorders>
              <w:left w:val="double" w:sz="4" w:space="0" w:color="auto"/>
            </w:tcBorders>
            <w:shd w:val="clear" w:color="auto" w:fill="auto"/>
          </w:tcPr>
          <w:p w14:paraId="7A52425B" w14:textId="77777777" w:rsidR="000102BE" w:rsidRPr="000A2B53" w:rsidRDefault="000102BE" w:rsidP="000613A7">
            <w:pPr>
              <w:pStyle w:val="TAL"/>
            </w:pPr>
            <w:r w:rsidRPr="000A2B53">
              <w:t>6528</w:t>
            </w:r>
          </w:p>
        </w:tc>
        <w:tc>
          <w:tcPr>
            <w:tcW w:w="822" w:type="dxa"/>
            <w:shd w:val="clear" w:color="auto" w:fill="auto"/>
          </w:tcPr>
          <w:p w14:paraId="40C8A7E7" w14:textId="77777777" w:rsidR="000102BE" w:rsidRPr="000A2B53" w:rsidRDefault="000102BE" w:rsidP="000613A7">
            <w:pPr>
              <w:pStyle w:val="TAL"/>
            </w:pPr>
            <w:r w:rsidRPr="000A2B53">
              <w:t>22</w:t>
            </w:r>
          </w:p>
        </w:tc>
        <w:tc>
          <w:tcPr>
            <w:tcW w:w="822" w:type="dxa"/>
            <w:tcBorders>
              <w:right w:val="double" w:sz="4" w:space="0" w:color="auto"/>
            </w:tcBorders>
            <w:shd w:val="clear" w:color="auto" w:fill="auto"/>
          </w:tcPr>
          <w:p w14:paraId="6CDE12B8" w14:textId="77777777" w:rsidR="000102BE" w:rsidRPr="000A2B53" w:rsidRDefault="000102BE" w:rsidP="000613A7">
            <w:pPr>
              <w:pStyle w:val="TAL"/>
            </w:pPr>
            <w:r w:rsidRPr="000A2B53">
              <w:t>13</w:t>
            </w:r>
          </w:p>
        </w:tc>
        <w:tc>
          <w:tcPr>
            <w:tcW w:w="822" w:type="dxa"/>
            <w:tcBorders>
              <w:left w:val="double" w:sz="4" w:space="0" w:color="auto"/>
            </w:tcBorders>
            <w:shd w:val="clear" w:color="auto" w:fill="auto"/>
          </w:tcPr>
          <w:p w14:paraId="1E8119D4" w14:textId="77777777" w:rsidR="000102BE" w:rsidRPr="000A2B53" w:rsidRDefault="000102BE" w:rsidP="000613A7">
            <w:pPr>
              <w:pStyle w:val="TAL"/>
            </w:pPr>
            <w:r w:rsidRPr="000A2B53">
              <w:t>15112</w:t>
            </w:r>
          </w:p>
        </w:tc>
        <w:tc>
          <w:tcPr>
            <w:tcW w:w="822" w:type="dxa"/>
            <w:shd w:val="clear" w:color="auto" w:fill="auto"/>
          </w:tcPr>
          <w:p w14:paraId="59C88C97" w14:textId="77777777" w:rsidR="000102BE" w:rsidRPr="000A2B53" w:rsidRDefault="000102BE" w:rsidP="000613A7">
            <w:pPr>
              <w:pStyle w:val="TAL"/>
            </w:pPr>
            <w:r w:rsidRPr="000A2B53">
              <w:t>23</w:t>
            </w:r>
          </w:p>
        </w:tc>
        <w:tc>
          <w:tcPr>
            <w:tcW w:w="822" w:type="dxa"/>
            <w:shd w:val="clear" w:color="auto" w:fill="auto"/>
          </w:tcPr>
          <w:p w14:paraId="7DC66DFE" w14:textId="77777777" w:rsidR="000102BE" w:rsidRPr="000A2B53" w:rsidRDefault="000102BE" w:rsidP="000613A7">
            <w:pPr>
              <w:pStyle w:val="TAL"/>
            </w:pPr>
            <w:r w:rsidRPr="000A2B53">
              <w:t>23</w:t>
            </w:r>
          </w:p>
        </w:tc>
      </w:tr>
      <w:tr w:rsidR="000102BE" w:rsidRPr="000A2B53" w14:paraId="304E8915" w14:textId="77777777" w:rsidTr="000613A7">
        <w:tc>
          <w:tcPr>
            <w:tcW w:w="821" w:type="dxa"/>
            <w:shd w:val="clear" w:color="auto" w:fill="auto"/>
          </w:tcPr>
          <w:p w14:paraId="24E8ACB4" w14:textId="77777777" w:rsidR="000102BE" w:rsidRPr="000A2B53" w:rsidRDefault="000102BE" w:rsidP="000613A7">
            <w:pPr>
              <w:pStyle w:val="TAL"/>
            </w:pPr>
            <w:r w:rsidRPr="000A2B53">
              <w:t>480</w:t>
            </w:r>
          </w:p>
        </w:tc>
        <w:tc>
          <w:tcPr>
            <w:tcW w:w="821" w:type="dxa"/>
            <w:shd w:val="clear" w:color="auto" w:fill="auto"/>
          </w:tcPr>
          <w:p w14:paraId="0D364C03" w14:textId="77777777" w:rsidR="000102BE" w:rsidRPr="000A2B53" w:rsidRDefault="000102BE" w:rsidP="000613A7">
            <w:pPr>
              <w:pStyle w:val="TAL"/>
            </w:pPr>
            <w:r w:rsidRPr="000A2B53">
              <w:t>13</w:t>
            </w:r>
          </w:p>
        </w:tc>
        <w:tc>
          <w:tcPr>
            <w:tcW w:w="821" w:type="dxa"/>
            <w:tcBorders>
              <w:right w:val="double" w:sz="4" w:space="0" w:color="auto"/>
            </w:tcBorders>
            <w:shd w:val="clear" w:color="auto" w:fill="auto"/>
          </w:tcPr>
          <w:p w14:paraId="770EC1AA"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0C2887E7" w14:textId="77777777" w:rsidR="000102BE" w:rsidRPr="000A2B53" w:rsidRDefault="000102BE" w:rsidP="000613A7">
            <w:pPr>
              <w:pStyle w:val="TAL"/>
            </w:pPr>
            <w:r w:rsidRPr="000A2B53">
              <w:t>2408</w:t>
            </w:r>
          </w:p>
        </w:tc>
        <w:tc>
          <w:tcPr>
            <w:tcW w:w="821" w:type="dxa"/>
            <w:shd w:val="clear" w:color="auto" w:fill="auto"/>
          </w:tcPr>
          <w:p w14:paraId="09F26730" w14:textId="77777777" w:rsidR="000102BE" w:rsidRPr="000A2B53" w:rsidRDefault="000102BE" w:rsidP="000613A7">
            <w:pPr>
              <w:pStyle w:val="TAL"/>
            </w:pPr>
            <w:r w:rsidRPr="000A2B53">
              <w:t>21</w:t>
            </w:r>
          </w:p>
        </w:tc>
        <w:tc>
          <w:tcPr>
            <w:tcW w:w="821" w:type="dxa"/>
            <w:tcBorders>
              <w:right w:val="double" w:sz="4" w:space="0" w:color="auto"/>
            </w:tcBorders>
            <w:shd w:val="clear" w:color="auto" w:fill="auto"/>
          </w:tcPr>
          <w:p w14:paraId="336D4DBE" w14:textId="77777777" w:rsidR="000102BE" w:rsidRPr="000A2B53" w:rsidRDefault="000102BE" w:rsidP="000613A7">
            <w:pPr>
              <w:pStyle w:val="TAL"/>
            </w:pPr>
            <w:r w:rsidRPr="000A2B53">
              <w:t>5</w:t>
            </w:r>
          </w:p>
        </w:tc>
        <w:tc>
          <w:tcPr>
            <w:tcW w:w="821" w:type="dxa"/>
            <w:tcBorders>
              <w:left w:val="double" w:sz="4" w:space="0" w:color="auto"/>
            </w:tcBorders>
            <w:shd w:val="clear" w:color="auto" w:fill="auto"/>
          </w:tcPr>
          <w:p w14:paraId="034C396F" w14:textId="77777777" w:rsidR="000102BE" w:rsidRPr="000A2B53" w:rsidRDefault="000102BE" w:rsidP="000613A7">
            <w:pPr>
              <w:pStyle w:val="TAL"/>
            </w:pPr>
            <w:r w:rsidRPr="000A2B53">
              <w:t>6656</w:t>
            </w:r>
          </w:p>
        </w:tc>
        <w:tc>
          <w:tcPr>
            <w:tcW w:w="822" w:type="dxa"/>
            <w:shd w:val="clear" w:color="auto" w:fill="auto"/>
          </w:tcPr>
          <w:p w14:paraId="1E440EC6" w14:textId="77777777" w:rsidR="000102BE" w:rsidRPr="000A2B53" w:rsidRDefault="000102BE" w:rsidP="000613A7">
            <w:pPr>
              <w:pStyle w:val="TAL"/>
            </w:pPr>
            <w:r w:rsidRPr="000A2B53">
              <w:t>20</w:t>
            </w:r>
          </w:p>
        </w:tc>
        <w:tc>
          <w:tcPr>
            <w:tcW w:w="822" w:type="dxa"/>
            <w:tcBorders>
              <w:right w:val="double" w:sz="4" w:space="0" w:color="auto"/>
            </w:tcBorders>
            <w:shd w:val="clear" w:color="auto" w:fill="auto"/>
          </w:tcPr>
          <w:p w14:paraId="33F7854B" w14:textId="77777777" w:rsidR="000102BE" w:rsidRPr="000A2B53" w:rsidRDefault="000102BE" w:rsidP="000613A7">
            <w:pPr>
              <w:pStyle w:val="TAL"/>
            </w:pPr>
            <w:r w:rsidRPr="000A2B53">
              <w:t>14</w:t>
            </w:r>
          </w:p>
        </w:tc>
        <w:tc>
          <w:tcPr>
            <w:tcW w:w="822" w:type="dxa"/>
            <w:tcBorders>
              <w:left w:val="double" w:sz="4" w:space="0" w:color="auto"/>
            </w:tcBorders>
            <w:shd w:val="clear" w:color="auto" w:fill="auto"/>
          </w:tcPr>
          <w:p w14:paraId="39C1640A" w14:textId="77777777" w:rsidR="000102BE" w:rsidRPr="000A2B53" w:rsidRDefault="000102BE" w:rsidP="000613A7">
            <w:pPr>
              <w:pStyle w:val="TAL"/>
            </w:pPr>
            <w:r w:rsidRPr="000A2B53">
              <w:t>15624</w:t>
            </w:r>
          </w:p>
        </w:tc>
        <w:tc>
          <w:tcPr>
            <w:tcW w:w="822" w:type="dxa"/>
            <w:shd w:val="clear" w:color="auto" w:fill="auto"/>
          </w:tcPr>
          <w:p w14:paraId="4B27ACA6" w14:textId="77777777" w:rsidR="000102BE" w:rsidRPr="000A2B53" w:rsidRDefault="000102BE" w:rsidP="000613A7">
            <w:pPr>
              <w:pStyle w:val="TAL"/>
            </w:pPr>
            <w:r w:rsidRPr="000A2B53">
              <w:t>22</w:t>
            </w:r>
          </w:p>
        </w:tc>
        <w:tc>
          <w:tcPr>
            <w:tcW w:w="822" w:type="dxa"/>
            <w:shd w:val="clear" w:color="auto" w:fill="auto"/>
          </w:tcPr>
          <w:p w14:paraId="4C172E0D" w14:textId="77777777" w:rsidR="000102BE" w:rsidRPr="000A2B53" w:rsidRDefault="000102BE" w:rsidP="000613A7">
            <w:pPr>
              <w:pStyle w:val="TAL"/>
            </w:pPr>
            <w:r w:rsidRPr="000A2B53">
              <w:t>24</w:t>
            </w:r>
          </w:p>
        </w:tc>
      </w:tr>
      <w:tr w:rsidR="000102BE" w:rsidRPr="000A2B53" w14:paraId="4B602238" w14:textId="77777777" w:rsidTr="000613A7">
        <w:tc>
          <w:tcPr>
            <w:tcW w:w="821" w:type="dxa"/>
            <w:shd w:val="clear" w:color="auto" w:fill="auto"/>
          </w:tcPr>
          <w:p w14:paraId="4FEDB4BB" w14:textId="77777777" w:rsidR="000102BE" w:rsidRPr="000A2B53" w:rsidRDefault="000102BE" w:rsidP="000613A7">
            <w:pPr>
              <w:pStyle w:val="TAL"/>
            </w:pPr>
            <w:r w:rsidRPr="000A2B53">
              <w:t>504</w:t>
            </w:r>
          </w:p>
        </w:tc>
        <w:tc>
          <w:tcPr>
            <w:tcW w:w="821" w:type="dxa"/>
            <w:shd w:val="clear" w:color="auto" w:fill="auto"/>
          </w:tcPr>
          <w:p w14:paraId="6D3B5C6C" w14:textId="77777777" w:rsidR="000102BE" w:rsidRPr="000A2B53" w:rsidRDefault="000102BE" w:rsidP="000613A7">
            <w:pPr>
              <w:pStyle w:val="TAL"/>
            </w:pPr>
            <w:r w:rsidRPr="000A2B53">
              <w:t>14</w:t>
            </w:r>
          </w:p>
        </w:tc>
        <w:tc>
          <w:tcPr>
            <w:tcW w:w="821" w:type="dxa"/>
            <w:tcBorders>
              <w:right w:val="double" w:sz="4" w:space="0" w:color="auto"/>
            </w:tcBorders>
            <w:shd w:val="clear" w:color="auto" w:fill="auto"/>
          </w:tcPr>
          <w:p w14:paraId="19558A0E"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019E0771" w14:textId="77777777" w:rsidR="000102BE" w:rsidRPr="000A2B53" w:rsidRDefault="000102BE" w:rsidP="000613A7">
            <w:pPr>
              <w:pStyle w:val="TAL"/>
            </w:pPr>
            <w:r w:rsidRPr="000A2B53">
              <w:t>2472</w:t>
            </w:r>
          </w:p>
        </w:tc>
        <w:tc>
          <w:tcPr>
            <w:tcW w:w="821" w:type="dxa"/>
            <w:shd w:val="clear" w:color="auto" w:fill="auto"/>
          </w:tcPr>
          <w:p w14:paraId="2690310D" w14:textId="77777777" w:rsidR="000102BE" w:rsidRPr="000A2B53" w:rsidRDefault="000102BE" w:rsidP="000613A7">
            <w:pPr>
              <w:pStyle w:val="TAL"/>
            </w:pPr>
            <w:r w:rsidRPr="000A2B53">
              <w:t>18</w:t>
            </w:r>
          </w:p>
        </w:tc>
        <w:tc>
          <w:tcPr>
            <w:tcW w:w="821" w:type="dxa"/>
            <w:tcBorders>
              <w:right w:val="double" w:sz="4" w:space="0" w:color="auto"/>
            </w:tcBorders>
            <w:shd w:val="clear" w:color="auto" w:fill="auto"/>
          </w:tcPr>
          <w:p w14:paraId="04B67FA4"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684B733B" w14:textId="77777777" w:rsidR="000102BE" w:rsidRPr="000A2B53" w:rsidRDefault="000102BE" w:rsidP="000613A7">
            <w:pPr>
              <w:pStyle w:val="TAL"/>
            </w:pPr>
            <w:r w:rsidRPr="000A2B53">
              <w:t>6784</w:t>
            </w:r>
          </w:p>
        </w:tc>
        <w:tc>
          <w:tcPr>
            <w:tcW w:w="822" w:type="dxa"/>
            <w:shd w:val="clear" w:color="auto" w:fill="auto"/>
          </w:tcPr>
          <w:p w14:paraId="31908CEB" w14:textId="77777777" w:rsidR="000102BE" w:rsidRPr="000A2B53" w:rsidRDefault="000102BE" w:rsidP="000613A7">
            <w:pPr>
              <w:pStyle w:val="TAL"/>
            </w:pPr>
            <w:r w:rsidRPr="000A2B53">
              <w:t>23</w:t>
            </w:r>
          </w:p>
        </w:tc>
        <w:tc>
          <w:tcPr>
            <w:tcW w:w="822" w:type="dxa"/>
            <w:tcBorders>
              <w:right w:val="double" w:sz="4" w:space="0" w:color="auto"/>
            </w:tcBorders>
            <w:shd w:val="clear" w:color="auto" w:fill="auto"/>
          </w:tcPr>
          <w:p w14:paraId="117AD383" w14:textId="77777777" w:rsidR="000102BE" w:rsidRPr="000A2B53" w:rsidRDefault="000102BE" w:rsidP="000613A7">
            <w:pPr>
              <w:pStyle w:val="TAL"/>
            </w:pPr>
            <w:r w:rsidRPr="000A2B53">
              <w:t>13</w:t>
            </w:r>
          </w:p>
        </w:tc>
        <w:tc>
          <w:tcPr>
            <w:tcW w:w="822" w:type="dxa"/>
            <w:tcBorders>
              <w:left w:val="double" w:sz="4" w:space="0" w:color="auto"/>
            </w:tcBorders>
            <w:shd w:val="clear" w:color="auto" w:fill="auto"/>
          </w:tcPr>
          <w:p w14:paraId="30110EA6" w14:textId="77777777" w:rsidR="000102BE" w:rsidRPr="000A2B53" w:rsidRDefault="000102BE" w:rsidP="000613A7">
            <w:pPr>
              <w:pStyle w:val="TAL"/>
            </w:pPr>
            <w:r w:rsidRPr="000A2B53">
              <w:t>15880</w:t>
            </w:r>
          </w:p>
        </w:tc>
        <w:tc>
          <w:tcPr>
            <w:tcW w:w="822" w:type="dxa"/>
            <w:shd w:val="clear" w:color="auto" w:fill="auto"/>
          </w:tcPr>
          <w:p w14:paraId="196BC9C7" w14:textId="77777777" w:rsidR="000102BE" w:rsidRPr="000A2B53" w:rsidRDefault="000102BE" w:rsidP="000613A7">
            <w:pPr>
              <w:pStyle w:val="TAL"/>
            </w:pPr>
            <w:r w:rsidRPr="000A2B53">
              <w:t>24</w:t>
            </w:r>
          </w:p>
        </w:tc>
        <w:tc>
          <w:tcPr>
            <w:tcW w:w="822" w:type="dxa"/>
            <w:shd w:val="clear" w:color="auto" w:fill="auto"/>
          </w:tcPr>
          <w:p w14:paraId="5728981B" w14:textId="77777777" w:rsidR="000102BE" w:rsidRPr="000A2B53" w:rsidRDefault="000102BE" w:rsidP="000613A7">
            <w:pPr>
              <w:pStyle w:val="TAL"/>
            </w:pPr>
            <w:r w:rsidRPr="000A2B53">
              <w:t>23</w:t>
            </w:r>
          </w:p>
        </w:tc>
      </w:tr>
      <w:tr w:rsidR="000102BE" w:rsidRPr="000A2B53" w14:paraId="0FE489AD" w14:textId="77777777" w:rsidTr="000613A7">
        <w:tc>
          <w:tcPr>
            <w:tcW w:w="821" w:type="dxa"/>
            <w:shd w:val="clear" w:color="auto" w:fill="auto"/>
          </w:tcPr>
          <w:p w14:paraId="420D9316" w14:textId="77777777" w:rsidR="000102BE" w:rsidRPr="000A2B53" w:rsidRDefault="000102BE" w:rsidP="000613A7">
            <w:pPr>
              <w:pStyle w:val="TAL"/>
            </w:pPr>
            <w:r w:rsidRPr="000A2B53">
              <w:t>528</w:t>
            </w:r>
          </w:p>
        </w:tc>
        <w:tc>
          <w:tcPr>
            <w:tcW w:w="821" w:type="dxa"/>
            <w:shd w:val="clear" w:color="auto" w:fill="auto"/>
          </w:tcPr>
          <w:p w14:paraId="1DD09D8B" w14:textId="77777777" w:rsidR="000102BE" w:rsidRPr="000A2B53" w:rsidRDefault="000102BE" w:rsidP="000613A7">
            <w:pPr>
              <w:pStyle w:val="TAL"/>
            </w:pPr>
            <w:r w:rsidRPr="000A2B53">
              <w:t>11</w:t>
            </w:r>
          </w:p>
        </w:tc>
        <w:tc>
          <w:tcPr>
            <w:tcW w:w="821" w:type="dxa"/>
            <w:tcBorders>
              <w:right w:val="double" w:sz="4" w:space="0" w:color="auto"/>
            </w:tcBorders>
            <w:shd w:val="clear" w:color="auto" w:fill="auto"/>
          </w:tcPr>
          <w:p w14:paraId="67389C36"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01CD9EBC" w14:textId="77777777" w:rsidR="000102BE" w:rsidRPr="000A2B53" w:rsidRDefault="000102BE" w:rsidP="000613A7">
            <w:pPr>
              <w:pStyle w:val="TAL"/>
            </w:pPr>
            <w:r w:rsidRPr="000A2B53">
              <w:t>2536</w:t>
            </w:r>
          </w:p>
        </w:tc>
        <w:tc>
          <w:tcPr>
            <w:tcW w:w="821" w:type="dxa"/>
            <w:shd w:val="clear" w:color="auto" w:fill="auto"/>
          </w:tcPr>
          <w:p w14:paraId="484F40FA" w14:textId="77777777" w:rsidR="000102BE" w:rsidRPr="000A2B53" w:rsidRDefault="000102BE" w:rsidP="000613A7">
            <w:pPr>
              <w:pStyle w:val="TAL"/>
            </w:pPr>
            <w:r w:rsidRPr="000A2B53">
              <w:t>22</w:t>
            </w:r>
          </w:p>
        </w:tc>
        <w:tc>
          <w:tcPr>
            <w:tcW w:w="821" w:type="dxa"/>
            <w:tcBorders>
              <w:right w:val="double" w:sz="4" w:space="0" w:color="auto"/>
            </w:tcBorders>
            <w:shd w:val="clear" w:color="auto" w:fill="auto"/>
          </w:tcPr>
          <w:p w14:paraId="237C96E2" w14:textId="77777777" w:rsidR="000102BE" w:rsidRPr="000A2B53" w:rsidRDefault="000102BE" w:rsidP="000613A7">
            <w:pPr>
              <w:pStyle w:val="TAL"/>
            </w:pPr>
            <w:r w:rsidRPr="000A2B53">
              <w:t>5</w:t>
            </w:r>
          </w:p>
        </w:tc>
        <w:tc>
          <w:tcPr>
            <w:tcW w:w="821" w:type="dxa"/>
            <w:tcBorders>
              <w:left w:val="double" w:sz="4" w:space="0" w:color="auto"/>
            </w:tcBorders>
            <w:shd w:val="clear" w:color="auto" w:fill="auto"/>
          </w:tcPr>
          <w:p w14:paraId="7DB52155" w14:textId="77777777" w:rsidR="000102BE" w:rsidRPr="000A2B53" w:rsidRDefault="000102BE" w:rsidP="000613A7">
            <w:pPr>
              <w:pStyle w:val="TAL"/>
            </w:pPr>
            <w:r w:rsidRPr="000A2B53">
              <w:t>6912</w:t>
            </w:r>
          </w:p>
        </w:tc>
        <w:tc>
          <w:tcPr>
            <w:tcW w:w="822" w:type="dxa"/>
            <w:shd w:val="clear" w:color="auto" w:fill="auto"/>
          </w:tcPr>
          <w:p w14:paraId="28CCB3CA" w14:textId="77777777" w:rsidR="000102BE" w:rsidRPr="000A2B53" w:rsidRDefault="000102BE" w:rsidP="000613A7">
            <w:pPr>
              <w:pStyle w:val="TAL"/>
            </w:pPr>
            <w:r w:rsidRPr="000A2B53">
              <w:t>8</w:t>
            </w:r>
          </w:p>
        </w:tc>
        <w:tc>
          <w:tcPr>
            <w:tcW w:w="822" w:type="dxa"/>
            <w:tcBorders>
              <w:right w:val="double" w:sz="4" w:space="0" w:color="auto"/>
            </w:tcBorders>
            <w:shd w:val="clear" w:color="auto" w:fill="auto"/>
          </w:tcPr>
          <w:p w14:paraId="501A143D" w14:textId="77777777" w:rsidR="000102BE" w:rsidRPr="000A2B53" w:rsidRDefault="000102BE" w:rsidP="000613A7">
            <w:pPr>
              <w:pStyle w:val="TAL"/>
            </w:pPr>
            <w:r w:rsidRPr="000A2B53">
              <w:t>28</w:t>
            </w:r>
          </w:p>
        </w:tc>
        <w:tc>
          <w:tcPr>
            <w:tcW w:w="822" w:type="dxa"/>
            <w:tcBorders>
              <w:left w:val="double" w:sz="4" w:space="0" w:color="auto"/>
            </w:tcBorders>
            <w:shd w:val="clear" w:color="auto" w:fill="auto"/>
          </w:tcPr>
          <w:p w14:paraId="1387496C" w14:textId="77777777" w:rsidR="000102BE" w:rsidRPr="000A2B53" w:rsidRDefault="000102BE" w:rsidP="000613A7">
            <w:pPr>
              <w:pStyle w:val="TAL"/>
            </w:pPr>
            <w:r w:rsidRPr="000A2B53">
              <w:t>16136</w:t>
            </w:r>
          </w:p>
        </w:tc>
        <w:tc>
          <w:tcPr>
            <w:tcW w:w="822" w:type="dxa"/>
            <w:shd w:val="clear" w:color="auto" w:fill="auto"/>
          </w:tcPr>
          <w:p w14:paraId="48185EDE" w14:textId="77777777" w:rsidR="000102BE" w:rsidRPr="000A2B53" w:rsidRDefault="000102BE" w:rsidP="000613A7">
            <w:pPr>
              <w:pStyle w:val="TAL"/>
            </w:pPr>
            <w:r w:rsidRPr="000A2B53">
              <w:t>23</w:t>
            </w:r>
          </w:p>
        </w:tc>
        <w:tc>
          <w:tcPr>
            <w:tcW w:w="822" w:type="dxa"/>
            <w:shd w:val="clear" w:color="auto" w:fill="auto"/>
          </w:tcPr>
          <w:p w14:paraId="69FC520C" w14:textId="77777777" w:rsidR="000102BE" w:rsidRPr="000A2B53" w:rsidRDefault="000102BE" w:rsidP="000613A7">
            <w:pPr>
              <w:pStyle w:val="TAL"/>
            </w:pPr>
            <w:r w:rsidRPr="000A2B53">
              <w:t>24</w:t>
            </w:r>
          </w:p>
        </w:tc>
      </w:tr>
      <w:tr w:rsidR="000102BE" w:rsidRPr="000A2B53" w14:paraId="68039589" w14:textId="77777777" w:rsidTr="000613A7">
        <w:tc>
          <w:tcPr>
            <w:tcW w:w="821" w:type="dxa"/>
            <w:shd w:val="clear" w:color="auto" w:fill="auto"/>
          </w:tcPr>
          <w:p w14:paraId="4D827A3A" w14:textId="77777777" w:rsidR="000102BE" w:rsidRPr="000A2B53" w:rsidRDefault="000102BE" w:rsidP="000613A7">
            <w:pPr>
              <w:pStyle w:val="TAL"/>
            </w:pPr>
            <w:r w:rsidRPr="000A2B53">
              <w:t>552</w:t>
            </w:r>
          </w:p>
        </w:tc>
        <w:tc>
          <w:tcPr>
            <w:tcW w:w="821" w:type="dxa"/>
            <w:shd w:val="clear" w:color="auto" w:fill="auto"/>
          </w:tcPr>
          <w:p w14:paraId="2197EEBF" w14:textId="77777777" w:rsidR="000102BE" w:rsidRPr="000A2B53" w:rsidRDefault="000102BE" w:rsidP="000613A7">
            <w:pPr>
              <w:pStyle w:val="TAL"/>
            </w:pPr>
            <w:r w:rsidRPr="000A2B53">
              <w:t>15</w:t>
            </w:r>
          </w:p>
        </w:tc>
        <w:tc>
          <w:tcPr>
            <w:tcW w:w="821" w:type="dxa"/>
            <w:tcBorders>
              <w:right w:val="double" w:sz="4" w:space="0" w:color="auto"/>
            </w:tcBorders>
            <w:shd w:val="clear" w:color="auto" w:fill="auto"/>
          </w:tcPr>
          <w:p w14:paraId="5CAEC989"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387676CB" w14:textId="77777777" w:rsidR="000102BE" w:rsidRPr="000A2B53" w:rsidRDefault="000102BE" w:rsidP="000613A7">
            <w:pPr>
              <w:pStyle w:val="TAL"/>
            </w:pPr>
            <w:r w:rsidRPr="000A2B53">
              <w:t>2600</w:t>
            </w:r>
          </w:p>
        </w:tc>
        <w:tc>
          <w:tcPr>
            <w:tcW w:w="821" w:type="dxa"/>
            <w:shd w:val="clear" w:color="auto" w:fill="auto"/>
          </w:tcPr>
          <w:p w14:paraId="33B82469" w14:textId="77777777" w:rsidR="000102BE" w:rsidRPr="000A2B53" w:rsidRDefault="000102BE" w:rsidP="000613A7">
            <w:pPr>
              <w:pStyle w:val="TAL"/>
            </w:pPr>
            <w:r w:rsidRPr="000A2B53">
              <w:t>19</w:t>
            </w:r>
          </w:p>
        </w:tc>
        <w:tc>
          <w:tcPr>
            <w:tcW w:w="821" w:type="dxa"/>
            <w:tcBorders>
              <w:right w:val="double" w:sz="4" w:space="0" w:color="auto"/>
            </w:tcBorders>
            <w:shd w:val="clear" w:color="auto" w:fill="auto"/>
          </w:tcPr>
          <w:p w14:paraId="3A59A1BE"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1B9EC872" w14:textId="77777777" w:rsidR="000102BE" w:rsidRPr="000A2B53" w:rsidRDefault="000102BE" w:rsidP="000613A7">
            <w:pPr>
              <w:pStyle w:val="TAL"/>
            </w:pPr>
            <w:r w:rsidRPr="000A2B53">
              <w:t>7040</w:t>
            </w:r>
          </w:p>
        </w:tc>
        <w:tc>
          <w:tcPr>
            <w:tcW w:w="822" w:type="dxa"/>
            <w:shd w:val="clear" w:color="auto" w:fill="auto"/>
          </w:tcPr>
          <w:p w14:paraId="357C8FC3" w14:textId="77777777" w:rsidR="000102BE" w:rsidRPr="000A2B53" w:rsidRDefault="000102BE" w:rsidP="000613A7">
            <w:pPr>
              <w:pStyle w:val="TAL"/>
            </w:pPr>
            <w:r w:rsidRPr="000A2B53">
              <w:t>21</w:t>
            </w:r>
          </w:p>
        </w:tc>
        <w:tc>
          <w:tcPr>
            <w:tcW w:w="822" w:type="dxa"/>
            <w:tcBorders>
              <w:right w:val="double" w:sz="4" w:space="0" w:color="auto"/>
            </w:tcBorders>
            <w:shd w:val="clear" w:color="auto" w:fill="auto"/>
          </w:tcPr>
          <w:p w14:paraId="06A3F739" w14:textId="77777777" w:rsidR="000102BE" w:rsidRPr="000A2B53" w:rsidRDefault="000102BE" w:rsidP="000613A7">
            <w:pPr>
              <w:pStyle w:val="TAL"/>
            </w:pPr>
            <w:r w:rsidRPr="000A2B53">
              <w:t>14</w:t>
            </w:r>
          </w:p>
        </w:tc>
        <w:tc>
          <w:tcPr>
            <w:tcW w:w="822" w:type="dxa"/>
            <w:tcBorders>
              <w:left w:val="double" w:sz="4" w:space="0" w:color="auto"/>
            </w:tcBorders>
            <w:shd w:val="clear" w:color="auto" w:fill="auto"/>
          </w:tcPr>
          <w:p w14:paraId="5B4FEED7" w14:textId="77777777" w:rsidR="000102BE" w:rsidRPr="000A2B53" w:rsidRDefault="000102BE" w:rsidP="000613A7">
            <w:pPr>
              <w:pStyle w:val="TAL"/>
            </w:pPr>
            <w:r w:rsidRPr="000A2B53">
              <w:t>16392</w:t>
            </w:r>
          </w:p>
        </w:tc>
        <w:tc>
          <w:tcPr>
            <w:tcW w:w="822" w:type="dxa"/>
            <w:shd w:val="clear" w:color="auto" w:fill="auto"/>
          </w:tcPr>
          <w:p w14:paraId="248AA398" w14:textId="77777777" w:rsidR="000102BE" w:rsidRPr="000A2B53" w:rsidRDefault="000102BE" w:rsidP="000613A7">
            <w:pPr>
              <w:pStyle w:val="TAL"/>
            </w:pPr>
            <w:r w:rsidRPr="000A2B53">
              <w:t>22</w:t>
            </w:r>
          </w:p>
        </w:tc>
        <w:tc>
          <w:tcPr>
            <w:tcW w:w="822" w:type="dxa"/>
            <w:shd w:val="clear" w:color="auto" w:fill="auto"/>
          </w:tcPr>
          <w:p w14:paraId="75B2D0DD" w14:textId="77777777" w:rsidR="000102BE" w:rsidRPr="000A2B53" w:rsidRDefault="000102BE" w:rsidP="000613A7">
            <w:pPr>
              <w:pStyle w:val="TAL"/>
            </w:pPr>
            <w:r w:rsidRPr="000A2B53">
              <w:t>25</w:t>
            </w:r>
          </w:p>
        </w:tc>
      </w:tr>
      <w:tr w:rsidR="000102BE" w:rsidRPr="000A2B53" w14:paraId="46645CBF" w14:textId="77777777" w:rsidTr="000613A7">
        <w:tc>
          <w:tcPr>
            <w:tcW w:w="821" w:type="dxa"/>
            <w:shd w:val="clear" w:color="auto" w:fill="auto"/>
          </w:tcPr>
          <w:p w14:paraId="6C8C8E4C" w14:textId="77777777" w:rsidR="000102BE" w:rsidRPr="000A2B53" w:rsidRDefault="000102BE" w:rsidP="000613A7">
            <w:pPr>
              <w:pStyle w:val="TAL"/>
            </w:pPr>
            <w:r w:rsidRPr="000A2B53">
              <w:t>576</w:t>
            </w:r>
          </w:p>
        </w:tc>
        <w:tc>
          <w:tcPr>
            <w:tcW w:w="821" w:type="dxa"/>
            <w:shd w:val="clear" w:color="auto" w:fill="auto"/>
          </w:tcPr>
          <w:p w14:paraId="673BD82B" w14:textId="77777777" w:rsidR="000102BE" w:rsidRPr="000A2B53" w:rsidRDefault="000102BE" w:rsidP="000613A7">
            <w:pPr>
              <w:pStyle w:val="TAL"/>
            </w:pPr>
            <w:r w:rsidRPr="000A2B53">
              <w:t>12</w:t>
            </w:r>
          </w:p>
        </w:tc>
        <w:tc>
          <w:tcPr>
            <w:tcW w:w="821" w:type="dxa"/>
            <w:tcBorders>
              <w:right w:val="double" w:sz="4" w:space="0" w:color="auto"/>
            </w:tcBorders>
            <w:shd w:val="clear" w:color="auto" w:fill="auto"/>
          </w:tcPr>
          <w:p w14:paraId="7DE0CC73"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34104805" w14:textId="77777777" w:rsidR="000102BE" w:rsidRPr="000A2B53" w:rsidRDefault="000102BE" w:rsidP="000613A7">
            <w:pPr>
              <w:pStyle w:val="TAL"/>
            </w:pPr>
            <w:r w:rsidRPr="000A2B53">
              <w:t>2664</w:t>
            </w:r>
          </w:p>
        </w:tc>
        <w:tc>
          <w:tcPr>
            <w:tcW w:w="821" w:type="dxa"/>
            <w:shd w:val="clear" w:color="auto" w:fill="auto"/>
          </w:tcPr>
          <w:p w14:paraId="6FA7C58D" w14:textId="77777777" w:rsidR="000102BE" w:rsidRPr="000A2B53" w:rsidRDefault="000102BE" w:rsidP="000613A7">
            <w:pPr>
              <w:pStyle w:val="TAL"/>
            </w:pPr>
            <w:r w:rsidRPr="000A2B53">
              <w:t>23</w:t>
            </w:r>
          </w:p>
        </w:tc>
        <w:tc>
          <w:tcPr>
            <w:tcW w:w="821" w:type="dxa"/>
            <w:tcBorders>
              <w:right w:val="double" w:sz="4" w:space="0" w:color="auto"/>
            </w:tcBorders>
            <w:shd w:val="clear" w:color="auto" w:fill="auto"/>
          </w:tcPr>
          <w:p w14:paraId="125294FB" w14:textId="77777777" w:rsidR="000102BE" w:rsidRPr="000A2B53" w:rsidRDefault="000102BE" w:rsidP="000613A7">
            <w:pPr>
              <w:pStyle w:val="TAL"/>
            </w:pPr>
            <w:r w:rsidRPr="000A2B53">
              <w:t>5</w:t>
            </w:r>
          </w:p>
        </w:tc>
        <w:tc>
          <w:tcPr>
            <w:tcW w:w="821" w:type="dxa"/>
            <w:tcBorders>
              <w:left w:val="double" w:sz="4" w:space="0" w:color="auto"/>
            </w:tcBorders>
            <w:shd w:val="clear" w:color="auto" w:fill="auto"/>
          </w:tcPr>
          <w:p w14:paraId="052A2440" w14:textId="77777777" w:rsidR="000102BE" w:rsidRPr="000A2B53" w:rsidRDefault="000102BE" w:rsidP="000613A7">
            <w:pPr>
              <w:pStyle w:val="TAL"/>
            </w:pPr>
            <w:r w:rsidRPr="000A2B53">
              <w:t>7168</w:t>
            </w:r>
          </w:p>
        </w:tc>
        <w:tc>
          <w:tcPr>
            <w:tcW w:w="822" w:type="dxa"/>
            <w:shd w:val="clear" w:color="auto" w:fill="auto"/>
          </w:tcPr>
          <w:p w14:paraId="3CBD4E2B" w14:textId="77777777" w:rsidR="000102BE" w:rsidRPr="000A2B53" w:rsidRDefault="000102BE" w:rsidP="000613A7">
            <w:pPr>
              <w:pStyle w:val="TAL"/>
            </w:pPr>
            <w:r w:rsidRPr="000A2B53">
              <w:t>24</w:t>
            </w:r>
          </w:p>
        </w:tc>
        <w:tc>
          <w:tcPr>
            <w:tcW w:w="822" w:type="dxa"/>
            <w:tcBorders>
              <w:right w:val="double" w:sz="4" w:space="0" w:color="auto"/>
            </w:tcBorders>
            <w:shd w:val="clear" w:color="auto" w:fill="auto"/>
          </w:tcPr>
          <w:p w14:paraId="456C93D3" w14:textId="77777777" w:rsidR="000102BE" w:rsidRPr="000A2B53" w:rsidRDefault="000102BE" w:rsidP="000613A7">
            <w:pPr>
              <w:pStyle w:val="TAL"/>
            </w:pPr>
            <w:r w:rsidRPr="000A2B53">
              <w:t>13</w:t>
            </w:r>
          </w:p>
        </w:tc>
        <w:tc>
          <w:tcPr>
            <w:tcW w:w="822" w:type="dxa"/>
            <w:tcBorders>
              <w:left w:val="double" w:sz="4" w:space="0" w:color="auto"/>
            </w:tcBorders>
            <w:shd w:val="clear" w:color="auto" w:fill="auto"/>
          </w:tcPr>
          <w:p w14:paraId="716FD513" w14:textId="77777777" w:rsidR="000102BE" w:rsidRPr="000A2B53" w:rsidRDefault="000102BE" w:rsidP="000613A7">
            <w:pPr>
              <w:pStyle w:val="TAL"/>
            </w:pPr>
            <w:r w:rsidRPr="000A2B53">
              <w:t>16896</w:t>
            </w:r>
          </w:p>
        </w:tc>
        <w:tc>
          <w:tcPr>
            <w:tcW w:w="822" w:type="dxa"/>
            <w:shd w:val="clear" w:color="auto" w:fill="auto"/>
          </w:tcPr>
          <w:p w14:paraId="6A4E286B" w14:textId="77777777" w:rsidR="000102BE" w:rsidRPr="000A2B53" w:rsidRDefault="000102BE" w:rsidP="000613A7">
            <w:pPr>
              <w:pStyle w:val="TAL"/>
            </w:pPr>
            <w:r w:rsidRPr="000A2B53">
              <w:t>24</w:t>
            </w:r>
          </w:p>
        </w:tc>
        <w:tc>
          <w:tcPr>
            <w:tcW w:w="822" w:type="dxa"/>
            <w:shd w:val="clear" w:color="auto" w:fill="auto"/>
          </w:tcPr>
          <w:p w14:paraId="53718E13" w14:textId="77777777" w:rsidR="000102BE" w:rsidRPr="000A2B53" w:rsidRDefault="000102BE" w:rsidP="000613A7">
            <w:pPr>
              <w:pStyle w:val="TAL"/>
            </w:pPr>
            <w:r w:rsidRPr="000A2B53">
              <w:t>24</w:t>
            </w:r>
          </w:p>
        </w:tc>
      </w:tr>
      <w:tr w:rsidR="000102BE" w:rsidRPr="000A2B53" w14:paraId="1E2289ED" w14:textId="77777777" w:rsidTr="000613A7">
        <w:tc>
          <w:tcPr>
            <w:tcW w:w="821" w:type="dxa"/>
            <w:shd w:val="clear" w:color="auto" w:fill="auto"/>
          </w:tcPr>
          <w:p w14:paraId="1346F02B" w14:textId="77777777" w:rsidR="000102BE" w:rsidRPr="000A2B53" w:rsidRDefault="000102BE" w:rsidP="000613A7">
            <w:pPr>
              <w:pStyle w:val="TAL"/>
            </w:pPr>
            <w:r w:rsidRPr="000A2B53">
              <w:t>608</w:t>
            </w:r>
          </w:p>
        </w:tc>
        <w:tc>
          <w:tcPr>
            <w:tcW w:w="821" w:type="dxa"/>
            <w:shd w:val="clear" w:color="auto" w:fill="auto"/>
          </w:tcPr>
          <w:p w14:paraId="237860DD" w14:textId="77777777" w:rsidR="000102BE" w:rsidRPr="000A2B53" w:rsidRDefault="000102BE" w:rsidP="000613A7">
            <w:pPr>
              <w:pStyle w:val="TAL"/>
            </w:pPr>
            <w:r w:rsidRPr="000A2B53">
              <w:t>16</w:t>
            </w:r>
          </w:p>
        </w:tc>
        <w:tc>
          <w:tcPr>
            <w:tcW w:w="821" w:type="dxa"/>
            <w:tcBorders>
              <w:right w:val="double" w:sz="4" w:space="0" w:color="auto"/>
            </w:tcBorders>
            <w:shd w:val="clear" w:color="auto" w:fill="auto"/>
          </w:tcPr>
          <w:p w14:paraId="5C28BD73"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21F8C357" w14:textId="77777777" w:rsidR="000102BE" w:rsidRPr="000A2B53" w:rsidRDefault="000102BE" w:rsidP="000613A7">
            <w:pPr>
              <w:pStyle w:val="TAL"/>
            </w:pPr>
            <w:r w:rsidRPr="000A2B53">
              <w:t>2728</w:t>
            </w:r>
          </w:p>
        </w:tc>
        <w:tc>
          <w:tcPr>
            <w:tcW w:w="821" w:type="dxa"/>
            <w:shd w:val="clear" w:color="auto" w:fill="auto"/>
          </w:tcPr>
          <w:p w14:paraId="5F6A9CEC" w14:textId="77777777" w:rsidR="000102BE" w:rsidRPr="000A2B53" w:rsidRDefault="000102BE" w:rsidP="000613A7">
            <w:pPr>
              <w:pStyle w:val="TAL"/>
            </w:pPr>
            <w:r w:rsidRPr="000A2B53">
              <w:t>20</w:t>
            </w:r>
          </w:p>
        </w:tc>
        <w:tc>
          <w:tcPr>
            <w:tcW w:w="821" w:type="dxa"/>
            <w:tcBorders>
              <w:right w:val="double" w:sz="4" w:space="0" w:color="auto"/>
            </w:tcBorders>
            <w:shd w:val="clear" w:color="auto" w:fill="auto"/>
          </w:tcPr>
          <w:p w14:paraId="1812EC0B"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28F62176" w14:textId="77777777" w:rsidR="000102BE" w:rsidRPr="000A2B53" w:rsidRDefault="000102BE" w:rsidP="000613A7">
            <w:pPr>
              <w:pStyle w:val="TAL"/>
            </w:pPr>
            <w:r w:rsidRPr="000A2B53">
              <w:t>7296</w:t>
            </w:r>
          </w:p>
        </w:tc>
        <w:tc>
          <w:tcPr>
            <w:tcW w:w="822" w:type="dxa"/>
            <w:shd w:val="clear" w:color="auto" w:fill="auto"/>
          </w:tcPr>
          <w:p w14:paraId="056E7FF1" w14:textId="77777777" w:rsidR="000102BE" w:rsidRPr="000A2B53" w:rsidRDefault="000102BE" w:rsidP="000613A7">
            <w:pPr>
              <w:pStyle w:val="TAL"/>
            </w:pPr>
            <w:r w:rsidRPr="000A2B53">
              <w:t>13</w:t>
            </w:r>
          </w:p>
        </w:tc>
        <w:tc>
          <w:tcPr>
            <w:tcW w:w="822" w:type="dxa"/>
            <w:tcBorders>
              <w:right w:val="double" w:sz="4" w:space="0" w:color="auto"/>
            </w:tcBorders>
            <w:shd w:val="clear" w:color="auto" w:fill="auto"/>
          </w:tcPr>
          <w:p w14:paraId="7B2EEC61" w14:textId="77777777" w:rsidR="000102BE" w:rsidRPr="000A2B53" w:rsidRDefault="000102BE" w:rsidP="000613A7">
            <w:pPr>
              <w:pStyle w:val="TAL"/>
            </w:pPr>
            <w:r w:rsidRPr="000A2B53">
              <w:t>21</w:t>
            </w:r>
          </w:p>
        </w:tc>
        <w:tc>
          <w:tcPr>
            <w:tcW w:w="822" w:type="dxa"/>
            <w:tcBorders>
              <w:left w:val="double" w:sz="4" w:space="0" w:color="auto"/>
            </w:tcBorders>
            <w:shd w:val="clear" w:color="auto" w:fill="auto"/>
          </w:tcPr>
          <w:p w14:paraId="522F4F68" w14:textId="77777777" w:rsidR="000102BE" w:rsidRPr="000A2B53" w:rsidRDefault="000102BE" w:rsidP="000613A7">
            <w:pPr>
              <w:pStyle w:val="TAL"/>
            </w:pPr>
            <w:r w:rsidRPr="000A2B53">
              <w:t>17424</w:t>
            </w:r>
          </w:p>
        </w:tc>
        <w:tc>
          <w:tcPr>
            <w:tcW w:w="822" w:type="dxa"/>
            <w:shd w:val="clear" w:color="auto" w:fill="auto"/>
          </w:tcPr>
          <w:p w14:paraId="7C062085" w14:textId="77777777" w:rsidR="000102BE" w:rsidRPr="000A2B53" w:rsidRDefault="000102BE" w:rsidP="000613A7">
            <w:pPr>
              <w:pStyle w:val="TAL"/>
            </w:pPr>
            <w:r w:rsidRPr="000A2B53">
              <w:t>23</w:t>
            </w:r>
          </w:p>
        </w:tc>
        <w:tc>
          <w:tcPr>
            <w:tcW w:w="822" w:type="dxa"/>
            <w:shd w:val="clear" w:color="auto" w:fill="auto"/>
          </w:tcPr>
          <w:p w14:paraId="121A830F" w14:textId="77777777" w:rsidR="000102BE" w:rsidRPr="000A2B53" w:rsidRDefault="000102BE" w:rsidP="000613A7">
            <w:pPr>
              <w:pStyle w:val="TAL"/>
            </w:pPr>
            <w:r w:rsidRPr="000A2B53">
              <w:t>25</w:t>
            </w:r>
          </w:p>
        </w:tc>
      </w:tr>
      <w:tr w:rsidR="000102BE" w:rsidRPr="000A2B53" w14:paraId="4348E77A" w14:textId="77777777" w:rsidTr="000613A7">
        <w:tc>
          <w:tcPr>
            <w:tcW w:w="821" w:type="dxa"/>
            <w:shd w:val="clear" w:color="auto" w:fill="auto"/>
          </w:tcPr>
          <w:p w14:paraId="2E121AC5" w14:textId="77777777" w:rsidR="000102BE" w:rsidRPr="000A2B53" w:rsidRDefault="000102BE" w:rsidP="000613A7">
            <w:pPr>
              <w:pStyle w:val="TAL"/>
            </w:pPr>
            <w:r w:rsidRPr="000A2B53">
              <w:t>640</w:t>
            </w:r>
          </w:p>
        </w:tc>
        <w:tc>
          <w:tcPr>
            <w:tcW w:w="821" w:type="dxa"/>
            <w:shd w:val="clear" w:color="auto" w:fill="auto"/>
          </w:tcPr>
          <w:p w14:paraId="0799D0F6" w14:textId="77777777" w:rsidR="000102BE" w:rsidRPr="000A2B53" w:rsidRDefault="000102BE" w:rsidP="000613A7">
            <w:pPr>
              <w:pStyle w:val="TAL"/>
            </w:pPr>
            <w:r w:rsidRPr="000A2B53">
              <w:t>17</w:t>
            </w:r>
          </w:p>
        </w:tc>
        <w:tc>
          <w:tcPr>
            <w:tcW w:w="821" w:type="dxa"/>
            <w:tcBorders>
              <w:right w:val="double" w:sz="4" w:space="0" w:color="auto"/>
            </w:tcBorders>
            <w:shd w:val="clear" w:color="auto" w:fill="auto"/>
          </w:tcPr>
          <w:p w14:paraId="32F2153B"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0C254431" w14:textId="77777777" w:rsidR="000102BE" w:rsidRPr="000A2B53" w:rsidRDefault="000102BE" w:rsidP="000613A7">
            <w:pPr>
              <w:pStyle w:val="TAL"/>
            </w:pPr>
            <w:r w:rsidRPr="000A2B53">
              <w:t>2792</w:t>
            </w:r>
          </w:p>
        </w:tc>
        <w:tc>
          <w:tcPr>
            <w:tcW w:w="821" w:type="dxa"/>
            <w:shd w:val="clear" w:color="auto" w:fill="auto"/>
          </w:tcPr>
          <w:p w14:paraId="0CB5B16B" w14:textId="77777777" w:rsidR="000102BE" w:rsidRPr="000A2B53" w:rsidRDefault="000102BE" w:rsidP="000613A7">
            <w:pPr>
              <w:pStyle w:val="TAL"/>
            </w:pPr>
            <w:r w:rsidRPr="000A2B53">
              <w:t>24</w:t>
            </w:r>
          </w:p>
        </w:tc>
        <w:tc>
          <w:tcPr>
            <w:tcW w:w="821" w:type="dxa"/>
            <w:tcBorders>
              <w:right w:val="double" w:sz="4" w:space="0" w:color="auto"/>
            </w:tcBorders>
            <w:shd w:val="clear" w:color="auto" w:fill="auto"/>
          </w:tcPr>
          <w:p w14:paraId="31641064" w14:textId="77777777" w:rsidR="000102BE" w:rsidRPr="000A2B53" w:rsidRDefault="000102BE" w:rsidP="000613A7">
            <w:pPr>
              <w:pStyle w:val="TAL"/>
            </w:pPr>
            <w:r w:rsidRPr="000A2B53">
              <w:t>5</w:t>
            </w:r>
          </w:p>
        </w:tc>
        <w:tc>
          <w:tcPr>
            <w:tcW w:w="821" w:type="dxa"/>
            <w:tcBorders>
              <w:left w:val="double" w:sz="4" w:space="0" w:color="auto"/>
            </w:tcBorders>
            <w:shd w:val="clear" w:color="auto" w:fill="auto"/>
          </w:tcPr>
          <w:p w14:paraId="66D5A0D8" w14:textId="77777777" w:rsidR="000102BE" w:rsidRPr="000A2B53" w:rsidRDefault="000102BE" w:rsidP="000613A7">
            <w:pPr>
              <w:pStyle w:val="TAL"/>
            </w:pPr>
            <w:r w:rsidRPr="000A2B53">
              <w:t>7424</w:t>
            </w:r>
          </w:p>
        </w:tc>
        <w:tc>
          <w:tcPr>
            <w:tcW w:w="822" w:type="dxa"/>
            <w:shd w:val="clear" w:color="auto" w:fill="auto"/>
          </w:tcPr>
          <w:p w14:paraId="2C887A7A" w14:textId="77777777" w:rsidR="000102BE" w:rsidRPr="000A2B53" w:rsidRDefault="000102BE" w:rsidP="000613A7">
            <w:pPr>
              <w:pStyle w:val="TAL"/>
            </w:pPr>
            <w:r w:rsidRPr="000A2B53">
              <w:t>22</w:t>
            </w:r>
          </w:p>
        </w:tc>
        <w:tc>
          <w:tcPr>
            <w:tcW w:w="822" w:type="dxa"/>
            <w:tcBorders>
              <w:right w:val="double" w:sz="4" w:space="0" w:color="auto"/>
            </w:tcBorders>
            <w:shd w:val="clear" w:color="auto" w:fill="auto"/>
          </w:tcPr>
          <w:p w14:paraId="0ACF6567" w14:textId="77777777" w:rsidR="000102BE" w:rsidRPr="000A2B53" w:rsidRDefault="000102BE" w:rsidP="000613A7">
            <w:pPr>
              <w:pStyle w:val="TAL"/>
            </w:pPr>
            <w:r w:rsidRPr="000A2B53">
              <w:t>14</w:t>
            </w:r>
          </w:p>
        </w:tc>
        <w:tc>
          <w:tcPr>
            <w:tcW w:w="822" w:type="dxa"/>
            <w:tcBorders>
              <w:left w:val="double" w:sz="4" w:space="0" w:color="auto"/>
            </w:tcBorders>
            <w:shd w:val="clear" w:color="auto" w:fill="auto"/>
          </w:tcPr>
          <w:p w14:paraId="5171D40B" w14:textId="77777777" w:rsidR="000102BE" w:rsidRPr="000A2B53" w:rsidRDefault="000102BE" w:rsidP="000613A7">
            <w:pPr>
              <w:pStyle w:val="TAL"/>
            </w:pPr>
            <w:r w:rsidRPr="000A2B53">
              <w:t>17928</w:t>
            </w:r>
          </w:p>
        </w:tc>
        <w:tc>
          <w:tcPr>
            <w:tcW w:w="822" w:type="dxa"/>
            <w:shd w:val="clear" w:color="auto" w:fill="auto"/>
          </w:tcPr>
          <w:p w14:paraId="16E0899C" w14:textId="77777777" w:rsidR="000102BE" w:rsidRPr="000A2B53" w:rsidRDefault="000102BE" w:rsidP="000613A7">
            <w:pPr>
              <w:pStyle w:val="TAL"/>
            </w:pPr>
            <w:r w:rsidRPr="000A2B53">
              <w:t>24</w:t>
            </w:r>
          </w:p>
        </w:tc>
        <w:tc>
          <w:tcPr>
            <w:tcW w:w="822" w:type="dxa"/>
            <w:shd w:val="clear" w:color="auto" w:fill="auto"/>
          </w:tcPr>
          <w:p w14:paraId="3F0BD075" w14:textId="77777777" w:rsidR="000102BE" w:rsidRPr="000A2B53" w:rsidRDefault="000102BE" w:rsidP="000613A7">
            <w:pPr>
              <w:pStyle w:val="TAL"/>
            </w:pPr>
            <w:r w:rsidRPr="000A2B53">
              <w:t>25</w:t>
            </w:r>
          </w:p>
        </w:tc>
      </w:tr>
      <w:tr w:rsidR="000102BE" w:rsidRPr="000A2B53" w14:paraId="7C289341" w14:textId="77777777" w:rsidTr="000613A7">
        <w:tc>
          <w:tcPr>
            <w:tcW w:w="821" w:type="dxa"/>
            <w:shd w:val="clear" w:color="auto" w:fill="auto"/>
          </w:tcPr>
          <w:p w14:paraId="5EE51E64" w14:textId="77777777" w:rsidR="000102BE" w:rsidRPr="000A2B53" w:rsidRDefault="000102BE" w:rsidP="000613A7">
            <w:pPr>
              <w:pStyle w:val="TAL"/>
            </w:pPr>
            <w:r w:rsidRPr="000A2B53">
              <w:t>672</w:t>
            </w:r>
          </w:p>
        </w:tc>
        <w:tc>
          <w:tcPr>
            <w:tcW w:w="821" w:type="dxa"/>
            <w:shd w:val="clear" w:color="auto" w:fill="auto"/>
          </w:tcPr>
          <w:p w14:paraId="16CBD1D3" w14:textId="77777777" w:rsidR="000102BE" w:rsidRPr="000A2B53" w:rsidRDefault="000102BE" w:rsidP="000613A7">
            <w:pPr>
              <w:pStyle w:val="TAL"/>
            </w:pPr>
            <w:r w:rsidRPr="000A2B53">
              <w:t>18</w:t>
            </w:r>
          </w:p>
        </w:tc>
        <w:tc>
          <w:tcPr>
            <w:tcW w:w="821" w:type="dxa"/>
            <w:tcBorders>
              <w:right w:val="double" w:sz="4" w:space="0" w:color="auto"/>
            </w:tcBorders>
            <w:shd w:val="clear" w:color="auto" w:fill="auto"/>
          </w:tcPr>
          <w:p w14:paraId="243D49EB"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5E499409" w14:textId="77777777" w:rsidR="000102BE" w:rsidRPr="000A2B53" w:rsidRDefault="000102BE" w:rsidP="000613A7">
            <w:pPr>
              <w:pStyle w:val="TAL"/>
            </w:pPr>
            <w:r w:rsidRPr="000A2B53">
              <w:t>2856</w:t>
            </w:r>
          </w:p>
        </w:tc>
        <w:tc>
          <w:tcPr>
            <w:tcW w:w="821" w:type="dxa"/>
            <w:shd w:val="clear" w:color="auto" w:fill="auto"/>
          </w:tcPr>
          <w:p w14:paraId="47C10B0A" w14:textId="77777777" w:rsidR="000102BE" w:rsidRPr="000A2B53" w:rsidRDefault="000102BE" w:rsidP="000613A7">
            <w:pPr>
              <w:pStyle w:val="TAL"/>
            </w:pPr>
            <w:r w:rsidRPr="000A2B53">
              <w:t>21</w:t>
            </w:r>
          </w:p>
        </w:tc>
        <w:tc>
          <w:tcPr>
            <w:tcW w:w="821" w:type="dxa"/>
            <w:tcBorders>
              <w:right w:val="double" w:sz="4" w:space="0" w:color="auto"/>
            </w:tcBorders>
            <w:shd w:val="clear" w:color="auto" w:fill="auto"/>
          </w:tcPr>
          <w:p w14:paraId="53D15C71"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21D444C7" w14:textId="77777777" w:rsidR="000102BE" w:rsidRPr="000A2B53" w:rsidRDefault="000102BE" w:rsidP="000613A7">
            <w:pPr>
              <w:pStyle w:val="TAL"/>
            </w:pPr>
            <w:r w:rsidRPr="000A2B53">
              <w:t>7552</w:t>
            </w:r>
          </w:p>
        </w:tc>
        <w:tc>
          <w:tcPr>
            <w:tcW w:w="822" w:type="dxa"/>
            <w:shd w:val="clear" w:color="auto" w:fill="auto"/>
          </w:tcPr>
          <w:p w14:paraId="675F4515" w14:textId="77777777" w:rsidR="000102BE" w:rsidRPr="000A2B53" w:rsidRDefault="000102BE" w:rsidP="000613A7">
            <w:pPr>
              <w:pStyle w:val="TAL"/>
            </w:pPr>
            <w:r w:rsidRPr="000A2B53">
              <w:t>19</w:t>
            </w:r>
          </w:p>
        </w:tc>
        <w:tc>
          <w:tcPr>
            <w:tcW w:w="822" w:type="dxa"/>
            <w:tcBorders>
              <w:right w:val="double" w:sz="4" w:space="0" w:color="auto"/>
            </w:tcBorders>
            <w:shd w:val="clear" w:color="auto" w:fill="auto"/>
          </w:tcPr>
          <w:p w14:paraId="4CEA18B6" w14:textId="77777777" w:rsidR="000102BE" w:rsidRPr="000A2B53" w:rsidRDefault="000102BE" w:rsidP="000613A7">
            <w:pPr>
              <w:pStyle w:val="TAL"/>
            </w:pPr>
            <w:r w:rsidRPr="000A2B53">
              <w:t>1</w:t>
            </w:r>
            <w:r w:rsidR="00FC5B45" w:rsidRPr="000A2B53">
              <w:t>6</w:t>
            </w:r>
          </w:p>
        </w:tc>
        <w:tc>
          <w:tcPr>
            <w:tcW w:w="822" w:type="dxa"/>
            <w:tcBorders>
              <w:left w:val="double" w:sz="4" w:space="0" w:color="auto"/>
            </w:tcBorders>
            <w:shd w:val="clear" w:color="auto" w:fill="auto"/>
          </w:tcPr>
          <w:p w14:paraId="4BC2CF0A" w14:textId="77777777" w:rsidR="000102BE" w:rsidRPr="000A2B53" w:rsidRDefault="000102BE" w:rsidP="000613A7">
            <w:pPr>
              <w:pStyle w:val="TAL"/>
            </w:pPr>
            <w:r w:rsidRPr="000A2B53">
              <w:t>18432</w:t>
            </w:r>
          </w:p>
        </w:tc>
        <w:tc>
          <w:tcPr>
            <w:tcW w:w="822" w:type="dxa"/>
            <w:shd w:val="clear" w:color="auto" w:fill="auto"/>
          </w:tcPr>
          <w:p w14:paraId="0B8D9312" w14:textId="77777777" w:rsidR="000102BE" w:rsidRPr="000A2B53" w:rsidRDefault="000102BE" w:rsidP="000613A7">
            <w:pPr>
              <w:pStyle w:val="TAL"/>
            </w:pPr>
            <w:r w:rsidRPr="000A2B53">
              <w:t>23</w:t>
            </w:r>
          </w:p>
        </w:tc>
        <w:tc>
          <w:tcPr>
            <w:tcW w:w="822" w:type="dxa"/>
            <w:shd w:val="clear" w:color="auto" w:fill="auto"/>
          </w:tcPr>
          <w:p w14:paraId="514FC43F" w14:textId="77777777" w:rsidR="000102BE" w:rsidRPr="000A2B53" w:rsidRDefault="000102BE" w:rsidP="000613A7">
            <w:pPr>
              <w:pStyle w:val="TAL"/>
            </w:pPr>
            <w:r w:rsidRPr="000A2B53">
              <w:t>26</w:t>
            </w:r>
          </w:p>
        </w:tc>
      </w:tr>
      <w:tr w:rsidR="000102BE" w:rsidRPr="000A2B53" w14:paraId="0619BD6A" w14:textId="77777777" w:rsidTr="000613A7">
        <w:tc>
          <w:tcPr>
            <w:tcW w:w="821" w:type="dxa"/>
            <w:shd w:val="clear" w:color="auto" w:fill="auto"/>
          </w:tcPr>
          <w:p w14:paraId="3BA613CF" w14:textId="77777777" w:rsidR="000102BE" w:rsidRPr="000A2B53" w:rsidRDefault="000102BE" w:rsidP="000613A7">
            <w:pPr>
              <w:pStyle w:val="TAL"/>
            </w:pPr>
            <w:r w:rsidRPr="000A2B53">
              <w:t>704</w:t>
            </w:r>
          </w:p>
        </w:tc>
        <w:tc>
          <w:tcPr>
            <w:tcW w:w="821" w:type="dxa"/>
            <w:shd w:val="clear" w:color="auto" w:fill="auto"/>
          </w:tcPr>
          <w:p w14:paraId="6D52B4F4" w14:textId="77777777" w:rsidR="000102BE" w:rsidRPr="000A2B53" w:rsidRDefault="000102BE" w:rsidP="000613A7">
            <w:pPr>
              <w:pStyle w:val="TAL"/>
            </w:pPr>
            <w:r w:rsidRPr="000A2B53">
              <w:t>19</w:t>
            </w:r>
          </w:p>
        </w:tc>
        <w:tc>
          <w:tcPr>
            <w:tcW w:w="821" w:type="dxa"/>
            <w:tcBorders>
              <w:right w:val="double" w:sz="4" w:space="0" w:color="auto"/>
            </w:tcBorders>
            <w:shd w:val="clear" w:color="auto" w:fill="auto"/>
          </w:tcPr>
          <w:p w14:paraId="18F4DCCB"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04C71DCF" w14:textId="77777777" w:rsidR="000102BE" w:rsidRPr="000A2B53" w:rsidRDefault="000102BE" w:rsidP="000613A7">
            <w:pPr>
              <w:pStyle w:val="TAL"/>
            </w:pPr>
            <w:r w:rsidRPr="000A2B53">
              <w:t>2976</w:t>
            </w:r>
          </w:p>
        </w:tc>
        <w:tc>
          <w:tcPr>
            <w:tcW w:w="821" w:type="dxa"/>
            <w:shd w:val="clear" w:color="auto" w:fill="auto"/>
          </w:tcPr>
          <w:p w14:paraId="65CF3B4E" w14:textId="77777777" w:rsidR="000102BE" w:rsidRPr="000A2B53" w:rsidRDefault="000102BE" w:rsidP="000613A7">
            <w:pPr>
              <w:pStyle w:val="TAL"/>
            </w:pPr>
            <w:r w:rsidRPr="000A2B53">
              <w:t>18</w:t>
            </w:r>
          </w:p>
        </w:tc>
        <w:tc>
          <w:tcPr>
            <w:tcW w:w="821" w:type="dxa"/>
            <w:tcBorders>
              <w:right w:val="double" w:sz="4" w:space="0" w:color="auto"/>
            </w:tcBorders>
            <w:shd w:val="clear" w:color="auto" w:fill="auto"/>
          </w:tcPr>
          <w:p w14:paraId="5A230683" w14:textId="77777777" w:rsidR="000102BE" w:rsidRPr="000A2B53" w:rsidRDefault="000102BE" w:rsidP="000613A7">
            <w:pPr>
              <w:pStyle w:val="TAL"/>
            </w:pPr>
            <w:r w:rsidRPr="000A2B53">
              <w:t>7</w:t>
            </w:r>
          </w:p>
        </w:tc>
        <w:tc>
          <w:tcPr>
            <w:tcW w:w="821" w:type="dxa"/>
            <w:tcBorders>
              <w:left w:val="double" w:sz="4" w:space="0" w:color="auto"/>
            </w:tcBorders>
            <w:shd w:val="clear" w:color="auto" w:fill="auto"/>
          </w:tcPr>
          <w:p w14:paraId="0CBDAE01" w14:textId="77777777" w:rsidR="000102BE" w:rsidRPr="000A2B53" w:rsidRDefault="000102BE" w:rsidP="000613A7">
            <w:pPr>
              <w:pStyle w:val="TAL"/>
            </w:pPr>
            <w:r w:rsidRPr="000A2B53">
              <w:t>7680</w:t>
            </w:r>
          </w:p>
        </w:tc>
        <w:tc>
          <w:tcPr>
            <w:tcW w:w="822" w:type="dxa"/>
            <w:shd w:val="clear" w:color="auto" w:fill="auto"/>
          </w:tcPr>
          <w:p w14:paraId="63C90ABE" w14:textId="77777777" w:rsidR="000102BE" w:rsidRPr="000A2B53" w:rsidRDefault="000102BE" w:rsidP="000613A7">
            <w:pPr>
              <w:pStyle w:val="TAL"/>
            </w:pPr>
            <w:r w:rsidRPr="000A2B53">
              <w:t>23</w:t>
            </w:r>
          </w:p>
        </w:tc>
        <w:tc>
          <w:tcPr>
            <w:tcW w:w="822" w:type="dxa"/>
            <w:tcBorders>
              <w:right w:val="double" w:sz="4" w:space="0" w:color="auto"/>
            </w:tcBorders>
            <w:shd w:val="clear" w:color="auto" w:fill="auto"/>
          </w:tcPr>
          <w:p w14:paraId="32AE0593" w14:textId="77777777" w:rsidR="000102BE" w:rsidRPr="000A2B53" w:rsidRDefault="000102BE" w:rsidP="000613A7">
            <w:pPr>
              <w:pStyle w:val="TAL"/>
            </w:pPr>
            <w:r w:rsidRPr="000A2B53">
              <w:t>14</w:t>
            </w:r>
          </w:p>
        </w:tc>
        <w:tc>
          <w:tcPr>
            <w:tcW w:w="822" w:type="dxa"/>
            <w:tcBorders>
              <w:left w:val="double" w:sz="4" w:space="0" w:color="auto"/>
            </w:tcBorders>
            <w:shd w:val="clear" w:color="auto" w:fill="auto"/>
          </w:tcPr>
          <w:p w14:paraId="5918971E" w14:textId="77777777" w:rsidR="000102BE" w:rsidRPr="000A2B53" w:rsidRDefault="000102BE" w:rsidP="000613A7">
            <w:pPr>
              <w:pStyle w:val="TAL"/>
            </w:pPr>
            <w:r w:rsidRPr="000A2B53">
              <w:t>18960</w:t>
            </w:r>
          </w:p>
        </w:tc>
        <w:tc>
          <w:tcPr>
            <w:tcW w:w="822" w:type="dxa"/>
            <w:shd w:val="clear" w:color="auto" w:fill="auto"/>
          </w:tcPr>
          <w:p w14:paraId="1F6A3503" w14:textId="77777777" w:rsidR="000102BE" w:rsidRPr="000A2B53" w:rsidRDefault="000102BE" w:rsidP="000613A7">
            <w:pPr>
              <w:pStyle w:val="TAL"/>
            </w:pPr>
            <w:r w:rsidRPr="000A2B53">
              <w:t>24</w:t>
            </w:r>
          </w:p>
        </w:tc>
        <w:tc>
          <w:tcPr>
            <w:tcW w:w="822" w:type="dxa"/>
            <w:shd w:val="clear" w:color="auto" w:fill="auto"/>
          </w:tcPr>
          <w:p w14:paraId="48808922" w14:textId="77777777" w:rsidR="000102BE" w:rsidRPr="000A2B53" w:rsidRDefault="000102BE" w:rsidP="000613A7">
            <w:pPr>
              <w:pStyle w:val="TAL"/>
            </w:pPr>
            <w:r w:rsidRPr="000A2B53">
              <w:t>26</w:t>
            </w:r>
          </w:p>
        </w:tc>
      </w:tr>
      <w:tr w:rsidR="000102BE" w:rsidRPr="000A2B53" w14:paraId="7CD0C3E7" w14:textId="77777777" w:rsidTr="000613A7">
        <w:tc>
          <w:tcPr>
            <w:tcW w:w="821" w:type="dxa"/>
            <w:shd w:val="clear" w:color="auto" w:fill="auto"/>
          </w:tcPr>
          <w:p w14:paraId="248439BE" w14:textId="77777777" w:rsidR="000102BE" w:rsidRPr="000A2B53" w:rsidRDefault="000102BE" w:rsidP="000613A7">
            <w:pPr>
              <w:pStyle w:val="TAL"/>
            </w:pPr>
            <w:r w:rsidRPr="000A2B53">
              <w:t>736</w:t>
            </w:r>
          </w:p>
        </w:tc>
        <w:tc>
          <w:tcPr>
            <w:tcW w:w="821" w:type="dxa"/>
            <w:shd w:val="clear" w:color="auto" w:fill="auto"/>
          </w:tcPr>
          <w:p w14:paraId="7FA7E445" w14:textId="77777777" w:rsidR="000102BE" w:rsidRPr="000A2B53" w:rsidRDefault="000102BE" w:rsidP="000613A7">
            <w:pPr>
              <w:pStyle w:val="TAL"/>
            </w:pPr>
            <w:r w:rsidRPr="000A2B53">
              <w:t>20</w:t>
            </w:r>
          </w:p>
        </w:tc>
        <w:tc>
          <w:tcPr>
            <w:tcW w:w="821" w:type="dxa"/>
            <w:tcBorders>
              <w:right w:val="double" w:sz="4" w:space="0" w:color="auto"/>
            </w:tcBorders>
            <w:shd w:val="clear" w:color="auto" w:fill="auto"/>
          </w:tcPr>
          <w:p w14:paraId="66ED1862"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30CD6868" w14:textId="77777777" w:rsidR="000102BE" w:rsidRPr="000A2B53" w:rsidRDefault="000102BE" w:rsidP="000613A7">
            <w:pPr>
              <w:pStyle w:val="TAL"/>
            </w:pPr>
            <w:r w:rsidRPr="000A2B53">
              <w:t>3104</w:t>
            </w:r>
          </w:p>
        </w:tc>
        <w:tc>
          <w:tcPr>
            <w:tcW w:w="821" w:type="dxa"/>
            <w:shd w:val="clear" w:color="auto" w:fill="auto"/>
          </w:tcPr>
          <w:p w14:paraId="532B1A79" w14:textId="77777777" w:rsidR="000102BE" w:rsidRPr="000A2B53" w:rsidRDefault="000102BE" w:rsidP="000613A7">
            <w:pPr>
              <w:pStyle w:val="TAL"/>
            </w:pPr>
            <w:r w:rsidRPr="000A2B53">
              <w:t>22</w:t>
            </w:r>
          </w:p>
        </w:tc>
        <w:tc>
          <w:tcPr>
            <w:tcW w:w="821" w:type="dxa"/>
            <w:tcBorders>
              <w:right w:val="double" w:sz="4" w:space="0" w:color="auto"/>
            </w:tcBorders>
            <w:shd w:val="clear" w:color="auto" w:fill="auto"/>
          </w:tcPr>
          <w:p w14:paraId="37A372BE"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1475B440" w14:textId="77777777" w:rsidR="000102BE" w:rsidRPr="000A2B53" w:rsidRDefault="000102BE" w:rsidP="000613A7">
            <w:pPr>
              <w:pStyle w:val="TAL"/>
            </w:pPr>
            <w:r w:rsidRPr="000A2B53">
              <w:t>7808</w:t>
            </w:r>
          </w:p>
        </w:tc>
        <w:tc>
          <w:tcPr>
            <w:tcW w:w="822" w:type="dxa"/>
            <w:shd w:val="clear" w:color="auto" w:fill="auto"/>
          </w:tcPr>
          <w:p w14:paraId="0290AAD5" w14:textId="77777777" w:rsidR="000102BE" w:rsidRPr="000A2B53" w:rsidRDefault="000102BE" w:rsidP="000613A7">
            <w:pPr>
              <w:pStyle w:val="TAL"/>
            </w:pPr>
            <w:r w:rsidRPr="000A2B53">
              <w:t>21</w:t>
            </w:r>
          </w:p>
        </w:tc>
        <w:tc>
          <w:tcPr>
            <w:tcW w:w="822" w:type="dxa"/>
            <w:tcBorders>
              <w:right w:val="double" w:sz="4" w:space="0" w:color="auto"/>
            </w:tcBorders>
            <w:shd w:val="clear" w:color="auto" w:fill="auto"/>
          </w:tcPr>
          <w:p w14:paraId="02F66DF9" w14:textId="77777777" w:rsidR="000102BE" w:rsidRPr="000A2B53" w:rsidRDefault="000102BE" w:rsidP="000613A7">
            <w:pPr>
              <w:pStyle w:val="TAL"/>
            </w:pPr>
            <w:r w:rsidRPr="000A2B53">
              <w:t>15</w:t>
            </w:r>
          </w:p>
        </w:tc>
        <w:tc>
          <w:tcPr>
            <w:tcW w:w="822" w:type="dxa"/>
            <w:tcBorders>
              <w:left w:val="double" w:sz="4" w:space="0" w:color="auto"/>
            </w:tcBorders>
            <w:shd w:val="clear" w:color="auto" w:fill="auto"/>
          </w:tcPr>
          <w:p w14:paraId="42E58C9A" w14:textId="77777777" w:rsidR="000102BE" w:rsidRPr="000A2B53" w:rsidRDefault="000102BE" w:rsidP="000613A7">
            <w:pPr>
              <w:pStyle w:val="TAL"/>
            </w:pPr>
            <w:r w:rsidRPr="000A2B53">
              <w:t>19968</w:t>
            </w:r>
          </w:p>
        </w:tc>
        <w:tc>
          <w:tcPr>
            <w:tcW w:w="822" w:type="dxa"/>
            <w:shd w:val="clear" w:color="auto" w:fill="auto"/>
          </w:tcPr>
          <w:p w14:paraId="7B4FC1AF" w14:textId="77777777" w:rsidR="000102BE" w:rsidRPr="000A2B53" w:rsidRDefault="000102BE" w:rsidP="000613A7">
            <w:pPr>
              <w:pStyle w:val="TAL"/>
            </w:pPr>
            <w:r w:rsidRPr="000A2B53">
              <w:t>24</w:t>
            </w:r>
          </w:p>
        </w:tc>
        <w:tc>
          <w:tcPr>
            <w:tcW w:w="822" w:type="dxa"/>
            <w:shd w:val="clear" w:color="auto" w:fill="auto"/>
          </w:tcPr>
          <w:p w14:paraId="3DC655A7" w14:textId="77777777" w:rsidR="000102BE" w:rsidRPr="000A2B53" w:rsidRDefault="000102BE" w:rsidP="000613A7">
            <w:pPr>
              <w:pStyle w:val="TAL"/>
            </w:pPr>
            <w:r w:rsidRPr="000A2B53">
              <w:t>27</w:t>
            </w:r>
          </w:p>
        </w:tc>
      </w:tr>
      <w:tr w:rsidR="000102BE" w:rsidRPr="000A2B53" w14:paraId="3432F20A" w14:textId="77777777" w:rsidTr="000613A7">
        <w:tc>
          <w:tcPr>
            <w:tcW w:w="821" w:type="dxa"/>
            <w:shd w:val="clear" w:color="auto" w:fill="auto"/>
          </w:tcPr>
          <w:p w14:paraId="6FF865C2" w14:textId="77777777" w:rsidR="000102BE" w:rsidRPr="000A2B53" w:rsidRDefault="000102BE" w:rsidP="000613A7">
            <w:pPr>
              <w:pStyle w:val="TAL"/>
            </w:pPr>
            <w:r w:rsidRPr="000A2B53">
              <w:t>768</w:t>
            </w:r>
          </w:p>
        </w:tc>
        <w:tc>
          <w:tcPr>
            <w:tcW w:w="821" w:type="dxa"/>
            <w:shd w:val="clear" w:color="auto" w:fill="auto"/>
          </w:tcPr>
          <w:p w14:paraId="2764B299" w14:textId="77777777" w:rsidR="000102BE" w:rsidRPr="000A2B53" w:rsidRDefault="000102BE" w:rsidP="000613A7">
            <w:pPr>
              <w:pStyle w:val="TAL"/>
            </w:pPr>
            <w:r w:rsidRPr="000A2B53">
              <w:t>21</w:t>
            </w:r>
          </w:p>
        </w:tc>
        <w:tc>
          <w:tcPr>
            <w:tcW w:w="821" w:type="dxa"/>
            <w:tcBorders>
              <w:right w:val="double" w:sz="4" w:space="0" w:color="auto"/>
            </w:tcBorders>
            <w:shd w:val="clear" w:color="auto" w:fill="auto"/>
          </w:tcPr>
          <w:p w14:paraId="5D245971"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5688374A" w14:textId="77777777" w:rsidR="000102BE" w:rsidRPr="000A2B53" w:rsidRDefault="000102BE" w:rsidP="000613A7">
            <w:pPr>
              <w:pStyle w:val="TAL"/>
            </w:pPr>
            <w:r w:rsidRPr="000A2B53">
              <w:t>3240</w:t>
            </w:r>
          </w:p>
        </w:tc>
        <w:tc>
          <w:tcPr>
            <w:tcW w:w="821" w:type="dxa"/>
            <w:shd w:val="clear" w:color="auto" w:fill="auto"/>
          </w:tcPr>
          <w:p w14:paraId="42BDF9A9" w14:textId="77777777" w:rsidR="000102BE" w:rsidRPr="000A2B53" w:rsidRDefault="000102BE" w:rsidP="000613A7">
            <w:pPr>
              <w:pStyle w:val="TAL"/>
            </w:pPr>
            <w:r w:rsidRPr="000A2B53">
              <w:t>23</w:t>
            </w:r>
          </w:p>
        </w:tc>
        <w:tc>
          <w:tcPr>
            <w:tcW w:w="821" w:type="dxa"/>
            <w:tcBorders>
              <w:right w:val="double" w:sz="4" w:space="0" w:color="auto"/>
            </w:tcBorders>
            <w:shd w:val="clear" w:color="auto" w:fill="auto"/>
          </w:tcPr>
          <w:p w14:paraId="0D1F91D4"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0F2A25CB" w14:textId="77777777" w:rsidR="000102BE" w:rsidRPr="000A2B53" w:rsidRDefault="000102BE" w:rsidP="000613A7">
            <w:pPr>
              <w:pStyle w:val="TAL"/>
            </w:pPr>
            <w:r w:rsidRPr="000A2B53">
              <w:t>7936</w:t>
            </w:r>
          </w:p>
        </w:tc>
        <w:tc>
          <w:tcPr>
            <w:tcW w:w="822" w:type="dxa"/>
            <w:shd w:val="clear" w:color="auto" w:fill="auto"/>
          </w:tcPr>
          <w:p w14:paraId="5EF8A3ED" w14:textId="77777777" w:rsidR="000102BE" w:rsidRPr="000A2B53" w:rsidRDefault="000102BE" w:rsidP="000613A7">
            <w:pPr>
              <w:pStyle w:val="TAL"/>
            </w:pPr>
            <w:r w:rsidRPr="000A2B53">
              <w:t>20</w:t>
            </w:r>
          </w:p>
        </w:tc>
        <w:tc>
          <w:tcPr>
            <w:tcW w:w="822" w:type="dxa"/>
            <w:tcBorders>
              <w:right w:val="double" w:sz="4" w:space="0" w:color="auto"/>
            </w:tcBorders>
            <w:shd w:val="clear" w:color="auto" w:fill="auto"/>
          </w:tcPr>
          <w:p w14:paraId="03B5AA5F" w14:textId="77777777" w:rsidR="000102BE" w:rsidRPr="000A2B53" w:rsidRDefault="000102BE" w:rsidP="000613A7">
            <w:pPr>
              <w:pStyle w:val="TAL"/>
            </w:pPr>
            <w:r w:rsidRPr="000A2B53">
              <w:t>1</w:t>
            </w:r>
            <w:r w:rsidR="00FC5B45" w:rsidRPr="000A2B53">
              <w:t>6</w:t>
            </w:r>
          </w:p>
        </w:tc>
        <w:tc>
          <w:tcPr>
            <w:tcW w:w="822" w:type="dxa"/>
            <w:tcBorders>
              <w:left w:val="double" w:sz="4" w:space="0" w:color="auto"/>
            </w:tcBorders>
            <w:shd w:val="clear" w:color="auto" w:fill="auto"/>
          </w:tcPr>
          <w:p w14:paraId="6B55A7DF" w14:textId="77777777" w:rsidR="000102BE" w:rsidRPr="000A2B53" w:rsidRDefault="000102BE" w:rsidP="000613A7">
            <w:pPr>
              <w:pStyle w:val="TAL"/>
            </w:pPr>
            <w:r w:rsidRPr="000A2B53">
              <w:t>21000</w:t>
            </w:r>
          </w:p>
        </w:tc>
        <w:tc>
          <w:tcPr>
            <w:tcW w:w="822" w:type="dxa"/>
            <w:shd w:val="clear" w:color="auto" w:fill="auto"/>
          </w:tcPr>
          <w:p w14:paraId="5015FA0A" w14:textId="77777777" w:rsidR="000102BE" w:rsidRPr="000A2B53" w:rsidRDefault="000102BE" w:rsidP="000613A7">
            <w:pPr>
              <w:pStyle w:val="TAL"/>
            </w:pPr>
            <w:r w:rsidRPr="000A2B53">
              <w:t>24</w:t>
            </w:r>
          </w:p>
        </w:tc>
        <w:tc>
          <w:tcPr>
            <w:tcW w:w="822" w:type="dxa"/>
            <w:shd w:val="clear" w:color="auto" w:fill="auto"/>
          </w:tcPr>
          <w:p w14:paraId="76263E5A" w14:textId="77777777" w:rsidR="000102BE" w:rsidRPr="000A2B53" w:rsidRDefault="000102BE" w:rsidP="000613A7">
            <w:pPr>
              <w:pStyle w:val="TAL"/>
            </w:pPr>
            <w:r w:rsidRPr="000A2B53">
              <w:t>28</w:t>
            </w:r>
          </w:p>
        </w:tc>
      </w:tr>
      <w:tr w:rsidR="000102BE" w:rsidRPr="000A2B53" w14:paraId="5F80D306" w14:textId="77777777" w:rsidTr="000613A7">
        <w:tc>
          <w:tcPr>
            <w:tcW w:w="821" w:type="dxa"/>
            <w:shd w:val="clear" w:color="auto" w:fill="auto"/>
          </w:tcPr>
          <w:p w14:paraId="217C407A" w14:textId="77777777" w:rsidR="000102BE" w:rsidRPr="000A2B53" w:rsidRDefault="000102BE" w:rsidP="000613A7">
            <w:pPr>
              <w:pStyle w:val="TAL"/>
            </w:pPr>
            <w:r w:rsidRPr="000A2B53">
              <w:t>808</w:t>
            </w:r>
          </w:p>
        </w:tc>
        <w:tc>
          <w:tcPr>
            <w:tcW w:w="821" w:type="dxa"/>
            <w:shd w:val="clear" w:color="auto" w:fill="auto"/>
          </w:tcPr>
          <w:p w14:paraId="36C24FCE" w14:textId="77777777" w:rsidR="000102BE" w:rsidRPr="000A2B53" w:rsidRDefault="000102BE" w:rsidP="000613A7">
            <w:pPr>
              <w:pStyle w:val="TAL"/>
            </w:pPr>
            <w:r w:rsidRPr="000A2B53">
              <w:t>22</w:t>
            </w:r>
          </w:p>
        </w:tc>
        <w:tc>
          <w:tcPr>
            <w:tcW w:w="821" w:type="dxa"/>
            <w:tcBorders>
              <w:right w:val="double" w:sz="4" w:space="0" w:color="auto"/>
            </w:tcBorders>
            <w:shd w:val="clear" w:color="auto" w:fill="auto"/>
          </w:tcPr>
          <w:p w14:paraId="577C5040"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571F8CDA" w14:textId="77777777" w:rsidR="000102BE" w:rsidRPr="000A2B53" w:rsidRDefault="000102BE" w:rsidP="000613A7">
            <w:pPr>
              <w:pStyle w:val="TAL"/>
            </w:pPr>
            <w:r w:rsidRPr="000A2B53">
              <w:t>3368</w:t>
            </w:r>
          </w:p>
        </w:tc>
        <w:tc>
          <w:tcPr>
            <w:tcW w:w="821" w:type="dxa"/>
            <w:shd w:val="clear" w:color="auto" w:fill="auto"/>
          </w:tcPr>
          <w:p w14:paraId="706B6CB8" w14:textId="77777777" w:rsidR="000102BE" w:rsidRPr="000A2B53" w:rsidRDefault="000102BE" w:rsidP="000613A7">
            <w:pPr>
              <w:pStyle w:val="TAL"/>
            </w:pPr>
            <w:r w:rsidRPr="000A2B53">
              <w:t>24</w:t>
            </w:r>
          </w:p>
        </w:tc>
        <w:tc>
          <w:tcPr>
            <w:tcW w:w="821" w:type="dxa"/>
            <w:tcBorders>
              <w:right w:val="double" w:sz="4" w:space="0" w:color="auto"/>
            </w:tcBorders>
            <w:shd w:val="clear" w:color="auto" w:fill="auto"/>
          </w:tcPr>
          <w:p w14:paraId="6436D3C4"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2666E909" w14:textId="77777777" w:rsidR="000102BE" w:rsidRPr="000A2B53" w:rsidRDefault="000102BE" w:rsidP="000613A7">
            <w:pPr>
              <w:pStyle w:val="TAL"/>
            </w:pPr>
            <w:r w:rsidRPr="000A2B53">
              <w:t>8064</w:t>
            </w:r>
          </w:p>
        </w:tc>
        <w:tc>
          <w:tcPr>
            <w:tcW w:w="822" w:type="dxa"/>
            <w:shd w:val="clear" w:color="auto" w:fill="auto"/>
          </w:tcPr>
          <w:p w14:paraId="5506C826" w14:textId="77777777" w:rsidR="000102BE" w:rsidRPr="000A2B53" w:rsidRDefault="000102BE" w:rsidP="000613A7">
            <w:pPr>
              <w:pStyle w:val="TAL"/>
            </w:pPr>
            <w:r w:rsidRPr="000A2B53">
              <w:t>24</w:t>
            </w:r>
          </w:p>
        </w:tc>
        <w:tc>
          <w:tcPr>
            <w:tcW w:w="822" w:type="dxa"/>
            <w:tcBorders>
              <w:right w:val="double" w:sz="4" w:space="0" w:color="auto"/>
            </w:tcBorders>
            <w:shd w:val="clear" w:color="auto" w:fill="auto"/>
          </w:tcPr>
          <w:p w14:paraId="00393765" w14:textId="77777777" w:rsidR="000102BE" w:rsidRPr="000A2B53" w:rsidRDefault="000102BE" w:rsidP="000613A7">
            <w:pPr>
              <w:pStyle w:val="TAL"/>
            </w:pPr>
            <w:r w:rsidRPr="000A2B53">
              <w:t>14</w:t>
            </w:r>
          </w:p>
        </w:tc>
        <w:tc>
          <w:tcPr>
            <w:tcW w:w="822" w:type="dxa"/>
            <w:tcBorders>
              <w:left w:val="double" w:sz="4" w:space="0" w:color="auto"/>
            </w:tcBorders>
            <w:shd w:val="clear" w:color="auto" w:fill="auto"/>
          </w:tcPr>
          <w:p w14:paraId="2E0ECC26" w14:textId="77777777" w:rsidR="000102BE" w:rsidRPr="000A2B53" w:rsidRDefault="000102BE" w:rsidP="000613A7">
            <w:pPr>
              <w:pStyle w:val="TAL"/>
            </w:pPr>
          </w:p>
        </w:tc>
        <w:tc>
          <w:tcPr>
            <w:tcW w:w="822" w:type="dxa"/>
            <w:shd w:val="clear" w:color="auto" w:fill="auto"/>
          </w:tcPr>
          <w:p w14:paraId="08BA98F7" w14:textId="77777777" w:rsidR="000102BE" w:rsidRPr="000A2B53" w:rsidRDefault="000102BE" w:rsidP="000613A7">
            <w:pPr>
              <w:pStyle w:val="TAL"/>
            </w:pPr>
          </w:p>
        </w:tc>
        <w:tc>
          <w:tcPr>
            <w:tcW w:w="822" w:type="dxa"/>
            <w:shd w:val="clear" w:color="auto" w:fill="auto"/>
          </w:tcPr>
          <w:p w14:paraId="798ADE58" w14:textId="77777777" w:rsidR="000102BE" w:rsidRPr="000A2B53" w:rsidRDefault="000102BE" w:rsidP="000613A7">
            <w:pPr>
              <w:pStyle w:val="TAL"/>
            </w:pPr>
          </w:p>
        </w:tc>
      </w:tr>
    </w:tbl>
    <w:p w14:paraId="6C2C6D29" w14:textId="77777777" w:rsidR="000102BE" w:rsidRPr="000A2B53" w:rsidRDefault="000102BE" w:rsidP="000102BE"/>
    <w:p w14:paraId="7F64B1E1" w14:textId="77777777" w:rsidR="00C44786" w:rsidRPr="000A2B53" w:rsidRDefault="00C44786" w:rsidP="00C44786">
      <w:pPr>
        <w:pStyle w:val="TH"/>
      </w:pPr>
      <w:r w:rsidRPr="000A2B53">
        <w:t xml:space="preserve">Table B.2.1.1-2: </w:t>
      </w:r>
      <w:r w:rsidR="000102BE" w:rsidRPr="000A2B53">
        <w:t>Void</w:t>
      </w:r>
    </w:p>
    <w:p w14:paraId="55090BD5" w14:textId="77777777" w:rsidR="0022478F" w:rsidRPr="000A2B53" w:rsidRDefault="0022478F" w:rsidP="0022478F">
      <w:pPr>
        <w:pStyle w:val="Heading3"/>
      </w:pPr>
      <w:bookmarkStart w:id="2729" w:name="_Toc27473568"/>
      <w:bookmarkStart w:id="2730" w:name="_Toc29377839"/>
      <w:bookmarkStart w:id="2731" w:name="_Toc29378212"/>
      <w:bookmarkStart w:id="2732" w:name="_Toc36040546"/>
      <w:bookmarkStart w:id="2733" w:name="_Toc43923621"/>
      <w:bookmarkStart w:id="2734" w:name="_Toc51925599"/>
      <w:bookmarkStart w:id="2735" w:name="_Toc52278690"/>
      <w:bookmarkStart w:id="2736" w:name="_Toc58250805"/>
      <w:bookmarkStart w:id="2737" w:name="_Toc68072576"/>
      <w:bookmarkStart w:id="2738" w:name="_Toc75372706"/>
      <w:bookmarkStart w:id="2739" w:name="_Toc90561894"/>
      <w:bookmarkStart w:id="2740" w:name="_Toc90578775"/>
      <w:bookmarkStart w:id="2741" w:name="_Toc100004027"/>
      <w:bookmarkStart w:id="2742" w:name="_Toc106705598"/>
      <w:bookmarkStart w:id="2743" w:name="_Toc171008836"/>
      <w:r w:rsidRPr="000A2B53">
        <w:t>B.2.1.2</w:t>
      </w:r>
      <w:r w:rsidRPr="000A2B53">
        <w:tab/>
        <w:t>Uplink TBS using MCS index table 5.1.3.1-1,</w:t>
      </w:r>
      <w:r w:rsidRPr="000A2B53">
        <w:br/>
        <w:t>dmrs-AdditionalPosition = 1, number of CDM groups = 1</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p>
    <w:p w14:paraId="5717D766" w14:textId="77777777" w:rsidR="000102BE" w:rsidRPr="000A2B53" w:rsidRDefault="000102BE" w:rsidP="000102BE">
      <w:pPr>
        <w:pStyle w:val="TH"/>
      </w:pPr>
      <w:r w:rsidRPr="000A2B53">
        <w:t>Table B.2.1.2-1: TBS for PUSCH using MCS index table 5.1.3.1-1 with dmrs-AdditionalPosition = 1, number of CDM groups = 1, PUSCH-duration = 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1"/>
        <w:gridCol w:w="821"/>
        <w:gridCol w:w="821"/>
        <w:gridCol w:w="821"/>
        <w:gridCol w:w="821"/>
        <w:gridCol w:w="821"/>
        <w:gridCol w:w="821"/>
        <w:gridCol w:w="822"/>
        <w:gridCol w:w="822"/>
        <w:gridCol w:w="822"/>
        <w:gridCol w:w="822"/>
        <w:gridCol w:w="822"/>
      </w:tblGrid>
      <w:tr w:rsidR="000102BE" w:rsidRPr="000A2B53" w14:paraId="04287C4F" w14:textId="77777777" w:rsidTr="000613A7">
        <w:tc>
          <w:tcPr>
            <w:tcW w:w="821" w:type="dxa"/>
            <w:shd w:val="clear" w:color="auto" w:fill="E0E0E0"/>
          </w:tcPr>
          <w:p w14:paraId="48AF48E8" w14:textId="77777777" w:rsidR="000102BE" w:rsidRPr="000A2B53" w:rsidRDefault="000102BE" w:rsidP="000613A7">
            <w:pPr>
              <w:pStyle w:val="TAL"/>
              <w:rPr>
                <w:b/>
              </w:rPr>
            </w:pPr>
            <w:r w:rsidRPr="000A2B53">
              <w:rPr>
                <w:b/>
              </w:rPr>
              <w:t>TBS</w:t>
            </w:r>
          </w:p>
        </w:tc>
        <w:tc>
          <w:tcPr>
            <w:tcW w:w="821" w:type="dxa"/>
            <w:shd w:val="clear" w:color="auto" w:fill="E0E0E0"/>
          </w:tcPr>
          <w:p w14:paraId="078CD8DB" w14:textId="77777777" w:rsidR="000102BE" w:rsidRPr="000A2B53" w:rsidRDefault="000102BE" w:rsidP="000613A7">
            <w:pPr>
              <w:pStyle w:val="TAL"/>
              <w:rPr>
                <w:b/>
              </w:rPr>
            </w:pPr>
            <w:r w:rsidRPr="000A2B53">
              <w:rPr>
                <w:b/>
              </w:rPr>
              <w:t>L</w:t>
            </w:r>
            <w:r w:rsidRPr="000A2B53">
              <w:rPr>
                <w:b/>
                <w:vertAlign w:val="subscript"/>
              </w:rPr>
              <w:t>RBs</w:t>
            </w:r>
          </w:p>
        </w:tc>
        <w:tc>
          <w:tcPr>
            <w:tcW w:w="821" w:type="dxa"/>
            <w:tcBorders>
              <w:right w:val="double" w:sz="4" w:space="0" w:color="auto"/>
            </w:tcBorders>
            <w:shd w:val="clear" w:color="auto" w:fill="E0E0E0"/>
          </w:tcPr>
          <w:p w14:paraId="4168049A" w14:textId="77777777" w:rsidR="000102BE" w:rsidRPr="000A2B53" w:rsidRDefault="000102BE" w:rsidP="000613A7">
            <w:pPr>
              <w:pStyle w:val="TAL"/>
              <w:rPr>
                <w:b/>
              </w:rPr>
            </w:pPr>
            <w:r w:rsidRPr="000A2B53">
              <w:rPr>
                <w:b/>
              </w:rPr>
              <w:t>I</w:t>
            </w:r>
            <w:r w:rsidRPr="000A2B53">
              <w:rPr>
                <w:b/>
                <w:vertAlign w:val="subscript"/>
              </w:rPr>
              <w:t>MCS</w:t>
            </w:r>
          </w:p>
        </w:tc>
        <w:tc>
          <w:tcPr>
            <w:tcW w:w="821" w:type="dxa"/>
            <w:tcBorders>
              <w:left w:val="double" w:sz="4" w:space="0" w:color="auto"/>
            </w:tcBorders>
            <w:shd w:val="clear" w:color="auto" w:fill="E0E0E0"/>
          </w:tcPr>
          <w:p w14:paraId="4E8566E1" w14:textId="77777777" w:rsidR="000102BE" w:rsidRPr="000A2B53" w:rsidRDefault="000102BE" w:rsidP="000613A7">
            <w:pPr>
              <w:pStyle w:val="TAL"/>
              <w:rPr>
                <w:b/>
              </w:rPr>
            </w:pPr>
            <w:r w:rsidRPr="000A2B53">
              <w:rPr>
                <w:b/>
              </w:rPr>
              <w:t>TBS</w:t>
            </w:r>
          </w:p>
        </w:tc>
        <w:tc>
          <w:tcPr>
            <w:tcW w:w="821" w:type="dxa"/>
            <w:shd w:val="clear" w:color="auto" w:fill="E0E0E0"/>
          </w:tcPr>
          <w:p w14:paraId="6EC8A4E5" w14:textId="77777777" w:rsidR="000102BE" w:rsidRPr="000A2B53" w:rsidRDefault="000102BE" w:rsidP="000613A7">
            <w:pPr>
              <w:pStyle w:val="TAL"/>
              <w:rPr>
                <w:b/>
              </w:rPr>
            </w:pPr>
            <w:r w:rsidRPr="000A2B53">
              <w:rPr>
                <w:b/>
              </w:rPr>
              <w:t>L</w:t>
            </w:r>
            <w:r w:rsidRPr="000A2B53">
              <w:rPr>
                <w:b/>
                <w:vertAlign w:val="subscript"/>
              </w:rPr>
              <w:t>RBs</w:t>
            </w:r>
          </w:p>
        </w:tc>
        <w:tc>
          <w:tcPr>
            <w:tcW w:w="821" w:type="dxa"/>
            <w:tcBorders>
              <w:right w:val="double" w:sz="4" w:space="0" w:color="auto"/>
            </w:tcBorders>
            <w:shd w:val="clear" w:color="auto" w:fill="E0E0E0"/>
          </w:tcPr>
          <w:p w14:paraId="226AD942" w14:textId="77777777" w:rsidR="000102BE" w:rsidRPr="000A2B53" w:rsidRDefault="000102BE" w:rsidP="000613A7">
            <w:pPr>
              <w:pStyle w:val="TAL"/>
              <w:rPr>
                <w:b/>
              </w:rPr>
            </w:pPr>
            <w:r w:rsidRPr="000A2B53">
              <w:rPr>
                <w:b/>
              </w:rPr>
              <w:t>I</w:t>
            </w:r>
            <w:r w:rsidRPr="000A2B53">
              <w:rPr>
                <w:b/>
                <w:vertAlign w:val="subscript"/>
              </w:rPr>
              <w:t>MCS</w:t>
            </w:r>
          </w:p>
        </w:tc>
        <w:tc>
          <w:tcPr>
            <w:tcW w:w="821" w:type="dxa"/>
            <w:tcBorders>
              <w:left w:val="double" w:sz="4" w:space="0" w:color="auto"/>
            </w:tcBorders>
            <w:shd w:val="clear" w:color="auto" w:fill="E0E0E0"/>
          </w:tcPr>
          <w:p w14:paraId="781D7A63" w14:textId="77777777" w:rsidR="000102BE" w:rsidRPr="000A2B53" w:rsidRDefault="000102BE" w:rsidP="000613A7">
            <w:pPr>
              <w:pStyle w:val="TAL"/>
              <w:rPr>
                <w:b/>
              </w:rPr>
            </w:pPr>
            <w:r w:rsidRPr="000A2B53">
              <w:rPr>
                <w:b/>
              </w:rPr>
              <w:t>TBS</w:t>
            </w:r>
          </w:p>
        </w:tc>
        <w:tc>
          <w:tcPr>
            <w:tcW w:w="822" w:type="dxa"/>
            <w:shd w:val="clear" w:color="auto" w:fill="E0E0E0"/>
          </w:tcPr>
          <w:p w14:paraId="1DED17C3" w14:textId="77777777" w:rsidR="000102BE" w:rsidRPr="000A2B53" w:rsidRDefault="000102BE" w:rsidP="000613A7">
            <w:pPr>
              <w:pStyle w:val="TAL"/>
              <w:rPr>
                <w:b/>
              </w:rPr>
            </w:pPr>
            <w:r w:rsidRPr="000A2B53">
              <w:rPr>
                <w:b/>
              </w:rPr>
              <w:t>L</w:t>
            </w:r>
            <w:r w:rsidRPr="000A2B53">
              <w:rPr>
                <w:b/>
                <w:vertAlign w:val="subscript"/>
              </w:rPr>
              <w:t>RBs</w:t>
            </w:r>
          </w:p>
        </w:tc>
        <w:tc>
          <w:tcPr>
            <w:tcW w:w="822" w:type="dxa"/>
            <w:tcBorders>
              <w:right w:val="double" w:sz="4" w:space="0" w:color="auto"/>
            </w:tcBorders>
            <w:shd w:val="clear" w:color="auto" w:fill="E0E0E0"/>
          </w:tcPr>
          <w:p w14:paraId="2BB5479E" w14:textId="77777777" w:rsidR="000102BE" w:rsidRPr="000A2B53" w:rsidRDefault="000102BE" w:rsidP="000613A7">
            <w:pPr>
              <w:pStyle w:val="TAL"/>
              <w:rPr>
                <w:b/>
              </w:rPr>
            </w:pPr>
            <w:r w:rsidRPr="000A2B53">
              <w:rPr>
                <w:b/>
              </w:rPr>
              <w:t>I</w:t>
            </w:r>
            <w:r w:rsidRPr="000A2B53">
              <w:rPr>
                <w:b/>
                <w:vertAlign w:val="subscript"/>
              </w:rPr>
              <w:t>MCS</w:t>
            </w:r>
          </w:p>
        </w:tc>
        <w:tc>
          <w:tcPr>
            <w:tcW w:w="822" w:type="dxa"/>
            <w:tcBorders>
              <w:left w:val="double" w:sz="4" w:space="0" w:color="auto"/>
            </w:tcBorders>
            <w:shd w:val="clear" w:color="auto" w:fill="E0E0E0"/>
          </w:tcPr>
          <w:p w14:paraId="64893F94" w14:textId="77777777" w:rsidR="000102BE" w:rsidRPr="000A2B53" w:rsidRDefault="000102BE" w:rsidP="000613A7">
            <w:pPr>
              <w:pStyle w:val="TAL"/>
              <w:rPr>
                <w:b/>
              </w:rPr>
            </w:pPr>
            <w:r w:rsidRPr="000A2B53">
              <w:rPr>
                <w:b/>
              </w:rPr>
              <w:t>TBS</w:t>
            </w:r>
          </w:p>
        </w:tc>
        <w:tc>
          <w:tcPr>
            <w:tcW w:w="822" w:type="dxa"/>
            <w:shd w:val="clear" w:color="auto" w:fill="E0E0E0"/>
          </w:tcPr>
          <w:p w14:paraId="0059000A" w14:textId="77777777" w:rsidR="000102BE" w:rsidRPr="000A2B53" w:rsidRDefault="000102BE" w:rsidP="000613A7">
            <w:pPr>
              <w:pStyle w:val="TAL"/>
              <w:rPr>
                <w:b/>
              </w:rPr>
            </w:pPr>
            <w:r w:rsidRPr="000A2B53">
              <w:rPr>
                <w:b/>
              </w:rPr>
              <w:t>L</w:t>
            </w:r>
            <w:r w:rsidRPr="000A2B53">
              <w:rPr>
                <w:b/>
                <w:vertAlign w:val="subscript"/>
              </w:rPr>
              <w:t>RBs</w:t>
            </w:r>
          </w:p>
        </w:tc>
        <w:tc>
          <w:tcPr>
            <w:tcW w:w="822" w:type="dxa"/>
            <w:shd w:val="clear" w:color="auto" w:fill="E0E0E0"/>
          </w:tcPr>
          <w:p w14:paraId="716328FE" w14:textId="77777777" w:rsidR="000102BE" w:rsidRPr="000A2B53" w:rsidRDefault="000102BE" w:rsidP="000613A7">
            <w:pPr>
              <w:pStyle w:val="TAL"/>
              <w:rPr>
                <w:b/>
              </w:rPr>
            </w:pPr>
            <w:r w:rsidRPr="000A2B53">
              <w:rPr>
                <w:b/>
              </w:rPr>
              <w:t>I</w:t>
            </w:r>
            <w:r w:rsidRPr="000A2B53">
              <w:rPr>
                <w:b/>
                <w:vertAlign w:val="subscript"/>
              </w:rPr>
              <w:t>MCS</w:t>
            </w:r>
          </w:p>
        </w:tc>
      </w:tr>
      <w:tr w:rsidR="000102BE" w:rsidRPr="000A2B53" w14:paraId="137F1C02" w14:textId="77777777" w:rsidTr="000613A7">
        <w:tc>
          <w:tcPr>
            <w:tcW w:w="821" w:type="dxa"/>
            <w:shd w:val="clear" w:color="auto" w:fill="auto"/>
          </w:tcPr>
          <w:p w14:paraId="20359115" w14:textId="77777777" w:rsidR="000102BE" w:rsidRPr="000A2B53" w:rsidRDefault="000102BE" w:rsidP="000613A7">
            <w:pPr>
              <w:pStyle w:val="TAL"/>
            </w:pPr>
            <w:r w:rsidRPr="000A2B53">
              <w:t>32</w:t>
            </w:r>
          </w:p>
        </w:tc>
        <w:tc>
          <w:tcPr>
            <w:tcW w:w="821" w:type="dxa"/>
            <w:shd w:val="clear" w:color="auto" w:fill="auto"/>
          </w:tcPr>
          <w:p w14:paraId="420B96D0" w14:textId="77777777" w:rsidR="000102BE" w:rsidRPr="000A2B53" w:rsidRDefault="000102BE" w:rsidP="000613A7">
            <w:pPr>
              <w:pStyle w:val="TAL"/>
            </w:pPr>
            <w:r w:rsidRPr="000A2B53">
              <w:t>1</w:t>
            </w:r>
          </w:p>
        </w:tc>
        <w:tc>
          <w:tcPr>
            <w:tcW w:w="821" w:type="dxa"/>
            <w:tcBorders>
              <w:right w:val="double" w:sz="4" w:space="0" w:color="auto"/>
            </w:tcBorders>
            <w:shd w:val="clear" w:color="auto" w:fill="auto"/>
          </w:tcPr>
          <w:p w14:paraId="51A58EA4"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575E04B1" w14:textId="77777777" w:rsidR="000102BE" w:rsidRPr="000A2B53" w:rsidRDefault="000102BE" w:rsidP="000613A7">
            <w:pPr>
              <w:pStyle w:val="TAL"/>
            </w:pPr>
            <w:r w:rsidRPr="000A2B53">
              <w:t>848</w:t>
            </w:r>
          </w:p>
        </w:tc>
        <w:tc>
          <w:tcPr>
            <w:tcW w:w="821" w:type="dxa"/>
            <w:shd w:val="clear" w:color="auto" w:fill="auto"/>
          </w:tcPr>
          <w:p w14:paraId="4CE6CF58" w14:textId="77777777" w:rsidR="000102BE" w:rsidRPr="000A2B53" w:rsidRDefault="000102BE" w:rsidP="000613A7">
            <w:pPr>
              <w:pStyle w:val="TAL"/>
            </w:pPr>
            <w:r w:rsidRPr="000A2B53">
              <w:t>23</w:t>
            </w:r>
          </w:p>
        </w:tc>
        <w:tc>
          <w:tcPr>
            <w:tcW w:w="821" w:type="dxa"/>
            <w:tcBorders>
              <w:right w:val="double" w:sz="4" w:space="0" w:color="auto"/>
            </w:tcBorders>
            <w:shd w:val="clear" w:color="auto" w:fill="auto"/>
          </w:tcPr>
          <w:p w14:paraId="4DAD4307"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0AF13824" w14:textId="77777777" w:rsidR="000102BE" w:rsidRPr="000A2B53" w:rsidRDefault="000102BE" w:rsidP="000613A7">
            <w:pPr>
              <w:pStyle w:val="TAL"/>
            </w:pPr>
            <w:r w:rsidRPr="000A2B53">
              <w:t>3496</w:t>
            </w:r>
          </w:p>
        </w:tc>
        <w:tc>
          <w:tcPr>
            <w:tcW w:w="822" w:type="dxa"/>
            <w:shd w:val="clear" w:color="auto" w:fill="auto"/>
          </w:tcPr>
          <w:p w14:paraId="63037353" w14:textId="77777777" w:rsidR="000102BE" w:rsidRPr="000A2B53" w:rsidRDefault="000102BE" w:rsidP="000613A7">
            <w:pPr>
              <w:pStyle w:val="TAL"/>
            </w:pPr>
            <w:r w:rsidRPr="000A2B53">
              <w:t>19</w:t>
            </w:r>
          </w:p>
        </w:tc>
        <w:tc>
          <w:tcPr>
            <w:tcW w:w="822" w:type="dxa"/>
            <w:tcBorders>
              <w:right w:val="double" w:sz="4" w:space="0" w:color="auto"/>
            </w:tcBorders>
            <w:shd w:val="clear" w:color="auto" w:fill="auto"/>
          </w:tcPr>
          <w:p w14:paraId="166C247A" w14:textId="77777777" w:rsidR="000102BE" w:rsidRPr="000A2B53" w:rsidRDefault="000102BE" w:rsidP="000613A7">
            <w:pPr>
              <w:pStyle w:val="TAL"/>
            </w:pPr>
            <w:r w:rsidRPr="000A2B53">
              <w:t>8</w:t>
            </w:r>
          </w:p>
        </w:tc>
        <w:tc>
          <w:tcPr>
            <w:tcW w:w="822" w:type="dxa"/>
            <w:tcBorders>
              <w:left w:val="double" w:sz="4" w:space="0" w:color="auto"/>
            </w:tcBorders>
            <w:shd w:val="clear" w:color="auto" w:fill="auto"/>
          </w:tcPr>
          <w:p w14:paraId="4DC01052" w14:textId="77777777" w:rsidR="000102BE" w:rsidRPr="000A2B53" w:rsidRDefault="000102BE" w:rsidP="000613A7">
            <w:pPr>
              <w:pStyle w:val="TAL"/>
            </w:pPr>
            <w:r w:rsidRPr="000A2B53">
              <w:t>8192</w:t>
            </w:r>
          </w:p>
        </w:tc>
        <w:tc>
          <w:tcPr>
            <w:tcW w:w="822" w:type="dxa"/>
            <w:shd w:val="clear" w:color="auto" w:fill="auto"/>
          </w:tcPr>
          <w:p w14:paraId="5C3EF5E0" w14:textId="77777777" w:rsidR="000102BE" w:rsidRPr="000A2B53" w:rsidRDefault="000102BE" w:rsidP="000613A7">
            <w:pPr>
              <w:pStyle w:val="TAL"/>
            </w:pPr>
            <w:r w:rsidRPr="000A2B53">
              <w:t>22</w:t>
            </w:r>
          </w:p>
        </w:tc>
        <w:tc>
          <w:tcPr>
            <w:tcW w:w="822" w:type="dxa"/>
            <w:shd w:val="clear" w:color="auto" w:fill="auto"/>
          </w:tcPr>
          <w:p w14:paraId="766B7547" w14:textId="77777777" w:rsidR="000102BE" w:rsidRPr="000A2B53" w:rsidRDefault="000102BE" w:rsidP="000613A7">
            <w:pPr>
              <w:pStyle w:val="TAL"/>
            </w:pPr>
            <w:r w:rsidRPr="000A2B53">
              <w:t>15</w:t>
            </w:r>
          </w:p>
        </w:tc>
      </w:tr>
      <w:tr w:rsidR="000102BE" w:rsidRPr="000A2B53" w14:paraId="7A01FC39" w14:textId="77777777" w:rsidTr="000613A7">
        <w:tc>
          <w:tcPr>
            <w:tcW w:w="821" w:type="dxa"/>
            <w:shd w:val="clear" w:color="auto" w:fill="auto"/>
          </w:tcPr>
          <w:p w14:paraId="0E622BE8" w14:textId="77777777" w:rsidR="000102BE" w:rsidRPr="000A2B53" w:rsidRDefault="000102BE" w:rsidP="000613A7">
            <w:pPr>
              <w:pStyle w:val="TAL"/>
            </w:pPr>
            <w:r w:rsidRPr="000A2B53">
              <w:t>40</w:t>
            </w:r>
          </w:p>
        </w:tc>
        <w:tc>
          <w:tcPr>
            <w:tcW w:w="821" w:type="dxa"/>
            <w:shd w:val="clear" w:color="auto" w:fill="auto"/>
          </w:tcPr>
          <w:p w14:paraId="673B1914" w14:textId="77777777" w:rsidR="000102BE" w:rsidRPr="000A2B53" w:rsidRDefault="000102BE" w:rsidP="000613A7">
            <w:pPr>
              <w:pStyle w:val="TAL"/>
            </w:pPr>
            <w:r w:rsidRPr="000A2B53">
              <w:t>1</w:t>
            </w:r>
          </w:p>
        </w:tc>
        <w:tc>
          <w:tcPr>
            <w:tcW w:w="821" w:type="dxa"/>
            <w:tcBorders>
              <w:right w:val="double" w:sz="4" w:space="0" w:color="auto"/>
            </w:tcBorders>
            <w:shd w:val="clear" w:color="auto" w:fill="auto"/>
          </w:tcPr>
          <w:p w14:paraId="613DFE23"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224B77CF" w14:textId="77777777" w:rsidR="000102BE" w:rsidRPr="000A2B53" w:rsidRDefault="000102BE" w:rsidP="000613A7">
            <w:pPr>
              <w:pStyle w:val="TAL"/>
            </w:pPr>
            <w:r w:rsidRPr="000A2B53">
              <w:t>888</w:t>
            </w:r>
          </w:p>
        </w:tc>
        <w:tc>
          <w:tcPr>
            <w:tcW w:w="821" w:type="dxa"/>
            <w:shd w:val="clear" w:color="auto" w:fill="auto"/>
          </w:tcPr>
          <w:p w14:paraId="443FF3AD" w14:textId="77777777" w:rsidR="000102BE" w:rsidRPr="000A2B53" w:rsidRDefault="000102BE" w:rsidP="000613A7">
            <w:pPr>
              <w:pStyle w:val="TAL"/>
            </w:pPr>
            <w:r w:rsidRPr="000A2B53">
              <w:t>24</w:t>
            </w:r>
          </w:p>
        </w:tc>
        <w:tc>
          <w:tcPr>
            <w:tcW w:w="821" w:type="dxa"/>
            <w:tcBorders>
              <w:right w:val="double" w:sz="4" w:space="0" w:color="auto"/>
            </w:tcBorders>
            <w:shd w:val="clear" w:color="auto" w:fill="auto"/>
          </w:tcPr>
          <w:p w14:paraId="64740585"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520498B5" w14:textId="77777777" w:rsidR="000102BE" w:rsidRPr="000A2B53" w:rsidRDefault="000102BE" w:rsidP="000613A7">
            <w:pPr>
              <w:pStyle w:val="TAL"/>
            </w:pPr>
            <w:r w:rsidRPr="000A2B53">
              <w:t>3624</w:t>
            </w:r>
          </w:p>
        </w:tc>
        <w:tc>
          <w:tcPr>
            <w:tcW w:w="822" w:type="dxa"/>
            <w:shd w:val="clear" w:color="auto" w:fill="auto"/>
          </w:tcPr>
          <w:p w14:paraId="156325FB" w14:textId="77777777" w:rsidR="000102BE" w:rsidRPr="000A2B53" w:rsidRDefault="000102BE" w:rsidP="000613A7">
            <w:pPr>
              <w:pStyle w:val="TAL"/>
            </w:pPr>
            <w:r w:rsidRPr="000A2B53">
              <w:t>22</w:t>
            </w:r>
          </w:p>
        </w:tc>
        <w:tc>
          <w:tcPr>
            <w:tcW w:w="822" w:type="dxa"/>
            <w:tcBorders>
              <w:right w:val="double" w:sz="4" w:space="0" w:color="auto"/>
            </w:tcBorders>
            <w:shd w:val="clear" w:color="auto" w:fill="auto"/>
          </w:tcPr>
          <w:p w14:paraId="17B4D9F0" w14:textId="77777777" w:rsidR="000102BE" w:rsidRPr="000A2B53" w:rsidRDefault="000102BE" w:rsidP="000613A7">
            <w:pPr>
              <w:pStyle w:val="TAL"/>
            </w:pPr>
            <w:r w:rsidRPr="000A2B53">
              <w:t>7</w:t>
            </w:r>
          </w:p>
        </w:tc>
        <w:tc>
          <w:tcPr>
            <w:tcW w:w="822" w:type="dxa"/>
            <w:tcBorders>
              <w:left w:val="double" w:sz="4" w:space="0" w:color="auto"/>
            </w:tcBorders>
            <w:shd w:val="clear" w:color="auto" w:fill="auto"/>
          </w:tcPr>
          <w:p w14:paraId="1019982B" w14:textId="77777777" w:rsidR="000102BE" w:rsidRPr="000A2B53" w:rsidRDefault="000102BE" w:rsidP="000613A7">
            <w:pPr>
              <w:pStyle w:val="TAL"/>
            </w:pPr>
            <w:r w:rsidRPr="000A2B53">
              <w:t>8456</w:t>
            </w:r>
          </w:p>
        </w:tc>
        <w:tc>
          <w:tcPr>
            <w:tcW w:w="822" w:type="dxa"/>
            <w:shd w:val="clear" w:color="auto" w:fill="auto"/>
          </w:tcPr>
          <w:p w14:paraId="40EF6424" w14:textId="77777777" w:rsidR="000102BE" w:rsidRPr="000A2B53" w:rsidRDefault="000102BE" w:rsidP="000613A7">
            <w:pPr>
              <w:pStyle w:val="TAL"/>
            </w:pPr>
            <w:r w:rsidRPr="000A2B53">
              <w:t>21</w:t>
            </w:r>
          </w:p>
        </w:tc>
        <w:tc>
          <w:tcPr>
            <w:tcW w:w="822" w:type="dxa"/>
            <w:shd w:val="clear" w:color="auto" w:fill="auto"/>
          </w:tcPr>
          <w:p w14:paraId="3AE18D99" w14:textId="77777777" w:rsidR="000102BE" w:rsidRPr="000A2B53" w:rsidRDefault="00FC5B45" w:rsidP="000613A7">
            <w:pPr>
              <w:pStyle w:val="TAL"/>
            </w:pPr>
            <w:r w:rsidRPr="000A2B53">
              <w:t>16</w:t>
            </w:r>
          </w:p>
        </w:tc>
      </w:tr>
      <w:tr w:rsidR="000102BE" w:rsidRPr="000A2B53" w14:paraId="0542A46B" w14:textId="77777777" w:rsidTr="000613A7">
        <w:tc>
          <w:tcPr>
            <w:tcW w:w="821" w:type="dxa"/>
            <w:shd w:val="clear" w:color="auto" w:fill="auto"/>
          </w:tcPr>
          <w:p w14:paraId="39360826" w14:textId="77777777" w:rsidR="000102BE" w:rsidRPr="000A2B53" w:rsidRDefault="000102BE" w:rsidP="000613A7">
            <w:pPr>
              <w:pStyle w:val="TAL"/>
            </w:pPr>
            <w:r w:rsidRPr="000A2B53">
              <w:t>56</w:t>
            </w:r>
          </w:p>
        </w:tc>
        <w:tc>
          <w:tcPr>
            <w:tcW w:w="821" w:type="dxa"/>
            <w:shd w:val="clear" w:color="auto" w:fill="auto"/>
          </w:tcPr>
          <w:p w14:paraId="68E373F1" w14:textId="77777777" w:rsidR="000102BE" w:rsidRPr="000A2B53" w:rsidRDefault="000102BE" w:rsidP="000613A7">
            <w:pPr>
              <w:pStyle w:val="TAL"/>
            </w:pPr>
            <w:r w:rsidRPr="000A2B53">
              <w:t>1</w:t>
            </w:r>
          </w:p>
        </w:tc>
        <w:tc>
          <w:tcPr>
            <w:tcW w:w="821" w:type="dxa"/>
            <w:tcBorders>
              <w:right w:val="double" w:sz="4" w:space="0" w:color="auto"/>
            </w:tcBorders>
            <w:shd w:val="clear" w:color="auto" w:fill="auto"/>
          </w:tcPr>
          <w:p w14:paraId="78E3D218"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56FFD1FC" w14:textId="77777777" w:rsidR="000102BE" w:rsidRPr="000A2B53" w:rsidRDefault="000102BE" w:rsidP="000613A7">
            <w:pPr>
              <w:pStyle w:val="TAL"/>
            </w:pPr>
            <w:r w:rsidRPr="000A2B53">
              <w:t>928</w:t>
            </w:r>
          </w:p>
        </w:tc>
        <w:tc>
          <w:tcPr>
            <w:tcW w:w="821" w:type="dxa"/>
            <w:shd w:val="clear" w:color="auto" w:fill="auto"/>
          </w:tcPr>
          <w:p w14:paraId="2F27A6B6" w14:textId="77777777" w:rsidR="000102BE" w:rsidRPr="000A2B53" w:rsidRDefault="000102BE" w:rsidP="000613A7">
            <w:pPr>
              <w:pStyle w:val="TAL"/>
            </w:pPr>
            <w:r w:rsidRPr="000A2B53">
              <w:t>19</w:t>
            </w:r>
          </w:p>
        </w:tc>
        <w:tc>
          <w:tcPr>
            <w:tcW w:w="821" w:type="dxa"/>
            <w:tcBorders>
              <w:right w:val="double" w:sz="4" w:space="0" w:color="auto"/>
            </w:tcBorders>
            <w:shd w:val="clear" w:color="auto" w:fill="auto"/>
          </w:tcPr>
          <w:p w14:paraId="1F3358C1"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0FE0A647" w14:textId="77777777" w:rsidR="000102BE" w:rsidRPr="000A2B53" w:rsidRDefault="000102BE" w:rsidP="000613A7">
            <w:pPr>
              <w:pStyle w:val="TAL"/>
            </w:pPr>
            <w:r w:rsidRPr="000A2B53">
              <w:t>3752</w:t>
            </w:r>
          </w:p>
        </w:tc>
        <w:tc>
          <w:tcPr>
            <w:tcW w:w="822" w:type="dxa"/>
            <w:shd w:val="clear" w:color="auto" w:fill="auto"/>
          </w:tcPr>
          <w:p w14:paraId="3857B42E" w14:textId="77777777" w:rsidR="000102BE" w:rsidRPr="000A2B53" w:rsidRDefault="000102BE" w:rsidP="000613A7">
            <w:pPr>
              <w:pStyle w:val="TAL"/>
            </w:pPr>
            <w:r w:rsidRPr="000A2B53">
              <w:t>23</w:t>
            </w:r>
          </w:p>
        </w:tc>
        <w:tc>
          <w:tcPr>
            <w:tcW w:w="822" w:type="dxa"/>
            <w:tcBorders>
              <w:right w:val="double" w:sz="4" w:space="0" w:color="auto"/>
            </w:tcBorders>
            <w:shd w:val="clear" w:color="auto" w:fill="auto"/>
          </w:tcPr>
          <w:p w14:paraId="17A82001" w14:textId="77777777" w:rsidR="000102BE" w:rsidRPr="000A2B53" w:rsidRDefault="000102BE" w:rsidP="000613A7">
            <w:pPr>
              <w:pStyle w:val="TAL"/>
            </w:pPr>
            <w:r w:rsidRPr="000A2B53">
              <w:t>7</w:t>
            </w:r>
          </w:p>
        </w:tc>
        <w:tc>
          <w:tcPr>
            <w:tcW w:w="822" w:type="dxa"/>
            <w:tcBorders>
              <w:left w:val="double" w:sz="4" w:space="0" w:color="auto"/>
            </w:tcBorders>
            <w:shd w:val="clear" w:color="auto" w:fill="auto"/>
          </w:tcPr>
          <w:p w14:paraId="27E0914B" w14:textId="77777777" w:rsidR="000102BE" w:rsidRPr="000A2B53" w:rsidRDefault="000102BE" w:rsidP="000613A7">
            <w:pPr>
              <w:pStyle w:val="TAL"/>
            </w:pPr>
            <w:r w:rsidRPr="000A2B53">
              <w:t>8712</w:t>
            </w:r>
          </w:p>
        </w:tc>
        <w:tc>
          <w:tcPr>
            <w:tcW w:w="822" w:type="dxa"/>
            <w:shd w:val="clear" w:color="auto" w:fill="auto"/>
          </w:tcPr>
          <w:p w14:paraId="6D32B64C" w14:textId="77777777" w:rsidR="000102BE" w:rsidRPr="000A2B53" w:rsidRDefault="000102BE" w:rsidP="000613A7">
            <w:pPr>
              <w:pStyle w:val="TAL"/>
            </w:pPr>
            <w:r w:rsidRPr="000A2B53">
              <w:t>23</w:t>
            </w:r>
          </w:p>
        </w:tc>
        <w:tc>
          <w:tcPr>
            <w:tcW w:w="822" w:type="dxa"/>
            <w:shd w:val="clear" w:color="auto" w:fill="auto"/>
          </w:tcPr>
          <w:p w14:paraId="4D886976" w14:textId="77777777" w:rsidR="000102BE" w:rsidRPr="000A2B53" w:rsidRDefault="000102BE" w:rsidP="000613A7">
            <w:pPr>
              <w:pStyle w:val="TAL"/>
            </w:pPr>
            <w:r w:rsidRPr="000A2B53">
              <w:t>15</w:t>
            </w:r>
          </w:p>
        </w:tc>
      </w:tr>
      <w:tr w:rsidR="000102BE" w:rsidRPr="000A2B53" w14:paraId="4F931C46" w14:textId="77777777" w:rsidTr="000613A7">
        <w:tc>
          <w:tcPr>
            <w:tcW w:w="821" w:type="dxa"/>
            <w:shd w:val="clear" w:color="auto" w:fill="auto"/>
          </w:tcPr>
          <w:p w14:paraId="68AA5A76" w14:textId="77777777" w:rsidR="000102BE" w:rsidRPr="000A2B53" w:rsidRDefault="000102BE" w:rsidP="000613A7">
            <w:pPr>
              <w:pStyle w:val="TAL"/>
            </w:pPr>
            <w:r w:rsidRPr="000A2B53">
              <w:t>72</w:t>
            </w:r>
          </w:p>
        </w:tc>
        <w:tc>
          <w:tcPr>
            <w:tcW w:w="821" w:type="dxa"/>
            <w:shd w:val="clear" w:color="auto" w:fill="auto"/>
          </w:tcPr>
          <w:p w14:paraId="6A5D468B" w14:textId="77777777" w:rsidR="000102BE" w:rsidRPr="000A2B53" w:rsidRDefault="000102BE" w:rsidP="000613A7">
            <w:pPr>
              <w:pStyle w:val="TAL"/>
            </w:pPr>
            <w:r w:rsidRPr="000A2B53">
              <w:t>2</w:t>
            </w:r>
          </w:p>
        </w:tc>
        <w:tc>
          <w:tcPr>
            <w:tcW w:w="821" w:type="dxa"/>
            <w:tcBorders>
              <w:right w:val="double" w:sz="4" w:space="0" w:color="auto"/>
            </w:tcBorders>
            <w:shd w:val="clear" w:color="auto" w:fill="auto"/>
          </w:tcPr>
          <w:p w14:paraId="17682EFF"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12DFA0B7" w14:textId="77777777" w:rsidR="000102BE" w:rsidRPr="000A2B53" w:rsidRDefault="000102BE" w:rsidP="000613A7">
            <w:pPr>
              <w:pStyle w:val="TAL"/>
            </w:pPr>
            <w:r w:rsidRPr="000A2B53">
              <w:t>984</w:t>
            </w:r>
          </w:p>
        </w:tc>
        <w:tc>
          <w:tcPr>
            <w:tcW w:w="821" w:type="dxa"/>
            <w:shd w:val="clear" w:color="auto" w:fill="auto"/>
          </w:tcPr>
          <w:p w14:paraId="2825492D" w14:textId="77777777" w:rsidR="000102BE" w:rsidRPr="000A2B53" w:rsidRDefault="000102BE" w:rsidP="000613A7">
            <w:pPr>
              <w:pStyle w:val="TAL"/>
            </w:pPr>
            <w:r w:rsidRPr="000A2B53">
              <w:t>20</w:t>
            </w:r>
          </w:p>
        </w:tc>
        <w:tc>
          <w:tcPr>
            <w:tcW w:w="821" w:type="dxa"/>
            <w:tcBorders>
              <w:right w:val="double" w:sz="4" w:space="0" w:color="auto"/>
            </w:tcBorders>
            <w:shd w:val="clear" w:color="auto" w:fill="auto"/>
          </w:tcPr>
          <w:p w14:paraId="3974FBC5"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57EB85CA" w14:textId="77777777" w:rsidR="000102BE" w:rsidRPr="000A2B53" w:rsidRDefault="000102BE" w:rsidP="000613A7">
            <w:pPr>
              <w:pStyle w:val="TAL"/>
            </w:pPr>
            <w:r w:rsidRPr="000A2B53">
              <w:t>3824</w:t>
            </w:r>
          </w:p>
        </w:tc>
        <w:tc>
          <w:tcPr>
            <w:tcW w:w="822" w:type="dxa"/>
            <w:shd w:val="clear" w:color="auto" w:fill="auto"/>
          </w:tcPr>
          <w:p w14:paraId="01786C54" w14:textId="77777777" w:rsidR="000102BE" w:rsidRPr="000A2B53" w:rsidRDefault="000102BE" w:rsidP="000613A7">
            <w:pPr>
              <w:pStyle w:val="TAL"/>
            </w:pPr>
            <w:r w:rsidRPr="000A2B53">
              <w:t>8</w:t>
            </w:r>
          </w:p>
        </w:tc>
        <w:tc>
          <w:tcPr>
            <w:tcW w:w="822" w:type="dxa"/>
            <w:tcBorders>
              <w:right w:val="double" w:sz="4" w:space="0" w:color="auto"/>
            </w:tcBorders>
            <w:shd w:val="clear" w:color="auto" w:fill="auto"/>
          </w:tcPr>
          <w:p w14:paraId="03E0931C" w14:textId="77777777" w:rsidR="000102BE" w:rsidRPr="000A2B53" w:rsidRDefault="000102BE" w:rsidP="000613A7">
            <w:pPr>
              <w:pStyle w:val="TAL"/>
            </w:pPr>
            <w:r w:rsidRPr="000A2B53">
              <w:t>19</w:t>
            </w:r>
          </w:p>
        </w:tc>
        <w:tc>
          <w:tcPr>
            <w:tcW w:w="822" w:type="dxa"/>
            <w:tcBorders>
              <w:left w:val="double" w:sz="4" w:space="0" w:color="auto"/>
            </w:tcBorders>
            <w:shd w:val="clear" w:color="auto" w:fill="auto"/>
          </w:tcPr>
          <w:p w14:paraId="59783C50" w14:textId="77777777" w:rsidR="000102BE" w:rsidRPr="000A2B53" w:rsidRDefault="000102BE" w:rsidP="000613A7">
            <w:pPr>
              <w:pStyle w:val="TAL"/>
            </w:pPr>
            <w:r w:rsidRPr="000A2B53">
              <w:t>8968</w:t>
            </w:r>
          </w:p>
        </w:tc>
        <w:tc>
          <w:tcPr>
            <w:tcW w:w="822" w:type="dxa"/>
            <w:shd w:val="clear" w:color="auto" w:fill="auto"/>
          </w:tcPr>
          <w:p w14:paraId="74AEB5AA" w14:textId="77777777" w:rsidR="000102BE" w:rsidRPr="000A2B53" w:rsidRDefault="000102BE" w:rsidP="000613A7">
            <w:pPr>
              <w:pStyle w:val="TAL"/>
            </w:pPr>
            <w:r w:rsidRPr="000A2B53">
              <w:t>24</w:t>
            </w:r>
          </w:p>
        </w:tc>
        <w:tc>
          <w:tcPr>
            <w:tcW w:w="822" w:type="dxa"/>
            <w:shd w:val="clear" w:color="auto" w:fill="auto"/>
          </w:tcPr>
          <w:p w14:paraId="6D7C2B39" w14:textId="77777777" w:rsidR="000102BE" w:rsidRPr="000A2B53" w:rsidRDefault="000102BE" w:rsidP="000613A7">
            <w:pPr>
              <w:pStyle w:val="TAL"/>
            </w:pPr>
            <w:r w:rsidRPr="000A2B53">
              <w:t>15</w:t>
            </w:r>
          </w:p>
        </w:tc>
      </w:tr>
      <w:tr w:rsidR="000102BE" w:rsidRPr="000A2B53" w14:paraId="7DA5A51B" w14:textId="77777777" w:rsidTr="000613A7">
        <w:tc>
          <w:tcPr>
            <w:tcW w:w="821" w:type="dxa"/>
            <w:shd w:val="clear" w:color="auto" w:fill="auto"/>
          </w:tcPr>
          <w:p w14:paraId="59B078ED" w14:textId="77777777" w:rsidR="000102BE" w:rsidRPr="000A2B53" w:rsidRDefault="000102BE" w:rsidP="000613A7">
            <w:pPr>
              <w:pStyle w:val="TAL"/>
            </w:pPr>
            <w:r w:rsidRPr="000A2B53">
              <w:t>88</w:t>
            </w:r>
          </w:p>
        </w:tc>
        <w:tc>
          <w:tcPr>
            <w:tcW w:w="821" w:type="dxa"/>
            <w:shd w:val="clear" w:color="auto" w:fill="auto"/>
          </w:tcPr>
          <w:p w14:paraId="621C1195" w14:textId="77777777" w:rsidR="000102BE" w:rsidRPr="000A2B53" w:rsidRDefault="000102BE" w:rsidP="000613A7">
            <w:pPr>
              <w:pStyle w:val="TAL"/>
            </w:pPr>
            <w:r w:rsidRPr="000A2B53">
              <w:t>2</w:t>
            </w:r>
          </w:p>
        </w:tc>
        <w:tc>
          <w:tcPr>
            <w:tcW w:w="821" w:type="dxa"/>
            <w:tcBorders>
              <w:right w:val="double" w:sz="4" w:space="0" w:color="auto"/>
            </w:tcBorders>
            <w:shd w:val="clear" w:color="auto" w:fill="auto"/>
          </w:tcPr>
          <w:p w14:paraId="69DB7A23"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23E977F8" w14:textId="77777777" w:rsidR="000102BE" w:rsidRPr="000A2B53" w:rsidRDefault="000102BE" w:rsidP="000613A7">
            <w:pPr>
              <w:pStyle w:val="TAL"/>
            </w:pPr>
            <w:r w:rsidRPr="000A2B53">
              <w:t>1032</w:t>
            </w:r>
          </w:p>
        </w:tc>
        <w:tc>
          <w:tcPr>
            <w:tcW w:w="821" w:type="dxa"/>
            <w:shd w:val="clear" w:color="auto" w:fill="auto"/>
          </w:tcPr>
          <w:p w14:paraId="4EAC241C" w14:textId="77777777" w:rsidR="000102BE" w:rsidRPr="000A2B53" w:rsidRDefault="000102BE" w:rsidP="000613A7">
            <w:pPr>
              <w:pStyle w:val="TAL"/>
            </w:pPr>
            <w:r w:rsidRPr="000A2B53">
              <w:t>21</w:t>
            </w:r>
          </w:p>
        </w:tc>
        <w:tc>
          <w:tcPr>
            <w:tcW w:w="821" w:type="dxa"/>
            <w:tcBorders>
              <w:right w:val="double" w:sz="4" w:space="0" w:color="auto"/>
            </w:tcBorders>
            <w:shd w:val="clear" w:color="auto" w:fill="auto"/>
          </w:tcPr>
          <w:p w14:paraId="3CF216CC"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2E6154AC" w14:textId="77777777" w:rsidR="000102BE" w:rsidRPr="000A2B53" w:rsidRDefault="000102BE" w:rsidP="000613A7">
            <w:pPr>
              <w:pStyle w:val="TAL"/>
            </w:pPr>
            <w:r w:rsidRPr="000A2B53">
              <w:t>3840</w:t>
            </w:r>
          </w:p>
        </w:tc>
        <w:tc>
          <w:tcPr>
            <w:tcW w:w="822" w:type="dxa"/>
            <w:shd w:val="clear" w:color="auto" w:fill="auto"/>
          </w:tcPr>
          <w:p w14:paraId="66FA05AD" w14:textId="77777777" w:rsidR="000102BE" w:rsidRPr="000A2B53" w:rsidRDefault="000102BE" w:rsidP="000613A7">
            <w:pPr>
              <w:pStyle w:val="TAL"/>
            </w:pPr>
            <w:r w:rsidRPr="000A2B53">
              <w:t>24</w:t>
            </w:r>
          </w:p>
        </w:tc>
        <w:tc>
          <w:tcPr>
            <w:tcW w:w="822" w:type="dxa"/>
            <w:tcBorders>
              <w:right w:val="double" w:sz="4" w:space="0" w:color="auto"/>
            </w:tcBorders>
            <w:shd w:val="clear" w:color="auto" w:fill="auto"/>
          </w:tcPr>
          <w:p w14:paraId="20B8AAB8" w14:textId="77777777" w:rsidR="000102BE" w:rsidRPr="000A2B53" w:rsidRDefault="000102BE" w:rsidP="000613A7">
            <w:pPr>
              <w:pStyle w:val="TAL"/>
            </w:pPr>
            <w:r w:rsidRPr="000A2B53">
              <w:t>7</w:t>
            </w:r>
          </w:p>
        </w:tc>
        <w:tc>
          <w:tcPr>
            <w:tcW w:w="822" w:type="dxa"/>
            <w:tcBorders>
              <w:left w:val="double" w:sz="4" w:space="0" w:color="auto"/>
            </w:tcBorders>
            <w:shd w:val="clear" w:color="auto" w:fill="auto"/>
          </w:tcPr>
          <w:p w14:paraId="677A2BC2" w14:textId="77777777" w:rsidR="000102BE" w:rsidRPr="000A2B53" w:rsidRDefault="000102BE" w:rsidP="000613A7">
            <w:pPr>
              <w:pStyle w:val="TAL"/>
            </w:pPr>
            <w:r w:rsidRPr="000A2B53">
              <w:t>9224</w:t>
            </w:r>
          </w:p>
        </w:tc>
        <w:tc>
          <w:tcPr>
            <w:tcW w:w="822" w:type="dxa"/>
            <w:shd w:val="clear" w:color="auto" w:fill="auto"/>
          </w:tcPr>
          <w:p w14:paraId="54EDA64A" w14:textId="77777777" w:rsidR="000102BE" w:rsidRPr="000A2B53" w:rsidRDefault="000102BE" w:rsidP="000613A7">
            <w:pPr>
              <w:pStyle w:val="TAL"/>
            </w:pPr>
            <w:r w:rsidRPr="000A2B53">
              <w:t>23</w:t>
            </w:r>
          </w:p>
        </w:tc>
        <w:tc>
          <w:tcPr>
            <w:tcW w:w="822" w:type="dxa"/>
            <w:shd w:val="clear" w:color="auto" w:fill="auto"/>
          </w:tcPr>
          <w:p w14:paraId="3C11458A" w14:textId="77777777" w:rsidR="000102BE" w:rsidRPr="000A2B53" w:rsidRDefault="000102BE" w:rsidP="000613A7">
            <w:pPr>
              <w:pStyle w:val="TAL"/>
            </w:pPr>
            <w:r w:rsidRPr="000A2B53">
              <w:t>1</w:t>
            </w:r>
            <w:r w:rsidR="00FC5B45" w:rsidRPr="000A2B53">
              <w:t>6</w:t>
            </w:r>
          </w:p>
        </w:tc>
      </w:tr>
      <w:tr w:rsidR="000102BE" w:rsidRPr="000A2B53" w14:paraId="7EB4E8B3" w14:textId="77777777" w:rsidTr="000613A7">
        <w:tc>
          <w:tcPr>
            <w:tcW w:w="821" w:type="dxa"/>
            <w:shd w:val="clear" w:color="auto" w:fill="auto"/>
          </w:tcPr>
          <w:p w14:paraId="56BC052D" w14:textId="77777777" w:rsidR="000102BE" w:rsidRPr="000A2B53" w:rsidRDefault="000102BE" w:rsidP="000613A7">
            <w:pPr>
              <w:pStyle w:val="TAL"/>
            </w:pPr>
            <w:r w:rsidRPr="000A2B53">
              <w:t>104</w:t>
            </w:r>
          </w:p>
        </w:tc>
        <w:tc>
          <w:tcPr>
            <w:tcW w:w="821" w:type="dxa"/>
            <w:shd w:val="clear" w:color="auto" w:fill="auto"/>
          </w:tcPr>
          <w:p w14:paraId="061F7FAB" w14:textId="77777777" w:rsidR="000102BE" w:rsidRPr="000A2B53" w:rsidRDefault="000102BE" w:rsidP="000613A7">
            <w:pPr>
              <w:pStyle w:val="TAL"/>
            </w:pPr>
            <w:r w:rsidRPr="000A2B53">
              <w:t>3</w:t>
            </w:r>
          </w:p>
        </w:tc>
        <w:tc>
          <w:tcPr>
            <w:tcW w:w="821" w:type="dxa"/>
            <w:tcBorders>
              <w:right w:val="double" w:sz="4" w:space="0" w:color="auto"/>
            </w:tcBorders>
            <w:shd w:val="clear" w:color="auto" w:fill="auto"/>
          </w:tcPr>
          <w:p w14:paraId="01718151"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7A7AAAC2" w14:textId="77777777" w:rsidR="000102BE" w:rsidRPr="000A2B53" w:rsidRDefault="000102BE" w:rsidP="000613A7">
            <w:pPr>
              <w:pStyle w:val="TAL"/>
            </w:pPr>
            <w:r w:rsidRPr="000A2B53">
              <w:t>1064</w:t>
            </w:r>
          </w:p>
        </w:tc>
        <w:tc>
          <w:tcPr>
            <w:tcW w:w="821" w:type="dxa"/>
            <w:shd w:val="clear" w:color="auto" w:fill="auto"/>
          </w:tcPr>
          <w:p w14:paraId="4EF5C65E" w14:textId="77777777" w:rsidR="000102BE" w:rsidRPr="000A2B53" w:rsidRDefault="000102BE" w:rsidP="000613A7">
            <w:pPr>
              <w:pStyle w:val="TAL"/>
            </w:pPr>
            <w:r w:rsidRPr="000A2B53">
              <w:t>22</w:t>
            </w:r>
          </w:p>
        </w:tc>
        <w:tc>
          <w:tcPr>
            <w:tcW w:w="821" w:type="dxa"/>
            <w:tcBorders>
              <w:right w:val="double" w:sz="4" w:space="0" w:color="auto"/>
            </w:tcBorders>
            <w:shd w:val="clear" w:color="auto" w:fill="auto"/>
          </w:tcPr>
          <w:p w14:paraId="45C7ED1F"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21E0AA76" w14:textId="77777777" w:rsidR="000102BE" w:rsidRPr="000A2B53" w:rsidRDefault="000102BE" w:rsidP="000613A7">
            <w:pPr>
              <w:pStyle w:val="TAL"/>
            </w:pPr>
            <w:r w:rsidRPr="000A2B53">
              <w:t>3904</w:t>
            </w:r>
          </w:p>
        </w:tc>
        <w:tc>
          <w:tcPr>
            <w:tcW w:w="822" w:type="dxa"/>
            <w:shd w:val="clear" w:color="auto" w:fill="auto"/>
          </w:tcPr>
          <w:p w14:paraId="42F82F6F" w14:textId="77777777" w:rsidR="000102BE" w:rsidRPr="000A2B53" w:rsidRDefault="000102BE" w:rsidP="000613A7">
            <w:pPr>
              <w:pStyle w:val="TAL"/>
            </w:pPr>
            <w:r w:rsidRPr="000A2B53">
              <w:t>19</w:t>
            </w:r>
          </w:p>
        </w:tc>
        <w:tc>
          <w:tcPr>
            <w:tcW w:w="822" w:type="dxa"/>
            <w:tcBorders>
              <w:right w:val="double" w:sz="4" w:space="0" w:color="auto"/>
            </w:tcBorders>
            <w:shd w:val="clear" w:color="auto" w:fill="auto"/>
          </w:tcPr>
          <w:p w14:paraId="46408280" w14:textId="77777777" w:rsidR="000102BE" w:rsidRPr="000A2B53" w:rsidRDefault="00FC5B45" w:rsidP="000613A7">
            <w:pPr>
              <w:pStyle w:val="TAL"/>
            </w:pPr>
            <w:r w:rsidRPr="000A2B53">
              <w:t>9</w:t>
            </w:r>
          </w:p>
        </w:tc>
        <w:tc>
          <w:tcPr>
            <w:tcW w:w="822" w:type="dxa"/>
            <w:tcBorders>
              <w:left w:val="double" w:sz="4" w:space="0" w:color="auto"/>
            </w:tcBorders>
            <w:shd w:val="clear" w:color="auto" w:fill="auto"/>
          </w:tcPr>
          <w:p w14:paraId="33DB45C9" w14:textId="77777777" w:rsidR="000102BE" w:rsidRPr="000A2B53" w:rsidRDefault="000102BE" w:rsidP="000613A7">
            <w:pPr>
              <w:pStyle w:val="TAL"/>
            </w:pPr>
            <w:r w:rsidRPr="000A2B53">
              <w:t>9480</w:t>
            </w:r>
          </w:p>
        </w:tc>
        <w:tc>
          <w:tcPr>
            <w:tcW w:w="822" w:type="dxa"/>
            <w:shd w:val="clear" w:color="auto" w:fill="auto"/>
          </w:tcPr>
          <w:p w14:paraId="7E110F53" w14:textId="77777777" w:rsidR="000102BE" w:rsidRPr="000A2B53" w:rsidRDefault="000102BE" w:rsidP="000613A7">
            <w:pPr>
              <w:pStyle w:val="TAL"/>
            </w:pPr>
            <w:r w:rsidRPr="000A2B53">
              <w:t>24</w:t>
            </w:r>
          </w:p>
        </w:tc>
        <w:tc>
          <w:tcPr>
            <w:tcW w:w="822" w:type="dxa"/>
            <w:shd w:val="clear" w:color="auto" w:fill="auto"/>
          </w:tcPr>
          <w:p w14:paraId="6F85E526" w14:textId="77777777" w:rsidR="000102BE" w:rsidRPr="000A2B53" w:rsidRDefault="000102BE" w:rsidP="000613A7">
            <w:pPr>
              <w:pStyle w:val="TAL"/>
            </w:pPr>
            <w:r w:rsidRPr="000A2B53">
              <w:t>1</w:t>
            </w:r>
            <w:r w:rsidR="00FC5B45" w:rsidRPr="000A2B53">
              <w:t>6</w:t>
            </w:r>
          </w:p>
        </w:tc>
      </w:tr>
      <w:tr w:rsidR="000102BE" w:rsidRPr="000A2B53" w14:paraId="1DDD1A48" w14:textId="77777777" w:rsidTr="000613A7">
        <w:tc>
          <w:tcPr>
            <w:tcW w:w="821" w:type="dxa"/>
            <w:shd w:val="clear" w:color="auto" w:fill="auto"/>
          </w:tcPr>
          <w:p w14:paraId="7D500BA4" w14:textId="77777777" w:rsidR="000102BE" w:rsidRPr="000A2B53" w:rsidRDefault="000102BE" w:rsidP="000613A7">
            <w:pPr>
              <w:pStyle w:val="TAL"/>
            </w:pPr>
            <w:r w:rsidRPr="000A2B53">
              <w:t>112</w:t>
            </w:r>
          </w:p>
        </w:tc>
        <w:tc>
          <w:tcPr>
            <w:tcW w:w="821" w:type="dxa"/>
            <w:shd w:val="clear" w:color="auto" w:fill="auto"/>
          </w:tcPr>
          <w:p w14:paraId="02DB9316" w14:textId="77777777" w:rsidR="000102BE" w:rsidRPr="000A2B53" w:rsidRDefault="000102BE" w:rsidP="000613A7">
            <w:pPr>
              <w:pStyle w:val="TAL"/>
            </w:pPr>
            <w:r w:rsidRPr="000A2B53">
              <w:t>2</w:t>
            </w:r>
          </w:p>
        </w:tc>
        <w:tc>
          <w:tcPr>
            <w:tcW w:w="821" w:type="dxa"/>
            <w:tcBorders>
              <w:right w:val="double" w:sz="4" w:space="0" w:color="auto"/>
            </w:tcBorders>
            <w:shd w:val="clear" w:color="auto" w:fill="auto"/>
          </w:tcPr>
          <w:p w14:paraId="3CA653E3"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53ECFB57" w14:textId="77777777" w:rsidR="000102BE" w:rsidRPr="000A2B53" w:rsidRDefault="000102BE" w:rsidP="000613A7">
            <w:pPr>
              <w:pStyle w:val="TAL"/>
            </w:pPr>
            <w:r w:rsidRPr="000A2B53">
              <w:t>1128</w:t>
            </w:r>
          </w:p>
        </w:tc>
        <w:tc>
          <w:tcPr>
            <w:tcW w:w="821" w:type="dxa"/>
            <w:shd w:val="clear" w:color="auto" w:fill="auto"/>
          </w:tcPr>
          <w:p w14:paraId="45731B36" w14:textId="77777777" w:rsidR="000102BE" w:rsidRPr="000A2B53" w:rsidRDefault="000102BE" w:rsidP="000613A7">
            <w:pPr>
              <w:pStyle w:val="TAL"/>
            </w:pPr>
            <w:r w:rsidRPr="000A2B53">
              <w:t>23</w:t>
            </w:r>
          </w:p>
        </w:tc>
        <w:tc>
          <w:tcPr>
            <w:tcW w:w="821" w:type="dxa"/>
            <w:tcBorders>
              <w:right w:val="double" w:sz="4" w:space="0" w:color="auto"/>
            </w:tcBorders>
            <w:shd w:val="clear" w:color="auto" w:fill="auto"/>
          </w:tcPr>
          <w:p w14:paraId="6BE7C1F4"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35089797" w14:textId="77777777" w:rsidR="000102BE" w:rsidRPr="000A2B53" w:rsidRDefault="000102BE" w:rsidP="000613A7">
            <w:pPr>
              <w:pStyle w:val="TAL"/>
            </w:pPr>
            <w:r w:rsidRPr="000A2B53">
              <w:t>3968</w:t>
            </w:r>
          </w:p>
        </w:tc>
        <w:tc>
          <w:tcPr>
            <w:tcW w:w="822" w:type="dxa"/>
            <w:shd w:val="clear" w:color="auto" w:fill="auto"/>
          </w:tcPr>
          <w:p w14:paraId="25AC4FB4" w14:textId="77777777" w:rsidR="000102BE" w:rsidRPr="000A2B53" w:rsidRDefault="000102BE" w:rsidP="000613A7">
            <w:pPr>
              <w:pStyle w:val="TAL"/>
            </w:pPr>
            <w:r w:rsidRPr="000A2B53">
              <w:t>15</w:t>
            </w:r>
          </w:p>
        </w:tc>
        <w:tc>
          <w:tcPr>
            <w:tcW w:w="822" w:type="dxa"/>
            <w:tcBorders>
              <w:right w:val="double" w:sz="4" w:space="0" w:color="auto"/>
            </w:tcBorders>
            <w:shd w:val="clear" w:color="auto" w:fill="auto"/>
          </w:tcPr>
          <w:p w14:paraId="5E7A69AE" w14:textId="77777777" w:rsidR="000102BE" w:rsidRPr="000A2B53" w:rsidRDefault="000102BE" w:rsidP="000613A7">
            <w:pPr>
              <w:pStyle w:val="TAL"/>
            </w:pPr>
            <w:r w:rsidRPr="000A2B53">
              <w:t>12</w:t>
            </w:r>
          </w:p>
        </w:tc>
        <w:tc>
          <w:tcPr>
            <w:tcW w:w="822" w:type="dxa"/>
            <w:tcBorders>
              <w:left w:val="double" w:sz="4" w:space="0" w:color="auto"/>
            </w:tcBorders>
            <w:shd w:val="clear" w:color="auto" w:fill="auto"/>
          </w:tcPr>
          <w:p w14:paraId="19352862" w14:textId="77777777" w:rsidR="000102BE" w:rsidRPr="000A2B53" w:rsidRDefault="000102BE" w:rsidP="000613A7">
            <w:pPr>
              <w:pStyle w:val="TAL"/>
            </w:pPr>
            <w:r w:rsidRPr="000A2B53">
              <w:t>9736</w:t>
            </w:r>
          </w:p>
        </w:tc>
        <w:tc>
          <w:tcPr>
            <w:tcW w:w="822" w:type="dxa"/>
            <w:shd w:val="clear" w:color="auto" w:fill="auto"/>
          </w:tcPr>
          <w:p w14:paraId="275AE7DB" w14:textId="77777777" w:rsidR="000102BE" w:rsidRPr="000A2B53" w:rsidRDefault="000102BE" w:rsidP="000613A7">
            <w:pPr>
              <w:pStyle w:val="TAL"/>
            </w:pPr>
            <w:r w:rsidRPr="000A2B53">
              <w:t>23</w:t>
            </w:r>
          </w:p>
        </w:tc>
        <w:tc>
          <w:tcPr>
            <w:tcW w:w="822" w:type="dxa"/>
            <w:shd w:val="clear" w:color="auto" w:fill="auto"/>
          </w:tcPr>
          <w:p w14:paraId="657D957F" w14:textId="77777777" w:rsidR="000102BE" w:rsidRPr="000A2B53" w:rsidRDefault="000102BE" w:rsidP="000613A7">
            <w:pPr>
              <w:pStyle w:val="TAL"/>
            </w:pPr>
            <w:r w:rsidRPr="000A2B53">
              <w:t>18</w:t>
            </w:r>
          </w:p>
        </w:tc>
      </w:tr>
      <w:tr w:rsidR="000102BE" w:rsidRPr="000A2B53" w14:paraId="2742D105" w14:textId="77777777" w:rsidTr="000613A7">
        <w:tc>
          <w:tcPr>
            <w:tcW w:w="821" w:type="dxa"/>
            <w:shd w:val="clear" w:color="auto" w:fill="auto"/>
          </w:tcPr>
          <w:p w14:paraId="4645FA46" w14:textId="77777777" w:rsidR="000102BE" w:rsidRPr="000A2B53" w:rsidRDefault="000102BE" w:rsidP="000613A7">
            <w:pPr>
              <w:pStyle w:val="TAL"/>
            </w:pPr>
            <w:r w:rsidRPr="000A2B53">
              <w:t>136</w:t>
            </w:r>
          </w:p>
        </w:tc>
        <w:tc>
          <w:tcPr>
            <w:tcW w:w="821" w:type="dxa"/>
            <w:shd w:val="clear" w:color="auto" w:fill="auto"/>
          </w:tcPr>
          <w:p w14:paraId="059F192A" w14:textId="77777777" w:rsidR="000102BE" w:rsidRPr="000A2B53" w:rsidRDefault="000102BE" w:rsidP="000613A7">
            <w:pPr>
              <w:pStyle w:val="TAL"/>
            </w:pPr>
            <w:r w:rsidRPr="000A2B53">
              <w:t>3</w:t>
            </w:r>
          </w:p>
        </w:tc>
        <w:tc>
          <w:tcPr>
            <w:tcW w:w="821" w:type="dxa"/>
            <w:tcBorders>
              <w:right w:val="double" w:sz="4" w:space="0" w:color="auto"/>
            </w:tcBorders>
            <w:shd w:val="clear" w:color="auto" w:fill="auto"/>
          </w:tcPr>
          <w:p w14:paraId="4395098B"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479BF68F" w14:textId="77777777" w:rsidR="000102BE" w:rsidRPr="000A2B53" w:rsidRDefault="000102BE" w:rsidP="000613A7">
            <w:pPr>
              <w:pStyle w:val="TAL"/>
            </w:pPr>
            <w:r w:rsidRPr="000A2B53">
              <w:t>1160</w:t>
            </w:r>
          </w:p>
        </w:tc>
        <w:tc>
          <w:tcPr>
            <w:tcW w:w="821" w:type="dxa"/>
            <w:shd w:val="clear" w:color="auto" w:fill="auto"/>
          </w:tcPr>
          <w:p w14:paraId="454E965A" w14:textId="77777777" w:rsidR="000102BE" w:rsidRPr="000A2B53" w:rsidRDefault="000102BE" w:rsidP="000613A7">
            <w:pPr>
              <w:pStyle w:val="TAL"/>
            </w:pPr>
            <w:r w:rsidRPr="000A2B53">
              <w:t>24</w:t>
            </w:r>
          </w:p>
        </w:tc>
        <w:tc>
          <w:tcPr>
            <w:tcW w:w="821" w:type="dxa"/>
            <w:tcBorders>
              <w:right w:val="double" w:sz="4" w:space="0" w:color="auto"/>
            </w:tcBorders>
            <w:shd w:val="clear" w:color="auto" w:fill="auto"/>
          </w:tcPr>
          <w:p w14:paraId="72EAE2B1"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3807A500" w14:textId="77777777" w:rsidR="000102BE" w:rsidRPr="000A2B53" w:rsidRDefault="000102BE" w:rsidP="000613A7">
            <w:pPr>
              <w:pStyle w:val="TAL"/>
            </w:pPr>
            <w:r w:rsidRPr="000A2B53">
              <w:t>4032</w:t>
            </w:r>
          </w:p>
        </w:tc>
        <w:tc>
          <w:tcPr>
            <w:tcW w:w="822" w:type="dxa"/>
            <w:shd w:val="clear" w:color="auto" w:fill="auto"/>
          </w:tcPr>
          <w:p w14:paraId="1851BEDA" w14:textId="77777777" w:rsidR="000102BE" w:rsidRPr="000A2B53" w:rsidRDefault="000102BE" w:rsidP="000613A7">
            <w:pPr>
              <w:pStyle w:val="TAL"/>
            </w:pPr>
            <w:r w:rsidRPr="000A2B53">
              <w:t>22</w:t>
            </w:r>
          </w:p>
        </w:tc>
        <w:tc>
          <w:tcPr>
            <w:tcW w:w="822" w:type="dxa"/>
            <w:tcBorders>
              <w:right w:val="double" w:sz="4" w:space="0" w:color="auto"/>
            </w:tcBorders>
            <w:shd w:val="clear" w:color="auto" w:fill="auto"/>
          </w:tcPr>
          <w:p w14:paraId="13138079" w14:textId="77777777" w:rsidR="000102BE" w:rsidRPr="000A2B53" w:rsidRDefault="000102BE" w:rsidP="000613A7">
            <w:pPr>
              <w:pStyle w:val="TAL"/>
            </w:pPr>
            <w:r w:rsidRPr="000A2B53">
              <w:t>8</w:t>
            </w:r>
          </w:p>
        </w:tc>
        <w:tc>
          <w:tcPr>
            <w:tcW w:w="822" w:type="dxa"/>
            <w:tcBorders>
              <w:left w:val="double" w:sz="4" w:space="0" w:color="auto"/>
            </w:tcBorders>
            <w:shd w:val="clear" w:color="auto" w:fill="auto"/>
          </w:tcPr>
          <w:p w14:paraId="6E345C2C" w14:textId="77777777" w:rsidR="000102BE" w:rsidRPr="000A2B53" w:rsidRDefault="000102BE" w:rsidP="000613A7">
            <w:pPr>
              <w:pStyle w:val="TAL"/>
            </w:pPr>
            <w:r w:rsidRPr="000A2B53">
              <w:t>9992</w:t>
            </w:r>
          </w:p>
        </w:tc>
        <w:tc>
          <w:tcPr>
            <w:tcW w:w="822" w:type="dxa"/>
            <w:shd w:val="clear" w:color="auto" w:fill="auto"/>
          </w:tcPr>
          <w:p w14:paraId="69C1095B" w14:textId="77777777" w:rsidR="000102BE" w:rsidRPr="000A2B53" w:rsidRDefault="000102BE" w:rsidP="000613A7">
            <w:pPr>
              <w:pStyle w:val="TAL"/>
            </w:pPr>
            <w:r w:rsidRPr="000A2B53">
              <w:t>21</w:t>
            </w:r>
          </w:p>
        </w:tc>
        <w:tc>
          <w:tcPr>
            <w:tcW w:w="822" w:type="dxa"/>
            <w:shd w:val="clear" w:color="auto" w:fill="auto"/>
          </w:tcPr>
          <w:p w14:paraId="2D90CE30" w14:textId="77777777" w:rsidR="000102BE" w:rsidRPr="000A2B53" w:rsidRDefault="000102BE" w:rsidP="000613A7">
            <w:pPr>
              <w:pStyle w:val="TAL"/>
            </w:pPr>
            <w:r w:rsidRPr="000A2B53">
              <w:t>19</w:t>
            </w:r>
          </w:p>
        </w:tc>
      </w:tr>
      <w:tr w:rsidR="000102BE" w:rsidRPr="000A2B53" w14:paraId="3F36928E" w14:textId="77777777" w:rsidTr="000613A7">
        <w:tc>
          <w:tcPr>
            <w:tcW w:w="821" w:type="dxa"/>
            <w:shd w:val="clear" w:color="auto" w:fill="auto"/>
          </w:tcPr>
          <w:p w14:paraId="49596E87" w14:textId="77777777" w:rsidR="000102BE" w:rsidRPr="000A2B53" w:rsidRDefault="000102BE" w:rsidP="000613A7">
            <w:pPr>
              <w:pStyle w:val="TAL"/>
            </w:pPr>
            <w:r w:rsidRPr="000A2B53">
              <w:t>144</w:t>
            </w:r>
          </w:p>
        </w:tc>
        <w:tc>
          <w:tcPr>
            <w:tcW w:w="821" w:type="dxa"/>
            <w:shd w:val="clear" w:color="auto" w:fill="auto"/>
          </w:tcPr>
          <w:p w14:paraId="06F2165A" w14:textId="77777777" w:rsidR="000102BE" w:rsidRPr="000A2B53" w:rsidRDefault="000102BE" w:rsidP="000613A7">
            <w:pPr>
              <w:pStyle w:val="TAL"/>
            </w:pPr>
            <w:r w:rsidRPr="000A2B53">
              <w:t>4</w:t>
            </w:r>
          </w:p>
        </w:tc>
        <w:tc>
          <w:tcPr>
            <w:tcW w:w="821" w:type="dxa"/>
            <w:tcBorders>
              <w:right w:val="double" w:sz="4" w:space="0" w:color="auto"/>
            </w:tcBorders>
            <w:shd w:val="clear" w:color="auto" w:fill="auto"/>
          </w:tcPr>
          <w:p w14:paraId="10501DFD"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6C9B3B97" w14:textId="77777777" w:rsidR="000102BE" w:rsidRPr="000A2B53" w:rsidRDefault="000102BE" w:rsidP="000613A7">
            <w:pPr>
              <w:pStyle w:val="TAL"/>
            </w:pPr>
            <w:r w:rsidRPr="000A2B53">
              <w:t>1192</w:t>
            </w:r>
          </w:p>
        </w:tc>
        <w:tc>
          <w:tcPr>
            <w:tcW w:w="821" w:type="dxa"/>
            <w:shd w:val="clear" w:color="auto" w:fill="auto"/>
          </w:tcPr>
          <w:p w14:paraId="1A49F10A" w14:textId="77777777" w:rsidR="000102BE" w:rsidRPr="000A2B53" w:rsidRDefault="000102BE" w:rsidP="000613A7">
            <w:pPr>
              <w:pStyle w:val="TAL"/>
            </w:pPr>
            <w:r w:rsidRPr="000A2B53">
              <w:t>20</w:t>
            </w:r>
          </w:p>
        </w:tc>
        <w:tc>
          <w:tcPr>
            <w:tcW w:w="821" w:type="dxa"/>
            <w:tcBorders>
              <w:right w:val="double" w:sz="4" w:space="0" w:color="auto"/>
            </w:tcBorders>
            <w:shd w:val="clear" w:color="auto" w:fill="auto"/>
          </w:tcPr>
          <w:p w14:paraId="21B0D6BD"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182ADCCA" w14:textId="77777777" w:rsidR="000102BE" w:rsidRPr="000A2B53" w:rsidRDefault="000102BE" w:rsidP="000613A7">
            <w:pPr>
              <w:pStyle w:val="TAL"/>
            </w:pPr>
            <w:r w:rsidRPr="000A2B53">
              <w:t>4096</w:t>
            </w:r>
          </w:p>
        </w:tc>
        <w:tc>
          <w:tcPr>
            <w:tcW w:w="822" w:type="dxa"/>
            <w:shd w:val="clear" w:color="auto" w:fill="auto"/>
          </w:tcPr>
          <w:p w14:paraId="3F64F9D7" w14:textId="77777777" w:rsidR="000102BE" w:rsidRPr="000A2B53" w:rsidRDefault="000102BE" w:rsidP="000613A7">
            <w:pPr>
              <w:pStyle w:val="TAL"/>
            </w:pPr>
            <w:r w:rsidRPr="000A2B53">
              <w:t>20</w:t>
            </w:r>
          </w:p>
        </w:tc>
        <w:tc>
          <w:tcPr>
            <w:tcW w:w="822" w:type="dxa"/>
            <w:tcBorders>
              <w:right w:val="double" w:sz="4" w:space="0" w:color="auto"/>
            </w:tcBorders>
            <w:shd w:val="clear" w:color="auto" w:fill="auto"/>
          </w:tcPr>
          <w:p w14:paraId="1FD17962" w14:textId="77777777" w:rsidR="000102BE" w:rsidRPr="000A2B53" w:rsidRDefault="00FC5B45" w:rsidP="000613A7">
            <w:pPr>
              <w:pStyle w:val="TAL"/>
            </w:pPr>
            <w:r w:rsidRPr="000A2B53">
              <w:t>9</w:t>
            </w:r>
          </w:p>
        </w:tc>
        <w:tc>
          <w:tcPr>
            <w:tcW w:w="822" w:type="dxa"/>
            <w:tcBorders>
              <w:left w:val="double" w:sz="4" w:space="0" w:color="auto"/>
            </w:tcBorders>
            <w:shd w:val="clear" w:color="auto" w:fill="auto"/>
          </w:tcPr>
          <w:p w14:paraId="422A7AFE" w14:textId="77777777" w:rsidR="000102BE" w:rsidRPr="000A2B53" w:rsidRDefault="000102BE" w:rsidP="000613A7">
            <w:pPr>
              <w:pStyle w:val="TAL"/>
            </w:pPr>
            <w:r w:rsidRPr="000A2B53">
              <w:t>10248</w:t>
            </w:r>
          </w:p>
        </w:tc>
        <w:tc>
          <w:tcPr>
            <w:tcW w:w="822" w:type="dxa"/>
            <w:shd w:val="clear" w:color="auto" w:fill="auto"/>
          </w:tcPr>
          <w:p w14:paraId="72BD4CAB" w14:textId="77777777" w:rsidR="000102BE" w:rsidRPr="000A2B53" w:rsidRDefault="000102BE" w:rsidP="000613A7">
            <w:pPr>
              <w:pStyle w:val="TAL"/>
            </w:pPr>
            <w:r w:rsidRPr="000A2B53">
              <w:t>24</w:t>
            </w:r>
          </w:p>
        </w:tc>
        <w:tc>
          <w:tcPr>
            <w:tcW w:w="822" w:type="dxa"/>
            <w:shd w:val="clear" w:color="auto" w:fill="auto"/>
          </w:tcPr>
          <w:p w14:paraId="633339A0" w14:textId="77777777" w:rsidR="000102BE" w:rsidRPr="000A2B53" w:rsidRDefault="000102BE" w:rsidP="000613A7">
            <w:pPr>
              <w:pStyle w:val="TAL"/>
            </w:pPr>
            <w:r w:rsidRPr="000A2B53">
              <w:t>18</w:t>
            </w:r>
          </w:p>
        </w:tc>
      </w:tr>
      <w:tr w:rsidR="000102BE" w:rsidRPr="000A2B53" w14:paraId="2565F313" w14:textId="77777777" w:rsidTr="000613A7">
        <w:tc>
          <w:tcPr>
            <w:tcW w:w="821" w:type="dxa"/>
            <w:shd w:val="clear" w:color="auto" w:fill="auto"/>
          </w:tcPr>
          <w:p w14:paraId="2BA12CDA" w14:textId="77777777" w:rsidR="000102BE" w:rsidRPr="000A2B53" w:rsidRDefault="000102BE" w:rsidP="000613A7">
            <w:pPr>
              <w:pStyle w:val="TAL"/>
            </w:pPr>
            <w:r w:rsidRPr="000A2B53">
              <w:t>152</w:t>
            </w:r>
          </w:p>
        </w:tc>
        <w:tc>
          <w:tcPr>
            <w:tcW w:w="821" w:type="dxa"/>
            <w:shd w:val="clear" w:color="auto" w:fill="auto"/>
          </w:tcPr>
          <w:p w14:paraId="614263D0" w14:textId="77777777" w:rsidR="000102BE" w:rsidRPr="000A2B53" w:rsidRDefault="000102BE" w:rsidP="000613A7">
            <w:pPr>
              <w:pStyle w:val="TAL"/>
            </w:pPr>
            <w:r w:rsidRPr="000A2B53">
              <w:t>2</w:t>
            </w:r>
          </w:p>
        </w:tc>
        <w:tc>
          <w:tcPr>
            <w:tcW w:w="821" w:type="dxa"/>
            <w:tcBorders>
              <w:right w:val="double" w:sz="4" w:space="0" w:color="auto"/>
            </w:tcBorders>
            <w:shd w:val="clear" w:color="auto" w:fill="auto"/>
          </w:tcPr>
          <w:p w14:paraId="4AFBFA61"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3FC13095" w14:textId="77777777" w:rsidR="000102BE" w:rsidRPr="000A2B53" w:rsidRDefault="000102BE" w:rsidP="000613A7">
            <w:pPr>
              <w:pStyle w:val="TAL"/>
            </w:pPr>
            <w:r w:rsidRPr="000A2B53">
              <w:t>1224</w:t>
            </w:r>
          </w:p>
        </w:tc>
        <w:tc>
          <w:tcPr>
            <w:tcW w:w="821" w:type="dxa"/>
            <w:shd w:val="clear" w:color="auto" w:fill="auto"/>
          </w:tcPr>
          <w:p w14:paraId="717199B2" w14:textId="77777777" w:rsidR="000102BE" w:rsidRPr="000A2B53" w:rsidRDefault="000102BE" w:rsidP="000613A7">
            <w:pPr>
              <w:pStyle w:val="TAL"/>
            </w:pPr>
            <w:r w:rsidRPr="000A2B53">
              <w:t>16</w:t>
            </w:r>
          </w:p>
        </w:tc>
        <w:tc>
          <w:tcPr>
            <w:tcW w:w="821" w:type="dxa"/>
            <w:tcBorders>
              <w:right w:val="double" w:sz="4" w:space="0" w:color="auto"/>
            </w:tcBorders>
            <w:shd w:val="clear" w:color="auto" w:fill="auto"/>
          </w:tcPr>
          <w:p w14:paraId="2E222C23"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700418E6" w14:textId="77777777" w:rsidR="000102BE" w:rsidRPr="000A2B53" w:rsidRDefault="000102BE" w:rsidP="000613A7">
            <w:pPr>
              <w:pStyle w:val="TAL"/>
            </w:pPr>
            <w:r w:rsidRPr="000A2B53">
              <w:t>4224</w:t>
            </w:r>
          </w:p>
        </w:tc>
        <w:tc>
          <w:tcPr>
            <w:tcW w:w="822" w:type="dxa"/>
            <w:shd w:val="clear" w:color="auto" w:fill="auto"/>
          </w:tcPr>
          <w:p w14:paraId="683C15C1" w14:textId="77777777" w:rsidR="000102BE" w:rsidRPr="000A2B53" w:rsidRDefault="000102BE" w:rsidP="000613A7">
            <w:pPr>
              <w:pStyle w:val="TAL"/>
            </w:pPr>
            <w:r w:rsidRPr="000A2B53">
              <w:t>23</w:t>
            </w:r>
          </w:p>
        </w:tc>
        <w:tc>
          <w:tcPr>
            <w:tcW w:w="822" w:type="dxa"/>
            <w:tcBorders>
              <w:right w:val="double" w:sz="4" w:space="0" w:color="auto"/>
            </w:tcBorders>
            <w:shd w:val="clear" w:color="auto" w:fill="auto"/>
          </w:tcPr>
          <w:p w14:paraId="641B8406" w14:textId="77777777" w:rsidR="000102BE" w:rsidRPr="000A2B53" w:rsidRDefault="000102BE" w:rsidP="000613A7">
            <w:pPr>
              <w:pStyle w:val="TAL"/>
            </w:pPr>
            <w:r w:rsidRPr="000A2B53">
              <w:t>8</w:t>
            </w:r>
          </w:p>
        </w:tc>
        <w:tc>
          <w:tcPr>
            <w:tcW w:w="822" w:type="dxa"/>
            <w:tcBorders>
              <w:left w:val="double" w:sz="4" w:space="0" w:color="auto"/>
            </w:tcBorders>
            <w:shd w:val="clear" w:color="auto" w:fill="auto"/>
          </w:tcPr>
          <w:p w14:paraId="0EA4BE23" w14:textId="77777777" w:rsidR="000102BE" w:rsidRPr="000A2B53" w:rsidRDefault="000102BE" w:rsidP="000613A7">
            <w:pPr>
              <w:pStyle w:val="TAL"/>
            </w:pPr>
            <w:r w:rsidRPr="000A2B53">
              <w:t>10504</w:t>
            </w:r>
          </w:p>
        </w:tc>
        <w:tc>
          <w:tcPr>
            <w:tcW w:w="822" w:type="dxa"/>
            <w:shd w:val="clear" w:color="auto" w:fill="auto"/>
          </w:tcPr>
          <w:p w14:paraId="611F0407" w14:textId="77777777" w:rsidR="000102BE" w:rsidRPr="000A2B53" w:rsidRDefault="000102BE" w:rsidP="000613A7">
            <w:pPr>
              <w:pStyle w:val="TAL"/>
            </w:pPr>
            <w:r w:rsidRPr="000A2B53">
              <w:t>22</w:t>
            </w:r>
          </w:p>
        </w:tc>
        <w:tc>
          <w:tcPr>
            <w:tcW w:w="822" w:type="dxa"/>
            <w:shd w:val="clear" w:color="auto" w:fill="auto"/>
          </w:tcPr>
          <w:p w14:paraId="7DEA6D09" w14:textId="77777777" w:rsidR="000102BE" w:rsidRPr="000A2B53" w:rsidRDefault="000102BE" w:rsidP="000613A7">
            <w:pPr>
              <w:pStyle w:val="TAL"/>
            </w:pPr>
            <w:r w:rsidRPr="000A2B53">
              <w:t>19</w:t>
            </w:r>
          </w:p>
        </w:tc>
      </w:tr>
      <w:tr w:rsidR="000102BE" w:rsidRPr="000A2B53" w14:paraId="6E9103A0" w14:textId="77777777" w:rsidTr="000613A7">
        <w:tc>
          <w:tcPr>
            <w:tcW w:w="821" w:type="dxa"/>
            <w:shd w:val="clear" w:color="auto" w:fill="auto"/>
          </w:tcPr>
          <w:p w14:paraId="532ADCAB" w14:textId="77777777" w:rsidR="000102BE" w:rsidRPr="000A2B53" w:rsidRDefault="000102BE" w:rsidP="000613A7">
            <w:pPr>
              <w:pStyle w:val="TAL"/>
            </w:pPr>
            <w:r w:rsidRPr="000A2B53">
              <w:t>160</w:t>
            </w:r>
          </w:p>
        </w:tc>
        <w:tc>
          <w:tcPr>
            <w:tcW w:w="821" w:type="dxa"/>
            <w:shd w:val="clear" w:color="auto" w:fill="auto"/>
          </w:tcPr>
          <w:p w14:paraId="2E6071E0" w14:textId="77777777" w:rsidR="000102BE" w:rsidRPr="000A2B53" w:rsidRDefault="000102BE" w:rsidP="000613A7">
            <w:pPr>
              <w:pStyle w:val="TAL"/>
            </w:pPr>
            <w:r w:rsidRPr="000A2B53">
              <w:t>1</w:t>
            </w:r>
          </w:p>
        </w:tc>
        <w:tc>
          <w:tcPr>
            <w:tcW w:w="821" w:type="dxa"/>
            <w:tcBorders>
              <w:right w:val="double" w:sz="4" w:space="0" w:color="auto"/>
            </w:tcBorders>
            <w:shd w:val="clear" w:color="auto" w:fill="auto"/>
          </w:tcPr>
          <w:p w14:paraId="44FD6B7A" w14:textId="77777777" w:rsidR="000102BE" w:rsidRPr="000A2B53" w:rsidRDefault="000102BE" w:rsidP="000613A7">
            <w:pPr>
              <w:pStyle w:val="TAL"/>
            </w:pPr>
            <w:r w:rsidRPr="000A2B53">
              <w:t>7</w:t>
            </w:r>
          </w:p>
        </w:tc>
        <w:tc>
          <w:tcPr>
            <w:tcW w:w="821" w:type="dxa"/>
            <w:tcBorders>
              <w:left w:val="double" w:sz="4" w:space="0" w:color="auto"/>
            </w:tcBorders>
            <w:shd w:val="clear" w:color="auto" w:fill="auto"/>
          </w:tcPr>
          <w:p w14:paraId="4910FDA3" w14:textId="77777777" w:rsidR="000102BE" w:rsidRPr="000A2B53" w:rsidRDefault="000102BE" w:rsidP="000613A7">
            <w:pPr>
              <w:pStyle w:val="TAL"/>
            </w:pPr>
            <w:r w:rsidRPr="000A2B53">
              <w:t>1256</w:t>
            </w:r>
          </w:p>
        </w:tc>
        <w:tc>
          <w:tcPr>
            <w:tcW w:w="821" w:type="dxa"/>
            <w:shd w:val="clear" w:color="auto" w:fill="auto"/>
          </w:tcPr>
          <w:p w14:paraId="2BDF39A5" w14:textId="77777777" w:rsidR="000102BE" w:rsidRPr="000A2B53" w:rsidRDefault="000102BE" w:rsidP="000613A7">
            <w:pPr>
              <w:pStyle w:val="TAL"/>
            </w:pPr>
            <w:r w:rsidRPr="000A2B53">
              <w:t>21</w:t>
            </w:r>
          </w:p>
        </w:tc>
        <w:tc>
          <w:tcPr>
            <w:tcW w:w="821" w:type="dxa"/>
            <w:tcBorders>
              <w:right w:val="double" w:sz="4" w:space="0" w:color="auto"/>
            </w:tcBorders>
            <w:shd w:val="clear" w:color="auto" w:fill="auto"/>
          </w:tcPr>
          <w:p w14:paraId="2DB34A35"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52328FDF" w14:textId="77777777" w:rsidR="000102BE" w:rsidRPr="000A2B53" w:rsidRDefault="000102BE" w:rsidP="000613A7">
            <w:pPr>
              <w:pStyle w:val="TAL"/>
            </w:pPr>
            <w:r w:rsidRPr="000A2B53">
              <w:t>4352</w:t>
            </w:r>
          </w:p>
        </w:tc>
        <w:tc>
          <w:tcPr>
            <w:tcW w:w="822" w:type="dxa"/>
            <w:shd w:val="clear" w:color="auto" w:fill="auto"/>
          </w:tcPr>
          <w:p w14:paraId="78C635D3" w14:textId="77777777" w:rsidR="000102BE" w:rsidRPr="000A2B53" w:rsidRDefault="000102BE" w:rsidP="000613A7">
            <w:pPr>
              <w:pStyle w:val="TAL"/>
            </w:pPr>
            <w:r w:rsidRPr="000A2B53">
              <w:t>24</w:t>
            </w:r>
          </w:p>
        </w:tc>
        <w:tc>
          <w:tcPr>
            <w:tcW w:w="822" w:type="dxa"/>
            <w:tcBorders>
              <w:right w:val="double" w:sz="4" w:space="0" w:color="auto"/>
            </w:tcBorders>
            <w:shd w:val="clear" w:color="auto" w:fill="auto"/>
          </w:tcPr>
          <w:p w14:paraId="670BDB5B" w14:textId="77777777" w:rsidR="000102BE" w:rsidRPr="000A2B53" w:rsidRDefault="000102BE" w:rsidP="000613A7">
            <w:pPr>
              <w:pStyle w:val="TAL"/>
            </w:pPr>
            <w:r w:rsidRPr="000A2B53">
              <w:t>8</w:t>
            </w:r>
          </w:p>
        </w:tc>
        <w:tc>
          <w:tcPr>
            <w:tcW w:w="822" w:type="dxa"/>
            <w:tcBorders>
              <w:left w:val="double" w:sz="4" w:space="0" w:color="auto"/>
            </w:tcBorders>
            <w:shd w:val="clear" w:color="auto" w:fill="auto"/>
          </w:tcPr>
          <w:p w14:paraId="4CEB2E10" w14:textId="77777777" w:rsidR="000102BE" w:rsidRPr="000A2B53" w:rsidRDefault="000102BE" w:rsidP="000613A7">
            <w:pPr>
              <w:pStyle w:val="TAL"/>
            </w:pPr>
            <w:r w:rsidRPr="000A2B53">
              <w:t>10760</w:t>
            </w:r>
          </w:p>
        </w:tc>
        <w:tc>
          <w:tcPr>
            <w:tcW w:w="822" w:type="dxa"/>
            <w:shd w:val="clear" w:color="auto" w:fill="auto"/>
          </w:tcPr>
          <w:p w14:paraId="75530D40" w14:textId="77777777" w:rsidR="000102BE" w:rsidRPr="000A2B53" w:rsidRDefault="000102BE" w:rsidP="000613A7">
            <w:pPr>
              <w:pStyle w:val="TAL"/>
            </w:pPr>
            <w:r w:rsidRPr="000A2B53">
              <w:t>23</w:t>
            </w:r>
          </w:p>
        </w:tc>
        <w:tc>
          <w:tcPr>
            <w:tcW w:w="822" w:type="dxa"/>
            <w:shd w:val="clear" w:color="auto" w:fill="auto"/>
          </w:tcPr>
          <w:p w14:paraId="0E30509B" w14:textId="77777777" w:rsidR="000102BE" w:rsidRPr="000A2B53" w:rsidRDefault="000102BE" w:rsidP="000613A7">
            <w:pPr>
              <w:pStyle w:val="TAL"/>
            </w:pPr>
            <w:r w:rsidRPr="000A2B53">
              <w:t>19</w:t>
            </w:r>
          </w:p>
        </w:tc>
      </w:tr>
      <w:tr w:rsidR="000102BE" w:rsidRPr="000A2B53" w14:paraId="4D3A4664" w14:textId="77777777" w:rsidTr="000613A7">
        <w:tc>
          <w:tcPr>
            <w:tcW w:w="821" w:type="dxa"/>
            <w:shd w:val="clear" w:color="auto" w:fill="auto"/>
          </w:tcPr>
          <w:p w14:paraId="4C450F9B" w14:textId="77777777" w:rsidR="000102BE" w:rsidRPr="000A2B53" w:rsidRDefault="000102BE" w:rsidP="000613A7">
            <w:pPr>
              <w:pStyle w:val="TAL"/>
            </w:pPr>
            <w:r w:rsidRPr="000A2B53">
              <w:t>176</w:t>
            </w:r>
          </w:p>
        </w:tc>
        <w:tc>
          <w:tcPr>
            <w:tcW w:w="821" w:type="dxa"/>
            <w:shd w:val="clear" w:color="auto" w:fill="auto"/>
          </w:tcPr>
          <w:p w14:paraId="1074782A" w14:textId="77777777" w:rsidR="000102BE" w:rsidRPr="000A2B53" w:rsidRDefault="000102BE" w:rsidP="000613A7">
            <w:pPr>
              <w:pStyle w:val="TAL"/>
            </w:pPr>
            <w:r w:rsidRPr="000A2B53">
              <w:t>5</w:t>
            </w:r>
          </w:p>
        </w:tc>
        <w:tc>
          <w:tcPr>
            <w:tcW w:w="821" w:type="dxa"/>
            <w:tcBorders>
              <w:right w:val="double" w:sz="4" w:space="0" w:color="auto"/>
            </w:tcBorders>
            <w:shd w:val="clear" w:color="auto" w:fill="auto"/>
          </w:tcPr>
          <w:p w14:paraId="5F32A857"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3570FD94" w14:textId="77777777" w:rsidR="000102BE" w:rsidRPr="000A2B53" w:rsidRDefault="000102BE" w:rsidP="000613A7">
            <w:pPr>
              <w:pStyle w:val="TAL"/>
            </w:pPr>
            <w:r w:rsidRPr="000A2B53">
              <w:t>1288</w:t>
            </w:r>
          </w:p>
        </w:tc>
        <w:tc>
          <w:tcPr>
            <w:tcW w:w="821" w:type="dxa"/>
            <w:shd w:val="clear" w:color="auto" w:fill="auto"/>
          </w:tcPr>
          <w:p w14:paraId="4ABCE6CA" w14:textId="77777777" w:rsidR="000102BE" w:rsidRPr="000A2B53" w:rsidRDefault="000102BE" w:rsidP="000613A7">
            <w:pPr>
              <w:pStyle w:val="TAL"/>
            </w:pPr>
            <w:r w:rsidRPr="000A2B53">
              <w:t>22</w:t>
            </w:r>
          </w:p>
        </w:tc>
        <w:tc>
          <w:tcPr>
            <w:tcW w:w="821" w:type="dxa"/>
            <w:tcBorders>
              <w:right w:val="double" w:sz="4" w:space="0" w:color="auto"/>
            </w:tcBorders>
            <w:shd w:val="clear" w:color="auto" w:fill="auto"/>
          </w:tcPr>
          <w:p w14:paraId="4BEEACEC"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1E6CB5E6" w14:textId="77777777" w:rsidR="000102BE" w:rsidRPr="000A2B53" w:rsidRDefault="000102BE" w:rsidP="000613A7">
            <w:pPr>
              <w:pStyle w:val="TAL"/>
            </w:pPr>
            <w:r w:rsidRPr="000A2B53">
              <w:t>4480</w:t>
            </w:r>
          </w:p>
        </w:tc>
        <w:tc>
          <w:tcPr>
            <w:tcW w:w="822" w:type="dxa"/>
            <w:shd w:val="clear" w:color="auto" w:fill="auto"/>
          </w:tcPr>
          <w:p w14:paraId="4B8AFC11" w14:textId="77777777" w:rsidR="000102BE" w:rsidRPr="000A2B53" w:rsidRDefault="000102BE" w:rsidP="000613A7">
            <w:pPr>
              <w:pStyle w:val="TAL"/>
            </w:pPr>
            <w:r w:rsidRPr="000A2B53">
              <w:t>22</w:t>
            </w:r>
          </w:p>
        </w:tc>
        <w:tc>
          <w:tcPr>
            <w:tcW w:w="822" w:type="dxa"/>
            <w:tcBorders>
              <w:right w:val="double" w:sz="4" w:space="0" w:color="auto"/>
            </w:tcBorders>
            <w:shd w:val="clear" w:color="auto" w:fill="auto"/>
          </w:tcPr>
          <w:p w14:paraId="2DF4E4E7" w14:textId="77777777" w:rsidR="000102BE" w:rsidRPr="000A2B53" w:rsidRDefault="00FC5B45" w:rsidP="000613A7">
            <w:pPr>
              <w:pStyle w:val="TAL"/>
            </w:pPr>
            <w:r w:rsidRPr="000A2B53">
              <w:t>9</w:t>
            </w:r>
          </w:p>
        </w:tc>
        <w:tc>
          <w:tcPr>
            <w:tcW w:w="822" w:type="dxa"/>
            <w:tcBorders>
              <w:left w:val="double" w:sz="4" w:space="0" w:color="auto"/>
            </w:tcBorders>
            <w:shd w:val="clear" w:color="auto" w:fill="auto"/>
          </w:tcPr>
          <w:p w14:paraId="26FE4BC2" w14:textId="77777777" w:rsidR="000102BE" w:rsidRPr="000A2B53" w:rsidRDefault="000102BE" w:rsidP="000613A7">
            <w:pPr>
              <w:pStyle w:val="TAL"/>
            </w:pPr>
            <w:r w:rsidRPr="000A2B53">
              <w:t>11016</w:t>
            </w:r>
          </w:p>
        </w:tc>
        <w:tc>
          <w:tcPr>
            <w:tcW w:w="822" w:type="dxa"/>
            <w:shd w:val="clear" w:color="auto" w:fill="auto"/>
          </w:tcPr>
          <w:p w14:paraId="04AD2327" w14:textId="77777777" w:rsidR="000102BE" w:rsidRPr="000A2B53" w:rsidRDefault="000102BE" w:rsidP="000613A7">
            <w:pPr>
              <w:pStyle w:val="TAL"/>
            </w:pPr>
            <w:r w:rsidRPr="000A2B53">
              <w:t>18</w:t>
            </w:r>
          </w:p>
        </w:tc>
        <w:tc>
          <w:tcPr>
            <w:tcW w:w="822" w:type="dxa"/>
            <w:shd w:val="clear" w:color="auto" w:fill="auto"/>
          </w:tcPr>
          <w:p w14:paraId="012A4233" w14:textId="77777777" w:rsidR="000102BE" w:rsidRPr="000A2B53" w:rsidRDefault="000102BE" w:rsidP="000613A7">
            <w:pPr>
              <w:pStyle w:val="TAL"/>
            </w:pPr>
            <w:r w:rsidRPr="000A2B53">
              <w:t>22</w:t>
            </w:r>
          </w:p>
        </w:tc>
      </w:tr>
      <w:tr w:rsidR="000102BE" w:rsidRPr="000A2B53" w14:paraId="5343D662" w14:textId="77777777" w:rsidTr="000613A7">
        <w:tc>
          <w:tcPr>
            <w:tcW w:w="821" w:type="dxa"/>
            <w:shd w:val="clear" w:color="auto" w:fill="auto"/>
          </w:tcPr>
          <w:p w14:paraId="4FAB3615" w14:textId="77777777" w:rsidR="000102BE" w:rsidRPr="000A2B53" w:rsidRDefault="000102BE" w:rsidP="000613A7">
            <w:pPr>
              <w:pStyle w:val="TAL"/>
            </w:pPr>
            <w:r w:rsidRPr="000A2B53">
              <w:t>184</w:t>
            </w:r>
          </w:p>
        </w:tc>
        <w:tc>
          <w:tcPr>
            <w:tcW w:w="821" w:type="dxa"/>
            <w:shd w:val="clear" w:color="auto" w:fill="auto"/>
          </w:tcPr>
          <w:p w14:paraId="76469B11" w14:textId="77777777" w:rsidR="000102BE" w:rsidRPr="000A2B53" w:rsidRDefault="000102BE" w:rsidP="000613A7">
            <w:pPr>
              <w:pStyle w:val="TAL"/>
            </w:pPr>
            <w:r w:rsidRPr="000A2B53">
              <w:t>4</w:t>
            </w:r>
          </w:p>
        </w:tc>
        <w:tc>
          <w:tcPr>
            <w:tcW w:w="821" w:type="dxa"/>
            <w:tcBorders>
              <w:right w:val="double" w:sz="4" w:space="0" w:color="auto"/>
            </w:tcBorders>
            <w:shd w:val="clear" w:color="auto" w:fill="auto"/>
          </w:tcPr>
          <w:p w14:paraId="0DB7DA68"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61428BBD" w14:textId="77777777" w:rsidR="000102BE" w:rsidRPr="000A2B53" w:rsidRDefault="000102BE" w:rsidP="000613A7">
            <w:pPr>
              <w:pStyle w:val="TAL"/>
            </w:pPr>
            <w:r w:rsidRPr="000A2B53">
              <w:t>1320</w:t>
            </w:r>
          </w:p>
        </w:tc>
        <w:tc>
          <w:tcPr>
            <w:tcW w:w="821" w:type="dxa"/>
            <w:shd w:val="clear" w:color="auto" w:fill="auto"/>
          </w:tcPr>
          <w:p w14:paraId="50F7C832" w14:textId="77777777" w:rsidR="000102BE" w:rsidRPr="000A2B53" w:rsidRDefault="000102BE" w:rsidP="000613A7">
            <w:pPr>
              <w:pStyle w:val="TAL"/>
            </w:pPr>
            <w:r w:rsidRPr="000A2B53">
              <w:t>17</w:t>
            </w:r>
          </w:p>
        </w:tc>
        <w:tc>
          <w:tcPr>
            <w:tcW w:w="821" w:type="dxa"/>
            <w:tcBorders>
              <w:right w:val="double" w:sz="4" w:space="0" w:color="auto"/>
            </w:tcBorders>
            <w:shd w:val="clear" w:color="auto" w:fill="auto"/>
          </w:tcPr>
          <w:p w14:paraId="4CC80DA4"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31C02080" w14:textId="77777777" w:rsidR="000102BE" w:rsidRPr="000A2B53" w:rsidRDefault="000102BE" w:rsidP="000613A7">
            <w:pPr>
              <w:pStyle w:val="TAL"/>
            </w:pPr>
            <w:r w:rsidRPr="000A2B53">
              <w:t>4608</w:t>
            </w:r>
          </w:p>
        </w:tc>
        <w:tc>
          <w:tcPr>
            <w:tcW w:w="822" w:type="dxa"/>
            <w:shd w:val="clear" w:color="auto" w:fill="auto"/>
          </w:tcPr>
          <w:p w14:paraId="32AB92C3" w14:textId="77777777" w:rsidR="000102BE" w:rsidRPr="000A2B53" w:rsidRDefault="000102BE" w:rsidP="000613A7">
            <w:pPr>
              <w:pStyle w:val="TAL"/>
            </w:pPr>
            <w:r w:rsidRPr="000A2B53">
              <w:t>20</w:t>
            </w:r>
          </w:p>
        </w:tc>
        <w:tc>
          <w:tcPr>
            <w:tcW w:w="822" w:type="dxa"/>
            <w:tcBorders>
              <w:right w:val="double" w:sz="4" w:space="0" w:color="auto"/>
            </w:tcBorders>
            <w:shd w:val="clear" w:color="auto" w:fill="auto"/>
          </w:tcPr>
          <w:p w14:paraId="7B2A0885" w14:textId="77777777" w:rsidR="000102BE" w:rsidRPr="000A2B53" w:rsidRDefault="000102BE" w:rsidP="000613A7">
            <w:pPr>
              <w:pStyle w:val="TAL"/>
            </w:pPr>
            <w:r w:rsidRPr="000A2B53">
              <w:t>11</w:t>
            </w:r>
          </w:p>
        </w:tc>
        <w:tc>
          <w:tcPr>
            <w:tcW w:w="822" w:type="dxa"/>
            <w:tcBorders>
              <w:left w:val="double" w:sz="4" w:space="0" w:color="auto"/>
            </w:tcBorders>
            <w:shd w:val="clear" w:color="auto" w:fill="auto"/>
          </w:tcPr>
          <w:p w14:paraId="1695D3AD" w14:textId="77777777" w:rsidR="000102BE" w:rsidRPr="000A2B53" w:rsidRDefault="000102BE" w:rsidP="000613A7">
            <w:pPr>
              <w:pStyle w:val="TAL"/>
            </w:pPr>
            <w:r w:rsidRPr="000A2B53">
              <w:t>11272</w:t>
            </w:r>
          </w:p>
        </w:tc>
        <w:tc>
          <w:tcPr>
            <w:tcW w:w="822" w:type="dxa"/>
            <w:shd w:val="clear" w:color="auto" w:fill="auto"/>
          </w:tcPr>
          <w:p w14:paraId="0CE642FB" w14:textId="77777777" w:rsidR="000102BE" w:rsidRPr="000A2B53" w:rsidRDefault="000102BE" w:rsidP="000613A7">
            <w:pPr>
              <w:pStyle w:val="TAL"/>
            </w:pPr>
            <w:r w:rsidRPr="000A2B53">
              <w:t>24</w:t>
            </w:r>
          </w:p>
        </w:tc>
        <w:tc>
          <w:tcPr>
            <w:tcW w:w="822" w:type="dxa"/>
            <w:shd w:val="clear" w:color="auto" w:fill="auto"/>
          </w:tcPr>
          <w:p w14:paraId="78A45452" w14:textId="77777777" w:rsidR="000102BE" w:rsidRPr="000A2B53" w:rsidRDefault="000102BE" w:rsidP="000613A7">
            <w:pPr>
              <w:pStyle w:val="TAL"/>
            </w:pPr>
            <w:r w:rsidRPr="000A2B53">
              <w:t>19</w:t>
            </w:r>
          </w:p>
        </w:tc>
      </w:tr>
      <w:tr w:rsidR="000102BE" w:rsidRPr="000A2B53" w14:paraId="15625CF1" w14:textId="77777777" w:rsidTr="000613A7">
        <w:tc>
          <w:tcPr>
            <w:tcW w:w="821" w:type="dxa"/>
            <w:shd w:val="clear" w:color="auto" w:fill="auto"/>
          </w:tcPr>
          <w:p w14:paraId="6C844C89" w14:textId="77777777" w:rsidR="000102BE" w:rsidRPr="000A2B53" w:rsidRDefault="000102BE" w:rsidP="000613A7">
            <w:pPr>
              <w:pStyle w:val="TAL"/>
            </w:pPr>
            <w:r w:rsidRPr="000A2B53">
              <w:t>208</w:t>
            </w:r>
          </w:p>
        </w:tc>
        <w:tc>
          <w:tcPr>
            <w:tcW w:w="821" w:type="dxa"/>
            <w:shd w:val="clear" w:color="auto" w:fill="auto"/>
          </w:tcPr>
          <w:p w14:paraId="2A7902EE" w14:textId="77777777" w:rsidR="000102BE" w:rsidRPr="000A2B53" w:rsidRDefault="000102BE" w:rsidP="000613A7">
            <w:pPr>
              <w:pStyle w:val="TAL"/>
            </w:pPr>
            <w:r w:rsidRPr="000A2B53">
              <w:t>1</w:t>
            </w:r>
          </w:p>
        </w:tc>
        <w:tc>
          <w:tcPr>
            <w:tcW w:w="821" w:type="dxa"/>
            <w:tcBorders>
              <w:right w:val="double" w:sz="4" w:space="0" w:color="auto"/>
            </w:tcBorders>
            <w:shd w:val="clear" w:color="auto" w:fill="auto"/>
          </w:tcPr>
          <w:p w14:paraId="7F72324F" w14:textId="77777777" w:rsidR="000102BE" w:rsidRPr="000A2B53" w:rsidRDefault="00FC5B45" w:rsidP="000613A7">
            <w:pPr>
              <w:pStyle w:val="TAL"/>
            </w:pPr>
            <w:r w:rsidRPr="000A2B53">
              <w:t>9</w:t>
            </w:r>
          </w:p>
        </w:tc>
        <w:tc>
          <w:tcPr>
            <w:tcW w:w="821" w:type="dxa"/>
            <w:tcBorders>
              <w:left w:val="double" w:sz="4" w:space="0" w:color="auto"/>
            </w:tcBorders>
            <w:shd w:val="clear" w:color="auto" w:fill="auto"/>
          </w:tcPr>
          <w:p w14:paraId="5B00F656" w14:textId="77777777" w:rsidR="000102BE" w:rsidRPr="000A2B53" w:rsidRDefault="000102BE" w:rsidP="000613A7">
            <w:pPr>
              <w:pStyle w:val="TAL"/>
            </w:pPr>
            <w:r w:rsidRPr="000A2B53">
              <w:t>1352</w:t>
            </w:r>
          </w:p>
        </w:tc>
        <w:tc>
          <w:tcPr>
            <w:tcW w:w="821" w:type="dxa"/>
            <w:shd w:val="clear" w:color="auto" w:fill="auto"/>
          </w:tcPr>
          <w:p w14:paraId="4EF721F9" w14:textId="77777777" w:rsidR="000102BE" w:rsidRPr="000A2B53" w:rsidRDefault="000102BE" w:rsidP="000613A7">
            <w:pPr>
              <w:pStyle w:val="TAL"/>
            </w:pPr>
            <w:r w:rsidRPr="000A2B53">
              <w:t>23</w:t>
            </w:r>
          </w:p>
        </w:tc>
        <w:tc>
          <w:tcPr>
            <w:tcW w:w="821" w:type="dxa"/>
            <w:tcBorders>
              <w:right w:val="double" w:sz="4" w:space="0" w:color="auto"/>
            </w:tcBorders>
            <w:shd w:val="clear" w:color="auto" w:fill="auto"/>
          </w:tcPr>
          <w:p w14:paraId="79DF3A66"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03D05F4F" w14:textId="77777777" w:rsidR="000102BE" w:rsidRPr="000A2B53" w:rsidRDefault="000102BE" w:rsidP="000613A7">
            <w:pPr>
              <w:pStyle w:val="TAL"/>
            </w:pPr>
            <w:r w:rsidRPr="000A2B53">
              <w:t>4736</w:t>
            </w:r>
          </w:p>
        </w:tc>
        <w:tc>
          <w:tcPr>
            <w:tcW w:w="822" w:type="dxa"/>
            <w:shd w:val="clear" w:color="auto" w:fill="auto"/>
          </w:tcPr>
          <w:p w14:paraId="6BE4FDBD" w14:textId="77777777" w:rsidR="000102BE" w:rsidRPr="000A2B53" w:rsidRDefault="000102BE" w:rsidP="000613A7">
            <w:pPr>
              <w:pStyle w:val="TAL"/>
            </w:pPr>
            <w:r w:rsidRPr="000A2B53">
              <w:t>23</w:t>
            </w:r>
          </w:p>
        </w:tc>
        <w:tc>
          <w:tcPr>
            <w:tcW w:w="822" w:type="dxa"/>
            <w:tcBorders>
              <w:right w:val="double" w:sz="4" w:space="0" w:color="auto"/>
            </w:tcBorders>
            <w:shd w:val="clear" w:color="auto" w:fill="auto"/>
          </w:tcPr>
          <w:p w14:paraId="4AE723A9" w14:textId="77777777" w:rsidR="000102BE" w:rsidRPr="000A2B53" w:rsidRDefault="00FC5B45" w:rsidP="000613A7">
            <w:pPr>
              <w:pStyle w:val="TAL"/>
            </w:pPr>
            <w:r w:rsidRPr="000A2B53">
              <w:t>9</w:t>
            </w:r>
          </w:p>
        </w:tc>
        <w:tc>
          <w:tcPr>
            <w:tcW w:w="822" w:type="dxa"/>
            <w:tcBorders>
              <w:left w:val="double" w:sz="4" w:space="0" w:color="auto"/>
            </w:tcBorders>
            <w:shd w:val="clear" w:color="auto" w:fill="auto"/>
          </w:tcPr>
          <w:p w14:paraId="204FE8BB" w14:textId="77777777" w:rsidR="000102BE" w:rsidRPr="000A2B53" w:rsidRDefault="000102BE" w:rsidP="000613A7">
            <w:pPr>
              <w:pStyle w:val="TAL"/>
            </w:pPr>
            <w:r w:rsidRPr="000A2B53">
              <w:t>11528</w:t>
            </w:r>
          </w:p>
        </w:tc>
        <w:tc>
          <w:tcPr>
            <w:tcW w:w="822" w:type="dxa"/>
            <w:shd w:val="clear" w:color="auto" w:fill="auto"/>
          </w:tcPr>
          <w:p w14:paraId="34A01BB6" w14:textId="77777777" w:rsidR="000102BE" w:rsidRPr="000A2B53" w:rsidRDefault="000102BE" w:rsidP="000613A7">
            <w:pPr>
              <w:pStyle w:val="TAL"/>
            </w:pPr>
            <w:r w:rsidRPr="000A2B53">
              <w:t>19</w:t>
            </w:r>
          </w:p>
        </w:tc>
        <w:tc>
          <w:tcPr>
            <w:tcW w:w="822" w:type="dxa"/>
            <w:shd w:val="clear" w:color="auto" w:fill="auto"/>
          </w:tcPr>
          <w:p w14:paraId="7D53DD6B" w14:textId="77777777" w:rsidR="000102BE" w:rsidRPr="000A2B53" w:rsidRDefault="000102BE" w:rsidP="000613A7">
            <w:pPr>
              <w:pStyle w:val="TAL"/>
            </w:pPr>
            <w:r w:rsidRPr="000A2B53">
              <w:t>22</w:t>
            </w:r>
          </w:p>
        </w:tc>
      </w:tr>
      <w:tr w:rsidR="000102BE" w:rsidRPr="000A2B53" w14:paraId="2F19DE2B" w14:textId="77777777" w:rsidTr="000613A7">
        <w:tc>
          <w:tcPr>
            <w:tcW w:w="821" w:type="dxa"/>
            <w:shd w:val="clear" w:color="auto" w:fill="auto"/>
          </w:tcPr>
          <w:p w14:paraId="799441D2" w14:textId="77777777" w:rsidR="000102BE" w:rsidRPr="000A2B53" w:rsidRDefault="000102BE" w:rsidP="000613A7">
            <w:pPr>
              <w:pStyle w:val="TAL"/>
            </w:pPr>
            <w:r w:rsidRPr="000A2B53">
              <w:t>224</w:t>
            </w:r>
          </w:p>
        </w:tc>
        <w:tc>
          <w:tcPr>
            <w:tcW w:w="821" w:type="dxa"/>
            <w:shd w:val="clear" w:color="auto" w:fill="auto"/>
          </w:tcPr>
          <w:p w14:paraId="47ADFEF0" w14:textId="77777777" w:rsidR="000102BE" w:rsidRPr="000A2B53" w:rsidRDefault="000102BE" w:rsidP="000613A7">
            <w:pPr>
              <w:pStyle w:val="TAL"/>
            </w:pPr>
            <w:r w:rsidRPr="000A2B53">
              <w:t>6</w:t>
            </w:r>
          </w:p>
        </w:tc>
        <w:tc>
          <w:tcPr>
            <w:tcW w:w="821" w:type="dxa"/>
            <w:tcBorders>
              <w:right w:val="double" w:sz="4" w:space="0" w:color="auto"/>
            </w:tcBorders>
            <w:shd w:val="clear" w:color="auto" w:fill="auto"/>
          </w:tcPr>
          <w:p w14:paraId="791A1B85"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799EB174" w14:textId="77777777" w:rsidR="000102BE" w:rsidRPr="000A2B53" w:rsidRDefault="000102BE" w:rsidP="000613A7">
            <w:pPr>
              <w:pStyle w:val="TAL"/>
            </w:pPr>
            <w:r w:rsidRPr="000A2B53">
              <w:t>1416</w:t>
            </w:r>
          </w:p>
        </w:tc>
        <w:tc>
          <w:tcPr>
            <w:tcW w:w="821" w:type="dxa"/>
            <w:shd w:val="clear" w:color="auto" w:fill="auto"/>
          </w:tcPr>
          <w:p w14:paraId="580A9DF5" w14:textId="77777777" w:rsidR="000102BE" w:rsidRPr="000A2B53" w:rsidRDefault="000102BE" w:rsidP="000613A7">
            <w:pPr>
              <w:pStyle w:val="TAL"/>
            </w:pPr>
            <w:r w:rsidRPr="000A2B53">
              <w:t>24</w:t>
            </w:r>
          </w:p>
        </w:tc>
        <w:tc>
          <w:tcPr>
            <w:tcW w:w="821" w:type="dxa"/>
            <w:tcBorders>
              <w:right w:val="double" w:sz="4" w:space="0" w:color="auto"/>
            </w:tcBorders>
            <w:shd w:val="clear" w:color="auto" w:fill="auto"/>
          </w:tcPr>
          <w:p w14:paraId="2A5AB2B9"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74871A34" w14:textId="77777777" w:rsidR="000102BE" w:rsidRPr="000A2B53" w:rsidRDefault="000102BE" w:rsidP="000613A7">
            <w:pPr>
              <w:pStyle w:val="TAL"/>
            </w:pPr>
            <w:r w:rsidRPr="000A2B53">
              <w:t>4864</w:t>
            </w:r>
          </w:p>
        </w:tc>
        <w:tc>
          <w:tcPr>
            <w:tcW w:w="822" w:type="dxa"/>
            <w:shd w:val="clear" w:color="auto" w:fill="auto"/>
          </w:tcPr>
          <w:p w14:paraId="7E05232A" w14:textId="77777777" w:rsidR="000102BE" w:rsidRPr="000A2B53" w:rsidRDefault="000102BE" w:rsidP="000613A7">
            <w:pPr>
              <w:pStyle w:val="TAL"/>
            </w:pPr>
            <w:r w:rsidRPr="000A2B53">
              <w:t>21</w:t>
            </w:r>
          </w:p>
        </w:tc>
        <w:tc>
          <w:tcPr>
            <w:tcW w:w="822" w:type="dxa"/>
            <w:tcBorders>
              <w:right w:val="double" w:sz="4" w:space="0" w:color="auto"/>
            </w:tcBorders>
            <w:shd w:val="clear" w:color="auto" w:fill="auto"/>
          </w:tcPr>
          <w:p w14:paraId="26230037" w14:textId="77777777" w:rsidR="000102BE" w:rsidRPr="000A2B53" w:rsidRDefault="000102BE" w:rsidP="000613A7">
            <w:pPr>
              <w:pStyle w:val="TAL"/>
            </w:pPr>
            <w:r w:rsidRPr="000A2B53">
              <w:t>11</w:t>
            </w:r>
          </w:p>
        </w:tc>
        <w:tc>
          <w:tcPr>
            <w:tcW w:w="822" w:type="dxa"/>
            <w:tcBorders>
              <w:left w:val="double" w:sz="4" w:space="0" w:color="auto"/>
            </w:tcBorders>
            <w:shd w:val="clear" w:color="auto" w:fill="auto"/>
          </w:tcPr>
          <w:p w14:paraId="27CBFE7F" w14:textId="77777777" w:rsidR="000102BE" w:rsidRPr="000A2B53" w:rsidRDefault="000102BE" w:rsidP="000613A7">
            <w:pPr>
              <w:pStyle w:val="TAL"/>
            </w:pPr>
            <w:r w:rsidRPr="000A2B53">
              <w:t>11784</w:t>
            </w:r>
          </w:p>
        </w:tc>
        <w:tc>
          <w:tcPr>
            <w:tcW w:w="822" w:type="dxa"/>
            <w:shd w:val="clear" w:color="auto" w:fill="auto"/>
          </w:tcPr>
          <w:p w14:paraId="57EF10AC" w14:textId="77777777" w:rsidR="000102BE" w:rsidRPr="000A2B53" w:rsidRDefault="000102BE" w:rsidP="000613A7">
            <w:pPr>
              <w:pStyle w:val="TAL"/>
            </w:pPr>
            <w:r w:rsidRPr="000A2B53">
              <w:t>23</w:t>
            </w:r>
          </w:p>
        </w:tc>
        <w:tc>
          <w:tcPr>
            <w:tcW w:w="822" w:type="dxa"/>
            <w:shd w:val="clear" w:color="auto" w:fill="auto"/>
          </w:tcPr>
          <w:p w14:paraId="095F7BB7" w14:textId="77777777" w:rsidR="000102BE" w:rsidRPr="000A2B53" w:rsidRDefault="000102BE" w:rsidP="000613A7">
            <w:pPr>
              <w:pStyle w:val="TAL"/>
            </w:pPr>
            <w:r w:rsidRPr="000A2B53">
              <w:t>20</w:t>
            </w:r>
          </w:p>
        </w:tc>
      </w:tr>
      <w:tr w:rsidR="000102BE" w:rsidRPr="000A2B53" w14:paraId="253C5E8A" w14:textId="77777777" w:rsidTr="000613A7">
        <w:tc>
          <w:tcPr>
            <w:tcW w:w="821" w:type="dxa"/>
            <w:shd w:val="clear" w:color="auto" w:fill="auto"/>
          </w:tcPr>
          <w:p w14:paraId="0E6CE46D" w14:textId="77777777" w:rsidR="000102BE" w:rsidRPr="000A2B53" w:rsidRDefault="000102BE" w:rsidP="000613A7">
            <w:pPr>
              <w:pStyle w:val="TAL"/>
            </w:pPr>
            <w:r w:rsidRPr="000A2B53">
              <w:t>240</w:t>
            </w:r>
          </w:p>
        </w:tc>
        <w:tc>
          <w:tcPr>
            <w:tcW w:w="821" w:type="dxa"/>
            <w:shd w:val="clear" w:color="auto" w:fill="auto"/>
          </w:tcPr>
          <w:p w14:paraId="0283E40C" w14:textId="77777777" w:rsidR="000102BE" w:rsidRPr="000A2B53" w:rsidRDefault="000102BE" w:rsidP="000613A7">
            <w:pPr>
              <w:pStyle w:val="TAL"/>
            </w:pPr>
            <w:r w:rsidRPr="000A2B53">
              <w:t>5</w:t>
            </w:r>
          </w:p>
        </w:tc>
        <w:tc>
          <w:tcPr>
            <w:tcW w:w="821" w:type="dxa"/>
            <w:tcBorders>
              <w:right w:val="double" w:sz="4" w:space="0" w:color="auto"/>
            </w:tcBorders>
            <w:shd w:val="clear" w:color="auto" w:fill="auto"/>
          </w:tcPr>
          <w:p w14:paraId="18D0478D"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09559FA1" w14:textId="77777777" w:rsidR="000102BE" w:rsidRPr="000A2B53" w:rsidRDefault="000102BE" w:rsidP="000613A7">
            <w:pPr>
              <w:pStyle w:val="TAL"/>
            </w:pPr>
            <w:r w:rsidRPr="000A2B53">
              <w:t>1480</w:t>
            </w:r>
          </w:p>
        </w:tc>
        <w:tc>
          <w:tcPr>
            <w:tcW w:w="821" w:type="dxa"/>
            <w:shd w:val="clear" w:color="auto" w:fill="auto"/>
          </w:tcPr>
          <w:p w14:paraId="34D99ED5" w14:textId="77777777" w:rsidR="000102BE" w:rsidRPr="000A2B53" w:rsidRDefault="000102BE" w:rsidP="000613A7">
            <w:pPr>
              <w:pStyle w:val="TAL"/>
            </w:pPr>
            <w:r w:rsidRPr="000A2B53">
              <w:t>19</w:t>
            </w:r>
          </w:p>
        </w:tc>
        <w:tc>
          <w:tcPr>
            <w:tcW w:w="821" w:type="dxa"/>
            <w:tcBorders>
              <w:right w:val="double" w:sz="4" w:space="0" w:color="auto"/>
            </w:tcBorders>
            <w:shd w:val="clear" w:color="auto" w:fill="auto"/>
          </w:tcPr>
          <w:p w14:paraId="1BAF25D3"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294ADE54" w14:textId="77777777" w:rsidR="000102BE" w:rsidRPr="000A2B53" w:rsidRDefault="000102BE" w:rsidP="000613A7">
            <w:pPr>
              <w:pStyle w:val="TAL"/>
            </w:pPr>
            <w:r w:rsidRPr="000A2B53">
              <w:t>4992</w:t>
            </w:r>
          </w:p>
        </w:tc>
        <w:tc>
          <w:tcPr>
            <w:tcW w:w="822" w:type="dxa"/>
            <w:shd w:val="clear" w:color="auto" w:fill="auto"/>
          </w:tcPr>
          <w:p w14:paraId="38400BB7" w14:textId="77777777" w:rsidR="000102BE" w:rsidRPr="000A2B53" w:rsidRDefault="000102BE" w:rsidP="000613A7">
            <w:pPr>
              <w:pStyle w:val="TAL"/>
            </w:pPr>
            <w:r w:rsidRPr="000A2B53">
              <w:t>24</w:t>
            </w:r>
          </w:p>
        </w:tc>
        <w:tc>
          <w:tcPr>
            <w:tcW w:w="822" w:type="dxa"/>
            <w:tcBorders>
              <w:right w:val="double" w:sz="4" w:space="0" w:color="auto"/>
            </w:tcBorders>
            <w:shd w:val="clear" w:color="auto" w:fill="auto"/>
          </w:tcPr>
          <w:p w14:paraId="0C0E4519" w14:textId="77777777" w:rsidR="000102BE" w:rsidRPr="000A2B53" w:rsidRDefault="00FC5B45" w:rsidP="000613A7">
            <w:pPr>
              <w:pStyle w:val="TAL"/>
            </w:pPr>
            <w:r w:rsidRPr="000A2B53">
              <w:t>9</w:t>
            </w:r>
          </w:p>
        </w:tc>
        <w:tc>
          <w:tcPr>
            <w:tcW w:w="822" w:type="dxa"/>
            <w:tcBorders>
              <w:left w:val="double" w:sz="4" w:space="0" w:color="auto"/>
            </w:tcBorders>
            <w:shd w:val="clear" w:color="auto" w:fill="auto"/>
          </w:tcPr>
          <w:p w14:paraId="1A7D8CDA" w14:textId="77777777" w:rsidR="000102BE" w:rsidRPr="000A2B53" w:rsidRDefault="000102BE" w:rsidP="000613A7">
            <w:pPr>
              <w:pStyle w:val="TAL"/>
            </w:pPr>
            <w:r w:rsidRPr="000A2B53">
              <w:t>12040</w:t>
            </w:r>
          </w:p>
        </w:tc>
        <w:tc>
          <w:tcPr>
            <w:tcW w:w="822" w:type="dxa"/>
            <w:shd w:val="clear" w:color="auto" w:fill="auto"/>
          </w:tcPr>
          <w:p w14:paraId="5D914695" w14:textId="77777777" w:rsidR="000102BE" w:rsidRPr="000A2B53" w:rsidRDefault="000102BE" w:rsidP="000613A7">
            <w:pPr>
              <w:pStyle w:val="TAL"/>
            </w:pPr>
            <w:r w:rsidRPr="000A2B53">
              <w:t>20</w:t>
            </w:r>
          </w:p>
        </w:tc>
        <w:tc>
          <w:tcPr>
            <w:tcW w:w="822" w:type="dxa"/>
            <w:shd w:val="clear" w:color="auto" w:fill="auto"/>
          </w:tcPr>
          <w:p w14:paraId="294DB598" w14:textId="77777777" w:rsidR="000102BE" w:rsidRPr="000A2B53" w:rsidRDefault="000102BE" w:rsidP="000613A7">
            <w:pPr>
              <w:pStyle w:val="TAL"/>
            </w:pPr>
            <w:r w:rsidRPr="000A2B53">
              <w:t>22</w:t>
            </w:r>
          </w:p>
        </w:tc>
      </w:tr>
      <w:tr w:rsidR="000102BE" w:rsidRPr="000A2B53" w14:paraId="7A0EFAF6" w14:textId="77777777" w:rsidTr="000613A7">
        <w:tc>
          <w:tcPr>
            <w:tcW w:w="821" w:type="dxa"/>
            <w:shd w:val="clear" w:color="auto" w:fill="auto"/>
          </w:tcPr>
          <w:p w14:paraId="18039134" w14:textId="77777777" w:rsidR="000102BE" w:rsidRPr="000A2B53" w:rsidRDefault="000102BE" w:rsidP="000613A7">
            <w:pPr>
              <w:pStyle w:val="TAL"/>
            </w:pPr>
            <w:r w:rsidRPr="000A2B53">
              <w:t>256</w:t>
            </w:r>
          </w:p>
        </w:tc>
        <w:tc>
          <w:tcPr>
            <w:tcW w:w="821" w:type="dxa"/>
            <w:shd w:val="clear" w:color="auto" w:fill="auto"/>
          </w:tcPr>
          <w:p w14:paraId="5BE62CCA" w14:textId="77777777" w:rsidR="000102BE" w:rsidRPr="000A2B53" w:rsidRDefault="000102BE" w:rsidP="000613A7">
            <w:pPr>
              <w:pStyle w:val="TAL"/>
            </w:pPr>
            <w:r w:rsidRPr="000A2B53">
              <w:t>7</w:t>
            </w:r>
          </w:p>
        </w:tc>
        <w:tc>
          <w:tcPr>
            <w:tcW w:w="821" w:type="dxa"/>
            <w:tcBorders>
              <w:right w:val="double" w:sz="4" w:space="0" w:color="auto"/>
            </w:tcBorders>
            <w:shd w:val="clear" w:color="auto" w:fill="auto"/>
          </w:tcPr>
          <w:p w14:paraId="2851245D"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4BECDB9A" w14:textId="77777777" w:rsidR="000102BE" w:rsidRPr="000A2B53" w:rsidRDefault="000102BE" w:rsidP="000613A7">
            <w:pPr>
              <w:pStyle w:val="TAL"/>
            </w:pPr>
            <w:r w:rsidRPr="000A2B53">
              <w:t>1544</w:t>
            </w:r>
          </w:p>
        </w:tc>
        <w:tc>
          <w:tcPr>
            <w:tcW w:w="821" w:type="dxa"/>
            <w:shd w:val="clear" w:color="auto" w:fill="auto"/>
          </w:tcPr>
          <w:p w14:paraId="58B1784A" w14:textId="77777777" w:rsidR="000102BE" w:rsidRPr="000A2B53" w:rsidRDefault="000102BE" w:rsidP="000613A7">
            <w:pPr>
              <w:pStyle w:val="TAL"/>
            </w:pPr>
            <w:r w:rsidRPr="000A2B53">
              <w:t>20</w:t>
            </w:r>
          </w:p>
        </w:tc>
        <w:tc>
          <w:tcPr>
            <w:tcW w:w="821" w:type="dxa"/>
            <w:tcBorders>
              <w:right w:val="double" w:sz="4" w:space="0" w:color="auto"/>
            </w:tcBorders>
            <w:shd w:val="clear" w:color="auto" w:fill="auto"/>
          </w:tcPr>
          <w:p w14:paraId="2B608474"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30C61A40" w14:textId="77777777" w:rsidR="000102BE" w:rsidRPr="000A2B53" w:rsidRDefault="000102BE" w:rsidP="000613A7">
            <w:pPr>
              <w:pStyle w:val="TAL"/>
            </w:pPr>
            <w:r w:rsidRPr="000A2B53">
              <w:t>5120</w:t>
            </w:r>
          </w:p>
        </w:tc>
        <w:tc>
          <w:tcPr>
            <w:tcW w:w="822" w:type="dxa"/>
            <w:shd w:val="clear" w:color="auto" w:fill="auto"/>
          </w:tcPr>
          <w:p w14:paraId="3AE9E75C" w14:textId="77777777" w:rsidR="000102BE" w:rsidRPr="000A2B53" w:rsidRDefault="000102BE" w:rsidP="000613A7">
            <w:pPr>
              <w:pStyle w:val="TAL"/>
            </w:pPr>
            <w:r w:rsidRPr="000A2B53">
              <w:t>13</w:t>
            </w:r>
          </w:p>
        </w:tc>
        <w:tc>
          <w:tcPr>
            <w:tcW w:w="822" w:type="dxa"/>
            <w:tcBorders>
              <w:right w:val="double" w:sz="4" w:space="0" w:color="auto"/>
            </w:tcBorders>
            <w:shd w:val="clear" w:color="auto" w:fill="auto"/>
          </w:tcPr>
          <w:p w14:paraId="3A5D93A8" w14:textId="77777777" w:rsidR="000102BE" w:rsidRPr="000A2B53" w:rsidRDefault="000102BE" w:rsidP="000613A7">
            <w:pPr>
              <w:pStyle w:val="TAL"/>
            </w:pPr>
            <w:r w:rsidRPr="000A2B53">
              <w:t>17</w:t>
            </w:r>
          </w:p>
        </w:tc>
        <w:tc>
          <w:tcPr>
            <w:tcW w:w="822" w:type="dxa"/>
            <w:tcBorders>
              <w:left w:val="double" w:sz="4" w:space="0" w:color="auto"/>
            </w:tcBorders>
            <w:shd w:val="clear" w:color="auto" w:fill="auto"/>
          </w:tcPr>
          <w:p w14:paraId="32F668B4" w14:textId="77777777" w:rsidR="000102BE" w:rsidRPr="000A2B53" w:rsidRDefault="000102BE" w:rsidP="000613A7">
            <w:pPr>
              <w:pStyle w:val="TAL"/>
            </w:pPr>
            <w:r w:rsidRPr="000A2B53">
              <w:t>12296</w:t>
            </w:r>
          </w:p>
        </w:tc>
        <w:tc>
          <w:tcPr>
            <w:tcW w:w="822" w:type="dxa"/>
            <w:shd w:val="clear" w:color="auto" w:fill="auto"/>
          </w:tcPr>
          <w:p w14:paraId="321B7E9C" w14:textId="77777777" w:rsidR="000102BE" w:rsidRPr="000A2B53" w:rsidRDefault="000102BE" w:rsidP="000613A7">
            <w:pPr>
              <w:pStyle w:val="TAL"/>
            </w:pPr>
            <w:r w:rsidRPr="000A2B53">
              <w:t>24</w:t>
            </w:r>
          </w:p>
        </w:tc>
        <w:tc>
          <w:tcPr>
            <w:tcW w:w="822" w:type="dxa"/>
            <w:shd w:val="clear" w:color="auto" w:fill="auto"/>
          </w:tcPr>
          <w:p w14:paraId="63D4E982" w14:textId="77777777" w:rsidR="000102BE" w:rsidRPr="000A2B53" w:rsidRDefault="000102BE" w:rsidP="000613A7">
            <w:pPr>
              <w:pStyle w:val="TAL"/>
            </w:pPr>
            <w:r w:rsidRPr="000A2B53">
              <w:t>20</w:t>
            </w:r>
          </w:p>
        </w:tc>
      </w:tr>
      <w:tr w:rsidR="000102BE" w:rsidRPr="000A2B53" w14:paraId="4C0BC9BF" w14:textId="77777777" w:rsidTr="000613A7">
        <w:tc>
          <w:tcPr>
            <w:tcW w:w="821" w:type="dxa"/>
            <w:shd w:val="clear" w:color="auto" w:fill="auto"/>
          </w:tcPr>
          <w:p w14:paraId="2BBEAE4C" w14:textId="77777777" w:rsidR="000102BE" w:rsidRPr="000A2B53" w:rsidRDefault="000102BE" w:rsidP="000613A7">
            <w:pPr>
              <w:pStyle w:val="TAL"/>
            </w:pPr>
            <w:r w:rsidRPr="000A2B53">
              <w:t>272</w:t>
            </w:r>
          </w:p>
        </w:tc>
        <w:tc>
          <w:tcPr>
            <w:tcW w:w="821" w:type="dxa"/>
            <w:shd w:val="clear" w:color="auto" w:fill="auto"/>
          </w:tcPr>
          <w:p w14:paraId="4D31680F" w14:textId="77777777" w:rsidR="000102BE" w:rsidRPr="000A2B53" w:rsidRDefault="000102BE" w:rsidP="000613A7">
            <w:pPr>
              <w:pStyle w:val="TAL"/>
            </w:pPr>
            <w:r w:rsidRPr="000A2B53">
              <w:t>2</w:t>
            </w:r>
          </w:p>
        </w:tc>
        <w:tc>
          <w:tcPr>
            <w:tcW w:w="821" w:type="dxa"/>
            <w:tcBorders>
              <w:right w:val="double" w:sz="4" w:space="0" w:color="auto"/>
            </w:tcBorders>
            <w:shd w:val="clear" w:color="auto" w:fill="auto"/>
          </w:tcPr>
          <w:p w14:paraId="7B71E81A"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5BE239C9" w14:textId="77777777" w:rsidR="000102BE" w:rsidRPr="000A2B53" w:rsidRDefault="000102BE" w:rsidP="000613A7">
            <w:pPr>
              <w:pStyle w:val="TAL"/>
            </w:pPr>
            <w:r w:rsidRPr="000A2B53">
              <w:t>1608</w:t>
            </w:r>
          </w:p>
        </w:tc>
        <w:tc>
          <w:tcPr>
            <w:tcW w:w="821" w:type="dxa"/>
            <w:shd w:val="clear" w:color="auto" w:fill="auto"/>
          </w:tcPr>
          <w:p w14:paraId="10CFB61B" w14:textId="77777777" w:rsidR="000102BE" w:rsidRPr="000A2B53" w:rsidRDefault="000102BE" w:rsidP="000613A7">
            <w:pPr>
              <w:pStyle w:val="TAL"/>
            </w:pPr>
            <w:r w:rsidRPr="000A2B53">
              <w:t>21</w:t>
            </w:r>
          </w:p>
        </w:tc>
        <w:tc>
          <w:tcPr>
            <w:tcW w:w="821" w:type="dxa"/>
            <w:tcBorders>
              <w:right w:val="double" w:sz="4" w:space="0" w:color="auto"/>
            </w:tcBorders>
            <w:shd w:val="clear" w:color="auto" w:fill="auto"/>
          </w:tcPr>
          <w:p w14:paraId="0B89D45F"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41A4FA95" w14:textId="77777777" w:rsidR="000102BE" w:rsidRPr="000A2B53" w:rsidRDefault="000102BE" w:rsidP="000613A7">
            <w:pPr>
              <w:pStyle w:val="TAL"/>
            </w:pPr>
            <w:r w:rsidRPr="000A2B53">
              <w:t>5248</w:t>
            </w:r>
          </w:p>
        </w:tc>
        <w:tc>
          <w:tcPr>
            <w:tcW w:w="822" w:type="dxa"/>
            <w:shd w:val="clear" w:color="auto" w:fill="auto"/>
          </w:tcPr>
          <w:p w14:paraId="712DF733" w14:textId="77777777" w:rsidR="000102BE" w:rsidRPr="000A2B53" w:rsidRDefault="000102BE" w:rsidP="000613A7">
            <w:pPr>
              <w:pStyle w:val="TAL"/>
            </w:pPr>
            <w:r w:rsidRPr="000A2B53">
              <w:t>23</w:t>
            </w:r>
          </w:p>
        </w:tc>
        <w:tc>
          <w:tcPr>
            <w:tcW w:w="822" w:type="dxa"/>
            <w:tcBorders>
              <w:right w:val="double" w:sz="4" w:space="0" w:color="auto"/>
            </w:tcBorders>
            <w:shd w:val="clear" w:color="auto" w:fill="auto"/>
          </w:tcPr>
          <w:p w14:paraId="0B714DE6" w14:textId="77777777" w:rsidR="000102BE" w:rsidRPr="000A2B53" w:rsidRDefault="000102BE" w:rsidP="000613A7">
            <w:pPr>
              <w:pStyle w:val="TAL"/>
            </w:pPr>
            <w:r w:rsidRPr="000A2B53">
              <w:t>11</w:t>
            </w:r>
          </w:p>
        </w:tc>
        <w:tc>
          <w:tcPr>
            <w:tcW w:w="822" w:type="dxa"/>
            <w:tcBorders>
              <w:left w:val="double" w:sz="4" w:space="0" w:color="auto"/>
            </w:tcBorders>
            <w:shd w:val="clear" w:color="auto" w:fill="auto"/>
          </w:tcPr>
          <w:p w14:paraId="14C63976" w14:textId="77777777" w:rsidR="000102BE" w:rsidRPr="000A2B53" w:rsidRDefault="000102BE" w:rsidP="000613A7">
            <w:pPr>
              <w:pStyle w:val="TAL"/>
            </w:pPr>
            <w:r w:rsidRPr="000A2B53">
              <w:t>12552</w:t>
            </w:r>
          </w:p>
        </w:tc>
        <w:tc>
          <w:tcPr>
            <w:tcW w:w="822" w:type="dxa"/>
            <w:shd w:val="clear" w:color="auto" w:fill="auto"/>
          </w:tcPr>
          <w:p w14:paraId="13973398" w14:textId="77777777" w:rsidR="000102BE" w:rsidRPr="000A2B53" w:rsidRDefault="000102BE" w:rsidP="000613A7">
            <w:pPr>
              <w:pStyle w:val="TAL"/>
            </w:pPr>
            <w:r w:rsidRPr="000A2B53">
              <w:t>19</w:t>
            </w:r>
          </w:p>
        </w:tc>
        <w:tc>
          <w:tcPr>
            <w:tcW w:w="822" w:type="dxa"/>
            <w:shd w:val="clear" w:color="auto" w:fill="auto"/>
          </w:tcPr>
          <w:p w14:paraId="2AA30BE3" w14:textId="77777777" w:rsidR="000102BE" w:rsidRPr="000A2B53" w:rsidRDefault="000102BE" w:rsidP="000613A7">
            <w:pPr>
              <w:pStyle w:val="TAL"/>
            </w:pPr>
            <w:r w:rsidRPr="000A2B53">
              <w:t>23</w:t>
            </w:r>
          </w:p>
        </w:tc>
      </w:tr>
      <w:tr w:rsidR="000102BE" w:rsidRPr="000A2B53" w14:paraId="7398518E" w14:textId="77777777" w:rsidTr="000613A7">
        <w:tc>
          <w:tcPr>
            <w:tcW w:w="821" w:type="dxa"/>
            <w:shd w:val="clear" w:color="auto" w:fill="auto"/>
          </w:tcPr>
          <w:p w14:paraId="7B478CC2" w14:textId="77777777" w:rsidR="000102BE" w:rsidRPr="000A2B53" w:rsidRDefault="000102BE" w:rsidP="000613A7">
            <w:pPr>
              <w:pStyle w:val="TAL"/>
            </w:pPr>
            <w:r w:rsidRPr="000A2B53">
              <w:t>288</w:t>
            </w:r>
          </w:p>
        </w:tc>
        <w:tc>
          <w:tcPr>
            <w:tcW w:w="821" w:type="dxa"/>
            <w:shd w:val="clear" w:color="auto" w:fill="auto"/>
          </w:tcPr>
          <w:p w14:paraId="02EFEFA8" w14:textId="77777777" w:rsidR="000102BE" w:rsidRPr="000A2B53" w:rsidRDefault="000102BE" w:rsidP="000613A7">
            <w:pPr>
              <w:pStyle w:val="TAL"/>
            </w:pPr>
            <w:r w:rsidRPr="000A2B53">
              <w:t>8</w:t>
            </w:r>
          </w:p>
        </w:tc>
        <w:tc>
          <w:tcPr>
            <w:tcW w:w="821" w:type="dxa"/>
            <w:tcBorders>
              <w:right w:val="double" w:sz="4" w:space="0" w:color="auto"/>
            </w:tcBorders>
            <w:shd w:val="clear" w:color="auto" w:fill="auto"/>
          </w:tcPr>
          <w:p w14:paraId="49C9B934"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5AD2CA12" w14:textId="77777777" w:rsidR="000102BE" w:rsidRPr="000A2B53" w:rsidRDefault="000102BE" w:rsidP="000613A7">
            <w:pPr>
              <w:pStyle w:val="TAL"/>
            </w:pPr>
            <w:r w:rsidRPr="000A2B53">
              <w:t>1672</w:t>
            </w:r>
          </w:p>
        </w:tc>
        <w:tc>
          <w:tcPr>
            <w:tcW w:w="821" w:type="dxa"/>
            <w:shd w:val="clear" w:color="auto" w:fill="auto"/>
          </w:tcPr>
          <w:p w14:paraId="639EFEA3" w14:textId="77777777" w:rsidR="000102BE" w:rsidRPr="000A2B53" w:rsidRDefault="000102BE" w:rsidP="000613A7">
            <w:pPr>
              <w:pStyle w:val="TAL"/>
            </w:pPr>
            <w:r w:rsidRPr="000A2B53">
              <w:t>14</w:t>
            </w:r>
          </w:p>
        </w:tc>
        <w:tc>
          <w:tcPr>
            <w:tcW w:w="821" w:type="dxa"/>
            <w:tcBorders>
              <w:right w:val="double" w:sz="4" w:space="0" w:color="auto"/>
            </w:tcBorders>
            <w:shd w:val="clear" w:color="auto" w:fill="auto"/>
          </w:tcPr>
          <w:p w14:paraId="659B94D8" w14:textId="77777777" w:rsidR="000102BE" w:rsidRPr="000A2B53" w:rsidRDefault="000102BE" w:rsidP="000613A7">
            <w:pPr>
              <w:pStyle w:val="TAL"/>
            </w:pPr>
            <w:r w:rsidRPr="000A2B53">
              <w:t>5</w:t>
            </w:r>
          </w:p>
        </w:tc>
        <w:tc>
          <w:tcPr>
            <w:tcW w:w="821" w:type="dxa"/>
            <w:tcBorders>
              <w:left w:val="double" w:sz="4" w:space="0" w:color="auto"/>
            </w:tcBorders>
            <w:shd w:val="clear" w:color="auto" w:fill="auto"/>
          </w:tcPr>
          <w:p w14:paraId="1CAA164F" w14:textId="77777777" w:rsidR="000102BE" w:rsidRPr="000A2B53" w:rsidRDefault="000102BE" w:rsidP="000613A7">
            <w:pPr>
              <w:pStyle w:val="TAL"/>
            </w:pPr>
            <w:r w:rsidRPr="000A2B53">
              <w:t>5376</w:t>
            </w:r>
          </w:p>
        </w:tc>
        <w:tc>
          <w:tcPr>
            <w:tcW w:w="822" w:type="dxa"/>
            <w:shd w:val="clear" w:color="auto" w:fill="auto"/>
          </w:tcPr>
          <w:p w14:paraId="4426A77F" w14:textId="77777777" w:rsidR="000102BE" w:rsidRPr="000A2B53" w:rsidRDefault="000102BE" w:rsidP="000613A7">
            <w:pPr>
              <w:pStyle w:val="TAL"/>
            </w:pPr>
            <w:r w:rsidRPr="000A2B53">
              <w:t>18</w:t>
            </w:r>
          </w:p>
        </w:tc>
        <w:tc>
          <w:tcPr>
            <w:tcW w:w="822" w:type="dxa"/>
            <w:tcBorders>
              <w:right w:val="double" w:sz="4" w:space="0" w:color="auto"/>
            </w:tcBorders>
            <w:shd w:val="clear" w:color="auto" w:fill="auto"/>
          </w:tcPr>
          <w:p w14:paraId="19F481F7" w14:textId="77777777" w:rsidR="000102BE" w:rsidRPr="000A2B53" w:rsidRDefault="000102BE" w:rsidP="000613A7">
            <w:pPr>
              <w:pStyle w:val="TAL"/>
            </w:pPr>
            <w:r w:rsidRPr="000A2B53">
              <w:t>13</w:t>
            </w:r>
          </w:p>
        </w:tc>
        <w:tc>
          <w:tcPr>
            <w:tcW w:w="822" w:type="dxa"/>
            <w:tcBorders>
              <w:left w:val="double" w:sz="4" w:space="0" w:color="auto"/>
            </w:tcBorders>
            <w:shd w:val="clear" w:color="auto" w:fill="auto"/>
          </w:tcPr>
          <w:p w14:paraId="542A9781" w14:textId="77777777" w:rsidR="000102BE" w:rsidRPr="000A2B53" w:rsidRDefault="000102BE" w:rsidP="000613A7">
            <w:pPr>
              <w:pStyle w:val="TAL"/>
            </w:pPr>
            <w:r w:rsidRPr="000A2B53">
              <w:t>12808</w:t>
            </w:r>
          </w:p>
        </w:tc>
        <w:tc>
          <w:tcPr>
            <w:tcW w:w="822" w:type="dxa"/>
            <w:shd w:val="clear" w:color="auto" w:fill="auto"/>
          </w:tcPr>
          <w:p w14:paraId="0103013D" w14:textId="77777777" w:rsidR="000102BE" w:rsidRPr="000A2B53" w:rsidRDefault="000102BE" w:rsidP="000613A7">
            <w:pPr>
              <w:pStyle w:val="TAL"/>
            </w:pPr>
            <w:r w:rsidRPr="000A2B53">
              <w:t>23</w:t>
            </w:r>
          </w:p>
        </w:tc>
        <w:tc>
          <w:tcPr>
            <w:tcW w:w="822" w:type="dxa"/>
            <w:shd w:val="clear" w:color="auto" w:fill="auto"/>
          </w:tcPr>
          <w:p w14:paraId="6B533EAD" w14:textId="77777777" w:rsidR="000102BE" w:rsidRPr="000A2B53" w:rsidRDefault="000102BE" w:rsidP="000613A7">
            <w:pPr>
              <w:pStyle w:val="TAL"/>
            </w:pPr>
            <w:r w:rsidRPr="000A2B53">
              <w:t>21</w:t>
            </w:r>
          </w:p>
        </w:tc>
      </w:tr>
      <w:tr w:rsidR="000102BE" w:rsidRPr="000A2B53" w14:paraId="77AA7779" w14:textId="77777777" w:rsidTr="000613A7">
        <w:tc>
          <w:tcPr>
            <w:tcW w:w="821" w:type="dxa"/>
            <w:shd w:val="clear" w:color="auto" w:fill="auto"/>
          </w:tcPr>
          <w:p w14:paraId="357DB0BE" w14:textId="77777777" w:rsidR="000102BE" w:rsidRPr="000A2B53" w:rsidRDefault="000102BE" w:rsidP="000613A7">
            <w:pPr>
              <w:pStyle w:val="TAL"/>
            </w:pPr>
            <w:r w:rsidRPr="000A2B53">
              <w:t>304</w:t>
            </w:r>
          </w:p>
        </w:tc>
        <w:tc>
          <w:tcPr>
            <w:tcW w:w="821" w:type="dxa"/>
            <w:shd w:val="clear" w:color="auto" w:fill="auto"/>
          </w:tcPr>
          <w:p w14:paraId="31F2421D" w14:textId="77777777" w:rsidR="000102BE" w:rsidRPr="000A2B53" w:rsidRDefault="000102BE" w:rsidP="000613A7">
            <w:pPr>
              <w:pStyle w:val="TAL"/>
            </w:pPr>
            <w:r w:rsidRPr="000A2B53">
              <w:t>4</w:t>
            </w:r>
          </w:p>
        </w:tc>
        <w:tc>
          <w:tcPr>
            <w:tcW w:w="821" w:type="dxa"/>
            <w:tcBorders>
              <w:right w:val="double" w:sz="4" w:space="0" w:color="auto"/>
            </w:tcBorders>
            <w:shd w:val="clear" w:color="auto" w:fill="auto"/>
          </w:tcPr>
          <w:p w14:paraId="35DF2B40"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4D8B127C" w14:textId="77777777" w:rsidR="000102BE" w:rsidRPr="000A2B53" w:rsidRDefault="000102BE" w:rsidP="000613A7">
            <w:pPr>
              <w:pStyle w:val="TAL"/>
            </w:pPr>
            <w:r w:rsidRPr="000A2B53">
              <w:t>1736</w:t>
            </w:r>
          </w:p>
        </w:tc>
        <w:tc>
          <w:tcPr>
            <w:tcW w:w="821" w:type="dxa"/>
            <w:shd w:val="clear" w:color="auto" w:fill="auto"/>
          </w:tcPr>
          <w:p w14:paraId="6B510FE3" w14:textId="77777777" w:rsidR="000102BE" w:rsidRPr="000A2B53" w:rsidRDefault="000102BE" w:rsidP="000613A7">
            <w:pPr>
              <w:pStyle w:val="TAL"/>
            </w:pPr>
            <w:r w:rsidRPr="000A2B53">
              <w:t>22</w:t>
            </w:r>
          </w:p>
        </w:tc>
        <w:tc>
          <w:tcPr>
            <w:tcW w:w="821" w:type="dxa"/>
            <w:tcBorders>
              <w:right w:val="double" w:sz="4" w:space="0" w:color="auto"/>
            </w:tcBorders>
            <w:shd w:val="clear" w:color="auto" w:fill="auto"/>
          </w:tcPr>
          <w:p w14:paraId="1FDB6670"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3EF58A9D" w14:textId="77777777" w:rsidR="000102BE" w:rsidRPr="000A2B53" w:rsidRDefault="000102BE" w:rsidP="000613A7">
            <w:pPr>
              <w:pStyle w:val="TAL"/>
            </w:pPr>
            <w:r w:rsidRPr="000A2B53">
              <w:t>5504</w:t>
            </w:r>
          </w:p>
        </w:tc>
        <w:tc>
          <w:tcPr>
            <w:tcW w:w="822" w:type="dxa"/>
            <w:shd w:val="clear" w:color="auto" w:fill="auto"/>
          </w:tcPr>
          <w:p w14:paraId="6CD37E27" w14:textId="77777777" w:rsidR="000102BE" w:rsidRPr="000A2B53" w:rsidRDefault="000102BE" w:rsidP="000613A7">
            <w:pPr>
              <w:pStyle w:val="TAL"/>
            </w:pPr>
            <w:r w:rsidRPr="000A2B53">
              <w:t>24</w:t>
            </w:r>
          </w:p>
        </w:tc>
        <w:tc>
          <w:tcPr>
            <w:tcW w:w="822" w:type="dxa"/>
            <w:tcBorders>
              <w:right w:val="double" w:sz="4" w:space="0" w:color="auto"/>
            </w:tcBorders>
            <w:shd w:val="clear" w:color="auto" w:fill="auto"/>
          </w:tcPr>
          <w:p w14:paraId="089B8533" w14:textId="77777777" w:rsidR="000102BE" w:rsidRPr="000A2B53" w:rsidRDefault="000102BE" w:rsidP="000613A7">
            <w:pPr>
              <w:pStyle w:val="TAL"/>
            </w:pPr>
            <w:r w:rsidRPr="000A2B53">
              <w:t>11</w:t>
            </w:r>
          </w:p>
        </w:tc>
        <w:tc>
          <w:tcPr>
            <w:tcW w:w="822" w:type="dxa"/>
            <w:tcBorders>
              <w:left w:val="double" w:sz="4" w:space="0" w:color="auto"/>
            </w:tcBorders>
            <w:shd w:val="clear" w:color="auto" w:fill="auto"/>
          </w:tcPr>
          <w:p w14:paraId="51519FB6" w14:textId="77777777" w:rsidR="000102BE" w:rsidRPr="000A2B53" w:rsidRDefault="000102BE" w:rsidP="000613A7">
            <w:pPr>
              <w:pStyle w:val="TAL"/>
            </w:pPr>
            <w:r w:rsidRPr="000A2B53">
              <w:t>13064</w:t>
            </w:r>
          </w:p>
        </w:tc>
        <w:tc>
          <w:tcPr>
            <w:tcW w:w="822" w:type="dxa"/>
            <w:shd w:val="clear" w:color="auto" w:fill="auto"/>
          </w:tcPr>
          <w:p w14:paraId="4368ED12" w14:textId="77777777" w:rsidR="000102BE" w:rsidRPr="000A2B53" w:rsidRDefault="000102BE" w:rsidP="000613A7">
            <w:pPr>
              <w:pStyle w:val="TAL"/>
            </w:pPr>
            <w:r w:rsidRPr="000A2B53">
              <w:t>20</w:t>
            </w:r>
          </w:p>
        </w:tc>
        <w:tc>
          <w:tcPr>
            <w:tcW w:w="822" w:type="dxa"/>
            <w:shd w:val="clear" w:color="auto" w:fill="auto"/>
          </w:tcPr>
          <w:p w14:paraId="2B5BB138" w14:textId="77777777" w:rsidR="000102BE" w:rsidRPr="000A2B53" w:rsidRDefault="000102BE" w:rsidP="000613A7">
            <w:pPr>
              <w:pStyle w:val="TAL"/>
            </w:pPr>
            <w:r w:rsidRPr="000A2B53">
              <w:t>23</w:t>
            </w:r>
          </w:p>
        </w:tc>
      </w:tr>
      <w:tr w:rsidR="000102BE" w:rsidRPr="000A2B53" w14:paraId="41B8F11F" w14:textId="77777777" w:rsidTr="000613A7">
        <w:tc>
          <w:tcPr>
            <w:tcW w:w="821" w:type="dxa"/>
            <w:shd w:val="clear" w:color="auto" w:fill="auto"/>
          </w:tcPr>
          <w:p w14:paraId="61B65DC2" w14:textId="77777777" w:rsidR="000102BE" w:rsidRPr="000A2B53" w:rsidRDefault="000102BE" w:rsidP="000613A7">
            <w:pPr>
              <w:pStyle w:val="TAL"/>
            </w:pPr>
            <w:r w:rsidRPr="000A2B53">
              <w:t>320</w:t>
            </w:r>
          </w:p>
        </w:tc>
        <w:tc>
          <w:tcPr>
            <w:tcW w:w="821" w:type="dxa"/>
            <w:shd w:val="clear" w:color="auto" w:fill="auto"/>
          </w:tcPr>
          <w:p w14:paraId="2C37BE9C" w14:textId="77777777" w:rsidR="000102BE" w:rsidRPr="000A2B53" w:rsidRDefault="000102BE" w:rsidP="000613A7">
            <w:pPr>
              <w:pStyle w:val="TAL"/>
            </w:pPr>
            <w:r w:rsidRPr="000A2B53">
              <w:t>2</w:t>
            </w:r>
          </w:p>
        </w:tc>
        <w:tc>
          <w:tcPr>
            <w:tcW w:w="821" w:type="dxa"/>
            <w:tcBorders>
              <w:right w:val="double" w:sz="4" w:space="0" w:color="auto"/>
            </w:tcBorders>
            <w:shd w:val="clear" w:color="auto" w:fill="auto"/>
          </w:tcPr>
          <w:p w14:paraId="7198260F" w14:textId="77777777" w:rsidR="000102BE" w:rsidRPr="000A2B53" w:rsidRDefault="000102BE" w:rsidP="000613A7">
            <w:pPr>
              <w:pStyle w:val="TAL"/>
            </w:pPr>
            <w:r w:rsidRPr="000A2B53">
              <w:t>7</w:t>
            </w:r>
          </w:p>
        </w:tc>
        <w:tc>
          <w:tcPr>
            <w:tcW w:w="821" w:type="dxa"/>
            <w:tcBorders>
              <w:left w:val="double" w:sz="4" w:space="0" w:color="auto"/>
            </w:tcBorders>
            <w:shd w:val="clear" w:color="auto" w:fill="auto"/>
          </w:tcPr>
          <w:p w14:paraId="74F900E9" w14:textId="77777777" w:rsidR="000102BE" w:rsidRPr="000A2B53" w:rsidRDefault="000102BE" w:rsidP="000613A7">
            <w:pPr>
              <w:pStyle w:val="TAL"/>
            </w:pPr>
            <w:r w:rsidRPr="000A2B53">
              <w:t>1800</w:t>
            </w:r>
          </w:p>
        </w:tc>
        <w:tc>
          <w:tcPr>
            <w:tcW w:w="821" w:type="dxa"/>
            <w:shd w:val="clear" w:color="auto" w:fill="auto"/>
          </w:tcPr>
          <w:p w14:paraId="0FA4E767" w14:textId="77777777" w:rsidR="000102BE" w:rsidRPr="000A2B53" w:rsidRDefault="000102BE" w:rsidP="000613A7">
            <w:pPr>
              <w:pStyle w:val="TAL"/>
            </w:pPr>
            <w:r w:rsidRPr="000A2B53">
              <w:t>23</w:t>
            </w:r>
          </w:p>
        </w:tc>
        <w:tc>
          <w:tcPr>
            <w:tcW w:w="821" w:type="dxa"/>
            <w:tcBorders>
              <w:right w:val="double" w:sz="4" w:space="0" w:color="auto"/>
            </w:tcBorders>
            <w:shd w:val="clear" w:color="auto" w:fill="auto"/>
          </w:tcPr>
          <w:p w14:paraId="444E1E87"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03F5FF28" w14:textId="77777777" w:rsidR="000102BE" w:rsidRPr="000A2B53" w:rsidRDefault="000102BE" w:rsidP="000613A7">
            <w:pPr>
              <w:pStyle w:val="TAL"/>
            </w:pPr>
            <w:r w:rsidRPr="000A2B53">
              <w:t>5632</w:t>
            </w:r>
          </w:p>
        </w:tc>
        <w:tc>
          <w:tcPr>
            <w:tcW w:w="822" w:type="dxa"/>
            <w:shd w:val="clear" w:color="auto" w:fill="auto"/>
          </w:tcPr>
          <w:p w14:paraId="0F4A5A68" w14:textId="77777777" w:rsidR="000102BE" w:rsidRPr="000A2B53" w:rsidRDefault="000102BE" w:rsidP="000613A7">
            <w:pPr>
              <w:pStyle w:val="TAL"/>
            </w:pPr>
            <w:r w:rsidRPr="000A2B53">
              <w:t>19</w:t>
            </w:r>
          </w:p>
        </w:tc>
        <w:tc>
          <w:tcPr>
            <w:tcW w:w="822" w:type="dxa"/>
            <w:tcBorders>
              <w:right w:val="double" w:sz="4" w:space="0" w:color="auto"/>
            </w:tcBorders>
            <w:shd w:val="clear" w:color="auto" w:fill="auto"/>
          </w:tcPr>
          <w:p w14:paraId="327AF617" w14:textId="77777777" w:rsidR="000102BE" w:rsidRPr="000A2B53" w:rsidRDefault="000102BE" w:rsidP="000613A7">
            <w:pPr>
              <w:pStyle w:val="TAL"/>
            </w:pPr>
            <w:r w:rsidRPr="000A2B53">
              <w:t>13</w:t>
            </w:r>
          </w:p>
        </w:tc>
        <w:tc>
          <w:tcPr>
            <w:tcW w:w="822" w:type="dxa"/>
            <w:tcBorders>
              <w:left w:val="double" w:sz="4" w:space="0" w:color="auto"/>
            </w:tcBorders>
            <w:shd w:val="clear" w:color="auto" w:fill="auto"/>
          </w:tcPr>
          <w:p w14:paraId="323F8D93" w14:textId="77777777" w:rsidR="000102BE" w:rsidRPr="000A2B53" w:rsidRDefault="000102BE" w:rsidP="000613A7">
            <w:pPr>
              <w:pStyle w:val="TAL"/>
            </w:pPr>
            <w:r w:rsidRPr="000A2B53">
              <w:t>13320</w:t>
            </w:r>
          </w:p>
        </w:tc>
        <w:tc>
          <w:tcPr>
            <w:tcW w:w="822" w:type="dxa"/>
            <w:shd w:val="clear" w:color="auto" w:fill="auto"/>
          </w:tcPr>
          <w:p w14:paraId="4B27033D" w14:textId="77777777" w:rsidR="000102BE" w:rsidRPr="000A2B53" w:rsidRDefault="000102BE" w:rsidP="000613A7">
            <w:pPr>
              <w:pStyle w:val="TAL"/>
            </w:pPr>
            <w:r w:rsidRPr="000A2B53">
              <w:t>22</w:t>
            </w:r>
          </w:p>
        </w:tc>
        <w:tc>
          <w:tcPr>
            <w:tcW w:w="822" w:type="dxa"/>
            <w:shd w:val="clear" w:color="auto" w:fill="auto"/>
          </w:tcPr>
          <w:p w14:paraId="32B415E6" w14:textId="77777777" w:rsidR="000102BE" w:rsidRPr="000A2B53" w:rsidRDefault="000102BE" w:rsidP="000613A7">
            <w:pPr>
              <w:pStyle w:val="TAL"/>
            </w:pPr>
            <w:r w:rsidRPr="000A2B53">
              <w:t>22</w:t>
            </w:r>
          </w:p>
        </w:tc>
      </w:tr>
      <w:tr w:rsidR="000102BE" w:rsidRPr="000A2B53" w14:paraId="11971353" w14:textId="77777777" w:rsidTr="000613A7">
        <w:tc>
          <w:tcPr>
            <w:tcW w:w="821" w:type="dxa"/>
            <w:shd w:val="clear" w:color="auto" w:fill="auto"/>
          </w:tcPr>
          <w:p w14:paraId="6F07008F" w14:textId="77777777" w:rsidR="000102BE" w:rsidRPr="000A2B53" w:rsidRDefault="000102BE" w:rsidP="000613A7">
            <w:pPr>
              <w:pStyle w:val="TAL"/>
            </w:pPr>
            <w:r w:rsidRPr="000A2B53">
              <w:t>336</w:t>
            </w:r>
          </w:p>
        </w:tc>
        <w:tc>
          <w:tcPr>
            <w:tcW w:w="821" w:type="dxa"/>
            <w:shd w:val="clear" w:color="auto" w:fill="auto"/>
          </w:tcPr>
          <w:p w14:paraId="7AAD6708" w14:textId="77777777" w:rsidR="000102BE" w:rsidRPr="000A2B53" w:rsidRDefault="000102BE" w:rsidP="000613A7">
            <w:pPr>
              <w:pStyle w:val="TAL"/>
            </w:pPr>
            <w:r w:rsidRPr="000A2B53">
              <w:t>9</w:t>
            </w:r>
          </w:p>
        </w:tc>
        <w:tc>
          <w:tcPr>
            <w:tcW w:w="821" w:type="dxa"/>
            <w:tcBorders>
              <w:right w:val="double" w:sz="4" w:space="0" w:color="auto"/>
            </w:tcBorders>
            <w:shd w:val="clear" w:color="auto" w:fill="auto"/>
          </w:tcPr>
          <w:p w14:paraId="69568C20"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384A88F5" w14:textId="77777777" w:rsidR="000102BE" w:rsidRPr="000A2B53" w:rsidRDefault="000102BE" w:rsidP="000613A7">
            <w:pPr>
              <w:pStyle w:val="TAL"/>
            </w:pPr>
            <w:r w:rsidRPr="000A2B53">
              <w:t>1864</w:t>
            </w:r>
          </w:p>
        </w:tc>
        <w:tc>
          <w:tcPr>
            <w:tcW w:w="821" w:type="dxa"/>
            <w:shd w:val="clear" w:color="auto" w:fill="auto"/>
          </w:tcPr>
          <w:p w14:paraId="1E74F6F9" w14:textId="77777777" w:rsidR="000102BE" w:rsidRPr="000A2B53" w:rsidRDefault="000102BE" w:rsidP="000613A7">
            <w:pPr>
              <w:pStyle w:val="TAL"/>
            </w:pPr>
            <w:r w:rsidRPr="000A2B53">
              <w:t>24</w:t>
            </w:r>
          </w:p>
        </w:tc>
        <w:tc>
          <w:tcPr>
            <w:tcW w:w="821" w:type="dxa"/>
            <w:tcBorders>
              <w:right w:val="double" w:sz="4" w:space="0" w:color="auto"/>
            </w:tcBorders>
            <w:shd w:val="clear" w:color="auto" w:fill="auto"/>
          </w:tcPr>
          <w:p w14:paraId="08336B61"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37AB0F34" w14:textId="77777777" w:rsidR="000102BE" w:rsidRPr="000A2B53" w:rsidRDefault="000102BE" w:rsidP="000613A7">
            <w:pPr>
              <w:pStyle w:val="TAL"/>
            </w:pPr>
            <w:r w:rsidRPr="000A2B53">
              <w:t>5760</w:t>
            </w:r>
          </w:p>
        </w:tc>
        <w:tc>
          <w:tcPr>
            <w:tcW w:w="822" w:type="dxa"/>
            <w:shd w:val="clear" w:color="auto" w:fill="auto"/>
          </w:tcPr>
          <w:p w14:paraId="387302C0" w14:textId="77777777" w:rsidR="000102BE" w:rsidRPr="000A2B53" w:rsidRDefault="000102BE" w:rsidP="000613A7">
            <w:pPr>
              <w:pStyle w:val="TAL"/>
            </w:pPr>
            <w:r w:rsidRPr="000A2B53">
              <w:t>22</w:t>
            </w:r>
          </w:p>
        </w:tc>
        <w:tc>
          <w:tcPr>
            <w:tcW w:w="822" w:type="dxa"/>
            <w:tcBorders>
              <w:right w:val="double" w:sz="4" w:space="0" w:color="auto"/>
            </w:tcBorders>
            <w:shd w:val="clear" w:color="auto" w:fill="auto"/>
          </w:tcPr>
          <w:p w14:paraId="2F3D56D1" w14:textId="77777777" w:rsidR="000102BE" w:rsidRPr="000A2B53" w:rsidRDefault="000102BE" w:rsidP="000613A7">
            <w:pPr>
              <w:pStyle w:val="TAL"/>
            </w:pPr>
            <w:r w:rsidRPr="000A2B53">
              <w:t>12</w:t>
            </w:r>
          </w:p>
        </w:tc>
        <w:tc>
          <w:tcPr>
            <w:tcW w:w="822" w:type="dxa"/>
            <w:tcBorders>
              <w:left w:val="double" w:sz="4" w:space="0" w:color="auto"/>
            </w:tcBorders>
            <w:shd w:val="clear" w:color="auto" w:fill="auto"/>
          </w:tcPr>
          <w:p w14:paraId="5F386C50" w14:textId="77777777" w:rsidR="000102BE" w:rsidRPr="000A2B53" w:rsidRDefault="000102BE" w:rsidP="000613A7">
            <w:pPr>
              <w:pStyle w:val="TAL"/>
            </w:pPr>
            <w:r w:rsidRPr="000A2B53">
              <w:t>13576</w:t>
            </w:r>
          </w:p>
        </w:tc>
        <w:tc>
          <w:tcPr>
            <w:tcW w:w="822" w:type="dxa"/>
            <w:shd w:val="clear" w:color="auto" w:fill="auto"/>
          </w:tcPr>
          <w:p w14:paraId="12A0117B" w14:textId="77777777" w:rsidR="000102BE" w:rsidRPr="000A2B53" w:rsidRDefault="000102BE" w:rsidP="000613A7">
            <w:pPr>
              <w:pStyle w:val="TAL"/>
            </w:pPr>
            <w:r w:rsidRPr="000A2B53">
              <w:t>24</w:t>
            </w:r>
          </w:p>
        </w:tc>
        <w:tc>
          <w:tcPr>
            <w:tcW w:w="822" w:type="dxa"/>
            <w:shd w:val="clear" w:color="auto" w:fill="auto"/>
          </w:tcPr>
          <w:p w14:paraId="21CB5C0D" w14:textId="77777777" w:rsidR="000102BE" w:rsidRPr="000A2B53" w:rsidRDefault="000102BE" w:rsidP="000613A7">
            <w:pPr>
              <w:pStyle w:val="TAL"/>
            </w:pPr>
            <w:r w:rsidRPr="000A2B53">
              <w:t>21</w:t>
            </w:r>
          </w:p>
        </w:tc>
      </w:tr>
      <w:tr w:rsidR="000102BE" w:rsidRPr="000A2B53" w14:paraId="1946C4B3" w14:textId="77777777" w:rsidTr="000613A7">
        <w:tc>
          <w:tcPr>
            <w:tcW w:w="821" w:type="dxa"/>
            <w:shd w:val="clear" w:color="auto" w:fill="auto"/>
          </w:tcPr>
          <w:p w14:paraId="6BCD1E42" w14:textId="77777777" w:rsidR="000102BE" w:rsidRPr="000A2B53" w:rsidRDefault="000102BE" w:rsidP="000613A7">
            <w:pPr>
              <w:pStyle w:val="TAL"/>
            </w:pPr>
            <w:r w:rsidRPr="000A2B53">
              <w:t>352</w:t>
            </w:r>
          </w:p>
        </w:tc>
        <w:tc>
          <w:tcPr>
            <w:tcW w:w="821" w:type="dxa"/>
            <w:shd w:val="clear" w:color="auto" w:fill="auto"/>
          </w:tcPr>
          <w:p w14:paraId="370EB247" w14:textId="77777777" w:rsidR="000102BE" w:rsidRPr="000A2B53" w:rsidRDefault="000102BE" w:rsidP="000613A7">
            <w:pPr>
              <w:pStyle w:val="TAL"/>
            </w:pPr>
            <w:r w:rsidRPr="000A2B53">
              <w:t>6</w:t>
            </w:r>
          </w:p>
        </w:tc>
        <w:tc>
          <w:tcPr>
            <w:tcW w:w="821" w:type="dxa"/>
            <w:tcBorders>
              <w:right w:val="double" w:sz="4" w:space="0" w:color="auto"/>
            </w:tcBorders>
            <w:shd w:val="clear" w:color="auto" w:fill="auto"/>
          </w:tcPr>
          <w:p w14:paraId="49DA21A3" w14:textId="77777777" w:rsidR="000102BE" w:rsidRPr="000A2B53" w:rsidRDefault="000102BE" w:rsidP="000613A7">
            <w:pPr>
              <w:pStyle w:val="TAL"/>
            </w:pPr>
            <w:r w:rsidRPr="000A2B53">
              <w:t>2</w:t>
            </w:r>
          </w:p>
        </w:tc>
        <w:tc>
          <w:tcPr>
            <w:tcW w:w="821" w:type="dxa"/>
            <w:tcBorders>
              <w:left w:val="double" w:sz="4" w:space="0" w:color="auto"/>
            </w:tcBorders>
            <w:shd w:val="clear" w:color="auto" w:fill="auto"/>
          </w:tcPr>
          <w:p w14:paraId="50494DDE" w14:textId="77777777" w:rsidR="000102BE" w:rsidRPr="000A2B53" w:rsidRDefault="000102BE" w:rsidP="000613A7">
            <w:pPr>
              <w:pStyle w:val="TAL"/>
            </w:pPr>
            <w:r w:rsidRPr="000A2B53">
              <w:t>1928</w:t>
            </w:r>
          </w:p>
        </w:tc>
        <w:tc>
          <w:tcPr>
            <w:tcW w:w="821" w:type="dxa"/>
            <w:shd w:val="clear" w:color="auto" w:fill="auto"/>
          </w:tcPr>
          <w:p w14:paraId="273D2DD1" w14:textId="77777777" w:rsidR="000102BE" w:rsidRPr="000A2B53" w:rsidRDefault="000102BE" w:rsidP="000613A7">
            <w:pPr>
              <w:pStyle w:val="TAL"/>
            </w:pPr>
            <w:r w:rsidRPr="000A2B53">
              <w:t>20</w:t>
            </w:r>
          </w:p>
        </w:tc>
        <w:tc>
          <w:tcPr>
            <w:tcW w:w="821" w:type="dxa"/>
            <w:tcBorders>
              <w:right w:val="double" w:sz="4" w:space="0" w:color="auto"/>
            </w:tcBorders>
            <w:shd w:val="clear" w:color="auto" w:fill="auto"/>
          </w:tcPr>
          <w:p w14:paraId="7113818A" w14:textId="77777777" w:rsidR="000102BE" w:rsidRPr="000A2B53" w:rsidRDefault="000102BE" w:rsidP="000613A7">
            <w:pPr>
              <w:pStyle w:val="TAL"/>
            </w:pPr>
            <w:r w:rsidRPr="000A2B53">
              <w:t>4</w:t>
            </w:r>
          </w:p>
        </w:tc>
        <w:tc>
          <w:tcPr>
            <w:tcW w:w="821" w:type="dxa"/>
            <w:tcBorders>
              <w:left w:val="double" w:sz="4" w:space="0" w:color="auto"/>
            </w:tcBorders>
            <w:shd w:val="clear" w:color="auto" w:fill="auto"/>
          </w:tcPr>
          <w:p w14:paraId="145D8A70" w14:textId="77777777" w:rsidR="000102BE" w:rsidRPr="000A2B53" w:rsidRDefault="000102BE" w:rsidP="000613A7">
            <w:pPr>
              <w:pStyle w:val="TAL"/>
            </w:pPr>
            <w:r w:rsidRPr="000A2B53">
              <w:t>5888</w:t>
            </w:r>
          </w:p>
        </w:tc>
        <w:tc>
          <w:tcPr>
            <w:tcW w:w="822" w:type="dxa"/>
            <w:shd w:val="clear" w:color="auto" w:fill="auto"/>
          </w:tcPr>
          <w:p w14:paraId="6394B58A" w14:textId="77777777" w:rsidR="000102BE" w:rsidRPr="000A2B53" w:rsidRDefault="000102BE" w:rsidP="000613A7">
            <w:pPr>
              <w:pStyle w:val="TAL"/>
            </w:pPr>
            <w:r w:rsidRPr="000A2B53">
              <w:t>20</w:t>
            </w:r>
          </w:p>
        </w:tc>
        <w:tc>
          <w:tcPr>
            <w:tcW w:w="822" w:type="dxa"/>
            <w:tcBorders>
              <w:right w:val="double" w:sz="4" w:space="0" w:color="auto"/>
            </w:tcBorders>
            <w:shd w:val="clear" w:color="auto" w:fill="auto"/>
          </w:tcPr>
          <w:p w14:paraId="5B055A94" w14:textId="77777777" w:rsidR="000102BE" w:rsidRPr="000A2B53" w:rsidRDefault="000102BE" w:rsidP="000613A7">
            <w:pPr>
              <w:pStyle w:val="TAL"/>
            </w:pPr>
            <w:r w:rsidRPr="000A2B53">
              <w:t>13</w:t>
            </w:r>
          </w:p>
        </w:tc>
        <w:tc>
          <w:tcPr>
            <w:tcW w:w="822" w:type="dxa"/>
            <w:tcBorders>
              <w:left w:val="double" w:sz="4" w:space="0" w:color="auto"/>
            </w:tcBorders>
            <w:shd w:val="clear" w:color="auto" w:fill="auto"/>
          </w:tcPr>
          <w:p w14:paraId="7770CBBC" w14:textId="77777777" w:rsidR="000102BE" w:rsidRPr="000A2B53" w:rsidRDefault="000102BE" w:rsidP="000613A7">
            <w:pPr>
              <w:pStyle w:val="TAL"/>
            </w:pPr>
            <w:r w:rsidRPr="000A2B53">
              <w:t>13832</w:t>
            </w:r>
          </w:p>
        </w:tc>
        <w:tc>
          <w:tcPr>
            <w:tcW w:w="822" w:type="dxa"/>
            <w:shd w:val="clear" w:color="auto" w:fill="auto"/>
          </w:tcPr>
          <w:p w14:paraId="3D44E1AF" w14:textId="77777777" w:rsidR="000102BE" w:rsidRPr="000A2B53" w:rsidRDefault="000102BE" w:rsidP="000613A7">
            <w:pPr>
              <w:pStyle w:val="TAL"/>
            </w:pPr>
            <w:r w:rsidRPr="000A2B53">
              <w:t>21</w:t>
            </w:r>
          </w:p>
        </w:tc>
        <w:tc>
          <w:tcPr>
            <w:tcW w:w="822" w:type="dxa"/>
            <w:shd w:val="clear" w:color="auto" w:fill="auto"/>
          </w:tcPr>
          <w:p w14:paraId="1692D01E" w14:textId="77777777" w:rsidR="000102BE" w:rsidRPr="000A2B53" w:rsidRDefault="000102BE" w:rsidP="000613A7">
            <w:pPr>
              <w:pStyle w:val="TAL"/>
            </w:pPr>
            <w:r w:rsidRPr="000A2B53">
              <w:t>23</w:t>
            </w:r>
          </w:p>
        </w:tc>
      </w:tr>
      <w:tr w:rsidR="000102BE" w:rsidRPr="000A2B53" w14:paraId="677838D1" w14:textId="77777777" w:rsidTr="000613A7">
        <w:tc>
          <w:tcPr>
            <w:tcW w:w="821" w:type="dxa"/>
            <w:shd w:val="clear" w:color="auto" w:fill="auto"/>
          </w:tcPr>
          <w:p w14:paraId="4AF4CA8A" w14:textId="77777777" w:rsidR="000102BE" w:rsidRPr="000A2B53" w:rsidRDefault="000102BE" w:rsidP="000613A7">
            <w:pPr>
              <w:pStyle w:val="TAL"/>
            </w:pPr>
            <w:r w:rsidRPr="000A2B53">
              <w:t>368</w:t>
            </w:r>
          </w:p>
        </w:tc>
        <w:tc>
          <w:tcPr>
            <w:tcW w:w="821" w:type="dxa"/>
            <w:shd w:val="clear" w:color="auto" w:fill="auto"/>
          </w:tcPr>
          <w:p w14:paraId="2C0ADCDC" w14:textId="77777777" w:rsidR="000102BE" w:rsidRPr="000A2B53" w:rsidRDefault="000102BE" w:rsidP="000613A7">
            <w:pPr>
              <w:pStyle w:val="TAL"/>
            </w:pPr>
            <w:r w:rsidRPr="000A2B53">
              <w:t>10</w:t>
            </w:r>
          </w:p>
        </w:tc>
        <w:tc>
          <w:tcPr>
            <w:tcW w:w="821" w:type="dxa"/>
            <w:tcBorders>
              <w:right w:val="double" w:sz="4" w:space="0" w:color="auto"/>
            </w:tcBorders>
            <w:shd w:val="clear" w:color="auto" w:fill="auto"/>
          </w:tcPr>
          <w:p w14:paraId="37C7BDC3"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04C7B384" w14:textId="77777777" w:rsidR="000102BE" w:rsidRPr="000A2B53" w:rsidRDefault="000102BE" w:rsidP="000613A7">
            <w:pPr>
              <w:pStyle w:val="TAL"/>
            </w:pPr>
            <w:r w:rsidRPr="000A2B53">
              <w:t>2024</w:t>
            </w:r>
          </w:p>
        </w:tc>
        <w:tc>
          <w:tcPr>
            <w:tcW w:w="821" w:type="dxa"/>
            <w:shd w:val="clear" w:color="auto" w:fill="auto"/>
          </w:tcPr>
          <w:p w14:paraId="7C3E81FA" w14:textId="77777777" w:rsidR="000102BE" w:rsidRPr="000A2B53" w:rsidRDefault="000102BE" w:rsidP="000613A7">
            <w:pPr>
              <w:pStyle w:val="TAL"/>
            </w:pPr>
            <w:r w:rsidRPr="000A2B53">
              <w:t>21</w:t>
            </w:r>
          </w:p>
        </w:tc>
        <w:tc>
          <w:tcPr>
            <w:tcW w:w="821" w:type="dxa"/>
            <w:tcBorders>
              <w:right w:val="double" w:sz="4" w:space="0" w:color="auto"/>
            </w:tcBorders>
            <w:shd w:val="clear" w:color="auto" w:fill="auto"/>
          </w:tcPr>
          <w:p w14:paraId="050D486A" w14:textId="77777777" w:rsidR="000102BE" w:rsidRPr="000A2B53" w:rsidRDefault="000102BE" w:rsidP="000613A7">
            <w:pPr>
              <w:pStyle w:val="TAL"/>
            </w:pPr>
            <w:r w:rsidRPr="000A2B53">
              <w:t>4</w:t>
            </w:r>
          </w:p>
        </w:tc>
        <w:tc>
          <w:tcPr>
            <w:tcW w:w="821" w:type="dxa"/>
            <w:tcBorders>
              <w:left w:val="double" w:sz="4" w:space="0" w:color="auto"/>
            </w:tcBorders>
            <w:shd w:val="clear" w:color="auto" w:fill="auto"/>
          </w:tcPr>
          <w:p w14:paraId="699FAFE5" w14:textId="77777777" w:rsidR="000102BE" w:rsidRPr="000A2B53" w:rsidRDefault="000102BE" w:rsidP="000613A7">
            <w:pPr>
              <w:pStyle w:val="TAL"/>
            </w:pPr>
            <w:r w:rsidRPr="000A2B53">
              <w:t>6016</w:t>
            </w:r>
          </w:p>
        </w:tc>
        <w:tc>
          <w:tcPr>
            <w:tcW w:w="822" w:type="dxa"/>
            <w:shd w:val="clear" w:color="auto" w:fill="auto"/>
          </w:tcPr>
          <w:p w14:paraId="2E2BD689" w14:textId="77777777" w:rsidR="000102BE" w:rsidRPr="000A2B53" w:rsidRDefault="000102BE" w:rsidP="000613A7">
            <w:pPr>
              <w:pStyle w:val="TAL"/>
            </w:pPr>
            <w:r w:rsidRPr="000A2B53">
              <w:t>23</w:t>
            </w:r>
          </w:p>
        </w:tc>
        <w:tc>
          <w:tcPr>
            <w:tcW w:w="822" w:type="dxa"/>
            <w:tcBorders>
              <w:right w:val="double" w:sz="4" w:space="0" w:color="auto"/>
            </w:tcBorders>
            <w:shd w:val="clear" w:color="auto" w:fill="auto"/>
          </w:tcPr>
          <w:p w14:paraId="62D20049" w14:textId="77777777" w:rsidR="000102BE" w:rsidRPr="000A2B53" w:rsidRDefault="000102BE" w:rsidP="000613A7">
            <w:pPr>
              <w:pStyle w:val="TAL"/>
            </w:pPr>
            <w:r w:rsidRPr="000A2B53">
              <w:t>12</w:t>
            </w:r>
          </w:p>
        </w:tc>
        <w:tc>
          <w:tcPr>
            <w:tcW w:w="822" w:type="dxa"/>
            <w:tcBorders>
              <w:left w:val="double" w:sz="4" w:space="0" w:color="auto"/>
            </w:tcBorders>
            <w:shd w:val="clear" w:color="auto" w:fill="auto"/>
          </w:tcPr>
          <w:p w14:paraId="2D61EB67" w14:textId="77777777" w:rsidR="000102BE" w:rsidRPr="000A2B53" w:rsidRDefault="000102BE" w:rsidP="000613A7">
            <w:pPr>
              <w:pStyle w:val="TAL"/>
            </w:pPr>
            <w:r w:rsidRPr="000A2B53">
              <w:t>14088</w:t>
            </w:r>
          </w:p>
        </w:tc>
        <w:tc>
          <w:tcPr>
            <w:tcW w:w="822" w:type="dxa"/>
            <w:shd w:val="clear" w:color="auto" w:fill="auto"/>
          </w:tcPr>
          <w:p w14:paraId="2090A410" w14:textId="77777777" w:rsidR="000102BE" w:rsidRPr="000A2B53" w:rsidRDefault="000102BE" w:rsidP="000613A7">
            <w:pPr>
              <w:pStyle w:val="TAL"/>
            </w:pPr>
            <w:r w:rsidRPr="000A2B53">
              <w:t>23</w:t>
            </w:r>
          </w:p>
        </w:tc>
        <w:tc>
          <w:tcPr>
            <w:tcW w:w="822" w:type="dxa"/>
            <w:shd w:val="clear" w:color="auto" w:fill="auto"/>
          </w:tcPr>
          <w:p w14:paraId="67F2C4E3" w14:textId="77777777" w:rsidR="000102BE" w:rsidRPr="000A2B53" w:rsidRDefault="000102BE" w:rsidP="000613A7">
            <w:pPr>
              <w:pStyle w:val="TAL"/>
            </w:pPr>
            <w:r w:rsidRPr="000A2B53">
              <w:t>22</w:t>
            </w:r>
          </w:p>
        </w:tc>
      </w:tr>
      <w:tr w:rsidR="000102BE" w:rsidRPr="000A2B53" w14:paraId="11302341" w14:textId="77777777" w:rsidTr="000613A7">
        <w:tc>
          <w:tcPr>
            <w:tcW w:w="821" w:type="dxa"/>
            <w:shd w:val="clear" w:color="auto" w:fill="auto"/>
          </w:tcPr>
          <w:p w14:paraId="0A28898A" w14:textId="77777777" w:rsidR="000102BE" w:rsidRPr="000A2B53" w:rsidRDefault="000102BE" w:rsidP="000613A7">
            <w:pPr>
              <w:pStyle w:val="TAL"/>
            </w:pPr>
            <w:r w:rsidRPr="000A2B53">
              <w:t>384</w:t>
            </w:r>
          </w:p>
        </w:tc>
        <w:tc>
          <w:tcPr>
            <w:tcW w:w="821" w:type="dxa"/>
            <w:shd w:val="clear" w:color="auto" w:fill="auto"/>
          </w:tcPr>
          <w:p w14:paraId="50311DEB" w14:textId="77777777" w:rsidR="000102BE" w:rsidRPr="000A2B53" w:rsidRDefault="000102BE" w:rsidP="000613A7">
            <w:pPr>
              <w:pStyle w:val="TAL"/>
            </w:pPr>
            <w:r w:rsidRPr="000A2B53">
              <w:t>8</w:t>
            </w:r>
          </w:p>
        </w:tc>
        <w:tc>
          <w:tcPr>
            <w:tcW w:w="821" w:type="dxa"/>
            <w:tcBorders>
              <w:right w:val="double" w:sz="4" w:space="0" w:color="auto"/>
            </w:tcBorders>
            <w:shd w:val="clear" w:color="auto" w:fill="auto"/>
          </w:tcPr>
          <w:p w14:paraId="07558F59"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78690E0A" w14:textId="77777777" w:rsidR="000102BE" w:rsidRPr="000A2B53" w:rsidRDefault="000102BE" w:rsidP="000613A7">
            <w:pPr>
              <w:pStyle w:val="TAL"/>
            </w:pPr>
            <w:r w:rsidRPr="000A2B53">
              <w:t>2088</w:t>
            </w:r>
          </w:p>
        </w:tc>
        <w:tc>
          <w:tcPr>
            <w:tcW w:w="821" w:type="dxa"/>
            <w:shd w:val="clear" w:color="auto" w:fill="auto"/>
          </w:tcPr>
          <w:p w14:paraId="714C8520" w14:textId="77777777" w:rsidR="000102BE" w:rsidRPr="000A2B53" w:rsidRDefault="000102BE" w:rsidP="000613A7">
            <w:pPr>
              <w:pStyle w:val="TAL"/>
            </w:pPr>
            <w:r w:rsidRPr="000A2B53">
              <w:t>22</w:t>
            </w:r>
          </w:p>
        </w:tc>
        <w:tc>
          <w:tcPr>
            <w:tcW w:w="821" w:type="dxa"/>
            <w:tcBorders>
              <w:right w:val="double" w:sz="4" w:space="0" w:color="auto"/>
            </w:tcBorders>
            <w:shd w:val="clear" w:color="auto" w:fill="auto"/>
          </w:tcPr>
          <w:p w14:paraId="1F9C0142" w14:textId="77777777" w:rsidR="000102BE" w:rsidRPr="000A2B53" w:rsidRDefault="000102BE" w:rsidP="000613A7">
            <w:pPr>
              <w:pStyle w:val="TAL"/>
            </w:pPr>
            <w:r w:rsidRPr="000A2B53">
              <w:t>4</w:t>
            </w:r>
          </w:p>
        </w:tc>
        <w:tc>
          <w:tcPr>
            <w:tcW w:w="821" w:type="dxa"/>
            <w:tcBorders>
              <w:left w:val="double" w:sz="4" w:space="0" w:color="auto"/>
            </w:tcBorders>
            <w:shd w:val="clear" w:color="auto" w:fill="auto"/>
          </w:tcPr>
          <w:p w14:paraId="3EE8F25B" w14:textId="77777777" w:rsidR="000102BE" w:rsidRPr="000A2B53" w:rsidRDefault="000102BE" w:rsidP="000613A7">
            <w:pPr>
              <w:pStyle w:val="TAL"/>
            </w:pPr>
            <w:r w:rsidRPr="000A2B53">
              <w:t>6144</w:t>
            </w:r>
          </w:p>
        </w:tc>
        <w:tc>
          <w:tcPr>
            <w:tcW w:w="822" w:type="dxa"/>
            <w:shd w:val="clear" w:color="auto" w:fill="auto"/>
          </w:tcPr>
          <w:p w14:paraId="09A65B70" w14:textId="77777777" w:rsidR="000102BE" w:rsidRPr="000A2B53" w:rsidRDefault="000102BE" w:rsidP="000613A7">
            <w:pPr>
              <w:pStyle w:val="TAL"/>
            </w:pPr>
            <w:r w:rsidRPr="000A2B53">
              <w:t>13</w:t>
            </w:r>
          </w:p>
        </w:tc>
        <w:tc>
          <w:tcPr>
            <w:tcW w:w="822" w:type="dxa"/>
            <w:tcBorders>
              <w:right w:val="double" w:sz="4" w:space="0" w:color="auto"/>
            </w:tcBorders>
            <w:shd w:val="clear" w:color="auto" w:fill="auto"/>
          </w:tcPr>
          <w:p w14:paraId="4E0E8B03" w14:textId="77777777" w:rsidR="000102BE" w:rsidRPr="000A2B53" w:rsidRDefault="000102BE" w:rsidP="000613A7">
            <w:pPr>
              <w:pStyle w:val="TAL"/>
            </w:pPr>
            <w:r w:rsidRPr="000A2B53">
              <w:t>19</w:t>
            </w:r>
          </w:p>
        </w:tc>
        <w:tc>
          <w:tcPr>
            <w:tcW w:w="822" w:type="dxa"/>
            <w:tcBorders>
              <w:left w:val="double" w:sz="4" w:space="0" w:color="auto"/>
            </w:tcBorders>
            <w:shd w:val="clear" w:color="auto" w:fill="auto"/>
          </w:tcPr>
          <w:p w14:paraId="1EF7DC31" w14:textId="77777777" w:rsidR="000102BE" w:rsidRPr="000A2B53" w:rsidRDefault="000102BE" w:rsidP="000613A7">
            <w:pPr>
              <w:pStyle w:val="TAL"/>
            </w:pPr>
            <w:r w:rsidRPr="000A2B53">
              <w:t>14344</w:t>
            </w:r>
          </w:p>
        </w:tc>
        <w:tc>
          <w:tcPr>
            <w:tcW w:w="822" w:type="dxa"/>
            <w:shd w:val="clear" w:color="auto" w:fill="auto"/>
          </w:tcPr>
          <w:p w14:paraId="25C6FF12" w14:textId="77777777" w:rsidR="000102BE" w:rsidRPr="000A2B53" w:rsidRDefault="000102BE" w:rsidP="000613A7">
            <w:pPr>
              <w:pStyle w:val="TAL"/>
            </w:pPr>
            <w:r w:rsidRPr="000A2B53">
              <w:t>22</w:t>
            </w:r>
          </w:p>
        </w:tc>
        <w:tc>
          <w:tcPr>
            <w:tcW w:w="822" w:type="dxa"/>
            <w:shd w:val="clear" w:color="auto" w:fill="auto"/>
          </w:tcPr>
          <w:p w14:paraId="5E342303" w14:textId="77777777" w:rsidR="000102BE" w:rsidRPr="000A2B53" w:rsidRDefault="000102BE" w:rsidP="000613A7">
            <w:pPr>
              <w:pStyle w:val="TAL"/>
            </w:pPr>
            <w:r w:rsidRPr="000A2B53">
              <w:t>23</w:t>
            </w:r>
          </w:p>
        </w:tc>
      </w:tr>
      <w:tr w:rsidR="000102BE" w:rsidRPr="000A2B53" w14:paraId="413CB7B3" w14:textId="77777777" w:rsidTr="000613A7">
        <w:tc>
          <w:tcPr>
            <w:tcW w:w="821" w:type="dxa"/>
            <w:shd w:val="clear" w:color="auto" w:fill="auto"/>
          </w:tcPr>
          <w:p w14:paraId="7EC51D12" w14:textId="77777777" w:rsidR="000102BE" w:rsidRPr="000A2B53" w:rsidRDefault="000102BE" w:rsidP="000613A7">
            <w:pPr>
              <w:pStyle w:val="TAL"/>
            </w:pPr>
            <w:r w:rsidRPr="000A2B53">
              <w:t>408</w:t>
            </w:r>
          </w:p>
        </w:tc>
        <w:tc>
          <w:tcPr>
            <w:tcW w:w="821" w:type="dxa"/>
            <w:shd w:val="clear" w:color="auto" w:fill="auto"/>
          </w:tcPr>
          <w:p w14:paraId="6AF93F09" w14:textId="77777777" w:rsidR="000102BE" w:rsidRPr="000A2B53" w:rsidRDefault="000102BE" w:rsidP="000613A7">
            <w:pPr>
              <w:pStyle w:val="TAL"/>
            </w:pPr>
            <w:r w:rsidRPr="000A2B53">
              <w:t>11</w:t>
            </w:r>
          </w:p>
        </w:tc>
        <w:tc>
          <w:tcPr>
            <w:tcW w:w="821" w:type="dxa"/>
            <w:tcBorders>
              <w:right w:val="double" w:sz="4" w:space="0" w:color="auto"/>
            </w:tcBorders>
            <w:shd w:val="clear" w:color="auto" w:fill="auto"/>
          </w:tcPr>
          <w:p w14:paraId="76F43414"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117ECE31" w14:textId="77777777" w:rsidR="000102BE" w:rsidRPr="000A2B53" w:rsidRDefault="000102BE" w:rsidP="000613A7">
            <w:pPr>
              <w:pStyle w:val="TAL"/>
            </w:pPr>
            <w:r w:rsidRPr="000A2B53">
              <w:t>2152</w:t>
            </w:r>
          </w:p>
        </w:tc>
        <w:tc>
          <w:tcPr>
            <w:tcW w:w="821" w:type="dxa"/>
            <w:shd w:val="clear" w:color="auto" w:fill="auto"/>
          </w:tcPr>
          <w:p w14:paraId="48B8E912" w14:textId="77777777" w:rsidR="000102BE" w:rsidRPr="000A2B53" w:rsidRDefault="000102BE" w:rsidP="000613A7">
            <w:pPr>
              <w:pStyle w:val="TAL"/>
            </w:pPr>
            <w:r w:rsidRPr="000A2B53">
              <w:t>23</w:t>
            </w:r>
          </w:p>
        </w:tc>
        <w:tc>
          <w:tcPr>
            <w:tcW w:w="821" w:type="dxa"/>
            <w:tcBorders>
              <w:right w:val="double" w:sz="4" w:space="0" w:color="auto"/>
            </w:tcBorders>
            <w:shd w:val="clear" w:color="auto" w:fill="auto"/>
          </w:tcPr>
          <w:p w14:paraId="78D22503" w14:textId="77777777" w:rsidR="000102BE" w:rsidRPr="000A2B53" w:rsidRDefault="000102BE" w:rsidP="000613A7">
            <w:pPr>
              <w:pStyle w:val="TAL"/>
            </w:pPr>
            <w:r w:rsidRPr="000A2B53">
              <w:t>4</w:t>
            </w:r>
          </w:p>
        </w:tc>
        <w:tc>
          <w:tcPr>
            <w:tcW w:w="821" w:type="dxa"/>
            <w:tcBorders>
              <w:left w:val="double" w:sz="4" w:space="0" w:color="auto"/>
            </w:tcBorders>
            <w:shd w:val="clear" w:color="auto" w:fill="auto"/>
          </w:tcPr>
          <w:p w14:paraId="30E2DD40" w14:textId="77777777" w:rsidR="000102BE" w:rsidRPr="000A2B53" w:rsidRDefault="000102BE" w:rsidP="000613A7">
            <w:pPr>
              <w:pStyle w:val="TAL"/>
            </w:pPr>
            <w:r w:rsidRPr="000A2B53">
              <w:t>6272</w:t>
            </w:r>
          </w:p>
        </w:tc>
        <w:tc>
          <w:tcPr>
            <w:tcW w:w="822" w:type="dxa"/>
            <w:shd w:val="clear" w:color="auto" w:fill="auto"/>
          </w:tcPr>
          <w:p w14:paraId="0A4EAF27" w14:textId="77777777" w:rsidR="000102BE" w:rsidRPr="000A2B53" w:rsidRDefault="000102BE" w:rsidP="000613A7">
            <w:pPr>
              <w:pStyle w:val="TAL"/>
            </w:pPr>
            <w:r w:rsidRPr="000A2B53">
              <w:t>24</w:t>
            </w:r>
          </w:p>
        </w:tc>
        <w:tc>
          <w:tcPr>
            <w:tcW w:w="822" w:type="dxa"/>
            <w:tcBorders>
              <w:right w:val="double" w:sz="4" w:space="0" w:color="auto"/>
            </w:tcBorders>
            <w:shd w:val="clear" w:color="auto" w:fill="auto"/>
          </w:tcPr>
          <w:p w14:paraId="07A228EA" w14:textId="77777777" w:rsidR="000102BE" w:rsidRPr="000A2B53" w:rsidRDefault="000102BE" w:rsidP="000613A7">
            <w:pPr>
              <w:pStyle w:val="TAL"/>
            </w:pPr>
            <w:r w:rsidRPr="000A2B53">
              <w:t>12</w:t>
            </w:r>
          </w:p>
        </w:tc>
        <w:tc>
          <w:tcPr>
            <w:tcW w:w="822" w:type="dxa"/>
            <w:tcBorders>
              <w:left w:val="double" w:sz="4" w:space="0" w:color="auto"/>
            </w:tcBorders>
            <w:shd w:val="clear" w:color="auto" w:fill="auto"/>
          </w:tcPr>
          <w:p w14:paraId="73083FE5" w14:textId="77777777" w:rsidR="000102BE" w:rsidRPr="000A2B53" w:rsidRDefault="000102BE" w:rsidP="000613A7">
            <w:pPr>
              <w:pStyle w:val="TAL"/>
            </w:pPr>
            <w:r w:rsidRPr="000A2B53">
              <w:t>14600</w:t>
            </w:r>
          </w:p>
        </w:tc>
        <w:tc>
          <w:tcPr>
            <w:tcW w:w="822" w:type="dxa"/>
            <w:shd w:val="clear" w:color="auto" w:fill="auto"/>
          </w:tcPr>
          <w:p w14:paraId="1E881873" w14:textId="77777777" w:rsidR="000102BE" w:rsidRPr="000A2B53" w:rsidRDefault="000102BE" w:rsidP="000613A7">
            <w:pPr>
              <w:pStyle w:val="TAL"/>
            </w:pPr>
            <w:r w:rsidRPr="000A2B53">
              <w:t>24</w:t>
            </w:r>
          </w:p>
        </w:tc>
        <w:tc>
          <w:tcPr>
            <w:tcW w:w="822" w:type="dxa"/>
            <w:shd w:val="clear" w:color="auto" w:fill="auto"/>
          </w:tcPr>
          <w:p w14:paraId="661EA8C0" w14:textId="77777777" w:rsidR="000102BE" w:rsidRPr="000A2B53" w:rsidRDefault="000102BE" w:rsidP="000613A7">
            <w:pPr>
              <w:pStyle w:val="TAL"/>
            </w:pPr>
            <w:r w:rsidRPr="000A2B53">
              <w:t>22</w:t>
            </w:r>
          </w:p>
        </w:tc>
      </w:tr>
      <w:tr w:rsidR="000102BE" w:rsidRPr="000A2B53" w14:paraId="33E516B1" w14:textId="77777777" w:rsidTr="000613A7">
        <w:tc>
          <w:tcPr>
            <w:tcW w:w="821" w:type="dxa"/>
            <w:shd w:val="clear" w:color="auto" w:fill="auto"/>
          </w:tcPr>
          <w:p w14:paraId="516021B9" w14:textId="77777777" w:rsidR="000102BE" w:rsidRPr="000A2B53" w:rsidRDefault="000102BE" w:rsidP="000613A7">
            <w:pPr>
              <w:pStyle w:val="TAL"/>
            </w:pPr>
            <w:r w:rsidRPr="000A2B53">
              <w:t>432</w:t>
            </w:r>
          </w:p>
        </w:tc>
        <w:tc>
          <w:tcPr>
            <w:tcW w:w="821" w:type="dxa"/>
            <w:shd w:val="clear" w:color="auto" w:fill="auto"/>
          </w:tcPr>
          <w:p w14:paraId="6FFA8BEC" w14:textId="77777777" w:rsidR="000102BE" w:rsidRPr="000A2B53" w:rsidRDefault="000102BE" w:rsidP="000613A7">
            <w:pPr>
              <w:pStyle w:val="TAL"/>
            </w:pPr>
            <w:r w:rsidRPr="000A2B53">
              <w:t>12</w:t>
            </w:r>
          </w:p>
        </w:tc>
        <w:tc>
          <w:tcPr>
            <w:tcW w:w="821" w:type="dxa"/>
            <w:tcBorders>
              <w:right w:val="double" w:sz="4" w:space="0" w:color="auto"/>
            </w:tcBorders>
            <w:shd w:val="clear" w:color="auto" w:fill="auto"/>
          </w:tcPr>
          <w:p w14:paraId="79D6D524"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41BBC262" w14:textId="77777777" w:rsidR="000102BE" w:rsidRPr="000A2B53" w:rsidRDefault="000102BE" w:rsidP="000613A7">
            <w:pPr>
              <w:pStyle w:val="TAL"/>
            </w:pPr>
            <w:r w:rsidRPr="000A2B53">
              <w:t>2216</w:t>
            </w:r>
          </w:p>
        </w:tc>
        <w:tc>
          <w:tcPr>
            <w:tcW w:w="821" w:type="dxa"/>
            <w:shd w:val="clear" w:color="auto" w:fill="auto"/>
          </w:tcPr>
          <w:p w14:paraId="5B1D10A0" w14:textId="77777777" w:rsidR="000102BE" w:rsidRPr="000A2B53" w:rsidRDefault="000102BE" w:rsidP="000613A7">
            <w:pPr>
              <w:pStyle w:val="TAL"/>
            </w:pPr>
            <w:r w:rsidRPr="000A2B53">
              <w:t>19</w:t>
            </w:r>
          </w:p>
        </w:tc>
        <w:tc>
          <w:tcPr>
            <w:tcW w:w="821" w:type="dxa"/>
            <w:tcBorders>
              <w:right w:val="double" w:sz="4" w:space="0" w:color="auto"/>
            </w:tcBorders>
            <w:shd w:val="clear" w:color="auto" w:fill="auto"/>
          </w:tcPr>
          <w:p w14:paraId="0513C0F7" w14:textId="77777777" w:rsidR="000102BE" w:rsidRPr="000A2B53" w:rsidRDefault="000102BE" w:rsidP="000613A7">
            <w:pPr>
              <w:pStyle w:val="TAL"/>
            </w:pPr>
            <w:r w:rsidRPr="000A2B53">
              <w:t>5</w:t>
            </w:r>
          </w:p>
        </w:tc>
        <w:tc>
          <w:tcPr>
            <w:tcW w:w="821" w:type="dxa"/>
            <w:tcBorders>
              <w:left w:val="double" w:sz="4" w:space="0" w:color="auto"/>
            </w:tcBorders>
            <w:shd w:val="clear" w:color="auto" w:fill="auto"/>
          </w:tcPr>
          <w:p w14:paraId="61DE7A5A" w14:textId="77777777" w:rsidR="000102BE" w:rsidRPr="000A2B53" w:rsidRDefault="000102BE" w:rsidP="000613A7">
            <w:pPr>
              <w:pStyle w:val="TAL"/>
            </w:pPr>
            <w:r w:rsidRPr="000A2B53">
              <w:t>6400</w:t>
            </w:r>
          </w:p>
        </w:tc>
        <w:tc>
          <w:tcPr>
            <w:tcW w:w="822" w:type="dxa"/>
            <w:shd w:val="clear" w:color="auto" w:fill="auto"/>
          </w:tcPr>
          <w:p w14:paraId="2F08B87F" w14:textId="77777777" w:rsidR="000102BE" w:rsidRPr="000A2B53" w:rsidRDefault="000102BE" w:rsidP="000613A7">
            <w:pPr>
              <w:pStyle w:val="TAL"/>
            </w:pPr>
            <w:r w:rsidRPr="000A2B53">
              <w:t>19</w:t>
            </w:r>
          </w:p>
        </w:tc>
        <w:tc>
          <w:tcPr>
            <w:tcW w:w="822" w:type="dxa"/>
            <w:tcBorders>
              <w:right w:val="double" w:sz="4" w:space="0" w:color="auto"/>
            </w:tcBorders>
            <w:shd w:val="clear" w:color="auto" w:fill="auto"/>
          </w:tcPr>
          <w:p w14:paraId="7C9AA5E4" w14:textId="77777777" w:rsidR="000102BE" w:rsidRPr="000A2B53" w:rsidRDefault="000102BE" w:rsidP="000613A7">
            <w:pPr>
              <w:pStyle w:val="TAL"/>
            </w:pPr>
            <w:r w:rsidRPr="000A2B53">
              <w:t>14</w:t>
            </w:r>
          </w:p>
        </w:tc>
        <w:tc>
          <w:tcPr>
            <w:tcW w:w="822" w:type="dxa"/>
            <w:tcBorders>
              <w:left w:val="double" w:sz="4" w:space="0" w:color="auto"/>
            </w:tcBorders>
            <w:shd w:val="clear" w:color="auto" w:fill="auto"/>
          </w:tcPr>
          <w:p w14:paraId="53DB2027" w14:textId="77777777" w:rsidR="000102BE" w:rsidRPr="000A2B53" w:rsidRDefault="000102BE" w:rsidP="000613A7">
            <w:pPr>
              <w:pStyle w:val="TAL"/>
            </w:pPr>
            <w:r w:rsidRPr="000A2B53">
              <w:t>14856</w:t>
            </w:r>
          </w:p>
        </w:tc>
        <w:tc>
          <w:tcPr>
            <w:tcW w:w="822" w:type="dxa"/>
            <w:shd w:val="clear" w:color="auto" w:fill="auto"/>
          </w:tcPr>
          <w:p w14:paraId="186D499E" w14:textId="77777777" w:rsidR="000102BE" w:rsidRPr="000A2B53" w:rsidRDefault="000102BE" w:rsidP="000613A7">
            <w:pPr>
              <w:pStyle w:val="TAL"/>
            </w:pPr>
            <w:r w:rsidRPr="000A2B53">
              <w:t>21</w:t>
            </w:r>
          </w:p>
        </w:tc>
        <w:tc>
          <w:tcPr>
            <w:tcW w:w="822" w:type="dxa"/>
            <w:shd w:val="clear" w:color="auto" w:fill="auto"/>
          </w:tcPr>
          <w:p w14:paraId="33ADF6E2" w14:textId="77777777" w:rsidR="000102BE" w:rsidRPr="000A2B53" w:rsidRDefault="000102BE" w:rsidP="000613A7">
            <w:pPr>
              <w:pStyle w:val="TAL"/>
            </w:pPr>
            <w:r w:rsidRPr="000A2B53">
              <w:t>24</w:t>
            </w:r>
          </w:p>
        </w:tc>
      </w:tr>
      <w:tr w:rsidR="000102BE" w:rsidRPr="000A2B53" w14:paraId="63DCC2DE" w14:textId="77777777" w:rsidTr="000613A7">
        <w:tc>
          <w:tcPr>
            <w:tcW w:w="821" w:type="dxa"/>
            <w:shd w:val="clear" w:color="auto" w:fill="auto"/>
          </w:tcPr>
          <w:p w14:paraId="76A44EED" w14:textId="77777777" w:rsidR="000102BE" w:rsidRPr="000A2B53" w:rsidRDefault="000102BE" w:rsidP="000613A7">
            <w:pPr>
              <w:pStyle w:val="TAL"/>
            </w:pPr>
            <w:r w:rsidRPr="000A2B53">
              <w:t>456</w:t>
            </w:r>
          </w:p>
        </w:tc>
        <w:tc>
          <w:tcPr>
            <w:tcW w:w="821" w:type="dxa"/>
            <w:shd w:val="clear" w:color="auto" w:fill="auto"/>
          </w:tcPr>
          <w:p w14:paraId="1874D702" w14:textId="77777777" w:rsidR="000102BE" w:rsidRPr="000A2B53" w:rsidRDefault="000102BE" w:rsidP="000613A7">
            <w:pPr>
              <w:pStyle w:val="TAL"/>
            </w:pPr>
            <w:r w:rsidRPr="000A2B53">
              <w:t>6</w:t>
            </w:r>
          </w:p>
        </w:tc>
        <w:tc>
          <w:tcPr>
            <w:tcW w:w="821" w:type="dxa"/>
            <w:tcBorders>
              <w:right w:val="double" w:sz="4" w:space="0" w:color="auto"/>
            </w:tcBorders>
            <w:shd w:val="clear" w:color="auto" w:fill="auto"/>
          </w:tcPr>
          <w:p w14:paraId="55691369" w14:textId="77777777" w:rsidR="000102BE" w:rsidRPr="000A2B53" w:rsidRDefault="000102BE" w:rsidP="000613A7">
            <w:pPr>
              <w:pStyle w:val="TAL"/>
            </w:pPr>
            <w:r w:rsidRPr="000A2B53">
              <w:t>3</w:t>
            </w:r>
          </w:p>
        </w:tc>
        <w:tc>
          <w:tcPr>
            <w:tcW w:w="821" w:type="dxa"/>
            <w:tcBorders>
              <w:left w:val="double" w:sz="4" w:space="0" w:color="auto"/>
            </w:tcBorders>
            <w:shd w:val="clear" w:color="auto" w:fill="auto"/>
          </w:tcPr>
          <w:p w14:paraId="3B1A7903" w14:textId="77777777" w:rsidR="000102BE" w:rsidRPr="000A2B53" w:rsidRDefault="000102BE" w:rsidP="000613A7">
            <w:pPr>
              <w:pStyle w:val="TAL"/>
            </w:pPr>
            <w:r w:rsidRPr="000A2B53">
              <w:t>2280</w:t>
            </w:r>
          </w:p>
        </w:tc>
        <w:tc>
          <w:tcPr>
            <w:tcW w:w="821" w:type="dxa"/>
            <w:shd w:val="clear" w:color="auto" w:fill="auto"/>
          </w:tcPr>
          <w:p w14:paraId="01A14814" w14:textId="77777777" w:rsidR="000102BE" w:rsidRPr="000A2B53" w:rsidRDefault="000102BE" w:rsidP="000613A7">
            <w:pPr>
              <w:pStyle w:val="TAL"/>
            </w:pPr>
            <w:r w:rsidRPr="000A2B53">
              <w:t>24</w:t>
            </w:r>
          </w:p>
        </w:tc>
        <w:tc>
          <w:tcPr>
            <w:tcW w:w="821" w:type="dxa"/>
            <w:tcBorders>
              <w:right w:val="double" w:sz="4" w:space="0" w:color="auto"/>
            </w:tcBorders>
            <w:shd w:val="clear" w:color="auto" w:fill="auto"/>
          </w:tcPr>
          <w:p w14:paraId="2356CE88" w14:textId="77777777" w:rsidR="000102BE" w:rsidRPr="000A2B53" w:rsidRDefault="000102BE" w:rsidP="000613A7">
            <w:pPr>
              <w:pStyle w:val="TAL"/>
            </w:pPr>
            <w:r w:rsidRPr="000A2B53">
              <w:t>4</w:t>
            </w:r>
          </w:p>
        </w:tc>
        <w:tc>
          <w:tcPr>
            <w:tcW w:w="821" w:type="dxa"/>
            <w:tcBorders>
              <w:left w:val="double" w:sz="4" w:space="0" w:color="auto"/>
            </w:tcBorders>
            <w:shd w:val="clear" w:color="auto" w:fill="auto"/>
          </w:tcPr>
          <w:p w14:paraId="543DF1C7" w14:textId="77777777" w:rsidR="000102BE" w:rsidRPr="000A2B53" w:rsidRDefault="000102BE" w:rsidP="000613A7">
            <w:pPr>
              <w:pStyle w:val="TAL"/>
            </w:pPr>
            <w:r w:rsidRPr="000A2B53">
              <w:t>6528</w:t>
            </w:r>
          </w:p>
        </w:tc>
        <w:tc>
          <w:tcPr>
            <w:tcW w:w="822" w:type="dxa"/>
            <w:shd w:val="clear" w:color="auto" w:fill="auto"/>
          </w:tcPr>
          <w:p w14:paraId="67713160" w14:textId="77777777" w:rsidR="000102BE" w:rsidRPr="000A2B53" w:rsidRDefault="000102BE" w:rsidP="000613A7">
            <w:pPr>
              <w:pStyle w:val="TAL"/>
            </w:pPr>
            <w:r w:rsidRPr="000A2B53">
              <w:t>22</w:t>
            </w:r>
          </w:p>
        </w:tc>
        <w:tc>
          <w:tcPr>
            <w:tcW w:w="822" w:type="dxa"/>
            <w:tcBorders>
              <w:right w:val="double" w:sz="4" w:space="0" w:color="auto"/>
            </w:tcBorders>
            <w:shd w:val="clear" w:color="auto" w:fill="auto"/>
          </w:tcPr>
          <w:p w14:paraId="7C801C5E" w14:textId="77777777" w:rsidR="000102BE" w:rsidRPr="000A2B53" w:rsidRDefault="000102BE" w:rsidP="000613A7">
            <w:pPr>
              <w:pStyle w:val="TAL"/>
            </w:pPr>
            <w:r w:rsidRPr="000A2B53">
              <w:t>13</w:t>
            </w:r>
          </w:p>
        </w:tc>
        <w:tc>
          <w:tcPr>
            <w:tcW w:w="822" w:type="dxa"/>
            <w:tcBorders>
              <w:left w:val="double" w:sz="4" w:space="0" w:color="auto"/>
            </w:tcBorders>
            <w:shd w:val="clear" w:color="auto" w:fill="auto"/>
          </w:tcPr>
          <w:p w14:paraId="59CD42F3" w14:textId="77777777" w:rsidR="000102BE" w:rsidRPr="000A2B53" w:rsidRDefault="000102BE" w:rsidP="000613A7">
            <w:pPr>
              <w:pStyle w:val="TAL"/>
            </w:pPr>
            <w:r w:rsidRPr="000A2B53">
              <w:t>15112</w:t>
            </w:r>
          </w:p>
        </w:tc>
        <w:tc>
          <w:tcPr>
            <w:tcW w:w="822" w:type="dxa"/>
            <w:shd w:val="clear" w:color="auto" w:fill="auto"/>
          </w:tcPr>
          <w:p w14:paraId="328E4769" w14:textId="77777777" w:rsidR="000102BE" w:rsidRPr="000A2B53" w:rsidRDefault="000102BE" w:rsidP="000613A7">
            <w:pPr>
              <w:pStyle w:val="TAL"/>
            </w:pPr>
            <w:r w:rsidRPr="000A2B53">
              <w:t>23</w:t>
            </w:r>
          </w:p>
        </w:tc>
        <w:tc>
          <w:tcPr>
            <w:tcW w:w="822" w:type="dxa"/>
            <w:shd w:val="clear" w:color="auto" w:fill="auto"/>
          </w:tcPr>
          <w:p w14:paraId="17564689" w14:textId="77777777" w:rsidR="000102BE" w:rsidRPr="000A2B53" w:rsidRDefault="000102BE" w:rsidP="000613A7">
            <w:pPr>
              <w:pStyle w:val="TAL"/>
            </w:pPr>
            <w:r w:rsidRPr="000A2B53">
              <w:t>23</w:t>
            </w:r>
          </w:p>
        </w:tc>
      </w:tr>
      <w:tr w:rsidR="000102BE" w:rsidRPr="000A2B53" w14:paraId="537347E9" w14:textId="77777777" w:rsidTr="000613A7">
        <w:tc>
          <w:tcPr>
            <w:tcW w:w="821" w:type="dxa"/>
            <w:shd w:val="clear" w:color="auto" w:fill="auto"/>
          </w:tcPr>
          <w:p w14:paraId="272CBB55" w14:textId="77777777" w:rsidR="000102BE" w:rsidRPr="000A2B53" w:rsidRDefault="000102BE" w:rsidP="000613A7">
            <w:pPr>
              <w:pStyle w:val="TAL"/>
            </w:pPr>
            <w:r w:rsidRPr="000A2B53">
              <w:t>480</w:t>
            </w:r>
          </w:p>
        </w:tc>
        <w:tc>
          <w:tcPr>
            <w:tcW w:w="821" w:type="dxa"/>
            <w:shd w:val="clear" w:color="auto" w:fill="auto"/>
          </w:tcPr>
          <w:p w14:paraId="7A1B68F1" w14:textId="77777777" w:rsidR="000102BE" w:rsidRPr="000A2B53" w:rsidRDefault="000102BE" w:rsidP="000613A7">
            <w:pPr>
              <w:pStyle w:val="TAL"/>
            </w:pPr>
            <w:r w:rsidRPr="000A2B53">
              <w:t>13</w:t>
            </w:r>
          </w:p>
        </w:tc>
        <w:tc>
          <w:tcPr>
            <w:tcW w:w="821" w:type="dxa"/>
            <w:tcBorders>
              <w:right w:val="double" w:sz="4" w:space="0" w:color="auto"/>
            </w:tcBorders>
            <w:shd w:val="clear" w:color="auto" w:fill="auto"/>
          </w:tcPr>
          <w:p w14:paraId="0895E72E"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79D28C79" w14:textId="77777777" w:rsidR="000102BE" w:rsidRPr="000A2B53" w:rsidRDefault="000102BE" w:rsidP="000613A7">
            <w:pPr>
              <w:pStyle w:val="TAL"/>
            </w:pPr>
            <w:r w:rsidRPr="000A2B53">
              <w:t>2408</w:t>
            </w:r>
          </w:p>
        </w:tc>
        <w:tc>
          <w:tcPr>
            <w:tcW w:w="821" w:type="dxa"/>
            <w:shd w:val="clear" w:color="auto" w:fill="auto"/>
          </w:tcPr>
          <w:p w14:paraId="1D640A13" w14:textId="77777777" w:rsidR="000102BE" w:rsidRPr="000A2B53" w:rsidRDefault="000102BE" w:rsidP="000613A7">
            <w:pPr>
              <w:pStyle w:val="TAL"/>
            </w:pPr>
            <w:r w:rsidRPr="000A2B53">
              <w:t>21</w:t>
            </w:r>
          </w:p>
        </w:tc>
        <w:tc>
          <w:tcPr>
            <w:tcW w:w="821" w:type="dxa"/>
            <w:tcBorders>
              <w:right w:val="double" w:sz="4" w:space="0" w:color="auto"/>
            </w:tcBorders>
            <w:shd w:val="clear" w:color="auto" w:fill="auto"/>
          </w:tcPr>
          <w:p w14:paraId="21E34828" w14:textId="77777777" w:rsidR="000102BE" w:rsidRPr="000A2B53" w:rsidRDefault="000102BE" w:rsidP="000613A7">
            <w:pPr>
              <w:pStyle w:val="TAL"/>
            </w:pPr>
            <w:r w:rsidRPr="000A2B53">
              <w:t>5</w:t>
            </w:r>
          </w:p>
        </w:tc>
        <w:tc>
          <w:tcPr>
            <w:tcW w:w="821" w:type="dxa"/>
            <w:tcBorders>
              <w:left w:val="double" w:sz="4" w:space="0" w:color="auto"/>
            </w:tcBorders>
            <w:shd w:val="clear" w:color="auto" w:fill="auto"/>
          </w:tcPr>
          <w:p w14:paraId="2753E46D" w14:textId="77777777" w:rsidR="000102BE" w:rsidRPr="000A2B53" w:rsidRDefault="000102BE" w:rsidP="000613A7">
            <w:pPr>
              <w:pStyle w:val="TAL"/>
            </w:pPr>
            <w:r w:rsidRPr="000A2B53">
              <w:t>6656</w:t>
            </w:r>
          </w:p>
        </w:tc>
        <w:tc>
          <w:tcPr>
            <w:tcW w:w="822" w:type="dxa"/>
            <w:shd w:val="clear" w:color="auto" w:fill="auto"/>
          </w:tcPr>
          <w:p w14:paraId="586EDE6C" w14:textId="77777777" w:rsidR="000102BE" w:rsidRPr="000A2B53" w:rsidRDefault="000102BE" w:rsidP="000613A7">
            <w:pPr>
              <w:pStyle w:val="TAL"/>
            </w:pPr>
            <w:r w:rsidRPr="000A2B53">
              <w:t>20</w:t>
            </w:r>
          </w:p>
        </w:tc>
        <w:tc>
          <w:tcPr>
            <w:tcW w:w="822" w:type="dxa"/>
            <w:tcBorders>
              <w:right w:val="double" w:sz="4" w:space="0" w:color="auto"/>
            </w:tcBorders>
            <w:shd w:val="clear" w:color="auto" w:fill="auto"/>
          </w:tcPr>
          <w:p w14:paraId="3057B13F" w14:textId="77777777" w:rsidR="000102BE" w:rsidRPr="000A2B53" w:rsidRDefault="000102BE" w:rsidP="000613A7">
            <w:pPr>
              <w:pStyle w:val="TAL"/>
            </w:pPr>
            <w:r w:rsidRPr="000A2B53">
              <w:t>14</w:t>
            </w:r>
          </w:p>
        </w:tc>
        <w:tc>
          <w:tcPr>
            <w:tcW w:w="822" w:type="dxa"/>
            <w:tcBorders>
              <w:left w:val="double" w:sz="4" w:space="0" w:color="auto"/>
            </w:tcBorders>
            <w:shd w:val="clear" w:color="auto" w:fill="auto"/>
          </w:tcPr>
          <w:p w14:paraId="2F3799D3" w14:textId="77777777" w:rsidR="000102BE" w:rsidRPr="000A2B53" w:rsidRDefault="000102BE" w:rsidP="000613A7">
            <w:pPr>
              <w:pStyle w:val="TAL"/>
            </w:pPr>
            <w:r w:rsidRPr="000A2B53">
              <w:t>15624</w:t>
            </w:r>
          </w:p>
        </w:tc>
        <w:tc>
          <w:tcPr>
            <w:tcW w:w="822" w:type="dxa"/>
            <w:shd w:val="clear" w:color="auto" w:fill="auto"/>
          </w:tcPr>
          <w:p w14:paraId="031508A0" w14:textId="77777777" w:rsidR="000102BE" w:rsidRPr="000A2B53" w:rsidRDefault="000102BE" w:rsidP="000613A7">
            <w:pPr>
              <w:pStyle w:val="TAL"/>
            </w:pPr>
            <w:r w:rsidRPr="000A2B53">
              <w:t>22</w:t>
            </w:r>
          </w:p>
        </w:tc>
        <w:tc>
          <w:tcPr>
            <w:tcW w:w="822" w:type="dxa"/>
            <w:shd w:val="clear" w:color="auto" w:fill="auto"/>
          </w:tcPr>
          <w:p w14:paraId="58F894DA" w14:textId="77777777" w:rsidR="000102BE" w:rsidRPr="000A2B53" w:rsidRDefault="000102BE" w:rsidP="000613A7">
            <w:pPr>
              <w:pStyle w:val="TAL"/>
            </w:pPr>
            <w:r w:rsidRPr="000A2B53">
              <w:t>24</w:t>
            </w:r>
          </w:p>
        </w:tc>
      </w:tr>
      <w:tr w:rsidR="000102BE" w:rsidRPr="000A2B53" w14:paraId="5F25D090" w14:textId="77777777" w:rsidTr="000613A7">
        <w:tc>
          <w:tcPr>
            <w:tcW w:w="821" w:type="dxa"/>
            <w:shd w:val="clear" w:color="auto" w:fill="auto"/>
          </w:tcPr>
          <w:p w14:paraId="089AA8E3" w14:textId="77777777" w:rsidR="000102BE" w:rsidRPr="000A2B53" w:rsidRDefault="000102BE" w:rsidP="000613A7">
            <w:pPr>
              <w:pStyle w:val="TAL"/>
            </w:pPr>
            <w:r w:rsidRPr="000A2B53">
              <w:t>504</w:t>
            </w:r>
          </w:p>
        </w:tc>
        <w:tc>
          <w:tcPr>
            <w:tcW w:w="821" w:type="dxa"/>
            <w:shd w:val="clear" w:color="auto" w:fill="auto"/>
          </w:tcPr>
          <w:p w14:paraId="304DCDE1" w14:textId="77777777" w:rsidR="000102BE" w:rsidRPr="000A2B53" w:rsidRDefault="000102BE" w:rsidP="000613A7">
            <w:pPr>
              <w:pStyle w:val="TAL"/>
            </w:pPr>
            <w:r w:rsidRPr="000A2B53">
              <w:t>14</w:t>
            </w:r>
          </w:p>
        </w:tc>
        <w:tc>
          <w:tcPr>
            <w:tcW w:w="821" w:type="dxa"/>
            <w:tcBorders>
              <w:right w:val="double" w:sz="4" w:space="0" w:color="auto"/>
            </w:tcBorders>
            <w:shd w:val="clear" w:color="auto" w:fill="auto"/>
          </w:tcPr>
          <w:p w14:paraId="33DFFA2B"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328D1DC3" w14:textId="77777777" w:rsidR="000102BE" w:rsidRPr="000A2B53" w:rsidRDefault="000102BE" w:rsidP="000613A7">
            <w:pPr>
              <w:pStyle w:val="TAL"/>
            </w:pPr>
            <w:r w:rsidRPr="000A2B53">
              <w:t>2472</w:t>
            </w:r>
          </w:p>
        </w:tc>
        <w:tc>
          <w:tcPr>
            <w:tcW w:w="821" w:type="dxa"/>
            <w:shd w:val="clear" w:color="auto" w:fill="auto"/>
          </w:tcPr>
          <w:p w14:paraId="6ABB8905" w14:textId="77777777" w:rsidR="000102BE" w:rsidRPr="000A2B53" w:rsidRDefault="000102BE" w:rsidP="000613A7">
            <w:pPr>
              <w:pStyle w:val="TAL"/>
            </w:pPr>
            <w:r w:rsidRPr="000A2B53">
              <w:t>18</w:t>
            </w:r>
          </w:p>
        </w:tc>
        <w:tc>
          <w:tcPr>
            <w:tcW w:w="821" w:type="dxa"/>
            <w:tcBorders>
              <w:right w:val="double" w:sz="4" w:space="0" w:color="auto"/>
            </w:tcBorders>
            <w:shd w:val="clear" w:color="auto" w:fill="auto"/>
          </w:tcPr>
          <w:p w14:paraId="37847416"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6F663FB7" w14:textId="77777777" w:rsidR="000102BE" w:rsidRPr="000A2B53" w:rsidRDefault="000102BE" w:rsidP="000613A7">
            <w:pPr>
              <w:pStyle w:val="TAL"/>
            </w:pPr>
            <w:r w:rsidRPr="000A2B53">
              <w:t>6784</w:t>
            </w:r>
          </w:p>
        </w:tc>
        <w:tc>
          <w:tcPr>
            <w:tcW w:w="822" w:type="dxa"/>
            <w:shd w:val="clear" w:color="auto" w:fill="auto"/>
          </w:tcPr>
          <w:p w14:paraId="40A73383" w14:textId="77777777" w:rsidR="000102BE" w:rsidRPr="000A2B53" w:rsidRDefault="000102BE" w:rsidP="000613A7">
            <w:pPr>
              <w:pStyle w:val="TAL"/>
            </w:pPr>
            <w:r w:rsidRPr="000A2B53">
              <w:t>23</w:t>
            </w:r>
          </w:p>
        </w:tc>
        <w:tc>
          <w:tcPr>
            <w:tcW w:w="822" w:type="dxa"/>
            <w:tcBorders>
              <w:right w:val="double" w:sz="4" w:space="0" w:color="auto"/>
            </w:tcBorders>
            <w:shd w:val="clear" w:color="auto" w:fill="auto"/>
          </w:tcPr>
          <w:p w14:paraId="696FEEF2" w14:textId="77777777" w:rsidR="000102BE" w:rsidRPr="000A2B53" w:rsidRDefault="000102BE" w:rsidP="000613A7">
            <w:pPr>
              <w:pStyle w:val="TAL"/>
            </w:pPr>
            <w:r w:rsidRPr="000A2B53">
              <w:t>13</w:t>
            </w:r>
          </w:p>
        </w:tc>
        <w:tc>
          <w:tcPr>
            <w:tcW w:w="822" w:type="dxa"/>
            <w:tcBorders>
              <w:left w:val="double" w:sz="4" w:space="0" w:color="auto"/>
            </w:tcBorders>
            <w:shd w:val="clear" w:color="auto" w:fill="auto"/>
          </w:tcPr>
          <w:p w14:paraId="062EA943" w14:textId="77777777" w:rsidR="000102BE" w:rsidRPr="000A2B53" w:rsidRDefault="000102BE" w:rsidP="000613A7">
            <w:pPr>
              <w:pStyle w:val="TAL"/>
            </w:pPr>
            <w:r w:rsidRPr="000A2B53">
              <w:t>15880</w:t>
            </w:r>
          </w:p>
        </w:tc>
        <w:tc>
          <w:tcPr>
            <w:tcW w:w="822" w:type="dxa"/>
            <w:shd w:val="clear" w:color="auto" w:fill="auto"/>
          </w:tcPr>
          <w:p w14:paraId="47201FAB" w14:textId="77777777" w:rsidR="000102BE" w:rsidRPr="000A2B53" w:rsidRDefault="000102BE" w:rsidP="000613A7">
            <w:pPr>
              <w:pStyle w:val="TAL"/>
            </w:pPr>
            <w:r w:rsidRPr="000A2B53">
              <w:t>24</w:t>
            </w:r>
          </w:p>
        </w:tc>
        <w:tc>
          <w:tcPr>
            <w:tcW w:w="822" w:type="dxa"/>
            <w:shd w:val="clear" w:color="auto" w:fill="auto"/>
          </w:tcPr>
          <w:p w14:paraId="366BC308" w14:textId="77777777" w:rsidR="000102BE" w:rsidRPr="000A2B53" w:rsidRDefault="000102BE" w:rsidP="000613A7">
            <w:pPr>
              <w:pStyle w:val="TAL"/>
            </w:pPr>
            <w:r w:rsidRPr="000A2B53">
              <w:t>23</w:t>
            </w:r>
          </w:p>
        </w:tc>
      </w:tr>
      <w:tr w:rsidR="000102BE" w:rsidRPr="000A2B53" w14:paraId="46755D48" w14:textId="77777777" w:rsidTr="000613A7">
        <w:tc>
          <w:tcPr>
            <w:tcW w:w="821" w:type="dxa"/>
            <w:shd w:val="clear" w:color="auto" w:fill="auto"/>
          </w:tcPr>
          <w:p w14:paraId="48BF092A" w14:textId="77777777" w:rsidR="000102BE" w:rsidRPr="000A2B53" w:rsidRDefault="000102BE" w:rsidP="000613A7">
            <w:pPr>
              <w:pStyle w:val="TAL"/>
            </w:pPr>
            <w:r w:rsidRPr="000A2B53">
              <w:t>528</w:t>
            </w:r>
          </w:p>
        </w:tc>
        <w:tc>
          <w:tcPr>
            <w:tcW w:w="821" w:type="dxa"/>
            <w:shd w:val="clear" w:color="auto" w:fill="auto"/>
          </w:tcPr>
          <w:p w14:paraId="63CF7CD4" w14:textId="77777777" w:rsidR="000102BE" w:rsidRPr="000A2B53" w:rsidRDefault="000102BE" w:rsidP="000613A7">
            <w:pPr>
              <w:pStyle w:val="TAL"/>
            </w:pPr>
            <w:r w:rsidRPr="000A2B53">
              <w:t>11</w:t>
            </w:r>
          </w:p>
        </w:tc>
        <w:tc>
          <w:tcPr>
            <w:tcW w:w="821" w:type="dxa"/>
            <w:tcBorders>
              <w:right w:val="double" w:sz="4" w:space="0" w:color="auto"/>
            </w:tcBorders>
            <w:shd w:val="clear" w:color="auto" w:fill="auto"/>
          </w:tcPr>
          <w:p w14:paraId="29F4B26D"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2B6DB82C" w14:textId="77777777" w:rsidR="000102BE" w:rsidRPr="000A2B53" w:rsidRDefault="000102BE" w:rsidP="000613A7">
            <w:pPr>
              <w:pStyle w:val="TAL"/>
            </w:pPr>
            <w:r w:rsidRPr="000A2B53">
              <w:t>2536</w:t>
            </w:r>
          </w:p>
        </w:tc>
        <w:tc>
          <w:tcPr>
            <w:tcW w:w="821" w:type="dxa"/>
            <w:shd w:val="clear" w:color="auto" w:fill="auto"/>
          </w:tcPr>
          <w:p w14:paraId="2B3F28C8" w14:textId="77777777" w:rsidR="000102BE" w:rsidRPr="000A2B53" w:rsidRDefault="000102BE" w:rsidP="000613A7">
            <w:pPr>
              <w:pStyle w:val="TAL"/>
            </w:pPr>
            <w:r w:rsidRPr="000A2B53">
              <w:t>22</w:t>
            </w:r>
          </w:p>
        </w:tc>
        <w:tc>
          <w:tcPr>
            <w:tcW w:w="821" w:type="dxa"/>
            <w:tcBorders>
              <w:right w:val="double" w:sz="4" w:space="0" w:color="auto"/>
            </w:tcBorders>
            <w:shd w:val="clear" w:color="auto" w:fill="auto"/>
          </w:tcPr>
          <w:p w14:paraId="310C4E5C" w14:textId="77777777" w:rsidR="000102BE" w:rsidRPr="000A2B53" w:rsidRDefault="000102BE" w:rsidP="000613A7">
            <w:pPr>
              <w:pStyle w:val="TAL"/>
            </w:pPr>
            <w:r w:rsidRPr="000A2B53">
              <w:t>5</w:t>
            </w:r>
          </w:p>
        </w:tc>
        <w:tc>
          <w:tcPr>
            <w:tcW w:w="821" w:type="dxa"/>
            <w:tcBorders>
              <w:left w:val="double" w:sz="4" w:space="0" w:color="auto"/>
            </w:tcBorders>
            <w:shd w:val="clear" w:color="auto" w:fill="auto"/>
          </w:tcPr>
          <w:p w14:paraId="4026E0C2" w14:textId="77777777" w:rsidR="000102BE" w:rsidRPr="000A2B53" w:rsidRDefault="000102BE" w:rsidP="000613A7">
            <w:pPr>
              <w:pStyle w:val="TAL"/>
            </w:pPr>
            <w:r w:rsidRPr="000A2B53">
              <w:t>6912</w:t>
            </w:r>
          </w:p>
        </w:tc>
        <w:tc>
          <w:tcPr>
            <w:tcW w:w="822" w:type="dxa"/>
            <w:shd w:val="clear" w:color="auto" w:fill="auto"/>
          </w:tcPr>
          <w:p w14:paraId="2E895B4D" w14:textId="77777777" w:rsidR="000102BE" w:rsidRPr="000A2B53" w:rsidRDefault="000102BE" w:rsidP="000613A7">
            <w:pPr>
              <w:pStyle w:val="TAL"/>
            </w:pPr>
            <w:r w:rsidRPr="000A2B53">
              <w:t>8</w:t>
            </w:r>
          </w:p>
        </w:tc>
        <w:tc>
          <w:tcPr>
            <w:tcW w:w="822" w:type="dxa"/>
            <w:tcBorders>
              <w:right w:val="double" w:sz="4" w:space="0" w:color="auto"/>
            </w:tcBorders>
            <w:shd w:val="clear" w:color="auto" w:fill="auto"/>
          </w:tcPr>
          <w:p w14:paraId="6680773B" w14:textId="77777777" w:rsidR="000102BE" w:rsidRPr="000A2B53" w:rsidRDefault="000102BE" w:rsidP="000613A7">
            <w:pPr>
              <w:pStyle w:val="TAL"/>
            </w:pPr>
            <w:r w:rsidRPr="000A2B53">
              <w:t>28</w:t>
            </w:r>
          </w:p>
        </w:tc>
        <w:tc>
          <w:tcPr>
            <w:tcW w:w="822" w:type="dxa"/>
            <w:tcBorders>
              <w:left w:val="double" w:sz="4" w:space="0" w:color="auto"/>
            </w:tcBorders>
            <w:shd w:val="clear" w:color="auto" w:fill="auto"/>
          </w:tcPr>
          <w:p w14:paraId="696AFF9A" w14:textId="77777777" w:rsidR="000102BE" w:rsidRPr="000A2B53" w:rsidRDefault="000102BE" w:rsidP="000613A7">
            <w:pPr>
              <w:pStyle w:val="TAL"/>
            </w:pPr>
            <w:r w:rsidRPr="000A2B53">
              <w:t>16136</w:t>
            </w:r>
          </w:p>
        </w:tc>
        <w:tc>
          <w:tcPr>
            <w:tcW w:w="822" w:type="dxa"/>
            <w:shd w:val="clear" w:color="auto" w:fill="auto"/>
          </w:tcPr>
          <w:p w14:paraId="48DCA9BC" w14:textId="77777777" w:rsidR="000102BE" w:rsidRPr="000A2B53" w:rsidRDefault="000102BE" w:rsidP="000613A7">
            <w:pPr>
              <w:pStyle w:val="TAL"/>
            </w:pPr>
            <w:r w:rsidRPr="000A2B53">
              <w:t>23</w:t>
            </w:r>
          </w:p>
        </w:tc>
        <w:tc>
          <w:tcPr>
            <w:tcW w:w="822" w:type="dxa"/>
            <w:shd w:val="clear" w:color="auto" w:fill="auto"/>
          </w:tcPr>
          <w:p w14:paraId="546875A0" w14:textId="77777777" w:rsidR="000102BE" w:rsidRPr="000A2B53" w:rsidRDefault="000102BE" w:rsidP="000613A7">
            <w:pPr>
              <w:pStyle w:val="TAL"/>
            </w:pPr>
            <w:r w:rsidRPr="000A2B53">
              <w:t>24</w:t>
            </w:r>
          </w:p>
        </w:tc>
      </w:tr>
      <w:tr w:rsidR="000102BE" w:rsidRPr="000A2B53" w14:paraId="352EEC7C" w14:textId="77777777" w:rsidTr="000613A7">
        <w:tc>
          <w:tcPr>
            <w:tcW w:w="821" w:type="dxa"/>
            <w:shd w:val="clear" w:color="auto" w:fill="auto"/>
          </w:tcPr>
          <w:p w14:paraId="1F886B0D" w14:textId="77777777" w:rsidR="000102BE" w:rsidRPr="000A2B53" w:rsidRDefault="000102BE" w:rsidP="000613A7">
            <w:pPr>
              <w:pStyle w:val="TAL"/>
            </w:pPr>
            <w:r w:rsidRPr="000A2B53">
              <w:t>552</w:t>
            </w:r>
          </w:p>
        </w:tc>
        <w:tc>
          <w:tcPr>
            <w:tcW w:w="821" w:type="dxa"/>
            <w:shd w:val="clear" w:color="auto" w:fill="auto"/>
          </w:tcPr>
          <w:p w14:paraId="4F7F87AC" w14:textId="77777777" w:rsidR="000102BE" w:rsidRPr="000A2B53" w:rsidRDefault="000102BE" w:rsidP="000613A7">
            <w:pPr>
              <w:pStyle w:val="TAL"/>
            </w:pPr>
            <w:r w:rsidRPr="000A2B53">
              <w:t>15</w:t>
            </w:r>
          </w:p>
        </w:tc>
        <w:tc>
          <w:tcPr>
            <w:tcW w:w="821" w:type="dxa"/>
            <w:tcBorders>
              <w:right w:val="double" w:sz="4" w:space="0" w:color="auto"/>
            </w:tcBorders>
            <w:shd w:val="clear" w:color="auto" w:fill="auto"/>
          </w:tcPr>
          <w:p w14:paraId="6A84A2EE"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7D6B6F4E" w14:textId="77777777" w:rsidR="000102BE" w:rsidRPr="000A2B53" w:rsidRDefault="000102BE" w:rsidP="000613A7">
            <w:pPr>
              <w:pStyle w:val="TAL"/>
            </w:pPr>
            <w:r w:rsidRPr="000A2B53">
              <w:t>2600</w:t>
            </w:r>
          </w:p>
        </w:tc>
        <w:tc>
          <w:tcPr>
            <w:tcW w:w="821" w:type="dxa"/>
            <w:shd w:val="clear" w:color="auto" w:fill="auto"/>
          </w:tcPr>
          <w:p w14:paraId="1D9A044A" w14:textId="77777777" w:rsidR="000102BE" w:rsidRPr="000A2B53" w:rsidRDefault="000102BE" w:rsidP="000613A7">
            <w:pPr>
              <w:pStyle w:val="TAL"/>
            </w:pPr>
            <w:r w:rsidRPr="000A2B53">
              <w:t>19</w:t>
            </w:r>
          </w:p>
        </w:tc>
        <w:tc>
          <w:tcPr>
            <w:tcW w:w="821" w:type="dxa"/>
            <w:tcBorders>
              <w:right w:val="double" w:sz="4" w:space="0" w:color="auto"/>
            </w:tcBorders>
            <w:shd w:val="clear" w:color="auto" w:fill="auto"/>
          </w:tcPr>
          <w:p w14:paraId="38A35596"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6D173900" w14:textId="77777777" w:rsidR="000102BE" w:rsidRPr="000A2B53" w:rsidRDefault="000102BE" w:rsidP="000613A7">
            <w:pPr>
              <w:pStyle w:val="TAL"/>
            </w:pPr>
            <w:r w:rsidRPr="000A2B53">
              <w:t>7040</w:t>
            </w:r>
          </w:p>
        </w:tc>
        <w:tc>
          <w:tcPr>
            <w:tcW w:w="822" w:type="dxa"/>
            <w:shd w:val="clear" w:color="auto" w:fill="auto"/>
          </w:tcPr>
          <w:p w14:paraId="2EF2A937" w14:textId="77777777" w:rsidR="000102BE" w:rsidRPr="000A2B53" w:rsidRDefault="000102BE" w:rsidP="000613A7">
            <w:pPr>
              <w:pStyle w:val="TAL"/>
            </w:pPr>
            <w:r w:rsidRPr="000A2B53">
              <w:t>21</w:t>
            </w:r>
          </w:p>
        </w:tc>
        <w:tc>
          <w:tcPr>
            <w:tcW w:w="822" w:type="dxa"/>
            <w:tcBorders>
              <w:right w:val="double" w:sz="4" w:space="0" w:color="auto"/>
            </w:tcBorders>
            <w:shd w:val="clear" w:color="auto" w:fill="auto"/>
          </w:tcPr>
          <w:p w14:paraId="2E527255" w14:textId="77777777" w:rsidR="000102BE" w:rsidRPr="000A2B53" w:rsidRDefault="000102BE" w:rsidP="000613A7">
            <w:pPr>
              <w:pStyle w:val="TAL"/>
            </w:pPr>
            <w:r w:rsidRPr="000A2B53">
              <w:t>14</w:t>
            </w:r>
          </w:p>
        </w:tc>
        <w:tc>
          <w:tcPr>
            <w:tcW w:w="822" w:type="dxa"/>
            <w:tcBorders>
              <w:left w:val="double" w:sz="4" w:space="0" w:color="auto"/>
            </w:tcBorders>
            <w:shd w:val="clear" w:color="auto" w:fill="auto"/>
          </w:tcPr>
          <w:p w14:paraId="2BF8E811" w14:textId="77777777" w:rsidR="000102BE" w:rsidRPr="000A2B53" w:rsidRDefault="000102BE" w:rsidP="000613A7">
            <w:pPr>
              <w:pStyle w:val="TAL"/>
            </w:pPr>
            <w:r w:rsidRPr="000A2B53">
              <w:t>16392</w:t>
            </w:r>
          </w:p>
        </w:tc>
        <w:tc>
          <w:tcPr>
            <w:tcW w:w="822" w:type="dxa"/>
            <w:shd w:val="clear" w:color="auto" w:fill="auto"/>
          </w:tcPr>
          <w:p w14:paraId="06EBAF11" w14:textId="77777777" w:rsidR="000102BE" w:rsidRPr="000A2B53" w:rsidRDefault="000102BE" w:rsidP="000613A7">
            <w:pPr>
              <w:pStyle w:val="TAL"/>
            </w:pPr>
            <w:r w:rsidRPr="000A2B53">
              <w:t>22</w:t>
            </w:r>
          </w:p>
        </w:tc>
        <w:tc>
          <w:tcPr>
            <w:tcW w:w="822" w:type="dxa"/>
            <w:shd w:val="clear" w:color="auto" w:fill="auto"/>
          </w:tcPr>
          <w:p w14:paraId="1AA7DF51" w14:textId="77777777" w:rsidR="000102BE" w:rsidRPr="000A2B53" w:rsidRDefault="000102BE" w:rsidP="000613A7">
            <w:pPr>
              <w:pStyle w:val="TAL"/>
            </w:pPr>
            <w:r w:rsidRPr="000A2B53">
              <w:t>25</w:t>
            </w:r>
          </w:p>
        </w:tc>
      </w:tr>
      <w:tr w:rsidR="000102BE" w:rsidRPr="000A2B53" w14:paraId="0DEDEF0F" w14:textId="77777777" w:rsidTr="000613A7">
        <w:tc>
          <w:tcPr>
            <w:tcW w:w="821" w:type="dxa"/>
            <w:shd w:val="clear" w:color="auto" w:fill="auto"/>
          </w:tcPr>
          <w:p w14:paraId="64332484" w14:textId="77777777" w:rsidR="000102BE" w:rsidRPr="000A2B53" w:rsidRDefault="000102BE" w:rsidP="000613A7">
            <w:pPr>
              <w:pStyle w:val="TAL"/>
            </w:pPr>
            <w:r w:rsidRPr="000A2B53">
              <w:t>576</w:t>
            </w:r>
          </w:p>
        </w:tc>
        <w:tc>
          <w:tcPr>
            <w:tcW w:w="821" w:type="dxa"/>
            <w:shd w:val="clear" w:color="auto" w:fill="auto"/>
          </w:tcPr>
          <w:p w14:paraId="190CC322" w14:textId="77777777" w:rsidR="000102BE" w:rsidRPr="000A2B53" w:rsidRDefault="000102BE" w:rsidP="000613A7">
            <w:pPr>
              <w:pStyle w:val="TAL"/>
            </w:pPr>
            <w:r w:rsidRPr="000A2B53">
              <w:t>12</w:t>
            </w:r>
          </w:p>
        </w:tc>
        <w:tc>
          <w:tcPr>
            <w:tcW w:w="821" w:type="dxa"/>
            <w:tcBorders>
              <w:right w:val="double" w:sz="4" w:space="0" w:color="auto"/>
            </w:tcBorders>
            <w:shd w:val="clear" w:color="auto" w:fill="auto"/>
          </w:tcPr>
          <w:p w14:paraId="19A6A767" w14:textId="77777777" w:rsidR="000102BE" w:rsidRPr="000A2B53" w:rsidRDefault="000102BE" w:rsidP="000613A7">
            <w:pPr>
              <w:pStyle w:val="TAL"/>
            </w:pPr>
            <w:r w:rsidRPr="000A2B53">
              <w:t>1</w:t>
            </w:r>
          </w:p>
        </w:tc>
        <w:tc>
          <w:tcPr>
            <w:tcW w:w="821" w:type="dxa"/>
            <w:tcBorders>
              <w:left w:val="double" w:sz="4" w:space="0" w:color="auto"/>
            </w:tcBorders>
            <w:shd w:val="clear" w:color="auto" w:fill="auto"/>
          </w:tcPr>
          <w:p w14:paraId="2970C8CD" w14:textId="77777777" w:rsidR="000102BE" w:rsidRPr="000A2B53" w:rsidRDefault="000102BE" w:rsidP="000613A7">
            <w:pPr>
              <w:pStyle w:val="TAL"/>
            </w:pPr>
            <w:r w:rsidRPr="000A2B53">
              <w:t>2664</w:t>
            </w:r>
          </w:p>
        </w:tc>
        <w:tc>
          <w:tcPr>
            <w:tcW w:w="821" w:type="dxa"/>
            <w:shd w:val="clear" w:color="auto" w:fill="auto"/>
          </w:tcPr>
          <w:p w14:paraId="66D424A8" w14:textId="77777777" w:rsidR="000102BE" w:rsidRPr="000A2B53" w:rsidRDefault="000102BE" w:rsidP="000613A7">
            <w:pPr>
              <w:pStyle w:val="TAL"/>
            </w:pPr>
            <w:r w:rsidRPr="000A2B53">
              <w:t>23</w:t>
            </w:r>
          </w:p>
        </w:tc>
        <w:tc>
          <w:tcPr>
            <w:tcW w:w="821" w:type="dxa"/>
            <w:tcBorders>
              <w:right w:val="double" w:sz="4" w:space="0" w:color="auto"/>
            </w:tcBorders>
            <w:shd w:val="clear" w:color="auto" w:fill="auto"/>
          </w:tcPr>
          <w:p w14:paraId="738F261B" w14:textId="77777777" w:rsidR="000102BE" w:rsidRPr="000A2B53" w:rsidRDefault="000102BE" w:rsidP="000613A7">
            <w:pPr>
              <w:pStyle w:val="TAL"/>
            </w:pPr>
            <w:r w:rsidRPr="000A2B53">
              <w:t>5</w:t>
            </w:r>
          </w:p>
        </w:tc>
        <w:tc>
          <w:tcPr>
            <w:tcW w:w="821" w:type="dxa"/>
            <w:tcBorders>
              <w:left w:val="double" w:sz="4" w:space="0" w:color="auto"/>
            </w:tcBorders>
            <w:shd w:val="clear" w:color="auto" w:fill="auto"/>
          </w:tcPr>
          <w:p w14:paraId="55B5DB49" w14:textId="77777777" w:rsidR="000102BE" w:rsidRPr="000A2B53" w:rsidRDefault="000102BE" w:rsidP="000613A7">
            <w:pPr>
              <w:pStyle w:val="TAL"/>
            </w:pPr>
            <w:r w:rsidRPr="000A2B53">
              <w:t>7168</w:t>
            </w:r>
          </w:p>
        </w:tc>
        <w:tc>
          <w:tcPr>
            <w:tcW w:w="822" w:type="dxa"/>
            <w:shd w:val="clear" w:color="auto" w:fill="auto"/>
          </w:tcPr>
          <w:p w14:paraId="3CAA5490" w14:textId="77777777" w:rsidR="000102BE" w:rsidRPr="000A2B53" w:rsidRDefault="000102BE" w:rsidP="000613A7">
            <w:pPr>
              <w:pStyle w:val="TAL"/>
            </w:pPr>
            <w:r w:rsidRPr="000A2B53">
              <w:t>24</w:t>
            </w:r>
          </w:p>
        </w:tc>
        <w:tc>
          <w:tcPr>
            <w:tcW w:w="822" w:type="dxa"/>
            <w:tcBorders>
              <w:right w:val="double" w:sz="4" w:space="0" w:color="auto"/>
            </w:tcBorders>
            <w:shd w:val="clear" w:color="auto" w:fill="auto"/>
          </w:tcPr>
          <w:p w14:paraId="6D7AF85E" w14:textId="77777777" w:rsidR="000102BE" w:rsidRPr="000A2B53" w:rsidRDefault="000102BE" w:rsidP="000613A7">
            <w:pPr>
              <w:pStyle w:val="TAL"/>
            </w:pPr>
            <w:r w:rsidRPr="000A2B53">
              <w:t>13</w:t>
            </w:r>
          </w:p>
        </w:tc>
        <w:tc>
          <w:tcPr>
            <w:tcW w:w="822" w:type="dxa"/>
            <w:tcBorders>
              <w:left w:val="double" w:sz="4" w:space="0" w:color="auto"/>
            </w:tcBorders>
            <w:shd w:val="clear" w:color="auto" w:fill="auto"/>
          </w:tcPr>
          <w:p w14:paraId="2197291C" w14:textId="77777777" w:rsidR="000102BE" w:rsidRPr="000A2B53" w:rsidRDefault="000102BE" w:rsidP="000613A7">
            <w:pPr>
              <w:pStyle w:val="TAL"/>
            </w:pPr>
            <w:r w:rsidRPr="000A2B53">
              <w:t>16896</w:t>
            </w:r>
          </w:p>
        </w:tc>
        <w:tc>
          <w:tcPr>
            <w:tcW w:w="822" w:type="dxa"/>
            <w:shd w:val="clear" w:color="auto" w:fill="auto"/>
          </w:tcPr>
          <w:p w14:paraId="3F10CD7F" w14:textId="77777777" w:rsidR="000102BE" w:rsidRPr="000A2B53" w:rsidRDefault="000102BE" w:rsidP="000613A7">
            <w:pPr>
              <w:pStyle w:val="TAL"/>
            </w:pPr>
            <w:r w:rsidRPr="000A2B53">
              <w:t>24</w:t>
            </w:r>
          </w:p>
        </w:tc>
        <w:tc>
          <w:tcPr>
            <w:tcW w:w="822" w:type="dxa"/>
            <w:shd w:val="clear" w:color="auto" w:fill="auto"/>
          </w:tcPr>
          <w:p w14:paraId="02A84F11" w14:textId="77777777" w:rsidR="000102BE" w:rsidRPr="000A2B53" w:rsidRDefault="000102BE" w:rsidP="000613A7">
            <w:pPr>
              <w:pStyle w:val="TAL"/>
            </w:pPr>
            <w:r w:rsidRPr="000A2B53">
              <w:t>24</w:t>
            </w:r>
          </w:p>
        </w:tc>
      </w:tr>
      <w:tr w:rsidR="000102BE" w:rsidRPr="000A2B53" w14:paraId="74743819" w14:textId="77777777" w:rsidTr="000613A7">
        <w:tc>
          <w:tcPr>
            <w:tcW w:w="821" w:type="dxa"/>
            <w:shd w:val="clear" w:color="auto" w:fill="auto"/>
          </w:tcPr>
          <w:p w14:paraId="7BF8C88C" w14:textId="77777777" w:rsidR="000102BE" w:rsidRPr="000A2B53" w:rsidRDefault="000102BE" w:rsidP="000613A7">
            <w:pPr>
              <w:pStyle w:val="TAL"/>
            </w:pPr>
            <w:r w:rsidRPr="000A2B53">
              <w:t>608</w:t>
            </w:r>
          </w:p>
        </w:tc>
        <w:tc>
          <w:tcPr>
            <w:tcW w:w="821" w:type="dxa"/>
            <w:shd w:val="clear" w:color="auto" w:fill="auto"/>
          </w:tcPr>
          <w:p w14:paraId="12329940" w14:textId="77777777" w:rsidR="000102BE" w:rsidRPr="000A2B53" w:rsidRDefault="000102BE" w:rsidP="000613A7">
            <w:pPr>
              <w:pStyle w:val="TAL"/>
            </w:pPr>
            <w:r w:rsidRPr="000A2B53">
              <w:t>16</w:t>
            </w:r>
          </w:p>
        </w:tc>
        <w:tc>
          <w:tcPr>
            <w:tcW w:w="821" w:type="dxa"/>
            <w:tcBorders>
              <w:right w:val="double" w:sz="4" w:space="0" w:color="auto"/>
            </w:tcBorders>
            <w:shd w:val="clear" w:color="auto" w:fill="auto"/>
          </w:tcPr>
          <w:p w14:paraId="3A2DDF6D"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0CE134C3" w14:textId="77777777" w:rsidR="000102BE" w:rsidRPr="000A2B53" w:rsidRDefault="000102BE" w:rsidP="000613A7">
            <w:pPr>
              <w:pStyle w:val="TAL"/>
            </w:pPr>
            <w:r w:rsidRPr="000A2B53">
              <w:t>2728</w:t>
            </w:r>
          </w:p>
        </w:tc>
        <w:tc>
          <w:tcPr>
            <w:tcW w:w="821" w:type="dxa"/>
            <w:shd w:val="clear" w:color="auto" w:fill="auto"/>
          </w:tcPr>
          <w:p w14:paraId="36B1E05A" w14:textId="77777777" w:rsidR="000102BE" w:rsidRPr="000A2B53" w:rsidRDefault="000102BE" w:rsidP="000613A7">
            <w:pPr>
              <w:pStyle w:val="TAL"/>
            </w:pPr>
            <w:r w:rsidRPr="000A2B53">
              <w:t>20</w:t>
            </w:r>
          </w:p>
        </w:tc>
        <w:tc>
          <w:tcPr>
            <w:tcW w:w="821" w:type="dxa"/>
            <w:tcBorders>
              <w:right w:val="double" w:sz="4" w:space="0" w:color="auto"/>
            </w:tcBorders>
            <w:shd w:val="clear" w:color="auto" w:fill="auto"/>
          </w:tcPr>
          <w:p w14:paraId="60F8A96C"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3E886E13" w14:textId="77777777" w:rsidR="000102BE" w:rsidRPr="000A2B53" w:rsidRDefault="000102BE" w:rsidP="000613A7">
            <w:pPr>
              <w:pStyle w:val="TAL"/>
            </w:pPr>
            <w:r w:rsidRPr="000A2B53">
              <w:t>7296</w:t>
            </w:r>
          </w:p>
        </w:tc>
        <w:tc>
          <w:tcPr>
            <w:tcW w:w="822" w:type="dxa"/>
            <w:shd w:val="clear" w:color="auto" w:fill="auto"/>
          </w:tcPr>
          <w:p w14:paraId="12F3A094" w14:textId="77777777" w:rsidR="000102BE" w:rsidRPr="000A2B53" w:rsidRDefault="000102BE" w:rsidP="000613A7">
            <w:pPr>
              <w:pStyle w:val="TAL"/>
            </w:pPr>
            <w:r w:rsidRPr="000A2B53">
              <w:t>13</w:t>
            </w:r>
          </w:p>
        </w:tc>
        <w:tc>
          <w:tcPr>
            <w:tcW w:w="822" w:type="dxa"/>
            <w:tcBorders>
              <w:right w:val="double" w:sz="4" w:space="0" w:color="auto"/>
            </w:tcBorders>
            <w:shd w:val="clear" w:color="auto" w:fill="auto"/>
          </w:tcPr>
          <w:p w14:paraId="276400CB" w14:textId="77777777" w:rsidR="000102BE" w:rsidRPr="000A2B53" w:rsidRDefault="000102BE" w:rsidP="000613A7">
            <w:pPr>
              <w:pStyle w:val="TAL"/>
            </w:pPr>
            <w:r w:rsidRPr="000A2B53">
              <w:t>21</w:t>
            </w:r>
          </w:p>
        </w:tc>
        <w:tc>
          <w:tcPr>
            <w:tcW w:w="822" w:type="dxa"/>
            <w:tcBorders>
              <w:left w:val="double" w:sz="4" w:space="0" w:color="auto"/>
            </w:tcBorders>
            <w:shd w:val="clear" w:color="auto" w:fill="auto"/>
          </w:tcPr>
          <w:p w14:paraId="427F39F9" w14:textId="77777777" w:rsidR="000102BE" w:rsidRPr="000A2B53" w:rsidRDefault="000102BE" w:rsidP="000613A7">
            <w:pPr>
              <w:pStyle w:val="TAL"/>
            </w:pPr>
            <w:r w:rsidRPr="000A2B53">
              <w:t>17424</w:t>
            </w:r>
          </w:p>
        </w:tc>
        <w:tc>
          <w:tcPr>
            <w:tcW w:w="822" w:type="dxa"/>
            <w:shd w:val="clear" w:color="auto" w:fill="auto"/>
          </w:tcPr>
          <w:p w14:paraId="25DFD136" w14:textId="77777777" w:rsidR="000102BE" w:rsidRPr="000A2B53" w:rsidRDefault="000102BE" w:rsidP="000613A7">
            <w:pPr>
              <w:pStyle w:val="TAL"/>
            </w:pPr>
            <w:r w:rsidRPr="000A2B53">
              <w:t>23</w:t>
            </w:r>
          </w:p>
        </w:tc>
        <w:tc>
          <w:tcPr>
            <w:tcW w:w="822" w:type="dxa"/>
            <w:shd w:val="clear" w:color="auto" w:fill="auto"/>
          </w:tcPr>
          <w:p w14:paraId="1669D099" w14:textId="77777777" w:rsidR="000102BE" w:rsidRPr="000A2B53" w:rsidRDefault="000102BE" w:rsidP="000613A7">
            <w:pPr>
              <w:pStyle w:val="TAL"/>
            </w:pPr>
            <w:r w:rsidRPr="000A2B53">
              <w:t>25</w:t>
            </w:r>
          </w:p>
        </w:tc>
      </w:tr>
      <w:tr w:rsidR="000102BE" w:rsidRPr="000A2B53" w14:paraId="5EE35FB3" w14:textId="77777777" w:rsidTr="000613A7">
        <w:tc>
          <w:tcPr>
            <w:tcW w:w="821" w:type="dxa"/>
            <w:shd w:val="clear" w:color="auto" w:fill="auto"/>
          </w:tcPr>
          <w:p w14:paraId="299911F7" w14:textId="77777777" w:rsidR="000102BE" w:rsidRPr="000A2B53" w:rsidRDefault="000102BE" w:rsidP="000613A7">
            <w:pPr>
              <w:pStyle w:val="TAL"/>
            </w:pPr>
            <w:r w:rsidRPr="000A2B53">
              <w:t>640</w:t>
            </w:r>
          </w:p>
        </w:tc>
        <w:tc>
          <w:tcPr>
            <w:tcW w:w="821" w:type="dxa"/>
            <w:shd w:val="clear" w:color="auto" w:fill="auto"/>
          </w:tcPr>
          <w:p w14:paraId="7053065F" w14:textId="77777777" w:rsidR="000102BE" w:rsidRPr="000A2B53" w:rsidRDefault="000102BE" w:rsidP="000613A7">
            <w:pPr>
              <w:pStyle w:val="TAL"/>
            </w:pPr>
            <w:r w:rsidRPr="000A2B53">
              <w:t>17</w:t>
            </w:r>
          </w:p>
        </w:tc>
        <w:tc>
          <w:tcPr>
            <w:tcW w:w="821" w:type="dxa"/>
            <w:tcBorders>
              <w:right w:val="double" w:sz="4" w:space="0" w:color="auto"/>
            </w:tcBorders>
            <w:shd w:val="clear" w:color="auto" w:fill="auto"/>
          </w:tcPr>
          <w:p w14:paraId="3C285BF4"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735C79C7" w14:textId="77777777" w:rsidR="000102BE" w:rsidRPr="000A2B53" w:rsidRDefault="000102BE" w:rsidP="000613A7">
            <w:pPr>
              <w:pStyle w:val="TAL"/>
            </w:pPr>
            <w:r w:rsidRPr="000A2B53">
              <w:t>2792</w:t>
            </w:r>
          </w:p>
        </w:tc>
        <w:tc>
          <w:tcPr>
            <w:tcW w:w="821" w:type="dxa"/>
            <w:shd w:val="clear" w:color="auto" w:fill="auto"/>
          </w:tcPr>
          <w:p w14:paraId="3DB8B4D7" w14:textId="77777777" w:rsidR="000102BE" w:rsidRPr="000A2B53" w:rsidRDefault="000102BE" w:rsidP="000613A7">
            <w:pPr>
              <w:pStyle w:val="TAL"/>
            </w:pPr>
            <w:r w:rsidRPr="000A2B53">
              <w:t>24</w:t>
            </w:r>
          </w:p>
        </w:tc>
        <w:tc>
          <w:tcPr>
            <w:tcW w:w="821" w:type="dxa"/>
            <w:tcBorders>
              <w:right w:val="double" w:sz="4" w:space="0" w:color="auto"/>
            </w:tcBorders>
            <w:shd w:val="clear" w:color="auto" w:fill="auto"/>
          </w:tcPr>
          <w:p w14:paraId="71FE6528" w14:textId="77777777" w:rsidR="000102BE" w:rsidRPr="000A2B53" w:rsidRDefault="000102BE" w:rsidP="000613A7">
            <w:pPr>
              <w:pStyle w:val="TAL"/>
            </w:pPr>
            <w:r w:rsidRPr="000A2B53">
              <w:t>5</w:t>
            </w:r>
          </w:p>
        </w:tc>
        <w:tc>
          <w:tcPr>
            <w:tcW w:w="821" w:type="dxa"/>
            <w:tcBorders>
              <w:left w:val="double" w:sz="4" w:space="0" w:color="auto"/>
            </w:tcBorders>
            <w:shd w:val="clear" w:color="auto" w:fill="auto"/>
          </w:tcPr>
          <w:p w14:paraId="477BB38E" w14:textId="77777777" w:rsidR="000102BE" w:rsidRPr="000A2B53" w:rsidRDefault="000102BE" w:rsidP="000613A7">
            <w:pPr>
              <w:pStyle w:val="TAL"/>
            </w:pPr>
            <w:r w:rsidRPr="000A2B53">
              <w:t>7424</w:t>
            </w:r>
          </w:p>
        </w:tc>
        <w:tc>
          <w:tcPr>
            <w:tcW w:w="822" w:type="dxa"/>
            <w:shd w:val="clear" w:color="auto" w:fill="auto"/>
          </w:tcPr>
          <w:p w14:paraId="6FA42A85" w14:textId="77777777" w:rsidR="000102BE" w:rsidRPr="000A2B53" w:rsidRDefault="000102BE" w:rsidP="000613A7">
            <w:pPr>
              <w:pStyle w:val="TAL"/>
            </w:pPr>
            <w:r w:rsidRPr="000A2B53">
              <w:t>22</w:t>
            </w:r>
          </w:p>
        </w:tc>
        <w:tc>
          <w:tcPr>
            <w:tcW w:w="822" w:type="dxa"/>
            <w:tcBorders>
              <w:right w:val="double" w:sz="4" w:space="0" w:color="auto"/>
            </w:tcBorders>
            <w:shd w:val="clear" w:color="auto" w:fill="auto"/>
          </w:tcPr>
          <w:p w14:paraId="08002BA7" w14:textId="77777777" w:rsidR="000102BE" w:rsidRPr="000A2B53" w:rsidRDefault="000102BE" w:rsidP="000613A7">
            <w:pPr>
              <w:pStyle w:val="TAL"/>
            </w:pPr>
            <w:r w:rsidRPr="000A2B53">
              <w:t>14</w:t>
            </w:r>
          </w:p>
        </w:tc>
        <w:tc>
          <w:tcPr>
            <w:tcW w:w="822" w:type="dxa"/>
            <w:tcBorders>
              <w:left w:val="double" w:sz="4" w:space="0" w:color="auto"/>
            </w:tcBorders>
            <w:shd w:val="clear" w:color="auto" w:fill="auto"/>
          </w:tcPr>
          <w:p w14:paraId="0997588C" w14:textId="77777777" w:rsidR="000102BE" w:rsidRPr="000A2B53" w:rsidRDefault="000102BE" w:rsidP="000613A7">
            <w:pPr>
              <w:pStyle w:val="TAL"/>
            </w:pPr>
            <w:r w:rsidRPr="000A2B53">
              <w:t>17928</w:t>
            </w:r>
          </w:p>
        </w:tc>
        <w:tc>
          <w:tcPr>
            <w:tcW w:w="822" w:type="dxa"/>
            <w:shd w:val="clear" w:color="auto" w:fill="auto"/>
          </w:tcPr>
          <w:p w14:paraId="0E2CB327" w14:textId="77777777" w:rsidR="000102BE" w:rsidRPr="000A2B53" w:rsidRDefault="000102BE" w:rsidP="000613A7">
            <w:pPr>
              <w:pStyle w:val="TAL"/>
            </w:pPr>
            <w:r w:rsidRPr="000A2B53">
              <w:t>24</w:t>
            </w:r>
          </w:p>
        </w:tc>
        <w:tc>
          <w:tcPr>
            <w:tcW w:w="822" w:type="dxa"/>
            <w:shd w:val="clear" w:color="auto" w:fill="auto"/>
          </w:tcPr>
          <w:p w14:paraId="63E18CCC" w14:textId="77777777" w:rsidR="000102BE" w:rsidRPr="000A2B53" w:rsidRDefault="000102BE" w:rsidP="000613A7">
            <w:pPr>
              <w:pStyle w:val="TAL"/>
            </w:pPr>
            <w:r w:rsidRPr="000A2B53">
              <w:t>25</w:t>
            </w:r>
          </w:p>
        </w:tc>
      </w:tr>
      <w:tr w:rsidR="000102BE" w:rsidRPr="000A2B53" w14:paraId="3A4486A8" w14:textId="77777777" w:rsidTr="000613A7">
        <w:tc>
          <w:tcPr>
            <w:tcW w:w="821" w:type="dxa"/>
            <w:shd w:val="clear" w:color="auto" w:fill="auto"/>
          </w:tcPr>
          <w:p w14:paraId="53DB3DF4" w14:textId="77777777" w:rsidR="000102BE" w:rsidRPr="000A2B53" w:rsidRDefault="000102BE" w:rsidP="000613A7">
            <w:pPr>
              <w:pStyle w:val="TAL"/>
            </w:pPr>
            <w:r w:rsidRPr="000A2B53">
              <w:t>672</w:t>
            </w:r>
          </w:p>
        </w:tc>
        <w:tc>
          <w:tcPr>
            <w:tcW w:w="821" w:type="dxa"/>
            <w:shd w:val="clear" w:color="auto" w:fill="auto"/>
          </w:tcPr>
          <w:p w14:paraId="1CE49102" w14:textId="77777777" w:rsidR="000102BE" w:rsidRPr="000A2B53" w:rsidRDefault="000102BE" w:rsidP="000613A7">
            <w:pPr>
              <w:pStyle w:val="TAL"/>
            </w:pPr>
            <w:r w:rsidRPr="000A2B53">
              <w:t>18</w:t>
            </w:r>
          </w:p>
        </w:tc>
        <w:tc>
          <w:tcPr>
            <w:tcW w:w="821" w:type="dxa"/>
            <w:tcBorders>
              <w:right w:val="double" w:sz="4" w:space="0" w:color="auto"/>
            </w:tcBorders>
            <w:shd w:val="clear" w:color="auto" w:fill="auto"/>
          </w:tcPr>
          <w:p w14:paraId="079BCBA1"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7EDF810D" w14:textId="77777777" w:rsidR="000102BE" w:rsidRPr="000A2B53" w:rsidRDefault="000102BE" w:rsidP="000613A7">
            <w:pPr>
              <w:pStyle w:val="TAL"/>
            </w:pPr>
            <w:r w:rsidRPr="000A2B53">
              <w:t>2856</w:t>
            </w:r>
          </w:p>
        </w:tc>
        <w:tc>
          <w:tcPr>
            <w:tcW w:w="821" w:type="dxa"/>
            <w:shd w:val="clear" w:color="auto" w:fill="auto"/>
          </w:tcPr>
          <w:p w14:paraId="5F66DE4F" w14:textId="77777777" w:rsidR="000102BE" w:rsidRPr="000A2B53" w:rsidRDefault="000102BE" w:rsidP="000613A7">
            <w:pPr>
              <w:pStyle w:val="TAL"/>
            </w:pPr>
            <w:r w:rsidRPr="000A2B53">
              <w:t>21</w:t>
            </w:r>
          </w:p>
        </w:tc>
        <w:tc>
          <w:tcPr>
            <w:tcW w:w="821" w:type="dxa"/>
            <w:tcBorders>
              <w:right w:val="double" w:sz="4" w:space="0" w:color="auto"/>
            </w:tcBorders>
            <w:shd w:val="clear" w:color="auto" w:fill="auto"/>
          </w:tcPr>
          <w:p w14:paraId="086B7004"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1CB511D6" w14:textId="77777777" w:rsidR="000102BE" w:rsidRPr="000A2B53" w:rsidRDefault="000102BE" w:rsidP="000613A7">
            <w:pPr>
              <w:pStyle w:val="TAL"/>
            </w:pPr>
            <w:r w:rsidRPr="000A2B53">
              <w:t>7552</w:t>
            </w:r>
          </w:p>
        </w:tc>
        <w:tc>
          <w:tcPr>
            <w:tcW w:w="822" w:type="dxa"/>
            <w:shd w:val="clear" w:color="auto" w:fill="auto"/>
          </w:tcPr>
          <w:p w14:paraId="697A040C" w14:textId="77777777" w:rsidR="000102BE" w:rsidRPr="000A2B53" w:rsidRDefault="000102BE" w:rsidP="000613A7">
            <w:pPr>
              <w:pStyle w:val="TAL"/>
            </w:pPr>
            <w:r w:rsidRPr="000A2B53">
              <w:t>19</w:t>
            </w:r>
          </w:p>
        </w:tc>
        <w:tc>
          <w:tcPr>
            <w:tcW w:w="822" w:type="dxa"/>
            <w:tcBorders>
              <w:right w:val="double" w:sz="4" w:space="0" w:color="auto"/>
            </w:tcBorders>
            <w:shd w:val="clear" w:color="auto" w:fill="auto"/>
          </w:tcPr>
          <w:p w14:paraId="08FA413D" w14:textId="77777777" w:rsidR="000102BE" w:rsidRPr="000A2B53" w:rsidRDefault="000102BE" w:rsidP="000613A7">
            <w:pPr>
              <w:pStyle w:val="TAL"/>
            </w:pPr>
            <w:r w:rsidRPr="000A2B53">
              <w:t>1</w:t>
            </w:r>
            <w:r w:rsidR="00FC5B45" w:rsidRPr="000A2B53">
              <w:t>6</w:t>
            </w:r>
          </w:p>
        </w:tc>
        <w:tc>
          <w:tcPr>
            <w:tcW w:w="822" w:type="dxa"/>
            <w:tcBorders>
              <w:left w:val="double" w:sz="4" w:space="0" w:color="auto"/>
            </w:tcBorders>
            <w:shd w:val="clear" w:color="auto" w:fill="auto"/>
          </w:tcPr>
          <w:p w14:paraId="03A584D3" w14:textId="77777777" w:rsidR="000102BE" w:rsidRPr="000A2B53" w:rsidRDefault="000102BE" w:rsidP="000613A7">
            <w:pPr>
              <w:pStyle w:val="TAL"/>
            </w:pPr>
            <w:r w:rsidRPr="000A2B53">
              <w:t>18432</w:t>
            </w:r>
          </w:p>
        </w:tc>
        <w:tc>
          <w:tcPr>
            <w:tcW w:w="822" w:type="dxa"/>
            <w:shd w:val="clear" w:color="auto" w:fill="auto"/>
          </w:tcPr>
          <w:p w14:paraId="7FE546F3" w14:textId="77777777" w:rsidR="000102BE" w:rsidRPr="000A2B53" w:rsidRDefault="000102BE" w:rsidP="000613A7">
            <w:pPr>
              <w:pStyle w:val="TAL"/>
            </w:pPr>
            <w:r w:rsidRPr="000A2B53">
              <w:t>23</w:t>
            </w:r>
          </w:p>
        </w:tc>
        <w:tc>
          <w:tcPr>
            <w:tcW w:w="822" w:type="dxa"/>
            <w:shd w:val="clear" w:color="auto" w:fill="auto"/>
          </w:tcPr>
          <w:p w14:paraId="19DFD03D" w14:textId="77777777" w:rsidR="000102BE" w:rsidRPr="000A2B53" w:rsidRDefault="000102BE" w:rsidP="000613A7">
            <w:pPr>
              <w:pStyle w:val="TAL"/>
            </w:pPr>
            <w:r w:rsidRPr="000A2B53">
              <w:t>26</w:t>
            </w:r>
          </w:p>
        </w:tc>
      </w:tr>
      <w:tr w:rsidR="000102BE" w:rsidRPr="000A2B53" w14:paraId="5884C41E" w14:textId="77777777" w:rsidTr="000613A7">
        <w:tc>
          <w:tcPr>
            <w:tcW w:w="821" w:type="dxa"/>
            <w:shd w:val="clear" w:color="auto" w:fill="auto"/>
          </w:tcPr>
          <w:p w14:paraId="71EEB458" w14:textId="77777777" w:rsidR="000102BE" w:rsidRPr="000A2B53" w:rsidRDefault="000102BE" w:rsidP="000613A7">
            <w:pPr>
              <w:pStyle w:val="TAL"/>
            </w:pPr>
            <w:r w:rsidRPr="000A2B53">
              <w:t>704</w:t>
            </w:r>
          </w:p>
        </w:tc>
        <w:tc>
          <w:tcPr>
            <w:tcW w:w="821" w:type="dxa"/>
            <w:shd w:val="clear" w:color="auto" w:fill="auto"/>
          </w:tcPr>
          <w:p w14:paraId="6D898196" w14:textId="77777777" w:rsidR="000102BE" w:rsidRPr="000A2B53" w:rsidRDefault="000102BE" w:rsidP="000613A7">
            <w:pPr>
              <w:pStyle w:val="TAL"/>
            </w:pPr>
            <w:r w:rsidRPr="000A2B53">
              <w:t>19</w:t>
            </w:r>
          </w:p>
        </w:tc>
        <w:tc>
          <w:tcPr>
            <w:tcW w:w="821" w:type="dxa"/>
            <w:tcBorders>
              <w:right w:val="double" w:sz="4" w:space="0" w:color="auto"/>
            </w:tcBorders>
            <w:shd w:val="clear" w:color="auto" w:fill="auto"/>
          </w:tcPr>
          <w:p w14:paraId="4F3D4DCE"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7DDEAA7A" w14:textId="77777777" w:rsidR="000102BE" w:rsidRPr="000A2B53" w:rsidRDefault="000102BE" w:rsidP="000613A7">
            <w:pPr>
              <w:pStyle w:val="TAL"/>
            </w:pPr>
            <w:r w:rsidRPr="000A2B53">
              <w:t>2976</w:t>
            </w:r>
          </w:p>
        </w:tc>
        <w:tc>
          <w:tcPr>
            <w:tcW w:w="821" w:type="dxa"/>
            <w:shd w:val="clear" w:color="auto" w:fill="auto"/>
          </w:tcPr>
          <w:p w14:paraId="623F17EF" w14:textId="77777777" w:rsidR="000102BE" w:rsidRPr="000A2B53" w:rsidRDefault="000102BE" w:rsidP="000613A7">
            <w:pPr>
              <w:pStyle w:val="TAL"/>
            </w:pPr>
            <w:r w:rsidRPr="000A2B53">
              <w:t>18</w:t>
            </w:r>
          </w:p>
        </w:tc>
        <w:tc>
          <w:tcPr>
            <w:tcW w:w="821" w:type="dxa"/>
            <w:tcBorders>
              <w:right w:val="double" w:sz="4" w:space="0" w:color="auto"/>
            </w:tcBorders>
            <w:shd w:val="clear" w:color="auto" w:fill="auto"/>
          </w:tcPr>
          <w:p w14:paraId="2986115B" w14:textId="77777777" w:rsidR="000102BE" w:rsidRPr="000A2B53" w:rsidRDefault="000102BE" w:rsidP="000613A7">
            <w:pPr>
              <w:pStyle w:val="TAL"/>
            </w:pPr>
            <w:r w:rsidRPr="000A2B53">
              <w:t>7</w:t>
            </w:r>
          </w:p>
        </w:tc>
        <w:tc>
          <w:tcPr>
            <w:tcW w:w="821" w:type="dxa"/>
            <w:tcBorders>
              <w:left w:val="double" w:sz="4" w:space="0" w:color="auto"/>
            </w:tcBorders>
            <w:shd w:val="clear" w:color="auto" w:fill="auto"/>
          </w:tcPr>
          <w:p w14:paraId="17548842" w14:textId="77777777" w:rsidR="000102BE" w:rsidRPr="000A2B53" w:rsidRDefault="000102BE" w:rsidP="000613A7">
            <w:pPr>
              <w:pStyle w:val="TAL"/>
            </w:pPr>
            <w:r w:rsidRPr="000A2B53">
              <w:t>7680</w:t>
            </w:r>
          </w:p>
        </w:tc>
        <w:tc>
          <w:tcPr>
            <w:tcW w:w="822" w:type="dxa"/>
            <w:shd w:val="clear" w:color="auto" w:fill="auto"/>
          </w:tcPr>
          <w:p w14:paraId="20FC084C" w14:textId="77777777" w:rsidR="000102BE" w:rsidRPr="000A2B53" w:rsidRDefault="000102BE" w:rsidP="000613A7">
            <w:pPr>
              <w:pStyle w:val="TAL"/>
            </w:pPr>
            <w:r w:rsidRPr="000A2B53">
              <w:t>23</w:t>
            </w:r>
          </w:p>
        </w:tc>
        <w:tc>
          <w:tcPr>
            <w:tcW w:w="822" w:type="dxa"/>
            <w:tcBorders>
              <w:right w:val="double" w:sz="4" w:space="0" w:color="auto"/>
            </w:tcBorders>
            <w:shd w:val="clear" w:color="auto" w:fill="auto"/>
          </w:tcPr>
          <w:p w14:paraId="7FD7078C" w14:textId="77777777" w:rsidR="000102BE" w:rsidRPr="000A2B53" w:rsidRDefault="000102BE" w:rsidP="000613A7">
            <w:pPr>
              <w:pStyle w:val="TAL"/>
            </w:pPr>
            <w:r w:rsidRPr="000A2B53">
              <w:t>14</w:t>
            </w:r>
          </w:p>
        </w:tc>
        <w:tc>
          <w:tcPr>
            <w:tcW w:w="822" w:type="dxa"/>
            <w:tcBorders>
              <w:left w:val="double" w:sz="4" w:space="0" w:color="auto"/>
            </w:tcBorders>
            <w:shd w:val="clear" w:color="auto" w:fill="auto"/>
          </w:tcPr>
          <w:p w14:paraId="7749920C" w14:textId="77777777" w:rsidR="000102BE" w:rsidRPr="000A2B53" w:rsidRDefault="000102BE" w:rsidP="000613A7">
            <w:pPr>
              <w:pStyle w:val="TAL"/>
            </w:pPr>
            <w:r w:rsidRPr="000A2B53">
              <w:t>18960</w:t>
            </w:r>
          </w:p>
        </w:tc>
        <w:tc>
          <w:tcPr>
            <w:tcW w:w="822" w:type="dxa"/>
            <w:shd w:val="clear" w:color="auto" w:fill="auto"/>
          </w:tcPr>
          <w:p w14:paraId="5C74D0DE" w14:textId="77777777" w:rsidR="000102BE" w:rsidRPr="000A2B53" w:rsidRDefault="000102BE" w:rsidP="000613A7">
            <w:pPr>
              <w:pStyle w:val="TAL"/>
            </w:pPr>
            <w:r w:rsidRPr="000A2B53">
              <w:t>24</w:t>
            </w:r>
          </w:p>
        </w:tc>
        <w:tc>
          <w:tcPr>
            <w:tcW w:w="822" w:type="dxa"/>
            <w:shd w:val="clear" w:color="auto" w:fill="auto"/>
          </w:tcPr>
          <w:p w14:paraId="087DADE4" w14:textId="77777777" w:rsidR="000102BE" w:rsidRPr="000A2B53" w:rsidRDefault="000102BE" w:rsidP="000613A7">
            <w:pPr>
              <w:pStyle w:val="TAL"/>
            </w:pPr>
            <w:r w:rsidRPr="000A2B53">
              <w:t>26</w:t>
            </w:r>
          </w:p>
        </w:tc>
      </w:tr>
      <w:tr w:rsidR="000102BE" w:rsidRPr="000A2B53" w14:paraId="66C57882" w14:textId="77777777" w:rsidTr="000613A7">
        <w:tc>
          <w:tcPr>
            <w:tcW w:w="821" w:type="dxa"/>
            <w:shd w:val="clear" w:color="auto" w:fill="auto"/>
          </w:tcPr>
          <w:p w14:paraId="786486E4" w14:textId="77777777" w:rsidR="000102BE" w:rsidRPr="000A2B53" w:rsidRDefault="000102BE" w:rsidP="000613A7">
            <w:pPr>
              <w:pStyle w:val="TAL"/>
            </w:pPr>
            <w:r w:rsidRPr="000A2B53">
              <w:t>736</w:t>
            </w:r>
          </w:p>
        </w:tc>
        <w:tc>
          <w:tcPr>
            <w:tcW w:w="821" w:type="dxa"/>
            <w:shd w:val="clear" w:color="auto" w:fill="auto"/>
          </w:tcPr>
          <w:p w14:paraId="4397CA6B" w14:textId="77777777" w:rsidR="000102BE" w:rsidRPr="000A2B53" w:rsidRDefault="000102BE" w:rsidP="000613A7">
            <w:pPr>
              <w:pStyle w:val="TAL"/>
            </w:pPr>
            <w:r w:rsidRPr="000A2B53">
              <w:t>20</w:t>
            </w:r>
          </w:p>
        </w:tc>
        <w:tc>
          <w:tcPr>
            <w:tcW w:w="821" w:type="dxa"/>
            <w:tcBorders>
              <w:right w:val="double" w:sz="4" w:space="0" w:color="auto"/>
            </w:tcBorders>
            <w:shd w:val="clear" w:color="auto" w:fill="auto"/>
          </w:tcPr>
          <w:p w14:paraId="313D52CC"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189E337A" w14:textId="77777777" w:rsidR="000102BE" w:rsidRPr="000A2B53" w:rsidRDefault="000102BE" w:rsidP="000613A7">
            <w:pPr>
              <w:pStyle w:val="TAL"/>
            </w:pPr>
            <w:r w:rsidRPr="000A2B53">
              <w:t>3104</w:t>
            </w:r>
          </w:p>
        </w:tc>
        <w:tc>
          <w:tcPr>
            <w:tcW w:w="821" w:type="dxa"/>
            <w:shd w:val="clear" w:color="auto" w:fill="auto"/>
          </w:tcPr>
          <w:p w14:paraId="0829A138" w14:textId="77777777" w:rsidR="000102BE" w:rsidRPr="000A2B53" w:rsidRDefault="000102BE" w:rsidP="000613A7">
            <w:pPr>
              <w:pStyle w:val="TAL"/>
            </w:pPr>
            <w:r w:rsidRPr="000A2B53">
              <w:t>22</w:t>
            </w:r>
          </w:p>
        </w:tc>
        <w:tc>
          <w:tcPr>
            <w:tcW w:w="821" w:type="dxa"/>
            <w:tcBorders>
              <w:right w:val="double" w:sz="4" w:space="0" w:color="auto"/>
            </w:tcBorders>
            <w:shd w:val="clear" w:color="auto" w:fill="auto"/>
          </w:tcPr>
          <w:p w14:paraId="401AA946"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59DCCAA7" w14:textId="77777777" w:rsidR="000102BE" w:rsidRPr="000A2B53" w:rsidRDefault="000102BE" w:rsidP="000613A7">
            <w:pPr>
              <w:pStyle w:val="TAL"/>
            </w:pPr>
            <w:r w:rsidRPr="000A2B53">
              <w:t>7808</w:t>
            </w:r>
          </w:p>
        </w:tc>
        <w:tc>
          <w:tcPr>
            <w:tcW w:w="822" w:type="dxa"/>
            <w:shd w:val="clear" w:color="auto" w:fill="auto"/>
          </w:tcPr>
          <w:p w14:paraId="06575BE9" w14:textId="77777777" w:rsidR="000102BE" w:rsidRPr="000A2B53" w:rsidRDefault="000102BE" w:rsidP="000613A7">
            <w:pPr>
              <w:pStyle w:val="TAL"/>
            </w:pPr>
            <w:r w:rsidRPr="000A2B53">
              <w:t>21</w:t>
            </w:r>
          </w:p>
        </w:tc>
        <w:tc>
          <w:tcPr>
            <w:tcW w:w="822" w:type="dxa"/>
            <w:tcBorders>
              <w:right w:val="double" w:sz="4" w:space="0" w:color="auto"/>
            </w:tcBorders>
            <w:shd w:val="clear" w:color="auto" w:fill="auto"/>
          </w:tcPr>
          <w:p w14:paraId="606DBB0E" w14:textId="77777777" w:rsidR="000102BE" w:rsidRPr="000A2B53" w:rsidRDefault="000102BE" w:rsidP="000613A7">
            <w:pPr>
              <w:pStyle w:val="TAL"/>
            </w:pPr>
            <w:r w:rsidRPr="000A2B53">
              <w:t>15</w:t>
            </w:r>
          </w:p>
        </w:tc>
        <w:tc>
          <w:tcPr>
            <w:tcW w:w="822" w:type="dxa"/>
            <w:tcBorders>
              <w:left w:val="double" w:sz="4" w:space="0" w:color="auto"/>
            </w:tcBorders>
            <w:shd w:val="clear" w:color="auto" w:fill="auto"/>
          </w:tcPr>
          <w:p w14:paraId="6CADF7E0" w14:textId="77777777" w:rsidR="000102BE" w:rsidRPr="000A2B53" w:rsidRDefault="000102BE" w:rsidP="000613A7">
            <w:pPr>
              <w:pStyle w:val="TAL"/>
            </w:pPr>
            <w:r w:rsidRPr="000A2B53">
              <w:t>19968</w:t>
            </w:r>
          </w:p>
        </w:tc>
        <w:tc>
          <w:tcPr>
            <w:tcW w:w="822" w:type="dxa"/>
            <w:shd w:val="clear" w:color="auto" w:fill="auto"/>
          </w:tcPr>
          <w:p w14:paraId="690B4CE0" w14:textId="77777777" w:rsidR="000102BE" w:rsidRPr="000A2B53" w:rsidRDefault="000102BE" w:rsidP="000613A7">
            <w:pPr>
              <w:pStyle w:val="TAL"/>
            </w:pPr>
            <w:r w:rsidRPr="000A2B53">
              <w:t>24</w:t>
            </w:r>
          </w:p>
        </w:tc>
        <w:tc>
          <w:tcPr>
            <w:tcW w:w="822" w:type="dxa"/>
            <w:shd w:val="clear" w:color="auto" w:fill="auto"/>
          </w:tcPr>
          <w:p w14:paraId="71911AFE" w14:textId="77777777" w:rsidR="000102BE" w:rsidRPr="000A2B53" w:rsidRDefault="000102BE" w:rsidP="000613A7">
            <w:pPr>
              <w:pStyle w:val="TAL"/>
            </w:pPr>
            <w:r w:rsidRPr="000A2B53">
              <w:t>27</w:t>
            </w:r>
          </w:p>
        </w:tc>
      </w:tr>
      <w:tr w:rsidR="000102BE" w:rsidRPr="000A2B53" w14:paraId="1BB4DC94" w14:textId="77777777" w:rsidTr="000613A7">
        <w:tc>
          <w:tcPr>
            <w:tcW w:w="821" w:type="dxa"/>
            <w:shd w:val="clear" w:color="auto" w:fill="auto"/>
          </w:tcPr>
          <w:p w14:paraId="40AD0558" w14:textId="77777777" w:rsidR="000102BE" w:rsidRPr="000A2B53" w:rsidRDefault="000102BE" w:rsidP="000613A7">
            <w:pPr>
              <w:pStyle w:val="TAL"/>
            </w:pPr>
            <w:r w:rsidRPr="000A2B53">
              <w:t>768</w:t>
            </w:r>
          </w:p>
        </w:tc>
        <w:tc>
          <w:tcPr>
            <w:tcW w:w="821" w:type="dxa"/>
            <w:shd w:val="clear" w:color="auto" w:fill="auto"/>
          </w:tcPr>
          <w:p w14:paraId="48B2CCF2" w14:textId="77777777" w:rsidR="000102BE" w:rsidRPr="000A2B53" w:rsidRDefault="000102BE" w:rsidP="000613A7">
            <w:pPr>
              <w:pStyle w:val="TAL"/>
            </w:pPr>
            <w:r w:rsidRPr="000A2B53">
              <w:t>21</w:t>
            </w:r>
          </w:p>
        </w:tc>
        <w:tc>
          <w:tcPr>
            <w:tcW w:w="821" w:type="dxa"/>
            <w:tcBorders>
              <w:right w:val="double" w:sz="4" w:space="0" w:color="auto"/>
            </w:tcBorders>
            <w:shd w:val="clear" w:color="auto" w:fill="auto"/>
          </w:tcPr>
          <w:p w14:paraId="0E6D40CD"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105BA6A2" w14:textId="77777777" w:rsidR="000102BE" w:rsidRPr="000A2B53" w:rsidRDefault="000102BE" w:rsidP="000613A7">
            <w:pPr>
              <w:pStyle w:val="TAL"/>
            </w:pPr>
            <w:r w:rsidRPr="000A2B53">
              <w:t>3240</w:t>
            </w:r>
          </w:p>
        </w:tc>
        <w:tc>
          <w:tcPr>
            <w:tcW w:w="821" w:type="dxa"/>
            <w:shd w:val="clear" w:color="auto" w:fill="auto"/>
          </w:tcPr>
          <w:p w14:paraId="27144422" w14:textId="77777777" w:rsidR="000102BE" w:rsidRPr="000A2B53" w:rsidRDefault="000102BE" w:rsidP="000613A7">
            <w:pPr>
              <w:pStyle w:val="TAL"/>
            </w:pPr>
            <w:r w:rsidRPr="000A2B53">
              <w:t>23</w:t>
            </w:r>
          </w:p>
        </w:tc>
        <w:tc>
          <w:tcPr>
            <w:tcW w:w="821" w:type="dxa"/>
            <w:tcBorders>
              <w:right w:val="double" w:sz="4" w:space="0" w:color="auto"/>
            </w:tcBorders>
            <w:shd w:val="clear" w:color="auto" w:fill="auto"/>
          </w:tcPr>
          <w:p w14:paraId="4F86976E"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796C30F2" w14:textId="77777777" w:rsidR="000102BE" w:rsidRPr="000A2B53" w:rsidRDefault="000102BE" w:rsidP="000613A7">
            <w:pPr>
              <w:pStyle w:val="TAL"/>
            </w:pPr>
            <w:r w:rsidRPr="000A2B53">
              <w:t>7936</w:t>
            </w:r>
          </w:p>
        </w:tc>
        <w:tc>
          <w:tcPr>
            <w:tcW w:w="822" w:type="dxa"/>
            <w:shd w:val="clear" w:color="auto" w:fill="auto"/>
          </w:tcPr>
          <w:p w14:paraId="469EB9E3" w14:textId="77777777" w:rsidR="000102BE" w:rsidRPr="000A2B53" w:rsidRDefault="000102BE" w:rsidP="000613A7">
            <w:pPr>
              <w:pStyle w:val="TAL"/>
            </w:pPr>
            <w:r w:rsidRPr="000A2B53">
              <w:t>20</w:t>
            </w:r>
          </w:p>
        </w:tc>
        <w:tc>
          <w:tcPr>
            <w:tcW w:w="822" w:type="dxa"/>
            <w:tcBorders>
              <w:right w:val="double" w:sz="4" w:space="0" w:color="auto"/>
            </w:tcBorders>
            <w:shd w:val="clear" w:color="auto" w:fill="auto"/>
          </w:tcPr>
          <w:p w14:paraId="524E0A9D" w14:textId="77777777" w:rsidR="000102BE" w:rsidRPr="000A2B53" w:rsidRDefault="000102BE" w:rsidP="000613A7">
            <w:pPr>
              <w:pStyle w:val="TAL"/>
            </w:pPr>
            <w:r w:rsidRPr="000A2B53">
              <w:t>1</w:t>
            </w:r>
            <w:r w:rsidR="00FC5B45" w:rsidRPr="000A2B53">
              <w:t>6</w:t>
            </w:r>
          </w:p>
        </w:tc>
        <w:tc>
          <w:tcPr>
            <w:tcW w:w="822" w:type="dxa"/>
            <w:tcBorders>
              <w:left w:val="double" w:sz="4" w:space="0" w:color="auto"/>
            </w:tcBorders>
            <w:shd w:val="clear" w:color="auto" w:fill="auto"/>
          </w:tcPr>
          <w:p w14:paraId="16F9F803" w14:textId="77777777" w:rsidR="000102BE" w:rsidRPr="000A2B53" w:rsidRDefault="000102BE" w:rsidP="000613A7">
            <w:pPr>
              <w:pStyle w:val="TAL"/>
            </w:pPr>
            <w:r w:rsidRPr="000A2B53">
              <w:t>21000</w:t>
            </w:r>
          </w:p>
        </w:tc>
        <w:tc>
          <w:tcPr>
            <w:tcW w:w="822" w:type="dxa"/>
            <w:shd w:val="clear" w:color="auto" w:fill="auto"/>
          </w:tcPr>
          <w:p w14:paraId="0EAC4FCD" w14:textId="77777777" w:rsidR="000102BE" w:rsidRPr="000A2B53" w:rsidRDefault="000102BE" w:rsidP="000613A7">
            <w:pPr>
              <w:pStyle w:val="TAL"/>
            </w:pPr>
            <w:r w:rsidRPr="000A2B53">
              <w:t>24</w:t>
            </w:r>
          </w:p>
        </w:tc>
        <w:tc>
          <w:tcPr>
            <w:tcW w:w="822" w:type="dxa"/>
            <w:shd w:val="clear" w:color="auto" w:fill="auto"/>
          </w:tcPr>
          <w:p w14:paraId="037E349B" w14:textId="77777777" w:rsidR="000102BE" w:rsidRPr="000A2B53" w:rsidRDefault="000102BE" w:rsidP="000613A7">
            <w:pPr>
              <w:pStyle w:val="TAL"/>
            </w:pPr>
            <w:r w:rsidRPr="000A2B53">
              <w:t>28</w:t>
            </w:r>
          </w:p>
        </w:tc>
      </w:tr>
      <w:tr w:rsidR="000102BE" w:rsidRPr="000A2B53" w14:paraId="4A553752" w14:textId="77777777" w:rsidTr="000613A7">
        <w:tc>
          <w:tcPr>
            <w:tcW w:w="821" w:type="dxa"/>
            <w:shd w:val="clear" w:color="auto" w:fill="auto"/>
          </w:tcPr>
          <w:p w14:paraId="047ECB13" w14:textId="77777777" w:rsidR="000102BE" w:rsidRPr="000A2B53" w:rsidRDefault="000102BE" w:rsidP="000613A7">
            <w:pPr>
              <w:pStyle w:val="TAL"/>
            </w:pPr>
            <w:r w:rsidRPr="000A2B53">
              <w:t>808</w:t>
            </w:r>
          </w:p>
        </w:tc>
        <w:tc>
          <w:tcPr>
            <w:tcW w:w="821" w:type="dxa"/>
            <w:shd w:val="clear" w:color="auto" w:fill="auto"/>
          </w:tcPr>
          <w:p w14:paraId="0F4138F3" w14:textId="77777777" w:rsidR="000102BE" w:rsidRPr="000A2B53" w:rsidRDefault="000102BE" w:rsidP="000613A7">
            <w:pPr>
              <w:pStyle w:val="TAL"/>
            </w:pPr>
            <w:r w:rsidRPr="000A2B53">
              <w:t>22</w:t>
            </w:r>
          </w:p>
        </w:tc>
        <w:tc>
          <w:tcPr>
            <w:tcW w:w="821" w:type="dxa"/>
            <w:tcBorders>
              <w:right w:val="double" w:sz="4" w:space="0" w:color="auto"/>
            </w:tcBorders>
            <w:shd w:val="clear" w:color="auto" w:fill="auto"/>
          </w:tcPr>
          <w:p w14:paraId="543279B9" w14:textId="77777777" w:rsidR="000102BE" w:rsidRPr="000A2B53" w:rsidRDefault="000102BE" w:rsidP="000613A7">
            <w:pPr>
              <w:pStyle w:val="TAL"/>
            </w:pPr>
            <w:r w:rsidRPr="000A2B53">
              <w:t>0</w:t>
            </w:r>
          </w:p>
        </w:tc>
        <w:tc>
          <w:tcPr>
            <w:tcW w:w="821" w:type="dxa"/>
            <w:tcBorders>
              <w:left w:val="double" w:sz="4" w:space="0" w:color="auto"/>
            </w:tcBorders>
            <w:shd w:val="clear" w:color="auto" w:fill="auto"/>
          </w:tcPr>
          <w:p w14:paraId="2F7497EF" w14:textId="77777777" w:rsidR="000102BE" w:rsidRPr="000A2B53" w:rsidRDefault="000102BE" w:rsidP="000613A7">
            <w:pPr>
              <w:pStyle w:val="TAL"/>
            </w:pPr>
            <w:r w:rsidRPr="000A2B53">
              <w:t>3368</w:t>
            </w:r>
          </w:p>
        </w:tc>
        <w:tc>
          <w:tcPr>
            <w:tcW w:w="821" w:type="dxa"/>
            <w:shd w:val="clear" w:color="auto" w:fill="auto"/>
          </w:tcPr>
          <w:p w14:paraId="26F56A9E" w14:textId="77777777" w:rsidR="000102BE" w:rsidRPr="000A2B53" w:rsidRDefault="000102BE" w:rsidP="000613A7">
            <w:pPr>
              <w:pStyle w:val="TAL"/>
            </w:pPr>
            <w:r w:rsidRPr="000A2B53">
              <w:t>24</w:t>
            </w:r>
          </w:p>
        </w:tc>
        <w:tc>
          <w:tcPr>
            <w:tcW w:w="821" w:type="dxa"/>
            <w:tcBorders>
              <w:right w:val="double" w:sz="4" w:space="0" w:color="auto"/>
            </w:tcBorders>
            <w:shd w:val="clear" w:color="auto" w:fill="auto"/>
          </w:tcPr>
          <w:p w14:paraId="3007EB1E" w14:textId="77777777" w:rsidR="000102BE" w:rsidRPr="000A2B53" w:rsidRDefault="000102BE" w:rsidP="000613A7">
            <w:pPr>
              <w:pStyle w:val="TAL"/>
            </w:pPr>
            <w:r w:rsidRPr="000A2B53">
              <w:t>6</w:t>
            </w:r>
          </w:p>
        </w:tc>
        <w:tc>
          <w:tcPr>
            <w:tcW w:w="821" w:type="dxa"/>
            <w:tcBorders>
              <w:left w:val="double" w:sz="4" w:space="0" w:color="auto"/>
            </w:tcBorders>
            <w:shd w:val="clear" w:color="auto" w:fill="auto"/>
          </w:tcPr>
          <w:p w14:paraId="3AD3AED2" w14:textId="77777777" w:rsidR="000102BE" w:rsidRPr="000A2B53" w:rsidRDefault="000102BE" w:rsidP="000613A7">
            <w:pPr>
              <w:pStyle w:val="TAL"/>
            </w:pPr>
            <w:r w:rsidRPr="000A2B53">
              <w:t>8064</w:t>
            </w:r>
          </w:p>
        </w:tc>
        <w:tc>
          <w:tcPr>
            <w:tcW w:w="822" w:type="dxa"/>
            <w:shd w:val="clear" w:color="auto" w:fill="auto"/>
          </w:tcPr>
          <w:p w14:paraId="65E68EB8" w14:textId="77777777" w:rsidR="000102BE" w:rsidRPr="000A2B53" w:rsidRDefault="000102BE" w:rsidP="000613A7">
            <w:pPr>
              <w:pStyle w:val="TAL"/>
            </w:pPr>
            <w:r w:rsidRPr="000A2B53">
              <w:t>24</w:t>
            </w:r>
          </w:p>
        </w:tc>
        <w:tc>
          <w:tcPr>
            <w:tcW w:w="822" w:type="dxa"/>
            <w:tcBorders>
              <w:right w:val="double" w:sz="4" w:space="0" w:color="auto"/>
            </w:tcBorders>
            <w:shd w:val="clear" w:color="auto" w:fill="auto"/>
          </w:tcPr>
          <w:p w14:paraId="58FE2047" w14:textId="77777777" w:rsidR="000102BE" w:rsidRPr="000A2B53" w:rsidRDefault="000102BE" w:rsidP="000613A7">
            <w:pPr>
              <w:pStyle w:val="TAL"/>
            </w:pPr>
            <w:r w:rsidRPr="000A2B53">
              <w:t>14</w:t>
            </w:r>
          </w:p>
        </w:tc>
        <w:tc>
          <w:tcPr>
            <w:tcW w:w="822" w:type="dxa"/>
            <w:tcBorders>
              <w:left w:val="double" w:sz="4" w:space="0" w:color="auto"/>
            </w:tcBorders>
            <w:shd w:val="clear" w:color="auto" w:fill="auto"/>
          </w:tcPr>
          <w:p w14:paraId="2829322A" w14:textId="77777777" w:rsidR="000102BE" w:rsidRPr="000A2B53" w:rsidRDefault="000102BE" w:rsidP="000613A7">
            <w:pPr>
              <w:pStyle w:val="TAL"/>
            </w:pPr>
          </w:p>
        </w:tc>
        <w:tc>
          <w:tcPr>
            <w:tcW w:w="822" w:type="dxa"/>
            <w:shd w:val="clear" w:color="auto" w:fill="auto"/>
          </w:tcPr>
          <w:p w14:paraId="4F763E16" w14:textId="77777777" w:rsidR="000102BE" w:rsidRPr="000A2B53" w:rsidRDefault="000102BE" w:rsidP="000613A7">
            <w:pPr>
              <w:pStyle w:val="TAL"/>
            </w:pPr>
          </w:p>
        </w:tc>
        <w:tc>
          <w:tcPr>
            <w:tcW w:w="822" w:type="dxa"/>
            <w:shd w:val="clear" w:color="auto" w:fill="auto"/>
          </w:tcPr>
          <w:p w14:paraId="0638C11D" w14:textId="77777777" w:rsidR="000102BE" w:rsidRPr="000A2B53" w:rsidRDefault="000102BE" w:rsidP="000613A7">
            <w:pPr>
              <w:pStyle w:val="TAL"/>
            </w:pPr>
          </w:p>
        </w:tc>
      </w:tr>
    </w:tbl>
    <w:p w14:paraId="42383110" w14:textId="77777777" w:rsidR="000102BE" w:rsidRPr="000A2B53" w:rsidRDefault="000102BE" w:rsidP="000102BE"/>
    <w:p w14:paraId="00BEF85A" w14:textId="77777777" w:rsidR="00C44786" w:rsidRPr="000A2B53" w:rsidRDefault="00C44786" w:rsidP="00C44786">
      <w:pPr>
        <w:pStyle w:val="TH"/>
      </w:pPr>
      <w:r w:rsidRPr="000A2B53">
        <w:t xml:space="preserve">Table B.2.1.2-2: </w:t>
      </w:r>
      <w:r w:rsidR="000102BE" w:rsidRPr="000A2B53">
        <w:t>Void</w:t>
      </w:r>
    </w:p>
    <w:p w14:paraId="394A3763" w14:textId="77777777" w:rsidR="00C44786" w:rsidRPr="000A2B53" w:rsidRDefault="00C44786" w:rsidP="00C44786">
      <w:pPr>
        <w:pStyle w:val="Heading3"/>
      </w:pPr>
      <w:bookmarkStart w:id="2744" w:name="_Toc27473569"/>
      <w:bookmarkStart w:id="2745" w:name="_Toc29377840"/>
      <w:bookmarkStart w:id="2746" w:name="_Toc29378213"/>
      <w:bookmarkStart w:id="2747" w:name="_Toc36040547"/>
      <w:bookmarkStart w:id="2748" w:name="_Toc43923622"/>
      <w:bookmarkStart w:id="2749" w:name="_Toc51925600"/>
      <w:bookmarkStart w:id="2750" w:name="_Toc52278691"/>
      <w:bookmarkStart w:id="2751" w:name="_Toc58250806"/>
      <w:bookmarkStart w:id="2752" w:name="_Toc68072577"/>
      <w:bookmarkStart w:id="2753" w:name="_Toc75372707"/>
      <w:bookmarkStart w:id="2754" w:name="_Toc90561895"/>
      <w:bookmarkStart w:id="2755" w:name="_Toc90578776"/>
      <w:bookmarkStart w:id="2756" w:name="_Toc100004028"/>
      <w:bookmarkStart w:id="2757" w:name="_Toc106705599"/>
      <w:bookmarkStart w:id="2758" w:name="_Toc171008837"/>
      <w:r w:rsidRPr="000A2B53">
        <w:t>B.2.1.3</w:t>
      </w:r>
      <w:r w:rsidRPr="000A2B53">
        <w:tab/>
      </w:r>
      <w:r w:rsidR="000102BE" w:rsidRPr="000A2B53">
        <w:t>Void</w:t>
      </w:r>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p>
    <w:p w14:paraId="6F3BAEA0" w14:textId="77777777" w:rsidR="0022478F" w:rsidRPr="000A2B53" w:rsidRDefault="0022478F" w:rsidP="0022478F">
      <w:pPr>
        <w:pStyle w:val="Heading3"/>
      </w:pPr>
      <w:bookmarkStart w:id="2759" w:name="_Toc27473570"/>
      <w:bookmarkStart w:id="2760" w:name="_Toc29377841"/>
      <w:bookmarkStart w:id="2761" w:name="_Toc29378214"/>
      <w:bookmarkStart w:id="2762" w:name="_Toc36040548"/>
      <w:bookmarkStart w:id="2763" w:name="_Toc43923623"/>
      <w:bookmarkStart w:id="2764" w:name="_Toc51925601"/>
      <w:bookmarkStart w:id="2765" w:name="_Toc52278692"/>
      <w:bookmarkStart w:id="2766" w:name="_Toc58250807"/>
      <w:bookmarkStart w:id="2767" w:name="_Toc68072578"/>
      <w:bookmarkStart w:id="2768" w:name="_Toc75372708"/>
      <w:bookmarkStart w:id="2769" w:name="_Toc90561896"/>
      <w:bookmarkStart w:id="2770" w:name="_Toc90578777"/>
      <w:bookmarkStart w:id="2771" w:name="_Toc100004029"/>
      <w:bookmarkStart w:id="2772" w:name="_Toc106705600"/>
      <w:bookmarkStart w:id="2773" w:name="_Toc171008838"/>
      <w:r w:rsidRPr="000A2B53">
        <w:t>B.2.1.</w:t>
      </w:r>
      <w:r w:rsidR="00C44786" w:rsidRPr="000A2B53">
        <w:t>4</w:t>
      </w:r>
      <w:r w:rsidRPr="000A2B53">
        <w:tab/>
      </w:r>
      <w:r w:rsidR="000102BE" w:rsidRPr="000A2B53">
        <w:t>Void</w:t>
      </w:r>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p>
    <w:p w14:paraId="5FA71760" w14:textId="77777777" w:rsidR="0022478F" w:rsidRPr="000A2B53" w:rsidRDefault="0022478F" w:rsidP="0022478F">
      <w:pPr>
        <w:pStyle w:val="Heading3"/>
      </w:pPr>
      <w:bookmarkStart w:id="2774" w:name="_Toc27473571"/>
      <w:bookmarkStart w:id="2775" w:name="_Toc29377842"/>
      <w:bookmarkStart w:id="2776" w:name="_Toc29378215"/>
      <w:bookmarkStart w:id="2777" w:name="_Toc36040549"/>
      <w:bookmarkStart w:id="2778" w:name="_Toc43923624"/>
      <w:bookmarkStart w:id="2779" w:name="_Toc51925602"/>
      <w:bookmarkStart w:id="2780" w:name="_Toc52278693"/>
      <w:bookmarkStart w:id="2781" w:name="_Toc58250808"/>
      <w:bookmarkStart w:id="2782" w:name="_Toc68072579"/>
      <w:bookmarkStart w:id="2783" w:name="_Toc75372709"/>
      <w:bookmarkStart w:id="2784" w:name="_Toc90561897"/>
      <w:bookmarkStart w:id="2785" w:name="_Toc90578778"/>
      <w:bookmarkStart w:id="2786" w:name="_Toc100004030"/>
      <w:bookmarkStart w:id="2787" w:name="_Toc106705601"/>
      <w:bookmarkStart w:id="2788" w:name="_Toc171008839"/>
      <w:r w:rsidRPr="000A2B53">
        <w:t>B.2.1.</w:t>
      </w:r>
      <w:r w:rsidR="00C44786" w:rsidRPr="000A2B53">
        <w:t>5</w:t>
      </w:r>
      <w:r w:rsidRPr="000A2B53">
        <w:tab/>
        <w:t>Uplink TBS using MCS index table 5.1.3.1-1,</w:t>
      </w:r>
      <w:r w:rsidRPr="000A2B53">
        <w:br/>
        <w:t>dmrs-AdditionalPosition = 2, number of CDM groups = 2</w:t>
      </w:r>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p>
    <w:p w14:paraId="2838A368" w14:textId="77777777" w:rsidR="00A779FD" w:rsidRPr="000A2B53" w:rsidRDefault="00A779FD" w:rsidP="00A779FD">
      <w:pPr>
        <w:pStyle w:val="TH"/>
      </w:pPr>
      <w:r w:rsidRPr="000A2B53">
        <w:t>Table B.2.1.5-1: TBS for PUSCH using MCS index table 5.1.3.1-1 with dmrs-AdditionalPosition = 2, number of CDM groups = 2, PUSCH-duration = 1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1"/>
        <w:gridCol w:w="821"/>
        <w:gridCol w:w="821"/>
        <w:gridCol w:w="821"/>
        <w:gridCol w:w="821"/>
        <w:gridCol w:w="821"/>
        <w:gridCol w:w="821"/>
        <w:gridCol w:w="822"/>
        <w:gridCol w:w="822"/>
        <w:gridCol w:w="822"/>
        <w:gridCol w:w="822"/>
        <w:gridCol w:w="822"/>
      </w:tblGrid>
      <w:tr w:rsidR="00A779FD" w:rsidRPr="000A2B53" w14:paraId="26C59C04" w14:textId="77777777" w:rsidTr="00A779FD">
        <w:tc>
          <w:tcPr>
            <w:tcW w:w="821" w:type="dxa"/>
            <w:shd w:val="clear" w:color="auto" w:fill="E0E0E0"/>
          </w:tcPr>
          <w:p w14:paraId="1FE184FB" w14:textId="77777777" w:rsidR="00A779FD" w:rsidRPr="000A2B53" w:rsidRDefault="00A779FD" w:rsidP="00A779FD">
            <w:pPr>
              <w:keepNext/>
              <w:keepLines/>
              <w:spacing w:after="0"/>
              <w:rPr>
                <w:rFonts w:ascii="Arial" w:hAnsi="Arial"/>
                <w:b/>
                <w:sz w:val="18"/>
              </w:rPr>
            </w:pPr>
            <w:r w:rsidRPr="000A2B53">
              <w:rPr>
                <w:rFonts w:ascii="Arial" w:hAnsi="Arial"/>
                <w:b/>
                <w:sz w:val="18"/>
              </w:rPr>
              <w:t>TBS</w:t>
            </w:r>
          </w:p>
        </w:tc>
        <w:tc>
          <w:tcPr>
            <w:tcW w:w="821" w:type="dxa"/>
            <w:shd w:val="clear" w:color="auto" w:fill="E0E0E0"/>
          </w:tcPr>
          <w:p w14:paraId="29B74D81" w14:textId="77777777" w:rsidR="00A779FD" w:rsidRPr="000A2B53" w:rsidRDefault="00A779FD" w:rsidP="00A779FD">
            <w:pPr>
              <w:keepNext/>
              <w:keepLines/>
              <w:spacing w:after="0"/>
              <w:rPr>
                <w:rFonts w:ascii="Arial" w:hAnsi="Arial"/>
                <w:b/>
                <w:sz w:val="18"/>
              </w:rPr>
            </w:pPr>
            <w:r w:rsidRPr="000A2B53">
              <w:rPr>
                <w:rFonts w:ascii="Arial" w:hAnsi="Arial"/>
                <w:b/>
                <w:sz w:val="18"/>
              </w:rPr>
              <w:t>L</w:t>
            </w:r>
            <w:r w:rsidRPr="000A2B53">
              <w:rPr>
                <w:rFonts w:ascii="Arial" w:hAnsi="Arial"/>
                <w:b/>
                <w:sz w:val="18"/>
                <w:vertAlign w:val="subscript"/>
              </w:rPr>
              <w:t>RBs</w:t>
            </w:r>
          </w:p>
        </w:tc>
        <w:tc>
          <w:tcPr>
            <w:tcW w:w="821" w:type="dxa"/>
            <w:tcBorders>
              <w:right w:val="double" w:sz="4" w:space="0" w:color="auto"/>
            </w:tcBorders>
            <w:shd w:val="clear" w:color="auto" w:fill="E0E0E0"/>
          </w:tcPr>
          <w:p w14:paraId="782509CE" w14:textId="77777777" w:rsidR="00A779FD" w:rsidRPr="000A2B53" w:rsidRDefault="00A779FD" w:rsidP="00A779FD">
            <w:pPr>
              <w:keepNext/>
              <w:keepLines/>
              <w:spacing w:after="0"/>
              <w:rPr>
                <w:rFonts w:ascii="Arial" w:hAnsi="Arial"/>
                <w:b/>
                <w:sz w:val="18"/>
              </w:rPr>
            </w:pPr>
            <w:r w:rsidRPr="000A2B53">
              <w:rPr>
                <w:rFonts w:ascii="Arial" w:hAnsi="Arial"/>
                <w:b/>
                <w:sz w:val="18"/>
              </w:rPr>
              <w:t>I</w:t>
            </w:r>
            <w:r w:rsidRPr="000A2B53">
              <w:rPr>
                <w:rFonts w:ascii="Arial" w:hAnsi="Arial"/>
                <w:b/>
                <w:sz w:val="18"/>
                <w:vertAlign w:val="subscript"/>
              </w:rPr>
              <w:t>MCS</w:t>
            </w:r>
          </w:p>
        </w:tc>
        <w:tc>
          <w:tcPr>
            <w:tcW w:w="821" w:type="dxa"/>
            <w:tcBorders>
              <w:left w:val="double" w:sz="4" w:space="0" w:color="auto"/>
            </w:tcBorders>
            <w:shd w:val="clear" w:color="auto" w:fill="E0E0E0"/>
          </w:tcPr>
          <w:p w14:paraId="3FF609AA" w14:textId="77777777" w:rsidR="00A779FD" w:rsidRPr="000A2B53" w:rsidRDefault="00A779FD" w:rsidP="00A779FD">
            <w:pPr>
              <w:keepNext/>
              <w:keepLines/>
              <w:spacing w:after="0"/>
              <w:rPr>
                <w:rFonts w:ascii="Arial" w:hAnsi="Arial"/>
                <w:b/>
                <w:sz w:val="18"/>
              </w:rPr>
            </w:pPr>
            <w:r w:rsidRPr="000A2B53">
              <w:rPr>
                <w:rFonts w:ascii="Arial" w:hAnsi="Arial"/>
                <w:b/>
                <w:sz w:val="18"/>
              </w:rPr>
              <w:t>TBS</w:t>
            </w:r>
          </w:p>
        </w:tc>
        <w:tc>
          <w:tcPr>
            <w:tcW w:w="821" w:type="dxa"/>
            <w:shd w:val="clear" w:color="auto" w:fill="E0E0E0"/>
          </w:tcPr>
          <w:p w14:paraId="5CDD92E7" w14:textId="77777777" w:rsidR="00A779FD" w:rsidRPr="000A2B53" w:rsidRDefault="00A779FD" w:rsidP="00A779FD">
            <w:pPr>
              <w:keepNext/>
              <w:keepLines/>
              <w:spacing w:after="0"/>
              <w:rPr>
                <w:rFonts w:ascii="Arial" w:hAnsi="Arial"/>
                <w:b/>
                <w:sz w:val="18"/>
              </w:rPr>
            </w:pPr>
            <w:r w:rsidRPr="000A2B53">
              <w:rPr>
                <w:rFonts w:ascii="Arial" w:hAnsi="Arial"/>
                <w:b/>
                <w:sz w:val="18"/>
              </w:rPr>
              <w:t>L</w:t>
            </w:r>
            <w:r w:rsidRPr="000A2B53">
              <w:rPr>
                <w:rFonts w:ascii="Arial" w:hAnsi="Arial"/>
                <w:b/>
                <w:sz w:val="18"/>
                <w:vertAlign w:val="subscript"/>
              </w:rPr>
              <w:t>RBs</w:t>
            </w:r>
          </w:p>
        </w:tc>
        <w:tc>
          <w:tcPr>
            <w:tcW w:w="821" w:type="dxa"/>
            <w:tcBorders>
              <w:right w:val="double" w:sz="4" w:space="0" w:color="auto"/>
            </w:tcBorders>
            <w:shd w:val="clear" w:color="auto" w:fill="E0E0E0"/>
          </w:tcPr>
          <w:p w14:paraId="3B598115" w14:textId="77777777" w:rsidR="00A779FD" w:rsidRPr="000A2B53" w:rsidRDefault="00A779FD" w:rsidP="00A779FD">
            <w:pPr>
              <w:keepNext/>
              <w:keepLines/>
              <w:spacing w:after="0"/>
              <w:rPr>
                <w:rFonts w:ascii="Arial" w:hAnsi="Arial"/>
                <w:b/>
                <w:sz w:val="18"/>
              </w:rPr>
            </w:pPr>
            <w:r w:rsidRPr="000A2B53">
              <w:rPr>
                <w:rFonts w:ascii="Arial" w:hAnsi="Arial"/>
                <w:b/>
                <w:sz w:val="18"/>
              </w:rPr>
              <w:t>I</w:t>
            </w:r>
            <w:r w:rsidRPr="000A2B53">
              <w:rPr>
                <w:rFonts w:ascii="Arial" w:hAnsi="Arial"/>
                <w:b/>
                <w:sz w:val="18"/>
                <w:vertAlign w:val="subscript"/>
              </w:rPr>
              <w:t>MCS</w:t>
            </w:r>
          </w:p>
        </w:tc>
        <w:tc>
          <w:tcPr>
            <w:tcW w:w="821" w:type="dxa"/>
            <w:tcBorders>
              <w:left w:val="double" w:sz="4" w:space="0" w:color="auto"/>
            </w:tcBorders>
            <w:shd w:val="clear" w:color="auto" w:fill="E0E0E0"/>
          </w:tcPr>
          <w:p w14:paraId="73B9E24F" w14:textId="77777777" w:rsidR="00A779FD" w:rsidRPr="000A2B53" w:rsidRDefault="00A779FD" w:rsidP="00A779FD">
            <w:pPr>
              <w:keepNext/>
              <w:keepLines/>
              <w:spacing w:after="0"/>
              <w:rPr>
                <w:rFonts w:ascii="Arial" w:hAnsi="Arial"/>
                <w:b/>
                <w:sz w:val="18"/>
              </w:rPr>
            </w:pPr>
            <w:r w:rsidRPr="000A2B53">
              <w:rPr>
                <w:rFonts w:ascii="Arial" w:hAnsi="Arial"/>
                <w:b/>
                <w:sz w:val="18"/>
              </w:rPr>
              <w:t>TBS</w:t>
            </w:r>
          </w:p>
        </w:tc>
        <w:tc>
          <w:tcPr>
            <w:tcW w:w="822" w:type="dxa"/>
            <w:shd w:val="clear" w:color="auto" w:fill="E0E0E0"/>
          </w:tcPr>
          <w:p w14:paraId="3D2BEF2E" w14:textId="77777777" w:rsidR="00A779FD" w:rsidRPr="000A2B53" w:rsidRDefault="00A779FD" w:rsidP="00A779FD">
            <w:pPr>
              <w:keepNext/>
              <w:keepLines/>
              <w:spacing w:after="0"/>
              <w:rPr>
                <w:rFonts w:ascii="Arial" w:hAnsi="Arial"/>
                <w:b/>
                <w:sz w:val="18"/>
              </w:rPr>
            </w:pPr>
            <w:r w:rsidRPr="000A2B53">
              <w:rPr>
                <w:rFonts w:ascii="Arial" w:hAnsi="Arial"/>
                <w:b/>
                <w:sz w:val="18"/>
              </w:rPr>
              <w:t>L</w:t>
            </w:r>
            <w:r w:rsidRPr="000A2B53">
              <w:rPr>
                <w:rFonts w:ascii="Arial" w:hAnsi="Arial"/>
                <w:b/>
                <w:sz w:val="18"/>
                <w:vertAlign w:val="subscript"/>
              </w:rPr>
              <w:t>RBs</w:t>
            </w:r>
          </w:p>
        </w:tc>
        <w:tc>
          <w:tcPr>
            <w:tcW w:w="822" w:type="dxa"/>
            <w:tcBorders>
              <w:right w:val="double" w:sz="4" w:space="0" w:color="auto"/>
            </w:tcBorders>
            <w:shd w:val="clear" w:color="auto" w:fill="E0E0E0"/>
          </w:tcPr>
          <w:p w14:paraId="59838290" w14:textId="77777777" w:rsidR="00A779FD" w:rsidRPr="000A2B53" w:rsidRDefault="00A779FD" w:rsidP="00A779FD">
            <w:pPr>
              <w:keepNext/>
              <w:keepLines/>
              <w:spacing w:after="0"/>
              <w:rPr>
                <w:rFonts w:ascii="Arial" w:hAnsi="Arial"/>
                <w:b/>
                <w:sz w:val="18"/>
              </w:rPr>
            </w:pPr>
            <w:r w:rsidRPr="000A2B53">
              <w:rPr>
                <w:rFonts w:ascii="Arial" w:hAnsi="Arial"/>
                <w:b/>
                <w:sz w:val="18"/>
              </w:rPr>
              <w:t>I</w:t>
            </w:r>
            <w:r w:rsidRPr="000A2B53">
              <w:rPr>
                <w:rFonts w:ascii="Arial" w:hAnsi="Arial"/>
                <w:b/>
                <w:sz w:val="18"/>
                <w:vertAlign w:val="subscript"/>
              </w:rPr>
              <w:t>MCS</w:t>
            </w:r>
          </w:p>
        </w:tc>
        <w:tc>
          <w:tcPr>
            <w:tcW w:w="822" w:type="dxa"/>
            <w:tcBorders>
              <w:left w:val="double" w:sz="4" w:space="0" w:color="auto"/>
            </w:tcBorders>
            <w:shd w:val="clear" w:color="auto" w:fill="E0E0E0"/>
          </w:tcPr>
          <w:p w14:paraId="2534B9C3" w14:textId="77777777" w:rsidR="00A779FD" w:rsidRPr="000A2B53" w:rsidRDefault="00A779FD" w:rsidP="00A779FD">
            <w:pPr>
              <w:keepNext/>
              <w:keepLines/>
              <w:spacing w:after="0"/>
              <w:rPr>
                <w:rFonts w:ascii="Arial" w:hAnsi="Arial"/>
                <w:b/>
                <w:sz w:val="18"/>
              </w:rPr>
            </w:pPr>
            <w:r w:rsidRPr="000A2B53">
              <w:rPr>
                <w:rFonts w:ascii="Arial" w:hAnsi="Arial"/>
                <w:b/>
                <w:sz w:val="18"/>
              </w:rPr>
              <w:t>TBS</w:t>
            </w:r>
          </w:p>
        </w:tc>
        <w:tc>
          <w:tcPr>
            <w:tcW w:w="822" w:type="dxa"/>
            <w:shd w:val="clear" w:color="auto" w:fill="E0E0E0"/>
          </w:tcPr>
          <w:p w14:paraId="72C73372" w14:textId="77777777" w:rsidR="00A779FD" w:rsidRPr="000A2B53" w:rsidRDefault="00A779FD" w:rsidP="00A779FD">
            <w:pPr>
              <w:keepNext/>
              <w:keepLines/>
              <w:spacing w:after="0"/>
              <w:rPr>
                <w:rFonts w:ascii="Arial" w:hAnsi="Arial"/>
                <w:b/>
                <w:sz w:val="18"/>
              </w:rPr>
            </w:pPr>
            <w:r w:rsidRPr="000A2B53">
              <w:rPr>
                <w:rFonts w:ascii="Arial" w:hAnsi="Arial"/>
                <w:b/>
                <w:sz w:val="18"/>
              </w:rPr>
              <w:t>L</w:t>
            </w:r>
            <w:r w:rsidRPr="000A2B53">
              <w:rPr>
                <w:rFonts w:ascii="Arial" w:hAnsi="Arial"/>
                <w:b/>
                <w:sz w:val="18"/>
                <w:vertAlign w:val="subscript"/>
              </w:rPr>
              <w:t>RBs</w:t>
            </w:r>
          </w:p>
        </w:tc>
        <w:tc>
          <w:tcPr>
            <w:tcW w:w="822" w:type="dxa"/>
            <w:shd w:val="clear" w:color="auto" w:fill="E0E0E0"/>
          </w:tcPr>
          <w:p w14:paraId="5F0D92CD" w14:textId="77777777" w:rsidR="00A779FD" w:rsidRPr="000A2B53" w:rsidRDefault="00A779FD" w:rsidP="00A779FD">
            <w:pPr>
              <w:keepNext/>
              <w:keepLines/>
              <w:spacing w:after="0"/>
              <w:rPr>
                <w:rFonts w:ascii="Arial" w:hAnsi="Arial"/>
                <w:b/>
                <w:sz w:val="18"/>
              </w:rPr>
            </w:pPr>
            <w:r w:rsidRPr="000A2B53">
              <w:rPr>
                <w:rFonts w:ascii="Arial" w:hAnsi="Arial"/>
                <w:b/>
                <w:sz w:val="18"/>
              </w:rPr>
              <w:t>I</w:t>
            </w:r>
            <w:r w:rsidRPr="000A2B53">
              <w:rPr>
                <w:rFonts w:ascii="Arial" w:hAnsi="Arial"/>
                <w:b/>
                <w:sz w:val="18"/>
                <w:vertAlign w:val="subscript"/>
              </w:rPr>
              <w:t>MCS</w:t>
            </w:r>
          </w:p>
        </w:tc>
      </w:tr>
      <w:tr w:rsidR="00A779FD" w:rsidRPr="000A2B53" w14:paraId="77BD652A" w14:textId="77777777" w:rsidTr="00A779FD">
        <w:tc>
          <w:tcPr>
            <w:tcW w:w="821" w:type="dxa"/>
            <w:shd w:val="clear" w:color="auto" w:fill="auto"/>
          </w:tcPr>
          <w:p w14:paraId="05FEFB41"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1" w:type="dxa"/>
            <w:shd w:val="clear" w:color="auto" w:fill="auto"/>
          </w:tcPr>
          <w:p w14:paraId="21F9B020" w14:textId="77777777" w:rsidR="00A779FD" w:rsidRPr="000A2B53" w:rsidRDefault="00A779FD" w:rsidP="00A779FD">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02E6885B"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6109BE88" w14:textId="77777777" w:rsidR="00A779FD" w:rsidRPr="000A2B53" w:rsidRDefault="00A779FD" w:rsidP="00A779FD">
            <w:pPr>
              <w:keepNext/>
              <w:keepLines/>
              <w:spacing w:after="0"/>
              <w:rPr>
                <w:rFonts w:ascii="Arial" w:hAnsi="Arial"/>
                <w:sz w:val="18"/>
              </w:rPr>
            </w:pPr>
            <w:r w:rsidRPr="000A2B53">
              <w:rPr>
                <w:rFonts w:ascii="Arial" w:hAnsi="Arial"/>
                <w:sz w:val="18"/>
              </w:rPr>
              <w:t>672</w:t>
            </w:r>
          </w:p>
        </w:tc>
        <w:tc>
          <w:tcPr>
            <w:tcW w:w="821" w:type="dxa"/>
            <w:shd w:val="clear" w:color="auto" w:fill="auto"/>
          </w:tcPr>
          <w:p w14:paraId="4DDF5F71" w14:textId="77777777" w:rsidR="00A779FD" w:rsidRPr="000A2B53" w:rsidRDefault="00A779FD" w:rsidP="00A779FD">
            <w:pPr>
              <w:keepNext/>
              <w:keepLines/>
              <w:spacing w:after="0"/>
              <w:rPr>
                <w:rFonts w:ascii="Arial" w:hAnsi="Arial"/>
                <w:sz w:val="18"/>
              </w:rPr>
            </w:pPr>
            <w:r w:rsidRPr="000A2B53">
              <w:rPr>
                <w:rFonts w:ascii="Arial" w:hAnsi="Arial"/>
                <w:sz w:val="18"/>
              </w:rPr>
              <w:t>21</w:t>
            </w:r>
          </w:p>
        </w:tc>
        <w:tc>
          <w:tcPr>
            <w:tcW w:w="821" w:type="dxa"/>
            <w:tcBorders>
              <w:right w:val="double" w:sz="4" w:space="0" w:color="auto"/>
            </w:tcBorders>
            <w:shd w:val="clear" w:color="auto" w:fill="auto"/>
          </w:tcPr>
          <w:p w14:paraId="0D5D6272"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52967492" w14:textId="77777777" w:rsidR="00A779FD" w:rsidRPr="000A2B53" w:rsidRDefault="00A779FD" w:rsidP="00A779FD">
            <w:pPr>
              <w:keepNext/>
              <w:keepLines/>
              <w:spacing w:after="0"/>
              <w:rPr>
                <w:rFonts w:ascii="Arial" w:hAnsi="Arial"/>
                <w:sz w:val="18"/>
              </w:rPr>
            </w:pPr>
            <w:r w:rsidRPr="000A2B53">
              <w:rPr>
                <w:rFonts w:ascii="Arial" w:hAnsi="Arial"/>
                <w:sz w:val="18"/>
              </w:rPr>
              <w:t>2856</w:t>
            </w:r>
          </w:p>
        </w:tc>
        <w:tc>
          <w:tcPr>
            <w:tcW w:w="822" w:type="dxa"/>
            <w:shd w:val="clear" w:color="auto" w:fill="auto"/>
          </w:tcPr>
          <w:p w14:paraId="7102F7FA" w14:textId="77777777" w:rsidR="00A779FD" w:rsidRPr="000A2B53" w:rsidRDefault="00A779FD" w:rsidP="00A779FD">
            <w:pPr>
              <w:keepNext/>
              <w:keepLines/>
              <w:spacing w:after="0"/>
              <w:rPr>
                <w:rFonts w:ascii="Arial" w:hAnsi="Arial"/>
                <w:sz w:val="18"/>
              </w:rPr>
            </w:pPr>
            <w:r w:rsidRPr="000A2B53">
              <w:rPr>
                <w:rFonts w:ascii="Arial" w:hAnsi="Arial"/>
                <w:sz w:val="18"/>
              </w:rPr>
              <w:t>21</w:t>
            </w:r>
          </w:p>
        </w:tc>
        <w:tc>
          <w:tcPr>
            <w:tcW w:w="822" w:type="dxa"/>
            <w:tcBorders>
              <w:right w:val="double" w:sz="4" w:space="0" w:color="auto"/>
            </w:tcBorders>
            <w:shd w:val="clear" w:color="auto" w:fill="auto"/>
          </w:tcPr>
          <w:p w14:paraId="19F02417" w14:textId="77777777" w:rsidR="00A779FD" w:rsidRPr="000A2B53" w:rsidRDefault="00A779FD" w:rsidP="00A779FD">
            <w:pPr>
              <w:keepNext/>
              <w:keepLines/>
              <w:spacing w:after="0"/>
              <w:rPr>
                <w:rFonts w:ascii="Arial" w:hAnsi="Arial"/>
                <w:sz w:val="18"/>
              </w:rPr>
            </w:pPr>
            <w:r w:rsidRPr="000A2B53">
              <w:rPr>
                <w:rFonts w:ascii="Arial" w:hAnsi="Arial"/>
                <w:sz w:val="18"/>
              </w:rPr>
              <w:t>7</w:t>
            </w:r>
          </w:p>
        </w:tc>
        <w:tc>
          <w:tcPr>
            <w:tcW w:w="822" w:type="dxa"/>
            <w:tcBorders>
              <w:left w:val="double" w:sz="4" w:space="0" w:color="auto"/>
            </w:tcBorders>
            <w:shd w:val="clear" w:color="auto" w:fill="auto"/>
          </w:tcPr>
          <w:p w14:paraId="2CA539FC" w14:textId="77777777" w:rsidR="00A779FD" w:rsidRPr="000A2B53" w:rsidRDefault="00A779FD" w:rsidP="00A779FD">
            <w:pPr>
              <w:keepNext/>
              <w:keepLines/>
              <w:spacing w:after="0"/>
              <w:rPr>
                <w:rFonts w:ascii="Arial" w:hAnsi="Arial"/>
                <w:sz w:val="18"/>
              </w:rPr>
            </w:pPr>
            <w:r w:rsidRPr="000A2B53">
              <w:rPr>
                <w:rFonts w:ascii="Arial" w:hAnsi="Arial"/>
                <w:sz w:val="18"/>
              </w:rPr>
              <w:t>7552</w:t>
            </w:r>
          </w:p>
        </w:tc>
        <w:tc>
          <w:tcPr>
            <w:tcW w:w="822" w:type="dxa"/>
            <w:shd w:val="clear" w:color="auto" w:fill="auto"/>
          </w:tcPr>
          <w:p w14:paraId="59AE31CA"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2" w:type="dxa"/>
            <w:shd w:val="clear" w:color="auto" w:fill="auto"/>
          </w:tcPr>
          <w:p w14:paraId="0AB909E6" w14:textId="77777777" w:rsidR="00A779FD" w:rsidRPr="000A2B53" w:rsidRDefault="00A779FD" w:rsidP="00A779FD">
            <w:pPr>
              <w:keepNext/>
              <w:keepLines/>
              <w:spacing w:after="0"/>
              <w:rPr>
                <w:rFonts w:ascii="Arial" w:hAnsi="Arial"/>
                <w:sz w:val="18"/>
              </w:rPr>
            </w:pPr>
            <w:r w:rsidRPr="000A2B53">
              <w:rPr>
                <w:rFonts w:ascii="Arial" w:hAnsi="Arial"/>
                <w:sz w:val="18"/>
              </w:rPr>
              <w:t>15</w:t>
            </w:r>
          </w:p>
        </w:tc>
      </w:tr>
      <w:tr w:rsidR="00A779FD" w:rsidRPr="000A2B53" w14:paraId="304FB683" w14:textId="77777777" w:rsidTr="00A779FD">
        <w:tc>
          <w:tcPr>
            <w:tcW w:w="821" w:type="dxa"/>
            <w:shd w:val="clear" w:color="auto" w:fill="auto"/>
          </w:tcPr>
          <w:p w14:paraId="37DEE755" w14:textId="77777777" w:rsidR="00A779FD" w:rsidRPr="000A2B53" w:rsidRDefault="00A779FD" w:rsidP="00A779FD">
            <w:pPr>
              <w:keepNext/>
              <w:keepLines/>
              <w:spacing w:after="0"/>
              <w:rPr>
                <w:rFonts w:ascii="Arial" w:hAnsi="Arial"/>
                <w:sz w:val="18"/>
              </w:rPr>
            </w:pPr>
            <w:r w:rsidRPr="000A2B53">
              <w:rPr>
                <w:rFonts w:ascii="Arial" w:hAnsi="Arial"/>
                <w:sz w:val="18"/>
              </w:rPr>
              <w:t>40</w:t>
            </w:r>
          </w:p>
        </w:tc>
        <w:tc>
          <w:tcPr>
            <w:tcW w:w="821" w:type="dxa"/>
            <w:shd w:val="clear" w:color="auto" w:fill="auto"/>
          </w:tcPr>
          <w:p w14:paraId="7D5D7115" w14:textId="77777777" w:rsidR="00A779FD" w:rsidRPr="000A2B53" w:rsidRDefault="00A779FD" w:rsidP="00A779FD">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04C81E3B" w14:textId="77777777" w:rsidR="00A779FD" w:rsidRPr="000A2B53" w:rsidRDefault="00A779FD" w:rsidP="00A779FD">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0C3C6A9E" w14:textId="77777777" w:rsidR="00A779FD" w:rsidRPr="000A2B53" w:rsidRDefault="00A779FD" w:rsidP="00A779FD">
            <w:pPr>
              <w:keepNext/>
              <w:keepLines/>
              <w:spacing w:after="0"/>
              <w:rPr>
                <w:rFonts w:ascii="Arial" w:hAnsi="Arial"/>
                <w:sz w:val="18"/>
              </w:rPr>
            </w:pPr>
            <w:r w:rsidRPr="000A2B53">
              <w:rPr>
                <w:rFonts w:ascii="Arial" w:hAnsi="Arial"/>
                <w:sz w:val="18"/>
              </w:rPr>
              <w:t>704</w:t>
            </w:r>
          </w:p>
        </w:tc>
        <w:tc>
          <w:tcPr>
            <w:tcW w:w="821" w:type="dxa"/>
            <w:shd w:val="clear" w:color="auto" w:fill="auto"/>
          </w:tcPr>
          <w:p w14:paraId="04D2F72F"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1" w:type="dxa"/>
            <w:tcBorders>
              <w:right w:val="double" w:sz="4" w:space="0" w:color="auto"/>
            </w:tcBorders>
            <w:shd w:val="clear" w:color="auto" w:fill="auto"/>
          </w:tcPr>
          <w:p w14:paraId="2C617A00"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3292271F" w14:textId="77777777" w:rsidR="00A779FD" w:rsidRPr="000A2B53" w:rsidRDefault="00A779FD" w:rsidP="00A779FD">
            <w:pPr>
              <w:keepNext/>
              <w:keepLines/>
              <w:spacing w:after="0"/>
              <w:rPr>
                <w:rFonts w:ascii="Arial" w:hAnsi="Arial"/>
                <w:sz w:val="18"/>
              </w:rPr>
            </w:pPr>
            <w:r w:rsidRPr="000A2B53">
              <w:rPr>
                <w:rFonts w:ascii="Arial" w:hAnsi="Arial"/>
                <w:sz w:val="18"/>
              </w:rPr>
              <w:t>2976</w:t>
            </w:r>
          </w:p>
        </w:tc>
        <w:tc>
          <w:tcPr>
            <w:tcW w:w="822" w:type="dxa"/>
            <w:shd w:val="clear" w:color="auto" w:fill="auto"/>
          </w:tcPr>
          <w:p w14:paraId="2BF390ED"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c>
          <w:tcPr>
            <w:tcW w:w="822" w:type="dxa"/>
            <w:tcBorders>
              <w:right w:val="double" w:sz="4" w:space="0" w:color="auto"/>
            </w:tcBorders>
            <w:shd w:val="clear" w:color="auto" w:fill="auto"/>
          </w:tcPr>
          <w:p w14:paraId="3A0BA492" w14:textId="77777777" w:rsidR="00A779FD" w:rsidRPr="000A2B53" w:rsidRDefault="00A779FD" w:rsidP="00A779FD">
            <w:pPr>
              <w:keepNext/>
              <w:keepLines/>
              <w:spacing w:after="0"/>
              <w:rPr>
                <w:rFonts w:ascii="Arial" w:hAnsi="Arial"/>
                <w:sz w:val="18"/>
              </w:rPr>
            </w:pPr>
            <w:r w:rsidRPr="000A2B53">
              <w:rPr>
                <w:rFonts w:ascii="Arial" w:hAnsi="Arial"/>
                <w:sz w:val="18"/>
              </w:rPr>
              <w:t>7</w:t>
            </w:r>
          </w:p>
        </w:tc>
        <w:tc>
          <w:tcPr>
            <w:tcW w:w="822" w:type="dxa"/>
            <w:tcBorders>
              <w:left w:val="double" w:sz="4" w:space="0" w:color="auto"/>
            </w:tcBorders>
            <w:shd w:val="clear" w:color="auto" w:fill="auto"/>
          </w:tcPr>
          <w:p w14:paraId="6BB55206" w14:textId="77777777" w:rsidR="00A779FD" w:rsidRPr="000A2B53" w:rsidRDefault="00A779FD" w:rsidP="00A779FD">
            <w:pPr>
              <w:keepNext/>
              <w:keepLines/>
              <w:spacing w:after="0"/>
              <w:rPr>
                <w:rFonts w:ascii="Arial" w:hAnsi="Arial"/>
                <w:sz w:val="18"/>
              </w:rPr>
            </w:pPr>
            <w:r w:rsidRPr="000A2B53">
              <w:rPr>
                <w:rFonts w:ascii="Arial" w:hAnsi="Arial"/>
                <w:sz w:val="18"/>
              </w:rPr>
              <w:t>7680</w:t>
            </w:r>
          </w:p>
        </w:tc>
        <w:tc>
          <w:tcPr>
            <w:tcW w:w="822" w:type="dxa"/>
            <w:shd w:val="clear" w:color="auto" w:fill="auto"/>
          </w:tcPr>
          <w:p w14:paraId="261899FB" w14:textId="77777777" w:rsidR="00A779FD" w:rsidRPr="000A2B53" w:rsidRDefault="00A779FD" w:rsidP="00A779FD">
            <w:pPr>
              <w:keepNext/>
              <w:keepLines/>
              <w:spacing w:after="0"/>
              <w:rPr>
                <w:rFonts w:ascii="Arial" w:hAnsi="Arial"/>
                <w:sz w:val="18"/>
              </w:rPr>
            </w:pPr>
            <w:r w:rsidRPr="000A2B53">
              <w:rPr>
                <w:rFonts w:ascii="Arial" w:hAnsi="Arial"/>
                <w:sz w:val="18"/>
              </w:rPr>
              <w:t>15</w:t>
            </w:r>
          </w:p>
        </w:tc>
        <w:tc>
          <w:tcPr>
            <w:tcW w:w="822" w:type="dxa"/>
            <w:shd w:val="clear" w:color="auto" w:fill="auto"/>
          </w:tcPr>
          <w:p w14:paraId="18D7F7F2"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r>
      <w:tr w:rsidR="00A779FD" w:rsidRPr="000A2B53" w14:paraId="1192B2F8" w14:textId="77777777" w:rsidTr="00A779FD">
        <w:tc>
          <w:tcPr>
            <w:tcW w:w="821" w:type="dxa"/>
            <w:shd w:val="clear" w:color="auto" w:fill="auto"/>
          </w:tcPr>
          <w:p w14:paraId="7D1990E2" w14:textId="77777777" w:rsidR="00A779FD" w:rsidRPr="000A2B53" w:rsidRDefault="00A779FD" w:rsidP="00A779FD">
            <w:pPr>
              <w:keepNext/>
              <w:keepLines/>
              <w:spacing w:after="0"/>
              <w:rPr>
                <w:rFonts w:ascii="Arial" w:hAnsi="Arial"/>
                <w:sz w:val="18"/>
              </w:rPr>
            </w:pPr>
            <w:r w:rsidRPr="000A2B53">
              <w:rPr>
                <w:rFonts w:ascii="Arial" w:hAnsi="Arial"/>
                <w:sz w:val="18"/>
              </w:rPr>
              <w:t>48</w:t>
            </w:r>
          </w:p>
        </w:tc>
        <w:tc>
          <w:tcPr>
            <w:tcW w:w="821" w:type="dxa"/>
            <w:shd w:val="clear" w:color="auto" w:fill="auto"/>
          </w:tcPr>
          <w:p w14:paraId="58D83160" w14:textId="77777777" w:rsidR="00A779FD" w:rsidRPr="000A2B53" w:rsidRDefault="00A779FD" w:rsidP="00A779FD">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78EB12B4" w14:textId="77777777" w:rsidR="00A779FD" w:rsidRPr="000A2B53" w:rsidRDefault="00A779FD" w:rsidP="00A779FD">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6D3973A1" w14:textId="77777777" w:rsidR="00A779FD" w:rsidRPr="000A2B53" w:rsidRDefault="00A779FD" w:rsidP="00A779FD">
            <w:pPr>
              <w:keepNext/>
              <w:keepLines/>
              <w:spacing w:after="0"/>
              <w:rPr>
                <w:rFonts w:ascii="Arial" w:hAnsi="Arial"/>
                <w:sz w:val="18"/>
              </w:rPr>
            </w:pPr>
            <w:r w:rsidRPr="000A2B53">
              <w:rPr>
                <w:rFonts w:ascii="Arial" w:hAnsi="Arial"/>
                <w:sz w:val="18"/>
              </w:rPr>
              <w:t>736</w:t>
            </w:r>
          </w:p>
        </w:tc>
        <w:tc>
          <w:tcPr>
            <w:tcW w:w="821" w:type="dxa"/>
            <w:shd w:val="clear" w:color="auto" w:fill="auto"/>
          </w:tcPr>
          <w:p w14:paraId="5015EB96"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1" w:type="dxa"/>
            <w:tcBorders>
              <w:right w:val="double" w:sz="4" w:space="0" w:color="auto"/>
            </w:tcBorders>
            <w:shd w:val="clear" w:color="auto" w:fill="auto"/>
          </w:tcPr>
          <w:p w14:paraId="73FBBC52"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1B748609" w14:textId="77777777" w:rsidR="00A779FD" w:rsidRPr="000A2B53" w:rsidRDefault="00A779FD" w:rsidP="00A779FD">
            <w:pPr>
              <w:keepNext/>
              <w:keepLines/>
              <w:spacing w:after="0"/>
              <w:rPr>
                <w:rFonts w:ascii="Arial" w:hAnsi="Arial"/>
                <w:sz w:val="18"/>
              </w:rPr>
            </w:pPr>
            <w:r w:rsidRPr="000A2B53">
              <w:rPr>
                <w:rFonts w:ascii="Arial" w:hAnsi="Arial"/>
                <w:sz w:val="18"/>
              </w:rPr>
              <w:t>3104</w:t>
            </w:r>
          </w:p>
        </w:tc>
        <w:tc>
          <w:tcPr>
            <w:tcW w:w="822" w:type="dxa"/>
            <w:shd w:val="clear" w:color="auto" w:fill="auto"/>
          </w:tcPr>
          <w:p w14:paraId="6046BEA4"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2" w:type="dxa"/>
            <w:tcBorders>
              <w:right w:val="double" w:sz="4" w:space="0" w:color="auto"/>
            </w:tcBorders>
            <w:shd w:val="clear" w:color="auto" w:fill="auto"/>
          </w:tcPr>
          <w:p w14:paraId="150C7C56" w14:textId="77777777" w:rsidR="00A779FD" w:rsidRPr="000A2B53" w:rsidRDefault="00A779FD" w:rsidP="00A779FD">
            <w:pPr>
              <w:keepNext/>
              <w:keepLines/>
              <w:spacing w:after="0"/>
              <w:rPr>
                <w:rFonts w:ascii="Arial" w:hAnsi="Arial"/>
                <w:sz w:val="18"/>
              </w:rPr>
            </w:pPr>
            <w:r w:rsidRPr="000A2B53">
              <w:rPr>
                <w:rFonts w:ascii="Arial" w:hAnsi="Arial"/>
                <w:sz w:val="18"/>
              </w:rPr>
              <w:t>7</w:t>
            </w:r>
          </w:p>
        </w:tc>
        <w:tc>
          <w:tcPr>
            <w:tcW w:w="822" w:type="dxa"/>
            <w:tcBorders>
              <w:left w:val="double" w:sz="4" w:space="0" w:color="auto"/>
            </w:tcBorders>
            <w:shd w:val="clear" w:color="auto" w:fill="auto"/>
          </w:tcPr>
          <w:p w14:paraId="1B0AB228" w14:textId="77777777" w:rsidR="00A779FD" w:rsidRPr="000A2B53" w:rsidRDefault="00A779FD" w:rsidP="00A779FD">
            <w:pPr>
              <w:keepNext/>
              <w:keepLines/>
              <w:spacing w:after="0"/>
              <w:rPr>
                <w:rFonts w:ascii="Arial" w:hAnsi="Arial"/>
                <w:sz w:val="18"/>
              </w:rPr>
            </w:pPr>
            <w:r w:rsidRPr="000A2B53">
              <w:rPr>
                <w:rFonts w:ascii="Arial" w:hAnsi="Arial"/>
                <w:sz w:val="18"/>
              </w:rPr>
              <w:t>7808</w:t>
            </w:r>
          </w:p>
        </w:tc>
        <w:tc>
          <w:tcPr>
            <w:tcW w:w="822" w:type="dxa"/>
            <w:shd w:val="clear" w:color="auto" w:fill="auto"/>
          </w:tcPr>
          <w:p w14:paraId="046163E1"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2" w:type="dxa"/>
            <w:shd w:val="clear" w:color="auto" w:fill="auto"/>
          </w:tcPr>
          <w:p w14:paraId="27415CD2" w14:textId="77777777" w:rsidR="00A779FD" w:rsidRPr="000A2B53" w:rsidRDefault="00FC5B45" w:rsidP="00A779FD">
            <w:pPr>
              <w:keepNext/>
              <w:keepLines/>
              <w:spacing w:after="0"/>
              <w:rPr>
                <w:rFonts w:ascii="Arial" w:hAnsi="Arial"/>
                <w:sz w:val="18"/>
              </w:rPr>
            </w:pPr>
            <w:r w:rsidRPr="000A2B53">
              <w:t>16</w:t>
            </w:r>
          </w:p>
        </w:tc>
      </w:tr>
      <w:tr w:rsidR="00A779FD" w:rsidRPr="000A2B53" w14:paraId="2412E188" w14:textId="77777777" w:rsidTr="00A779FD">
        <w:tc>
          <w:tcPr>
            <w:tcW w:w="821" w:type="dxa"/>
            <w:shd w:val="clear" w:color="auto" w:fill="auto"/>
          </w:tcPr>
          <w:p w14:paraId="43E87CEE" w14:textId="77777777" w:rsidR="00A779FD" w:rsidRPr="000A2B53" w:rsidRDefault="00A779FD" w:rsidP="00A779FD">
            <w:pPr>
              <w:keepNext/>
              <w:keepLines/>
              <w:spacing w:after="0"/>
              <w:rPr>
                <w:rFonts w:ascii="Arial" w:hAnsi="Arial"/>
                <w:sz w:val="18"/>
              </w:rPr>
            </w:pPr>
            <w:r w:rsidRPr="000A2B53">
              <w:rPr>
                <w:rFonts w:ascii="Arial" w:hAnsi="Arial"/>
                <w:sz w:val="18"/>
              </w:rPr>
              <w:t>56</w:t>
            </w:r>
          </w:p>
        </w:tc>
        <w:tc>
          <w:tcPr>
            <w:tcW w:w="821" w:type="dxa"/>
            <w:shd w:val="clear" w:color="auto" w:fill="auto"/>
          </w:tcPr>
          <w:p w14:paraId="490D9013" w14:textId="77777777" w:rsidR="00A779FD" w:rsidRPr="000A2B53" w:rsidRDefault="00A779FD" w:rsidP="00A779FD">
            <w:pPr>
              <w:keepNext/>
              <w:keepLines/>
              <w:spacing w:after="0"/>
              <w:rPr>
                <w:rFonts w:ascii="Arial" w:hAnsi="Arial"/>
                <w:sz w:val="18"/>
              </w:rPr>
            </w:pPr>
            <w:r w:rsidRPr="000A2B53">
              <w:rPr>
                <w:rFonts w:ascii="Arial" w:hAnsi="Arial"/>
                <w:sz w:val="18"/>
              </w:rPr>
              <w:t>2</w:t>
            </w:r>
          </w:p>
        </w:tc>
        <w:tc>
          <w:tcPr>
            <w:tcW w:w="821" w:type="dxa"/>
            <w:tcBorders>
              <w:right w:val="double" w:sz="4" w:space="0" w:color="auto"/>
            </w:tcBorders>
            <w:shd w:val="clear" w:color="auto" w:fill="auto"/>
          </w:tcPr>
          <w:p w14:paraId="285D0C09"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14A374A9" w14:textId="77777777" w:rsidR="00A779FD" w:rsidRPr="000A2B53" w:rsidRDefault="00A779FD" w:rsidP="00A779FD">
            <w:pPr>
              <w:keepNext/>
              <w:keepLines/>
              <w:spacing w:after="0"/>
              <w:rPr>
                <w:rFonts w:ascii="Arial" w:hAnsi="Arial"/>
                <w:sz w:val="18"/>
              </w:rPr>
            </w:pPr>
            <w:r w:rsidRPr="000A2B53">
              <w:rPr>
                <w:rFonts w:ascii="Arial" w:hAnsi="Arial"/>
                <w:sz w:val="18"/>
              </w:rPr>
              <w:t>768</w:t>
            </w:r>
          </w:p>
        </w:tc>
        <w:tc>
          <w:tcPr>
            <w:tcW w:w="821" w:type="dxa"/>
            <w:shd w:val="clear" w:color="auto" w:fill="auto"/>
          </w:tcPr>
          <w:p w14:paraId="5DBF447F" w14:textId="77777777" w:rsidR="00A779FD" w:rsidRPr="000A2B53" w:rsidRDefault="00A779FD" w:rsidP="00A779FD">
            <w:pPr>
              <w:keepNext/>
              <w:keepLines/>
              <w:spacing w:after="0"/>
              <w:rPr>
                <w:rFonts w:ascii="Arial" w:hAnsi="Arial"/>
                <w:sz w:val="18"/>
              </w:rPr>
            </w:pPr>
            <w:r w:rsidRPr="000A2B53">
              <w:rPr>
                <w:rFonts w:ascii="Arial" w:hAnsi="Arial"/>
                <w:sz w:val="18"/>
              </w:rPr>
              <w:t>19</w:t>
            </w:r>
          </w:p>
        </w:tc>
        <w:tc>
          <w:tcPr>
            <w:tcW w:w="821" w:type="dxa"/>
            <w:tcBorders>
              <w:right w:val="double" w:sz="4" w:space="0" w:color="auto"/>
            </w:tcBorders>
            <w:shd w:val="clear" w:color="auto" w:fill="auto"/>
          </w:tcPr>
          <w:p w14:paraId="0DB39275" w14:textId="77777777" w:rsidR="00A779FD" w:rsidRPr="000A2B53" w:rsidRDefault="00A779FD" w:rsidP="00A779FD">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3D064F92" w14:textId="77777777" w:rsidR="00A779FD" w:rsidRPr="000A2B53" w:rsidRDefault="00A779FD" w:rsidP="00A779FD">
            <w:pPr>
              <w:keepNext/>
              <w:keepLines/>
              <w:spacing w:after="0"/>
              <w:rPr>
                <w:rFonts w:ascii="Arial" w:hAnsi="Arial"/>
                <w:sz w:val="18"/>
              </w:rPr>
            </w:pPr>
            <w:r w:rsidRPr="000A2B53">
              <w:rPr>
                <w:rFonts w:ascii="Arial" w:hAnsi="Arial"/>
                <w:sz w:val="18"/>
              </w:rPr>
              <w:t>3240</w:t>
            </w:r>
          </w:p>
        </w:tc>
        <w:tc>
          <w:tcPr>
            <w:tcW w:w="822" w:type="dxa"/>
            <w:shd w:val="clear" w:color="auto" w:fill="auto"/>
          </w:tcPr>
          <w:p w14:paraId="36276F4D"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2" w:type="dxa"/>
            <w:tcBorders>
              <w:right w:val="double" w:sz="4" w:space="0" w:color="auto"/>
            </w:tcBorders>
            <w:shd w:val="clear" w:color="auto" w:fill="auto"/>
          </w:tcPr>
          <w:p w14:paraId="21E5BFF5" w14:textId="77777777" w:rsidR="00A779FD" w:rsidRPr="000A2B53" w:rsidRDefault="00A779FD" w:rsidP="00A779FD">
            <w:pPr>
              <w:keepNext/>
              <w:keepLines/>
              <w:spacing w:after="0"/>
              <w:rPr>
                <w:rFonts w:ascii="Arial" w:hAnsi="Arial"/>
                <w:sz w:val="18"/>
              </w:rPr>
            </w:pPr>
            <w:r w:rsidRPr="000A2B53">
              <w:rPr>
                <w:rFonts w:ascii="Arial" w:hAnsi="Arial"/>
                <w:sz w:val="18"/>
              </w:rPr>
              <w:t>7</w:t>
            </w:r>
          </w:p>
        </w:tc>
        <w:tc>
          <w:tcPr>
            <w:tcW w:w="822" w:type="dxa"/>
            <w:tcBorders>
              <w:left w:val="double" w:sz="4" w:space="0" w:color="auto"/>
            </w:tcBorders>
            <w:shd w:val="clear" w:color="auto" w:fill="auto"/>
          </w:tcPr>
          <w:p w14:paraId="0601CB76" w14:textId="77777777" w:rsidR="00A779FD" w:rsidRPr="000A2B53" w:rsidRDefault="00A779FD" w:rsidP="00A779FD">
            <w:pPr>
              <w:keepNext/>
              <w:keepLines/>
              <w:spacing w:after="0"/>
              <w:rPr>
                <w:rFonts w:ascii="Arial" w:hAnsi="Arial"/>
                <w:sz w:val="18"/>
              </w:rPr>
            </w:pPr>
            <w:r w:rsidRPr="000A2B53">
              <w:rPr>
                <w:rFonts w:ascii="Arial" w:hAnsi="Arial"/>
                <w:sz w:val="18"/>
              </w:rPr>
              <w:t>7936</w:t>
            </w:r>
          </w:p>
        </w:tc>
        <w:tc>
          <w:tcPr>
            <w:tcW w:w="822" w:type="dxa"/>
            <w:shd w:val="clear" w:color="auto" w:fill="auto"/>
          </w:tcPr>
          <w:p w14:paraId="0DE71CDA"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c>
          <w:tcPr>
            <w:tcW w:w="822" w:type="dxa"/>
            <w:shd w:val="clear" w:color="auto" w:fill="auto"/>
          </w:tcPr>
          <w:p w14:paraId="764A8666" w14:textId="77777777" w:rsidR="00A779FD" w:rsidRPr="000A2B53" w:rsidRDefault="00A779FD" w:rsidP="00A779FD">
            <w:pPr>
              <w:keepNext/>
              <w:keepLines/>
              <w:spacing w:after="0"/>
              <w:rPr>
                <w:rFonts w:ascii="Arial" w:hAnsi="Arial"/>
                <w:sz w:val="18"/>
              </w:rPr>
            </w:pPr>
            <w:r w:rsidRPr="000A2B53">
              <w:rPr>
                <w:rFonts w:ascii="Arial" w:hAnsi="Arial"/>
                <w:sz w:val="18"/>
              </w:rPr>
              <w:t>18</w:t>
            </w:r>
          </w:p>
        </w:tc>
      </w:tr>
      <w:tr w:rsidR="00A779FD" w:rsidRPr="000A2B53" w14:paraId="088ABF67" w14:textId="77777777" w:rsidTr="00A779FD">
        <w:tc>
          <w:tcPr>
            <w:tcW w:w="821" w:type="dxa"/>
            <w:shd w:val="clear" w:color="auto" w:fill="auto"/>
          </w:tcPr>
          <w:p w14:paraId="0362D63B" w14:textId="77777777" w:rsidR="00A779FD" w:rsidRPr="000A2B53" w:rsidRDefault="00A779FD" w:rsidP="00A779FD">
            <w:pPr>
              <w:keepNext/>
              <w:keepLines/>
              <w:spacing w:after="0"/>
              <w:rPr>
                <w:rFonts w:ascii="Arial" w:hAnsi="Arial"/>
                <w:sz w:val="18"/>
              </w:rPr>
            </w:pPr>
            <w:r w:rsidRPr="000A2B53">
              <w:rPr>
                <w:rFonts w:ascii="Arial" w:hAnsi="Arial"/>
                <w:sz w:val="18"/>
              </w:rPr>
              <w:t>64</w:t>
            </w:r>
          </w:p>
        </w:tc>
        <w:tc>
          <w:tcPr>
            <w:tcW w:w="821" w:type="dxa"/>
            <w:shd w:val="clear" w:color="auto" w:fill="auto"/>
          </w:tcPr>
          <w:p w14:paraId="01C15547" w14:textId="77777777" w:rsidR="00A779FD" w:rsidRPr="000A2B53" w:rsidRDefault="00A779FD" w:rsidP="00A779FD">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70F12EFA" w14:textId="77777777" w:rsidR="00A779FD" w:rsidRPr="000A2B53" w:rsidRDefault="00A779FD" w:rsidP="00A779FD">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6FA410C6" w14:textId="77777777" w:rsidR="00A779FD" w:rsidRPr="000A2B53" w:rsidRDefault="00A779FD" w:rsidP="00A779FD">
            <w:pPr>
              <w:keepNext/>
              <w:keepLines/>
              <w:spacing w:after="0"/>
              <w:rPr>
                <w:rFonts w:ascii="Arial" w:hAnsi="Arial"/>
                <w:sz w:val="18"/>
              </w:rPr>
            </w:pPr>
            <w:r w:rsidRPr="000A2B53">
              <w:rPr>
                <w:rFonts w:ascii="Arial" w:hAnsi="Arial"/>
                <w:sz w:val="18"/>
              </w:rPr>
              <w:t>808</w:t>
            </w:r>
          </w:p>
        </w:tc>
        <w:tc>
          <w:tcPr>
            <w:tcW w:w="821" w:type="dxa"/>
            <w:shd w:val="clear" w:color="auto" w:fill="auto"/>
          </w:tcPr>
          <w:p w14:paraId="042478B0" w14:textId="77777777" w:rsidR="00A779FD" w:rsidRPr="000A2B53" w:rsidRDefault="00A779FD" w:rsidP="00A779FD">
            <w:pPr>
              <w:keepNext/>
              <w:keepLines/>
              <w:spacing w:after="0"/>
              <w:rPr>
                <w:rFonts w:ascii="Arial" w:hAnsi="Arial"/>
                <w:sz w:val="18"/>
              </w:rPr>
            </w:pPr>
            <w:r w:rsidRPr="000A2B53">
              <w:rPr>
                <w:rFonts w:ascii="Arial" w:hAnsi="Arial"/>
                <w:sz w:val="18"/>
              </w:rPr>
              <w:t>20</w:t>
            </w:r>
          </w:p>
        </w:tc>
        <w:tc>
          <w:tcPr>
            <w:tcW w:w="821" w:type="dxa"/>
            <w:tcBorders>
              <w:right w:val="double" w:sz="4" w:space="0" w:color="auto"/>
            </w:tcBorders>
            <w:shd w:val="clear" w:color="auto" w:fill="auto"/>
          </w:tcPr>
          <w:p w14:paraId="0636BC0D" w14:textId="77777777" w:rsidR="00A779FD" w:rsidRPr="000A2B53" w:rsidRDefault="00A779FD" w:rsidP="00A779FD">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7CD8F677" w14:textId="77777777" w:rsidR="00A779FD" w:rsidRPr="000A2B53" w:rsidRDefault="00A779FD" w:rsidP="00A779FD">
            <w:pPr>
              <w:keepNext/>
              <w:keepLines/>
              <w:spacing w:after="0"/>
              <w:rPr>
                <w:rFonts w:ascii="Arial" w:hAnsi="Arial"/>
                <w:sz w:val="18"/>
              </w:rPr>
            </w:pPr>
            <w:r w:rsidRPr="000A2B53">
              <w:rPr>
                <w:rFonts w:ascii="Arial" w:hAnsi="Arial"/>
                <w:sz w:val="18"/>
              </w:rPr>
              <w:t>3368</w:t>
            </w:r>
          </w:p>
        </w:tc>
        <w:tc>
          <w:tcPr>
            <w:tcW w:w="822" w:type="dxa"/>
            <w:shd w:val="clear" w:color="auto" w:fill="auto"/>
          </w:tcPr>
          <w:p w14:paraId="2A7438D4" w14:textId="77777777" w:rsidR="00A779FD" w:rsidRPr="000A2B53" w:rsidRDefault="00A779FD" w:rsidP="00A779FD">
            <w:pPr>
              <w:keepNext/>
              <w:keepLines/>
              <w:spacing w:after="0"/>
              <w:rPr>
                <w:rFonts w:ascii="Arial" w:hAnsi="Arial"/>
                <w:sz w:val="18"/>
              </w:rPr>
            </w:pPr>
            <w:r w:rsidRPr="000A2B53">
              <w:rPr>
                <w:rFonts w:ascii="Arial" w:hAnsi="Arial"/>
                <w:sz w:val="18"/>
              </w:rPr>
              <w:t>19</w:t>
            </w:r>
          </w:p>
        </w:tc>
        <w:tc>
          <w:tcPr>
            <w:tcW w:w="822" w:type="dxa"/>
            <w:tcBorders>
              <w:right w:val="double" w:sz="4" w:space="0" w:color="auto"/>
            </w:tcBorders>
            <w:shd w:val="clear" w:color="auto" w:fill="auto"/>
          </w:tcPr>
          <w:p w14:paraId="47B4F1C2" w14:textId="77777777" w:rsidR="00A779FD" w:rsidRPr="000A2B53" w:rsidRDefault="00FC5B45" w:rsidP="00A779FD">
            <w:pPr>
              <w:keepNext/>
              <w:keepLines/>
              <w:spacing w:after="0"/>
              <w:rPr>
                <w:rFonts w:ascii="Arial" w:hAnsi="Arial"/>
                <w:sz w:val="18"/>
              </w:rPr>
            </w:pPr>
            <w:r w:rsidRPr="000A2B53">
              <w:rPr>
                <w:rFonts w:ascii="Arial" w:hAnsi="Arial"/>
                <w:sz w:val="18"/>
              </w:rPr>
              <w:t>9</w:t>
            </w:r>
          </w:p>
        </w:tc>
        <w:tc>
          <w:tcPr>
            <w:tcW w:w="822" w:type="dxa"/>
            <w:tcBorders>
              <w:left w:val="double" w:sz="4" w:space="0" w:color="auto"/>
            </w:tcBorders>
            <w:shd w:val="clear" w:color="auto" w:fill="auto"/>
          </w:tcPr>
          <w:p w14:paraId="03AB8A07" w14:textId="77777777" w:rsidR="00A779FD" w:rsidRPr="000A2B53" w:rsidRDefault="00A779FD" w:rsidP="00A779FD">
            <w:pPr>
              <w:keepNext/>
              <w:keepLines/>
              <w:spacing w:after="0"/>
              <w:rPr>
                <w:rFonts w:ascii="Arial" w:hAnsi="Arial"/>
                <w:sz w:val="18"/>
              </w:rPr>
            </w:pPr>
            <w:r w:rsidRPr="000A2B53">
              <w:rPr>
                <w:rFonts w:ascii="Arial" w:hAnsi="Arial"/>
                <w:sz w:val="18"/>
              </w:rPr>
              <w:t>8064</w:t>
            </w:r>
          </w:p>
        </w:tc>
        <w:tc>
          <w:tcPr>
            <w:tcW w:w="822" w:type="dxa"/>
            <w:shd w:val="clear" w:color="auto" w:fill="auto"/>
          </w:tcPr>
          <w:p w14:paraId="66DAED42"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2" w:type="dxa"/>
            <w:shd w:val="clear" w:color="auto" w:fill="auto"/>
          </w:tcPr>
          <w:p w14:paraId="77CCD816" w14:textId="77777777" w:rsidR="00A779FD" w:rsidRPr="000A2B53" w:rsidRDefault="00A779FD" w:rsidP="00A779FD">
            <w:pPr>
              <w:keepNext/>
              <w:keepLines/>
              <w:spacing w:after="0"/>
              <w:rPr>
                <w:rFonts w:ascii="Arial" w:hAnsi="Arial"/>
                <w:sz w:val="18"/>
              </w:rPr>
            </w:pPr>
            <w:r w:rsidRPr="000A2B53">
              <w:rPr>
                <w:rFonts w:ascii="Arial" w:hAnsi="Arial"/>
                <w:sz w:val="18"/>
              </w:rPr>
              <w:t>1</w:t>
            </w:r>
            <w:r w:rsidR="00FC5B45" w:rsidRPr="000A2B53">
              <w:rPr>
                <w:rFonts w:ascii="Arial" w:hAnsi="Arial"/>
                <w:sz w:val="18"/>
              </w:rPr>
              <w:t>6</w:t>
            </w:r>
          </w:p>
        </w:tc>
      </w:tr>
      <w:tr w:rsidR="00A779FD" w:rsidRPr="000A2B53" w14:paraId="482B23E9" w14:textId="77777777" w:rsidTr="00A779FD">
        <w:tc>
          <w:tcPr>
            <w:tcW w:w="821" w:type="dxa"/>
            <w:shd w:val="clear" w:color="auto" w:fill="auto"/>
          </w:tcPr>
          <w:p w14:paraId="4DDD8C30" w14:textId="77777777" w:rsidR="00A779FD" w:rsidRPr="000A2B53" w:rsidRDefault="00A779FD" w:rsidP="00A779FD">
            <w:pPr>
              <w:keepNext/>
              <w:keepLines/>
              <w:spacing w:after="0"/>
              <w:rPr>
                <w:rFonts w:ascii="Arial" w:hAnsi="Arial"/>
                <w:sz w:val="18"/>
              </w:rPr>
            </w:pPr>
            <w:r w:rsidRPr="000A2B53">
              <w:rPr>
                <w:rFonts w:ascii="Arial" w:hAnsi="Arial"/>
                <w:sz w:val="18"/>
              </w:rPr>
              <w:t>72</w:t>
            </w:r>
          </w:p>
        </w:tc>
        <w:tc>
          <w:tcPr>
            <w:tcW w:w="821" w:type="dxa"/>
            <w:shd w:val="clear" w:color="auto" w:fill="auto"/>
          </w:tcPr>
          <w:p w14:paraId="4757E900" w14:textId="77777777" w:rsidR="00A779FD" w:rsidRPr="000A2B53" w:rsidRDefault="00A779FD" w:rsidP="00A779FD">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12927D7E" w14:textId="77777777" w:rsidR="00A779FD" w:rsidRPr="000A2B53" w:rsidRDefault="00A779FD" w:rsidP="00A779FD">
            <w:pPr>
              <w:keepNext/>
              <w:keepLines/>
              <w:spacing w:after="0"/>
              <w:rPr>
                <w:rFonts w:ascii="Arial" w:hAnsi="Arial"/>
                <w:sz w:val="18"/>
              </w:rPr>
            </w:pPr>
            <w:r w:rsidRPr="000A2B53">
              <w:rPr>
                <w:rFonts w:ascii="Arial" w:hAnsi="Arial"/>
                <w:sz w:val="18"/>
              </w:rPr>
              <w:t>4</w:t>
            </w:r>
          </w:p>
        </w:tc>
        <w:tc>
          <w:tcPr>
            <w:tcW w:w="821" w:type="dxa"/>
            <w:tcBorders>
              <w:left w:val="double" w:sz="4" w:space="0" w:color="auto"/>
            </w:tcBorders>
            <w:shd w:val="clear" w:color="auto" w:fill="auto"/>
          </w:tcPr>
          <w:p w14:paraId="18E5121C" w14:textId="77777777" w:rsidR="00A779FD" w:rsidRPr="000A2B53" w:rsidRDefault="00A779FD" w:rsidP="00A779FD">
            <w:pPr>
              <w:keepNext/>
              <w:keepLines/>
              <w:spacing w:after="0"/>
              <w:rPr>
                <w:rFonts w:ascii="Arial" w:hAnsi="Arial"/>
                <w:sz w:val="18"/>
              </w:rPr>
            </w:pPr>
            <w:r w:rsidRPr="000A2B53">
              <w:rPr>
                <w:rFonts w:ascii="Arial" w:hAnsi="Arial"/>
                <w:sz w:val="18"/>
              </w:rPr>
              <w:t>848</w:t>
            </w:r>
          </w:p>
        </w:tc>
        <w:tc>
          <w:tcPr>
            <w:tcW w:w="821" w:type="dxa"/>
            <w:shd w:val="clear" w:color="auto" w:fill="auto"/>
          </w:tcPr>
          <w:p w14:paraId="26F46CA7" w14:textId="77777777" w:rsidR="00A779FD" w:rsidRPr="000A2B53" w:rsidRDefault="00A779FD" w:rsidP="00A779FD">
            <w:pPr>
              <w:keepNext/>
              <w:keepLines/>
              <w:spacing w:after="0"/>
              <w:rPr>
                <w:rFonts w:ascii="Arial" w:hAnsi="Arial"/>
                <w:sz w:val="18"/>
              </w:rPr>
            </w:pPr>
            <w:r w:rsidRPr="000A2B53">
              <w:rPr>
                <w:rFonts w:ascii="Arial" w:hAnsi="Arial"/>
                <w:sz w:val="18"/>
              </w:rPr>
              <w:t>21</w:t>
            </w:r>
          </w:p>
        </w:tc>
        <w:tc>
          <w:tcPr>
            <w:tcW w:w="821" w:type="dxa"/>
            <w:tcBorders>
              <w:right w:val="double" w:sz="4" w:space="0" w:color="auto"/>
            </w:tcBorders>
            <w:shd w:val="clear" w:color="auto" w:fill="auto"/>
          </w:tcPr>
          <w:p w14:paraId="09F90A27" w14:textId="77777777" w:rsidR="00A779FD" w:rsidRPr="000A2B53" w:rsidRDefault="00A779FD" w:rsidP="00A779FD">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32073896" w14:textId="77777777" w:rsidR="00A779FD" w:rsidRPr="000A2B53" w:rsidRDefault="00A779FD" w:rsidP="00A779FD">
            <w:pPr>
              <w:keepNext/>
              <w:keepLines/>
              <w:spacing w:after="0"/>
              <w:rPr>
                <w:rFonts w:ascii="Arial" w:hAnsi="Arial"/>
                <w:sz w:val="18"/>
              </w:rPr>
            </w:pPr>
            <w:r w:rsidRPr="000A2B53">
              <w:rPr>
                <w:rFonts w:ascii="Arial" w:hAnsi="Arial"/>
                <w:sz w:val="18"/>
              </w:rPr>
              <w:t>3496</w:t>
            </w:r>
          </w:p>
        </w:tc>
        <w:tc>
          <w:tcPr>
            <w:tcW w:w="822" w:type="dxa"/>
            <w:shd w:val="clear" w:color="auto" w:fill="auto"/>
          </w:tcPr>
          <w:p w14:paraId="5A1291BB"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c>
          <w:tcPr>
            <w:tcW w:w="822" w:type="dxa"/>
            <w:tcBorders>
              <w:right w:val="double" w:sz="4" w:space="0" w:color="auto"/>
            </w:tcBorders>
            <w:shd w:val="clear" w:color="auto" w:fill="auto"/>
          </w:tcPr>
          <w:p w14:paraId="156D9877" w14:textId="77777777" w:rsidR="00A779FD" w:rsidRPr="000A2B53" w:rsidRDefault="00A779FD" w:rsidP="00A779FD">
            <w:pPr>
              <w:keepNext/>
              <w:keepLines/>
              <w:spacing w:after="0"/>
              <w:rPr>
                <w:rFonts w:ascii="Arial" w:hAnsi="Arial"/>
                <w:sz w:val="18"/>
              </w:rPr>
            </w:pPr>
            <w:r w:rsidRPr="000A2B53">
              <w:rPr>
                <w:rFonts w:ascii="Arial" w:hAnsi="Arial"/>
                <w:sz w:val="18"/>
              </w:rPr>
              <w:t>8</w:t>
            </w:r>
          </w:p>
        </w:tc>
        <w:tc>
          <w:tcPr>
            <w:tcW w:w="822" w:type="dxa"/>
            <w:tcBorders>
              <w:left w:val="double" w:sz="4" w:space="0" w:color="auto"/>
            </w:tcBorders>
            <w:shd w:val="clear" w:color="auto" w:fill="auto"/>
          </w:tcPr>
          <w:p w14:paraId="287EC56E" w14:textId="77777777" w:rsidR="00A779FD" w:rsidRPr="000A2B53" w:rsidRDefault="00A779FD" w:rsidP="00A779FD">
            <w:pPr>
              <w:keepNext/>
              <w:keepLines/>
              <w:spacing w:after="0"/>
              <w:rPr>
                <w:rFonts w:ascii="Arial" w:hAnsi="Arial"/>
                <w:sz w:val="18"/>
              </w:rPr>
            </w:pPr>
            <w:r w:rsidRPr="000A2B53">
              <w:rPr>
                <w:rFonts w:ascii="Arial" w:hAnsi="Arial"/>
                <w:sz w:val="18"/>
              </w:rPr>
              <w:t>8192</w:t>
            </w:r>
          </w:p>
        </w:tc>
        <w:tc>
          <w:tcPr>
            <w:tcW w:w="822" w:type="dxa"/>
            <w:shd w:val="clear" w:color="auto" w:fill="auto"/>
          </w:tcPr>
          <w:p w14:paraId="2268C948"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2" w:type="dxa"/>
            <w:shd w:val="clear" w:color="auto" w:fill="auto"/>
          </w:tcPr>
          <w:p w14:paraId="28FE8B1A" w14:textId="77777777" w:rsidR="00A779FD" w:rsidRPr="000A2B53" w:rsidRDefault="00A779FD" w:rsidP="00A779FD">
            <w:pPr>
              <w:keepNext/>
              <w:keepLines/>
              <w:spacing w:after="0"/>
              <w:rPr>
                <w:rFonts w:ascii="Arial" w:hAnsi="Arial"/>
                <w:sz w:val="18"/>
              </w:rPr>
            </w:pPr>
            <w:r w:rsidRPr="000A2B53">
              <w:rPr>
                <w:rFonts w:ascii="Arial" w:hAnsi="Arial"/>
                <w:sz w:val="18"/>
              </w:rPr>
              <w:t>18</w:t>
            </w:r>
          </w:p>
        </w:tc>
      </w:tr>
      <w:tr w:rsidR="00A779FD" w:rsidRPr="000A2B53" w14:paraId="121D1BBC" w14:textId="77777777" w:rsidTr="00A779FD">
        <w:tc>
          <w:tcPr>
            <w:tcW w:w="821" w:type="dxa"/>
            <w:shd w:val="clear" w:color="auto" w:fill="auto"/>
          </w:tcPr>
          <w:p w14:paraId="3A0D75B7" w14:textId="77777777" w:rsidR="00A779FD" w:rsidRPr="000A2B53" w:rsidRDefault="00A779FD" w:rsidP="00A779FD">
            <w:pPr>
              <w:keepNext/>
              <w:keepLines/>
              <w:spacing w:after="0"/>
              <w:rPr>
                <w:rFonts w:ascii="Arial" w:hAnsi="Arial"/>
                <w:sz w:val="18"/>
              </w:rPr>
            </w:pPr>
            <w:r w:rsidRPr="000A2B53">
              <w:rPr>
                <w:rFonts w:ascii="Arial" w:hAnsi="Arial"/>
                <w:sz w:val="18"/>
              </w:rPr>
              <w:t>80</w:t>
            </w:r>
          </w:p>
        </w:tc>
        <w:tc>
          <w:tcPr>
            <w:tcW w:w="821" w:type="dxa"/>
            <w:shd w:val="clear" w:color="auto" w:fill="auto"/>
          </w:tcPr>
          <w:p w14:paraId="3169BFAE" w14:textId="77777777" w:rsidR="00A779FD" w:rsidRPr="000A2B53" w:rsidRDefault="00A779FD" w:rsidP="00A779FD">
            <w:pPr>
              <w:keepNext/>
              <w:keepLines/>
              <w:spacing w:after="0"/>
              <w:rPr>
                <w:rFonts w:ascii="Arial" w:hAnsi="Arial"/>
                <w:sz w:val="18"/>
              </w:rPr>
            </w:pPr>
            <w:r w:rsidRPr="000A2B53">
              <w:rPr>
                <w:rFonts w:ascii="Arial" w:hAnsi="Arial"/>
                <w:sz w:val="18"/>
              </w:rPr>
              <w:t>2</w:t>
            </w:r>
          </w:p>
        </w:tc>
        <w:tc>
          <w:tcPr>
            <w:tcW w:w="821" w:type="dxa"/>
            <w:tcBorders>
              <w:right w:val="double" w:sz="4" w:space="0" w:color="auto"/>
            </w:tcBorders>
            <w:shd w:val="clear" w:color="auto" w:fill="auto"/>
          </w:tcPr>
          <w:p w14:paraId="40EB33A7" w14:textId="77777777" w:rsidR="00A779FD" w:rsidRPr="000A2B53" w:rsidRDefault="00A779FD" w:rsidP="00A779FD">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1A296569" w14:textId="77777777" w:rsidR="00A779FD" w:rsidRPr="000A2B53" w:rsidRDefault="00A779FD" w:rsidP="00A779FD">
            <w:pPr>
              <w:keepNext/>
              <w:keepLines/>
              <w:spacing w:after="0"/>
              <w:rPr>
                <w:rFonts w:ascii="Arial" w:hAnsi="Arial"/>
                <w:sz w:val="18"/>
              </w:rPr>
            </w:pPr>
            <w:r w:rsidRPr="000A2B53">
              <w:rPr>
                <w:rFonts w:ascii="Arial" w:hAnsi="Arial"/>
                <w:sz w:val="18"/>
              </w:rPr>
              <w:t>888</w:t>
            </w:r>
          </w:p>
        </w:tc>
        <w:tc>
          <w:tcPr>
            <w:tcW w:w="821" w:type="dxa"/>
            <w:shd w:val="clear" w:color="auto" w:fill="auto"/>
          </w:tcPr>
          <w:p w14:paraId="41243B85"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c>
          <w:tcPr>
            <w:tcW w:w="821" w:type="dxa"/>
            <w:tcBorders>
              <w:right w:val="double" w:sz="4" w:space="0" w:color="auto"/>
            </w:tcBorders>
            <w:shd w:val="clear" w:color="auto" w:fill="auto"/>
          </w:tcPr>
          <w:p w14:paraId="260C3702" w14:textId="77777777" w:rsidR="00A779FD" w:rsidRPr="000A2B53" w:rsidRDefault="00A779FD" w:rsidP="00A779FD">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3DA70B76" w14:textId="77777777" w:rsidR="00A779FD" w:rsidRPr="000A2B53" w:rsidRDefault="00A779FD" w:rsidP="00A779FD">
            <w:pPr>
              <w:keepNext/>
              <w:keepLines/>
              <w:spacing w:after="0"/>
              <w:rPr>
                <w:rFonts w:ascii="Arial" w:hAnsi="Arial"/>
                <w:sz w:val="18"/>
              </w:rPr>
            </w:pPr>
            <w:r w:rsidRPr="000A2B53">
              <w:rPr>
                <w:rFonts w:ascii="Arial" w:hAnsi="Arial"/>
                <w:sz w:val="18"/>
              </w:rPr>
              <w:t>3624</w:t>
            </w:r>
          </w:p>
        </w:tc>
        <w:tc>
          <w:tcPr>
            <w:tcW w:w="822" w:type="dxa"/>
            <w:shd w:val="clear" w:color="auto" w:fill="auto"/>
          </w:tcPr>
          <w:p w14:paraId="4C6F8F80"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2" w:type="dxa"/>
            <w:tcBorders>
              <w:right w:val="double" w:sz="4" w:space="0" w:color="auto"/>
            </w:tcBorders>
            <w:shd w:val="clear" w:color="auto" w:fill="auto"/>
          </w:tcPr>
          <w:p w14:paraId="6EE0EEF9" w14:textId="77777777" w:rsidR="00A779FD" w:rsidRPr="000A2B53" w:rsidRDefault="00A779FD" w:rsidP="00A779FD">
            <w:pPr>
              <w:keepNext/>
              <w:keepLines/>
              <w:spacing w:after="0"/>
              <w:rPr>
                <w:rFonts w:ascii="Arial" w:hAnsi="Arial"/>
                <w:sz w:val="18"/>
              </w:rPr>
            </w:pPr>
            <w:r w:rsidRPr="000A2B53">
              <w:rPr>
                <w:rFonts w:ascii="Arial" w:hAnsi="Arial"/>
                <w:sz w:val="18"/>
              </w:rPr>
              <w:t>8</w:t>
            </w:r>
          </w:p>
        </w:tc>
        <w:tc>
          <w:tcPr>
            <w:tcW w:w="822" w:type="dxa"/>
            <w:tcBorders>
              <w:left w:val="double" w:sz="4" w:space="0" w:color="auto"/>
            </w:tcBorders>
            <w:shd w:val="clear" w:color="auto" w:fill="auto"/>
          </w:tcPr>
          <w:p w14:paraId="463CBF9E" w14:textId="77777777" w:rsidR="00A779FD" w:rsidRPr="000A2B53" w:rsidRDefault="00A779FD" w:rsidP="00A779FD">
            <w:pPr>
              <w:keepNext/>
              <w:keepLines/>
              <w:spacing w:after="0"/>
              <w:rPr>
                <w:rFonts w:ascii="Arial" w:hAnsi="Arial"/>
                <w:sz w:val="18"/>
              </w:rPr>
            </w:pPr>
            <w:r w:rsidRPr="000A2B53">
              <w:rPr>
                <w:rFonts w:ascii="Arial" w:hAnsi="Arial"/>
                <w:sz w:val="18"/>
              </w:rPr>
              <w:t>8456</w:t>
            </w:r>
          </w:p>
        </w:tc>
        <w:tc>
          <w:tcPr>
            <w:tcW w:w="822" w:type="dxa"/>
            <w:shd w:val="clear" w:color="auto" w:fill="auto"/>
          </w:tcPr>
          <w:p w14:paraId="238FDF4D" w14:textId="77777777" w:rsidR="00A779FD" w:rsidRPr="000A2B53" w:rsidRDefault="00A779FD" w:rsidP="00A779FD">
            <w:pPr>
              <w:keepNext/>
              <w:keepLines/>
              <w:spacing w:after="0"/>
              <w:rPr>
                <w:rFonts w:ascii="Arial" w:hAnsi="Arial"/>
                <w:sz w:val="18"/>
              </w:rPr>
            </w:pPr>
            <w:r w:rsidRPr="000A2B53">
              <w:rPr>
                <w:rFonts w:ascii="Arial" w:hAnsi="Arial"/>
                <w:sz w:val="18"/>
              </w:rPr>
              <w:t>21</w:t>
            </w:r>
          </w:p>
        </w:tc>
        <w:tc>
          <w:tcPr>
            <w:tcW w:w="822" w:type="dxa"/>
            <w:shd w:val="clear" w:color="auto" w:fill="auto"/>
          </w:tcPr>
          <w:p w14:paraId="61764AB6" w14:textId="77777777" w:rsidR="00A779FD" w:rsidRPr="000A2B53" w:rsidRDefault="00A779FD" w:rsidP="00A779FD">
            <w:pPr>
              <w:keepNext/>
              <w:keepLines/>
              <w:spacing w:after="0"/>
              <w:rPr>
                <w:rFonts w:ascii="Arial" w:hAnsi="Arial"/>
                <w:sz w:val="18"/>
              </w:rPr>
            </w:pPr>
            <w:r w:rsidRPr="000A2B53">
              <w:rPr>
                <w:rFonts w:ascii="Arial" w:hAnsi="Arial"/>
                <w:sz w:val="18"/>
              </w:rPr>
              <w:t>19</w:t>
            </w:r>
          </w:p>
        </w:tc>
      </w:tr>
      <w:tr w:rsidR="00A779FD" w:rsidRPr="000A2B53" w14:paraId="34DB6046" w14:textId="77777777" w:rsidTr="00A779FD">
        <w:tc>
          <w:tcPr>
            <w:tcW w:w="821" w:type="dxa"/>
            <w:shd w:val="clear" w:color="auto" w:fill="auto"/>
          </w:tcPr>
          <w:p w14:paraId="01BDB931" w14:textId="77777777" w:rsidR="00A779FD" w:rsidRPr="000A2B53" w:rsidRDefault="00A779FD" w:rsidP="00A779FD">
            <w:pPr>
              <w:keepNext/>
              <w:keepLines/>
              <w:spacing w:after="0"/>
              <w:rPr>
                <w:rFonts w:ascii="Arial" w:hAnsi="Arial"/>
                <w:sz w:val="18"/>
              </w:rPr>
            </w:pPr>
            <w:r w:rsidRPr="000A2B53">
              <w:rPr>
                <w:rFonts w:ascii="Arial" w:hAnsi="Arial"/>
                <w:sz w:val="18"/>
              </w:rPr>
              <w:t>88</w:t>
            </w:r>
          </w:p>
        </w:tc>
        <w:tc>
          <w:tcPr>
            <w:tcW w:w="821" w:type="dxa"/>
            <w:shd w:val="clear" w:color="auto" w:fill="auto"/>
          </w:tcPr>
          <w:p w14:paraId="667641A0" w14:textId="77777777" w:rsidR="00A779FD" w:rsidRPr="000A2B53" w:rsidRDefault="00A779FD" w:rsidP="00A779FD">
            <w:pPr>
              <w:keepNext/>
              <w:keepLines/>
              <w:spacing w:after="0"/>
              <w:rPr>
                <w:rFonts w:ascii="Arial" w:hAnsi="Arial"/>
                <w:sz w:val="18"/>
              </w:rPr>
            </w:pPr>
            <w:r w:rsidRPr="000A2B53">
              <w:rPr>
                <w:rFonts w:ascii="Arial" w:hAnsi="Arial"/>
                <w:sz w:val="18"/>
              </w:rPr>
              <w:t>3</w:t>
            </w:r>
          </w:p>
        </w:tc>
        <w:tc>
          <w:tcPr>
            <w:tcW w:w="821" w:type="dxa"/>
            <w:tcBorders>
              <w:right w:val="double" w:sz="4" w:space="0" w:color="auto"/>
            </w:tcBorders>
            <w:shd w:val="clear" w:color="auto" w:fill="auto"/>
          </w:tcPr>
          <w:p w14:paraId="61C07323"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2F0DF8A8" w14:textId="77777777" w:rsidR="00A779FD" w:rsidRPr="000A2B53" w:rsidRDefault="00A779FD" w:rsidP="00A779FD">
            <w:pPr>
              <w:keepNext/>
              <w:keepLines/>
              <w:spacing w:after="0"/>
              <w:rPr>
                <w:rFonts w:ascii="Arial" w:hAnsi="Arial"/>
                <w:sz w:val="18"/>
              </w:rPr>
            </w:pPr>
            <w:r w:rsidRPr="000A2B53">
              <w:rPr>
                <w:rFonts w:ascii="Arial" w:hAnsi="Arial"/>
                <w:sz w:val="18"/>
              </w:rPr>
              <w:t>928</w:t>
            </w:r>
          </w:p>
        </w:tc>
        <w:tc>
          <w:tcPr>
            <w:tcW w:w="821" w:type="dxa"/>
            <w:shd w:val="clear" w:color="auto" w:fill="auto"/>
          </w:tcPr>
          <w:p w14:paraId="460910EF"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1" w:type="dxa"/>
            <w:tcBorders>
              <w:right w:val="double" w:sz="4" w:space="0" w:color="auto"/>
            </w:tcBorders>
            <w:shd w:val="clear" w:color="auto" w:fill="auto"/>
          </w:tcPr>
          <w:p w14:paraId="64DB7ABC" w14:textId="77777777" w:rsidR="00A779FD" w:rsidRPr="000A2B53" w:rsidRDefault="00A779FD" w:rsidP="00A779FD">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53007D4D" w14:textId="77777777" w:rsidR="00A779FD" w:rsidRPr="000A2B53" w:rsidRDefault="00A779FD" w:rsidP="00A779FD">
            <w:pPr>
              <w:keepNext/>
              <w:keepLines/>
              <w:spacing w:after="0"/>
              <w:rPr>
                <w:rFonts w:ascii="Arial" w:hAnsi="Arial"/>
                <w:sz w:val="18"/>
              </w:rPr>
            </w:pPr>
            <w:r w:rsidRPr="000A2B53">
              <w:rPr>
                <w:rFonts w:ascii="Arial" w:hAnsi="Arial"/>
                <w:sz w:val="18"/>
              </w:rPr>
              <w:t>3752</w:t>
            </w:r>
          </w:p>
        </w:tc>
        <w:tc>
          <w:tcPr>
            <w:tcW w:w="822" w:type="dxa"/>
            <w:shd w:val="clear" w:color="auto" w:fill="auto"/>
          </w:tcPr>
          <w:p w14:paraId="54D3C83D"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2" w:type="dxa"/>
            <w:tcBorders>
              <w:right w:val="double" w:sz="4" w:space="0" w:color="auto"/>
            </w:tcBorders>
            <w:shd w:val="clear" w:color="auto" w:fill="auto"/>
          </w:tcPr>
          <w:p w14:paraId="5BB5C11F" w14:textId="77777777" w:rsidR="00A779FD" w:rsidRPr="000A2B53" w:rsidRDefault="00A779FD" w:rsidP="00A779FD">
            <w:pPr>
              <w:keepNext/>
              <w:keepLines/>
              <w:spacing w:after="0"/>
              <w:rPr>
                <w:rFonts w:ascii="Arial" w:hAnsi="Arial"/>
                <w:sz w:val="18"/>
              </w:rPr>
            </w:pPr>
            <w:r w:rsidRPr="000A2B53">
              <w:rPr>
                <w:rFonts w:ascii="Arial" w:hAnsi="Arial"/>
                <w:sz w:val="18"/>
              </w:rPr>
              <w:t>8</w:t>
            </w:r>
          </w:p>
        </w:tc>
        <w:tc>
          <w:tcPr>
            <w:tcW w:w="822" w:type="dxa"/>
            <w:tcBorders>
              <w:left w:val="double" w:sz="4" w:space="0" w:color="auto"/>
            </w:tcBorders>
            <w:shd w:val="clear" w:color="auto" w:fill="auto"/>
          </w:tcPr>
          <w:p w14:paraId="66BEB0DB" w14:textId="77777777" w:rsidR="00A779FD" w:rsidRPr="000A2B53" w:rsidRDefault="00A779FD" w:rsidP="00A779FD">
            <w:pPr>
              <w:keepNext/>
              <w:keepLines/>
              <w:spacing w:after="0"/>
              <w:rPr>
                <w:rFonts w:ascii="Arial" w:hAnsi="Arial"/>
                <w:sz w:val="18"/>
              </w:rPr>
            </w:pPr>
            <w:r w:rsidRPr="000A2B53">
              <w:rPr>
                <w:rFonts w:ascii="Arial" w:hAnsi="Arial"/>
                <w:sz w:val="18"/>
              </w:rPr>
              <w:t>8712</w:t>
            </w:r>
          </w:p>
        </w:tc>
        <w:tc>
          <w:tcPr>
            <w:tcW w:w="822" w:type="dxa"/>
            <w:shd w:val="clear" w:color="auto" w:fill="auto"/>
          </w:tcPr>
          <w:p w14:paraId="3C939F4B"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2" w:type="dxa"/>
            <w:shd w:val="clear" w:color="auto" w:fill="auto"/>
          </w:tcPr>
          <w:p w14:paraId="0652E301" w14:textId="77777777" w:rsidR="00A779FD" w:rsidRPr="000A2B53" w:rsidRDefault="00A779FD" w:rsidP="00A779FD">
            <w:pPr>
              <w:keepNext/>
              <w:keepLines/>
              <w:spacing w:after="0"/>
              <w:rPr>
                <w:rFonts w:ascii="Arial" w:hAnsi="Arial"/>
                <w:sz w:val="18"/>
              </w:rPr>
            </w:pPr>
            <w:r w:rsidRPr="000A2B53">
              <w:rPr>
                <w:rFonts w:ascii="Arial" w:hAnsi="Arial"/>
                <w:sz w:val="18"/>
              </w:rPr>
              <w:t>18</w:t>
            </w:r>
          </w:p>
        </w:tc>
      </w:tr>
      <w:tr w:rsidR="00A779FD" w:rsidRPr="000A2B53" w14:paraId="4DB31AD7" w14:textId="77777777" w:rsidTr="00A779FD">
        <w:tc>
          <w:tcPr>
            <w:tcW w:w="821" w:type="dxa"/>
            <w:shd w:val="clear" w:color="auto" w:fill="auto"/>
          </w:tcPr>
          <w:p w14:paraId="5F093F22" w14:textId="77777777" w:rsidR="00A779FD" w:rsidRPr="000A2B53" w:rsidRDefault="00A779FD" w:rsidP="00A779FD">
            <w:pPr>
              <w:keepNext/>
              <w:keepLines/>
              <w:spacing w:after="0"/>
              <w:rPr>
                <w:rFonts w:ascii="Arial" w:hAnsi="Arial"/>
                <w:sz w:val="18"/>
              </w:rPr>
            </w:pPr>
            <w:r w:rsidRPr="000A2B53">
              <w:rPr>
                <w:rFonts w:ascii="Arial" w:hAnsi="Arial"/>
                <w:sz w:val="18"/>
              </w:rPr>
              <w:t>96</w:t>
            </w:r>
          </w:p>
        </w:tc>
        <w:tc>
          <w:tcPr>
            <w:tcW w:w="821" w:type="dxa"/>
            <w:shd w:val="clear" w:color="auto" w:fill="auto"/>
          </w:tcPr>
          <w:p w14:paraId="00C7F62A" w14:textId="77777777" w:rsidR="00A779FD" w:rsidRPr="000A2B53" w:rsidRDefault="00A779FD" w:rsidP="00A779FD">
            <w:pPr>
              <w:keepNext/>
              <w:keepLines/>
              <w:spacing w:after="0"/>
              <w:rPr>
                <w:rFonts w:ascii="Arial" w:hAnsi="Arial"/>
                <w:sz w:val="18"/>
              </w:rPr>
            </w:pPr>
            <w:r w:rsidRPr="000A2B53">
              <w:rPr>
                <w:rFonts w:ascii="Arial" w:hAnsi="Arial"/>
                <w:sz w:val="18"/>
              </w:rPr>
              <w:t>2</w:t>
            </w:r>
          </w:p>
        </w:tc>
        <w:tc>
          <w:tcPr>
            <w:tcW w:w="821" w:type="dxa"/>
            <w:tcBorders>
              <w:right w:val="double" w:sz="4" w:space="0" w:color="auto"/>
            </w:tcBorders>
            <w:shd w:val="clear" w:color="auto" w:fill="auto"/>
          </w:tcPr>
          <w:p w14:paraId="123B5193" w14:textId="77777777" w:rsidR="00A779FD" w:rsidRPr="000A2B53" w:rsidRDefault="00A779FD" w:rsidP="00A779FD">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08B51D3E" w14:textId="77777777" w:rsidR="00A779FD" w:rsidRPr="000A2B53" w:rsidRDefault="00A779FD" w:rsidP="00A779FD">
            <w:pPr>
              <w:keepNext/>
              <w:keepLines/>
              <w:spacing w:after="0"/>
              <w:rPr>
                <w:rFonts w:ascii="Arial" w:hAnsi="Arial"/>
                <w:sz w:val="18"/>
              </w:rPr>
            </w:pPr>
            <w:r w:rsidRPr="000A2B53">
              <w:rPr>
                <w:rFonts w:ascii="Arial" w:hAnsi="Arial"/>
                <w:sz w:val="18"/>
              </w:rPr>
              <w:t>984</w:t>
            </w:r>
          </w:p>
        </w:tc>
        <w:tc>
          <w:tcPr>
            <w:tcW w:w="821" w:type="dxa"/>
            <w:shd w:val="clear" w:color="auto" w:fill="auto"/>
          </w:tcPr>
          <w:p w14:paraId="272F9247"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1" w:type="dxa"/>
            <w:tcBorders>
              <w:right w:val="double" w:sz="4" w:space="0" w:color="auto"/>
            </w:tcBorders>
            <w:shd w:val="clear" w:color="auto" w:fill="auto"/>
          </w:tcPr>
          <w:p w14:paraId="670B7935" w14:textId="77777777" w:rsidR="00A779FD" w:rsidRPr="000A2B53" w:rsidRDefault="00A779FD" w:rsidP="00A779FD">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3E35CC6B" w14:textId="77777777" w:rsidR="00A779FD" w:rsidRPr="000A2B53" w:rsidRDefault="00A779FD" w:rsidP="00A779FD">
            <w:pPr>
              <w:keepNext/>
              <w:keepLines/>
              <w:spacing w:after="0"/>
              <w:rPr>
                <w:rFonts w:ascii="Arial" w:hAnsi="Arial"/>
                <w:sz w:val="18"/>
              </w:rPr>
            </w:pPr>
            <w:r w:rsidRPr="000A2B53">
              <w:rPr>
                <w:rFonts w:ascii="Arial" w:hAnsi="Arial"/>
                <w:sz w:val="18"/>
              </w:rPr>
              <w:t>3824</w:t>
            </w:r>
          </w:p>
        </w:tc>
        <w:tc>
          <w:tcPr>
            <w:tcW w:w="822" w:type="dxa"/>
            <w:shd w:val="clear" w:color="auto" w:fill="auto"/>
          </w:tcPr>
          <w:p w14:paraId="30F00515" w14:textId="77777777" w:rsidR="00A779FD" w:rsidRPr="000A2B53" w:rsidRDefault="00A779FD" w:rsidP="00A779FD">
            <w:pPr>
              <w:keepNext/>
              <w:keepLines/>
              <w:spacing w:after="0"/>
              <w:rPr>
                <w:rFonts w:ascii="Arial" w:hAnsi="Arial"/>
                <w:sz w:val="18"/>
              </w:rPr>
            </w:pPr>
            <w:r w:rsidRPr="000A2B53">
              <w:rPr>
                <w:rFonts w:ascii="Arial" w:hAnsi="Arial"/>
                <w:sz w:val="18"/>
              </w:rPr>
              <w:t>17</w:t>
            </w:r>
          </w:p>
        </w:tc>
        <w:tc>
          <w:tcPr>
            <w:tcW w:w="822" w:type="dxa"/>
            <w:tcBorders>
              <w:right w:val="double" w:sz="4" w:space="0" w:color="auto"/>
            </w:tcBorders>
            <w:shd w:val="clear" w:color="auto" w:fill="auto"/>
          </w:tcPr>
          <w:p w14:paraId="02FFB2CD" w14:textId="77777777" w:rsidR="00A779FD" w:rsidRPr="000A2B53" w:rsidRDefault="00A779FD" w:rsidP="00A779FD">
            <w:pPr>
              <w:keepNext/>
              <w:keepLines/>
              <w:spacing w:after="0"/>
              <w:rPr>
                <w:rFonts w:ascii="Arial" w:hAnsi="Arial"/>
                <w:sz w:val="18"/>
              </w:rPr>
            </w:pPr>
            <w:r w:rsidRPr="000A2B53">
              <w:rPr>
                <w:rFonts w:ascii="Arial" w:hAnsi="Arial"/>
                <w:sz w:val="18"/>
              </w:rPr>
              <w:t>12</w:t>
            </w:r>
          </w:p>
        </w:tc>
        <w:tc>
          <w:tcPr>
            <w:tcW w:w="822" w:type="dxa"/>
            <w:tcBorders>
              <w:left w:val="double" w:sz="4" w:space="0" w:color="auto"/>
            </w:tcBorders>
            <w:shd w:val="clear" w:color="auto" w:fill="auto"/>
          </w:tcPr>
          <w:p w14:paraId="267B107B" w14:textId="77777777" w:rsidR="00A779FD" w:rsidRPr="000A2B53" w:rsidRDefault="00A779FD" w:rsidP="00A779FD">
            <w:pPr>
              <w:keepNext/>
              <w:keepLines/>
              <w:spacing w:after="0"/>
              <w:rPr>
                <w:rFonts w:ascii="Arial" w:hAnsi="Arial"/>
                <w:sz w:val="18"/>
              </w:rPr>
            </w:pPr>
            <w:r w:rsidRPr="000A2B53">
              <w:rPr>
                <w:rFonts w:ascii="Arial" w:hAnsi="Arial"/>
                <w:sz w:val="18"/>
              </w:rPr>
              <w:t>8968</w:t>
            </w:r>
          </w:p>
        </w:tc>
        <w:tc>
          <w:tcPr>
            <w:tcW w:w="822" w:type="dxa"/>
            <w:shd w:val="clear" w:color="auto" w:fill="auto"/>
          </w:tcPr>
          <w:p w14:paraId="5A340664" w14:textId="77777777" w:rsidR="00A779FD" w:rsidRPr="000A2B53" w:rsidRDefault="00A779FD" w:rsidP="00A779FD">
            <w:pPr>
              <w:keepNext/>
              <w:keepLines/>
              <w:spacing w:after="0"/>
              <w:rPr>
                <w:rFonts w:ascii="Arial" w:hAnsi="Arial"/>
                <w:sz w:val="18"/>
              </w:rPr>
            </w:pPr>
            <w:r w:rsidRPr="000A2B53">
              <w:rPr>
                <w:rFonts w:ascii="Arial" w:hAnsi="Arial"/>
                <w:sz w:val="18"/>
              </w:rPr>
              <w:t>19</w:t>
            </w:r>
          </w:p>
        </w:tc>
        <w:tc>
          <w:tcPr>
            <w:tcW w:w="822" w:type="dxa"/>
            <w:shd w:val="clear" w:color="auto" w:fill="auto"/>
          </w:tcPr>
          <w:p w14:paraId="18E614A7" w14:textId="77777777" w:rsidR="00A779FD" w:rsidRPr="000A2B53" w:rsidRDefault="00A779FD" w:rsidP="00A779FD">
            <w:pPr>
              <w:keepNext/>
              <w:keepLines/>
              <w:spacing w:after="0"/>
              <w:rPr>
                <w:rFonts w:ascii="Arial" w:hAnsi="Arial"/>
                <w:sz w:val="18"/>
              </w:rPr>
            </w:pPr>
            <w:r w:rsidRPr="000A2B53">
              <w:rPr>
                <w:rFonts w:ascii="Arial" w:hAnsi="Arial"/>
                <w:sz w:val="18"/>
              </w:rPr>
              <w:t>21</w:t>
            </w:r>
          </w:p>
        </w:tc>
      </w:tr>
      <w:tr w:rsidR="00A779FD" w:rsidRPr="000A2B53" w14:paraId="29358922" w14:textId="77777777" w:rsidTr="00A779FD">
        <w:tc>
          <w:tcPr>
            <w:tcW w:w="821" w:type="dxa"/>
            <w:shd w:val="clear" w:color="auto" w:fill="auto"/>
          </w:tcPr>
          <w:p w14:paraId="6B199194" w14:textId="77777777" w:rsidR="00A779FD" w:rsidRPr="000A2B53" w:rsidRDefault="00A779FD" w:rsidP="00A779FD">
            <w:pPr>
              <w:keepNext/>
              <w:keepLines/>
              <w:spacing w:after="0"/>
              <w:rPr>
                <w:rFonts w:ascii="Arial" w:hAnsi="Arial"/>
                <w:sz w:val="18"/>
              </w:rPr>
            </w:pPr>
            <w:r w:rsidRPr="000A2B53">
              <w:rPr>
                <w:rFonts w:ascii="Arial" w:hAnsi="Arial"/>
                <w:sz w:val="18"/>
              </w:rPr>
              <w:t>112</w:t>
            </w:r>
          </w:p>
        </w:tc>
        <w:tc>
          <w:tcPr>
            <w:tcW w:w="821" w:type="dxa"/>
            <w:shd w:val="clear" w:color="auto" w:fill="auto"/>
          </w:tcPr>
          <w:p w14:paraId="4EF2D50C" w14:textId="77777777" w:rsidR="00A779FD" w:rsidRPr="000A2B53" w:rsidRDefault="00A779FD" w:rsidP="00A779FD">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54E417FB" w14:textId="77777777" w:rsidR="00A779FD" w:rsidRPr="000A2B53" w:rsidRDefault="00A779FD" w:rsidP="00A779FD">
            <w:pPr>
              <w:keepNext/>
              <w:keepLines/>
              <w:spacing w:after="0"/>
              <w:rPr>
                <w:rFonts w:ascii="Arial" w:hAnsi="Arial"/>
                <w:sz w:val="18"/>
              </w:rPr>
            </w:pPr>
            <w:r w:rsidRPr="000A2B53">
              <w:rPr>
                <w:rFonts w:ascii="Arial" w:hAnsi="Arial"/>
                <w:sz w:val="18"/>
              </w:rPr>
              <w:t>6</w:t>
            </w:r>
          </w:p>
        </w:tc>
        <w:tc>
          <w:tcPr>
            <w:tcW w:w="821" w:type="dxa"/>
            <w:tcBorders>
              <w:left w:val="double" w:sz="4" w:space="0" w:color="auto"/>
            </w:tcBorders>
            <w:shd w:val="clear" w:color="auto" w:fill="auto"/>
          </w:tcPr>
          <w:p w14:paraId="4D78E43B" w14:textId="77777777" w:rsidR="00A779FD" w:rsidRPr="000A2B53" w:rsidRDefault="00A779FD" w:rsidP="00A779FD">
            <w:pPr>
              <w:keepNext/>
              <w:keepLines/>
              <w:spacing w:after="0"/>
              <w:rPr>
                <w:rFonts w:ascii="Arial" w:hAnsi="Arial"/>
                <w:sz w:val="18"/>
              </w:rPr>
            </w:pPr>
            <w:r w:rsidRPr="000A2B53">
              <w:rPr>
                <w:rFonts w:ascii="Arial" w:hAnsi="Arial"/>
                <w:sz w:val="18"/>
              </w:rPr>
              <w:t>1032</w:t>
            </w:r>
          </w:p>
        </w:tc>
        <w:tc>
          <w:tcPr>
            <w:tcW w:w="821" w:type="dxa"/>
            <w:shd w:val="clear" w:color="auto" w:fill="auto"/>
          </w:tcPr>
          <w:p w14:paraId="31D8826D" w14:textId="77777777" w:rsidR="00A779FD" w:rsidRPr="000A2B53" w:rsidRDefault="00A779FD" w:rsidP="00A779FD">
            <w:pPr>
              <w:keepNext/>
              <w:keepLines/>
              <w:spacing w:after="0"/>
              <w:rPr>
                <w:rFonts w:ascii="Arial" w:hAnsi="Arial"/>
                <w:sz w:val="18"/>
              </w:rPr>
            </w:pPr>
            <w:r w:rsidRPr="000A2B53">
              <w:rPr>
                <w:rFonts w:ascii="Arial" w:hAnsi="Arial"/>
                <w:sz w:val="18"/>
              </w:rPr>
              <w:t>20</w:t>
            </w:r>
          </w:p>
        </w:tc>
        <w:tc>
          <w:tcPr>
            <w:tcW w:w="821" w:type="dxa"/>
            <w:tcBorders>
              <w:right w:val="double" w:sz="4" w:space="0" w:color="auto"/>
            </w:tcBorders>
            <w:shd w:val="clear" w:color="auto" w:fill="auto"/>
          </w:tcPr>
          <w:p w14:paraId="5A106504" w14:textId="77777777" w:rsidR="00A779FD" w:rsidRPr="000A2B53" w:rsidRDefault="00A779FD" w:rsidP="00A779FD">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420026FD" w14:textId="77777777" w:rsidR="00A779FD" w:rsidRPr="000A2B53" w:rsidRDefault="00A779FD" w:rsidP="00A779FD">
            <w:pPr>
              <w:keepNext/>
              <w:keepLines/>
              <w:spacing w:after="0"/>
              <w:rPr>
                <w:rFonts w:ascii="Arial" w:hAnsi="Arial"/>
                <w:sz w:val="18"/>
              </w:rPr>
            </w:pPr>
            <w:r w:rsidRPr="000A2B53">
              <w:rPr>
                <w:rFonts w:ascii="Arial" w:hAnsi="Arial"/>
                <w:sz w:val="18"/>
              </w:rPr>
              <w:t>3840</w:t>
            </w:r>
          </w:p>
        </w:tc>
        <w:tc>
          <w:tcPr>
            <w:tcW w:w="822" w:type="dxa"/>
            <w:shd w:val="clear" w:color="auto" w:fill="auto"/>
          </w:tcPr>
          <w:p w14:paraId="1AE49E44"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c>
          <w:tcPr>
            <w:tcW w:w="822" w:type="dxa"/>
            <w:tcBorders>
              <w:right w:val="double" w:sz="4" w:space="0" w:color="auto"/>
            </w:tcBorders>
            <w:shd w:val="clear" w:color="auto" w:fill="auto"/>
          </w:tcPr>
          <w:p w14:paraId="4F984ED3" w14:textId="77777777" w:rsidR="00A779FD" w:rsidRPr="000A2B53" w:rsidRDefault="00FC5B45" w:rsidP="00A779FD">
            <w:pPr>
              <w:keepNext/>
              <w:keepLines/>
              <w:spacing w:after="0"/>
              <w:rPr>
                <w:rFonts w:ascii="Arial" w:hAnsi="Arial"/>
                <w:sz w:val="18"/>
              </w:rPr>
            </w:pPr>
            <w:r w:rsidRPr="000A2B53">
              <w:rPr>
                <w:rFonts w:ascii="Arial" w:hAnsi="Arial"/>
                <w:sz w:val="18"/>
              </w:rPr>
              <w:t>9</w:t>
            </w:r>
          </w:p>
        </w:tc>
        <w:tc>
          <w:tcPr>
            <w:tcW w:w="822" w:type="dxa"/>
            <w:tcBorders>
              <w:left w:val="double" w:sz="4" w:space="0" w:color="auto"/>
            </w:tcBorders>
            <w:shd w:val="clear" w:color="auto" w:fill="auto"/>
          </w:tcPr>
          <w:p w14:paraId="2114D05E" w14:textId="77777777" w:rsidR="00A779FD" w:rsidRPr="000A2B53" w:rsidRDefault="00A779FD" w:rsidP="00A779FD">
            <w:pPr>
              <w:keepNext/>
              <w:keepLines/>
              <w:spacing w:after="0"/>
              <w:rPr>
                <w:rFonts w:ascii="Arial" w:hAnsi="Arial"/>
                <w:sz w:val="18"/>
              </w:rPr>
            </w:pPr>
            <w:r w:rsidRPr="000A2B53">
              <w:rPr>
                <w:rFonts w:ascii="Arial" w:hAnsi="Arial"/>
                <w:sz w:val="18"/>
              </w:rPr>
              <w:t>9224</w:t>
            </w:r>
          </w:p>
        </w:tc>
        <w:tc>
          <w:tcPr>
            <w:tcW w:w="822" w:type="dxa"/>
            <w:shd w:val="clear" w:color="auto" w:fill="auto"/>
          </w:tcPr>
          <w:p w14:paraId="368A6637"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2" w:type="dxa"/>
            <w:shd w:val="clear" w:color="auto" w:fill="auto"/>
          </w:tcPr>
          <w:p w14:paraId="76800B11" w14:textId="77777777" w:rsidR="00A779FD" w:rsidRPr="000A2B53" w:rsidRDefault="00A779FD" w:rsidP="00A779FD">
            <w:pPr>
              <w:keepNext/>
              <w:keepLines/>
              <w:spacing w:after="0"/>
              <w:rPr>
                <w:rFonts w:ascii="Arial" w:hAnsi="Arial"/>
                <w:sz w:val="18"/>
              </w:rPr>
            </w:pPr>
            <w:r w:rsidRPr="000A2B53">
              <w:rPr>
                <w:rFonts w:ascii="Arial" w:hAnsi="Arial"/>
                <w:sz w:val="18"/>
              </w:rPr>
              <w:t>19</w:t>
            </w:r>
          </w:p>
        </w:tc>
      </w:tr>
      <w:tr w:rsidR="00A779FD" w:rsidRPr="000A2B53" w14:paraId="1ED24158" w14:textId="77777777" w:rsidTr="00A779FD">
        <w:tc>
          <w:tcPr>
            <w:tcW w:w="821" w:type="dxa"/>
            <w:shd w:val="clear" w:color="auto" w:fill="auto"/>
          </w:tcPr>
          <w:p w14:paraId="05DA9DDE" w14:textId="77777777" w:rsidR="00A779FD" w:rsidRPr="000A2B53" w:rsidRDefault="00A779FD" w:rsidP="00A779FD">
            <w:pPr>
              <w:keepNext/>
              <w:keepLines/>
              <w:spacing w:after="0"/>
              <w:rPr>
                <w:rFonts w:ascii="Arial" w:hAnsi="Arial"/>
                <w:sz w:val="18"/>
              </w:rPr>
            </w:pPr>
            <w:r w:rsidRPr="000A2B53">
              <w:rPr>
                <w:rFonts w:ascii="Arial" w:hAnsi="Arial"/>
                <w:sz w:val="18"/>
              </w:rPr>
              <w:t>120</w:t>
            </w:r>
          </w:p>
        </w:tc>
        <w:tc>
          <w:tcPr>
            <w:tcW w:w="821" w:type="dxa"/>
            <w:shd w:val="clear" w:color="auto" w:fill="auto"/>
          </w:tcPr>
          <w:p w14:paraId="2EE71030" w14:textId="77777777" w:rsidR="00A779FD" w:rsidRPr="000A2B53" w:rsidRDefault="00A779FD" w:rsidP="00A779FD">
            <w:pPr>
              <w:keepNext/>
              <w:keepLines/>
              <w:spacing w:after="0"/>
              <w:rPr>
                <w:rFonts w:ascii="Arial" w:hAnsi="Arial"/>
                <w:sz w:val="18"/>
              </w:rPr>
            </w:pPr>
            <w:r w:rsidRPr="000A2B53">
              <w:rPr>
                <w:rFonts w:ascii="Arial" w:hAnsi="Arial"/>
                <w:sz w:val="18"/>
              </w:rPr>
              <w:t>4</w:t>
            </w:r>
          </w:p>
        </w:tc>
        <w:tc>
          <w:tcPr>
            <w:tcW w:w="821" w:type="dxa"/>
            <w:tcBorders>
              <w:right w:val="double" w:sz="4" w:space="0" w:color="auto"/>
            </w:tcBorders>
            <w:shd w:val="clear" w:color="auto" w:fill="auto"/>
          </w:tcPr>
          <w:p w14:paraId="7164C04D"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41323306" w14:textId="77777777" w:rsidR="00A779FD" w:rsidRPr="000A2B53" w:rsidRDefault="00A779FD" w:rsidP="00A779FD">
            <w:pPr>
              <w:keepNext/>
              <w:keepLines/>
              <w:spacing w:after="0"/>
              <w:rPr>
                <w:rFonts w:ascii="Arial" w:hAnsi="Arial"/>
                <w:sz w:val="18"/>
              </w:rPr>
            </w:pPr>
            <w:r w:rsidRPr="000A2B53">
              <w:rPr>
                <w:rFonts w:ascii="Arial" w:hAnsi="Arial"/>
                <w:sz w:val="18"/>
              </w:rPr>
              <w:t>1064</w:t>
            </w:r>
          </w:p>
        </w:tc>
        <w:tc>
          <w:tcPr>
            <w:tcW w:w="821" w:type="dxa"/>
            <w:shd w:val="clear" w:color="auto" w:fill="auto"/>
          </w:tcPr>
          <w:p w14:paraId="3DDC3A22" w14:textId="77777777" w:rsidR="00A779FD" w:rsidRPr="000A2B53" w:rsidRDefault="00A779FD" w:rsidP="00A779FD">
            <w:pPr>
              <w:keepNext/>
              <w:keepLines/>
              <w:spacing w:after="0"/>
              <w:rPr>
                <w:rFonts w:ascii="Arial" w:hAnsi="Arial"/>
                <w:sz w:val="18"/>
              </w:rPr>
            </w:pPr>
            <w:r w:rsidRPr="000A2B53">
              <w:rPr>
                <w:rFonts w:ascii="Arial" w:hAnsi="Arial"/>
                <w:sz w:val="18"/>
              </w:rPr>
              <w:t>21</w:t>
            </w:r>
          </w:p>
        </w:tc>
        <w:tc>
          <w:tcPr>
            <w:tcW w:w="821" w:type="dxa"/>
            <w:tcBorders>
              <w:right w:val="double" w:sz="4" w:space="0" w:color="auto"/>
            </w:tcBorders>
            <w:shd w:val="clear" w:color="auto" w:fill="auto"/>
          </w:tcPr>
          <w:p w14:paraId="44AEF2BB" w14:textId="77777777" w:rsidR="00A779FD" w:rsidRPr="000A2B53" w:rsidRDefault="00A779FD" w:rsidP="00A779FD">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06A2DB9C" w14:textId="77777777" w:rsidR="00A779FD" w:rsidRPr="000A2B53" w:rsidRDefault="00A779FD" w:rsidP="00A779FD">
            <w:pPr>
              <w:keepNext/>
              <w:keepLines/>
              <w:spacing w:after="0"/>
              <w:rPr>
                <w:rFonts w:ascii="Arial" w:hAnsi="Arial"/>
                <w:sz w:val="18"/>
              </w:rPr>
            </w:pPr>
            <w:r w:rsidRPr="000A2B53">
              <w:rPr>
                <w:rFonts w:ascii="Arial" w:hAnsi="Arial"/>
                <w:sz w:val="18"/>
              </w:rPr>
              <w:t>3904</w:t>
            </w:r>
          </w:p>
        </w:tc>
        <w:tc>
          <w:tcPr>
            <w:tcW w:w="822" w:type="dxa"/>
            <w:shd w:val="clear" w:color="auto" w:fill="auto"/>
          </w:tcPr>
          <w:p w14:paraId="30CFA3D3" w14:textId="77777777" w:rsidR="00A779FD" w:rsidRPr="000A2B53" w:rsidRDefault="00A779FD" w:rsidP="00A779FD">
            <w:pPr>
              <w:keepNext/>
              <w:keepLines/>
              <w:spacing w:after="0"/>
              <w:rPr>
                <w:rFonts w:ascii="Arial" w:hAnsi="Arial"/>
                <w:sz w:val="18"/>
              </w:rPr>
            </w:pPr>
            <w:r w:rsidRPr="000A2B53">
              <w:rPr>
                <w:rFonts w:ascii="Arial" w:hAnsi="Arial"/>
                <w:sz w:val="18"/>
              </w:rPr>
              <w:t>20</w:t>
            </w:r>
          </w:p>
        </w:tc>
        <w:tc>
          <w:tcPr>
            <w:tcW w:w="822" w:type="dxa"/>
            <w:tcBorders>
              <w:right w:val="double" w:sz="4" w:space="0" w:color="auto"/>
            </w:tcBorders>
            <w:shd w:val="clear" w:color="auto" w:fill="auto"/>
          </w:tcPr>
          <w:p w14:paraId="28CC9950" w14:textId="77777777" w:rsidR="00A779FD" w:rsidRPr="000A2B53" w:rsidRDefault="00A779FD" w:rsidP="00A779FD">
            <w:pPr>
              <w:keepNext/>
              <w:keepLines/>
              <w:spacing w:after="0"/>
              <w:rPr>
                <w:rFonts w:ascii="Arial" w:hAnsi="Arial"/>
                <w:sz w:val="18"/>
              </w:rPr>
            </w:pPr>
            <w:r w:rsidRPr="000A2B53">
              <w:rPr>
                <w:rFonts w:ascii="Arial" w:hAnsi="Arial"/>
                <w:sz w:val="18"/>
              </w:rPr>
              <w:t>11</w:t>
            </w:r>
          </w:p>
        </w:tc>
        <w:tc>
          <w:tcPr>
            <w:tcW w:w="822" w:type="dxa"/>
            <w:tcBorders>
              <w:left w:val="double" w:sz="4" w:space="0" w:color="auto"/>
            </w:tcBorders>
            <w:shd w:val="clear" w:color="auto" w:fill="auto"/>
          </w:tcPr>
          <w:p w14:paraId="4C226CBA" w14:textId="77777777" w:rsidR="00A779FD" w:rsidRPr="000A2B53" w:rsidRDefault="00A779FD" w:rsidP="00A779FD">
            <w:pPr>
              <w:keepNext/>
              <w:keepLines/>
              <w:spacing w:after="0"/>
              <w:rPr>
                <w:rFonts w:ascii="Arial" w:hAnsi="Arial"/>
                <w:sz w:val="18"/>
              </w:rPr>
            </w:pPr>
            <w:r w:rsidRPr="000A2B53">
              <w:rPr>
                <w:rFonts w:ascii="Arial" w:hAnsi="Arial"/>
                <w:sz w:val="18"/>
              </w:rPr>
              <w:t>9480</w:t>
            </w:r>
          </w:p>
        </w:tc>
        <w:tc>
          <w:tcPr>
            <w:tcW w:w="822" w:type="dxa"/>
            <w:shd w:val="clear" w:color="auto" w:fill="auto"/>
          </w:tcPr>
          <w:p w14:paraId="5FB1ED2A"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2" w:type="dxa"/>
            <w:shd w:val="clear" w:color="auto" w:fill="auto"/>
          </w:tcPr>
          <w:p w14:paraId="47E45D0B" w14:textId="77777777" w:rsidR="00A779FD" w:rsidRPr="000A2B53" w:rsidRDefault="00A779FD" w:rsidP="00A779FD">
            <w:pPr>
              <w:keepNext/>
              <w:keepLines/>
              <w:spacing w:after="0"/>
              <w:rPr>
                <w:rFonts w:ascii="Arial" w:hAnsi="Arial"/>
                <w:sz w:val="18"/>
              </w:rPr>
            </w:pPr>
            <w:r w:rsidRPr="000A2B53">
              <w:rPr>
                <w:rFonts w:ascii="Arial" w:hAnsi="Arial"/>
                <w:sz w:val="18"/>
              </w:rPr>
              <w:t>19</w:t>
            </w:r>
          </w:p>
        </w:tc>
      </w:tr>
      <w:tr w:rsidR="00A779FD" w:rsidRPr="000A2B53" w14:paraId="389C61AD" w14:textId="77777777" w:rsidTr="00A779FD">
        <w:tc>
          <w:tcPr>
            <w:tcW w:w="821" w:type="dxa"/>
            <w:shd w:val="clear" w:color="auto" w:fill="auto"/>
          </w:tcPr>
          <w:p w14:paraId="0321985A" w14:textId="77777777" w:rsidR="00A779FD" w:rsidRPr="000A2B53" w:rsidRDefault="00A779FD" w:rsidP="00A779FD">
            <w:pPr>
              <w:keepNext/>
              <w:keepLines/>
              <w:spacing w:after="0"/>
              <w:rPr>
                <w:rFonts w:ascii="Arial" w:hAnsi="Arial"/>
                <w:sz w:val="18"/>
              </w:rPr>
            </w:pPr>
            <w:r w:rsidRPr="000A2B53">
              <w:rPr>
                <w:rFonts w:ascii="Arial" w:hAnsi="Arial"/>
                <w:sz w:val="18"/>
              </w:rPr>
              <w:t>128</w:t>
            </w:r>
          </w:p>
        </w:tc>
        <w:tc>
          <w:tcPr>
            <w:tcW w:w="821" w:type="dxa"/>
            <w:shd w:val="clear" w:color="auto" w:fill="auto"/>
          </w:tcPr>
          <w:p w14:paraId="3ADE5DD5" w14:textId="77777777" w:rsidR="00A779FD" w:rsidRPr="000A2B53" w:rsidRDefault="00A779FD" w:rsidP="00A779FD">
            <w:pPr>
              <w:keepNext/>
              <w:keepLines/>
              <w:spacing w:after="0"/>
              <w:rPr>
                <w:rFonts w:ascii="Arial" w:hAnsi="Arial"/>
                <w:sz w:val="18"/>
              </w:rPr>
            </w:pPr>
            <w:r w:rsidRPr="000A2B53">
              <w:rPr>
                <w:rFonts w:ascii="Arial" w:hAnsi="Arial"/>
                <w:sz w:val="18"/>
              </w:rPr>
              <w:t>2</w:t>
            </w:r>
          </w:p>
        </w:tc>
        <w:tc>
          <w:tcPr>
            <w:tcW w:w="821" w:type="dxa"/>
            <w:tcBorders>
              <w:right w:val="double" w:sz="4" w:space="0" w:color="auto"/>
            </w:tcBorders>
            <w:shd w:val="clear" w:color="auto" w:fill="auto"/>
          </w:tcPr>
          <w:p w14:paraId="7FC28381" w14:textId="77777777" w:rsidR="00A779FD" w:rsidRPr="000A2B53" w:rsidRDefault="00A779FD" w:rsidP="00A779FD">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643BD583" w14:textId="77777777" w:rsidR="00A779FD" w:rsidRPr="000A2B53" w:rsidRDefault="00A779FD" w:rsidP="00A779FD">
            <w:pPr>
              <w:keepNext/>
              <w:keepLines/>
              <w:spacing w:after="0"/>
              <w:rPr>
                <w:rFonts w:ascii="Arial" w:hAnsi="Arial"/>
                <w:sz w:val="18"/>
              </w:rPr>
            </w:pPr>
            <w:r w:rsidRPr="000A2B53">
              <w:rPr>
                <w:rFonts w:ascii="Arial" w:hAnsi="Arial"/>
                <w:sz w:val="18"/>
              </w:rPr>
              <w:t>1128</w:t>
            </w:r>
          </w:p>
        </w:tc>
        <w:tc>
          <w:tcPr>
            <w:tcW w:w="821" w:type="dxa"/>
            <w:shd w:val="clear" w:color="auto" w:fill="auto"/>
          </w:tcPr>
          <w:p w14:paraId="667AE0EC"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c>
          <w:tcPr>
            <w:tcW w:w="821" w:type="dxa"/>
            <w:tcBorders>
              <w:right w:val="double" w:sz="4" w:space="0" w:color="auto"/>
            </w:tcBorders>
            <w:shd w:val="clear" w:color="auto" w:fill="auto"/>
          </w:tcPr>
          <w:p w14:paraId="1313B1E0" w14:textId="77777777" w:rsidR="00A779FD" w:rsidRPr="000A2B53" w:rsidRDefault="00A779FD" w:rsidP="00A779FD">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759BA6AE" w14:textId="77777777" w:rsidR="00A779FD" w:rsidRPr="000A2B53" w:rsidRDefault="00A779FD" w:rsidP="00A779FD">
            <w:pPr>
              <w:keepNext/>
              <w:keepLines/>
              <w:spacing w:after="0"/>
              <w:rPr>
                <w:rFonts w:ascii="Arial" w:hAnsi="Arial"/>
                <w:sz w:val="18"/>
              </w:rPr>
            </w:pPr>
            <w:r w:rsidRPr="000A2B53">
              <w:rPr>
                <w:rFonts w:ascii="Arial" w:hAnsi="Arial"/>
                <w:sz w:val="18"/>
              </w:rPr>
              <w:t>3968</w:t>
            </w:r>
          </w:p>
        </w:tc>
        <w:tc>
          <w:tcPr>
            <w:tcW w:w="822" w:type="dxa"/>
            <w:shd w:val="clear" w:color="auto" w:fill="auto"/>
          </w:tcPr>
          <w:p w14:paraId="6F5645E9" w14:textId="77777777" w:rsidR="00A779FD" w:rsidRPr="000A2B53" w:rsidRDefault="00A779FD" w:rsidP="00A779FD">
            <w:pPr>
              <w:keepNext/>
              <w:keepLines/>
              <w:spacing w:after="0"/>
              <w:rPr>
                <w:rFonts w:ascii="Arial" w:hAnsi="Arial"/>
                <w:sz w:val="18"/>
              </w:rPr>
            </w:pPr>
            <w:r w:rsidRPr="000A2B53">
              <w:rPr>
                <w:rFonts w:ascii="Arial" w:hAnsi="Arial"/>
                <w:sz w:val="18"/>
              </w:rPr>
              <w:t>14</w:t>
            </w:r>
          </w:p>
        </w:tc>
        <w:tc>
          <w:tcPr>
            <w:tcW w:w="822" w:type="dxa"/>
            <w:tcBorders>
              <w:right w:val="double" w:sz="4" w:space="0" w:color="auto"/>
            </w:tcBorders>
            <w:shd w:val="clear" w:color="auto" w:fill="auto"/>
          </w:tcPr>
          <w:p w14:paraId="5BC500A4" w14:textId="77777777" w:rsidR="00A779FD" w:rsidRPr="000A2B53" w:rsidRDefault="00A779FD" w:rsidP="00A779FD">
            <w:pPr>
              <w:keepNext/>
              <w:keepLines/>
              <w:spacing w:after="0"/>
              <w:rPr>
                <w:rFonts w:ascii="Arial" w:hAnsi="Arial"/>
                <w:sz w:val="18"/>
              </w:rPr>
            </w:pPr>
            <w:r w:rsidRPr="000A2B53">
              <w:rPr>
                <w:rFonts w:ascii="Arial" w:hAnsi="Arial"/>
                <w:sz w:val="18"/>
              </w:rPr>
              <w:t>14</w:t>
            </w:r>
          </w:p>
        </w:tc>
        <w:tc>
          <w:tcPr>
            <w:tcW w:w="822" w:type="dxa"/>
            <w:tcBorders>
              <w:left w:val="double" w:sz="4" w:space="0" w:color="auto"/>
            </w:tcBorders>
            <w:shd w:val="clear" w:color="auto" w:fill="auto"/>
          </w:tcPr>
          <w:p w14:paraId="2FB67D4E" w14:textId="77777777" w:rsidR="00A779FD" w:rsidRPr="000A2B53" w:rsidRDefault="00A779FD" w:rsidP="00A779FD">
            <w:pPr>
              <w:keepNext/>
              <w:keepLines/>
              <w:spacing w:after="0"/>
              <w:rPr>
                <w:rFonts w:ascii="Arial" w:hAnsi="Arial"/>
                <w:sz w:val="18"/>
              </w:rPr>
            </w:pPr>
            <w:r w:rsidRPr="000A2B53">
              <w:rPr>
                <w:rFonts w:ascii="Arial" w:hAnsi="Arial"/>
                <w:sz w:val="18"/>
              </w:rPr>
              <w:t>9736</w:t>
            </w:r>
          </w:p>
        </w:tc>
        <w:tc>
          <w:tcPr>
            <w:tcW w:w="822" w:type="dxa"/>
            <w:shd w:val="clear" w:color="auto" w:fill="auto"/>
          </w:tcPr>
          <w:p w14:paraId="06F1D821"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c>
          <w:tcPr>
            <w:tcW w:w="822" w:type="dxa"/>
            <w:shd w:val="clear" w:color="auto" w:fill="auto"/>
          </w:tcPr>
          <w:p w14:paraId="06FD25B6" w14:textId="77777777" w:rsidR="00A779FD" w:rsidRPr="000A2B53" w:rsidRDefault="00A779FD" w:rsidP="00A779FD">
            <w:pPr>
              <w:keepNext/>
              <w:keepLines/>
              <w:spacing w:after="0"/>
              <w:rPr>
                <w:rFonts w:ascii="Arial" w:hAnsi="Arial"/>
                <w:sz w:val="18"/>
              </w:rPr>
            </w:pPr>
            <w:r w:rsidRPr="000A2B53">
              <w:rPr>
                <w:rFonts w:ascii="Arial" w:hAnsi="Arial"/>
                <w:sz w:val="18"/>
              </w:rPr>
              <w:t>20</w:t>
            </w:r>
          </w:p>
        </w:tc>
      </w:tr>
      <w:tr w:rsidR="00A779FD" w:rsidRPr="000A2B53" w14:paraId="76B844B5" w14:textId="77777777" w:rsidTr="00A779FD">
        <w:tc>
          <w:tcPr>
            <w:tcW w:w="821" w:type="dxa"/>
            <w:shd w:val="clear" w:color="auto" w:fill="auto"/>
          </w:tcPr>
          <w:p w14:paraId="625C0A47" w14:textId="77777777" w:rsidR="00A779FD" w:rsidRPr="000A2B53" w:rsidRDefault="00A779FD" w:rsidP="00A779FD">
            <w:pPr>
              <w:keepNext/>
              <w:keepLines/>
              <w:spacing w:after="0"/>
              <w:rPr>
                <w:rFonts w:ascii="Arial" w:hAnsi="Arial"/>
                <w:sz w:val="18"/>
              </w:rPr>
            </w:pPr>
            <w:r w:rsidRPr="000A2B53">
              <w:rPr>
                <w:rFonts w:ascii="Arial" w:hAnsi="Arial"/>
                <w:sz w:val="18"/>
              </w:rPr>
              <w:t>144</w:t>
            </w:r>
          </w:p>
        </w:tc>
        <w:tc>
          <w:tcPr>
            <w:tcW w:w="821" w:type="dxa"/>
            <w:shd w:val="clear" w:color="auto" w:fill="auto"/>
          </w:tcPr>
          <w:p w14:paraId="00033D3C" w14:textId="77777777" w:rsidR="00A779FD" w:rsidRPr="000A2B53" w:rsidRDefault="00A779FD" w:rsidP="00A779FD">
            <w:pPr>
              <w:keepNext/>
              <w:keepLines/>
              <w:spacing w:after="0"/>
              <w:rPr>
                <w:rFonts w:ascii="Arial" w:hAnsi="Arial"/>
                <w:sz w:val="18"/>
              </w:rPr>
            </w:pPr>
            <w:r w:rsidRPr="000A2B53">
              <w:rPr>
                <w:rFonts w:ascii="Arial" w:hAnsi="Arial"/>
                <w:sz w:val="18"/>
              </w:rPr>
              <w:t>3</w:t>
            </w:r>
          </w:p>
        </w:tc>
        <w:tc>
          <w:tcPr>
            <w:tcW w:w="821" w:type="dxa"/>
            <w:tcBorders>
              <w:right w:val="double" w:sz="4" w:space="0" w:color="auto"/>
            </w:tcBorders>
            <w:shd w:val="clear" w:color="auto" w:fill="auto"/>
          </w:tcPr>
          <w:p w14:paraId="1750C871" w14:textId="77777777" w:rsidR="00A779FD" w:rsidRPr="000A2B53" w:rsidRDefault="00A779FD" w:rsidP="00A779FD">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11265FE3" w14:textId="77777777" w:rsidR="00A779FD" w:rsidRPr="000A2B53" w:rsidRDefault="00A779FD" w:rsidP="00A779FD">
            <w:pPr>
              <w:keepNext/>
              <w:keepLines/>
              <w:spacing w:after="0"/>
              <w:rPr>
                <w:rFonts w:ascii="Arial" w:hAnsi="Arial"/>
                <w:sz w:val="18"/>
              </w:rPr>
            </w:pPr>
            <w:r w:rsidRPr="000A2B53">
              <w:rPr>
                <w:rFonts w:ascii="Arial" w:hAnsi="Arial"/>
                <w:sz w:val="18"/>
              </w:rPr>
              <w:t>1160</w:t>
            </w:r>
          </w:p>
        </w:tc>
        <w:tc>
          <w:tcPr>
            <w:tcW w:w="821" w:type="dxa"/>
            <w:shd w:val="clear" w:color="auto" w:fill="auto"/>
          </w:tcPr>
          <w:p w14:paraId="083937AF"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1" w:type="dxa"/>
            <w:tcBorders>
              <w:right w:val="double" w:sz="4" w:space="0" w:color="auto"/>
            </w:tcBorders>
            <w:shd w:val="clear" w:color="auto" w:fill="auto"/>
          </w:tcPr>
          <w:p w14:paraId="1619F6DA" w14:textId="77777777" w:rsidR="00A779FD" w:rsidRPr="000A2B53" w:rsidRDefault="00A779FD" w:rsidP="00A779FD">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7D1FC2D9" w14:textId="77777777" w:rsidR="00A779FD" w:rsidRPr="000A2B53" w:rsidRDefault="00A779FD" w:rsidP="00A779FD">
            <w:pPr>
              <w:keepNext/>
              <w:keepLines/>
              <w:spacing w:after="0"/>
              <w:rPr>
                <w:rFonts w:ascii="Arial" w:hAnsi="Arial"/>
                <w:sz w:val="18"/>
              </w:rPr>
            </w:pPr>
            <w:r w:rsidRPr="000A2B53">
              <w:rPr>
                <w:rFonts w:ascii="Arial" w:hAnsi="Arial"/>
                <w:sz w:val="18"/>
              </w:rPr>
              <w:t>4032</w:t>
            </w:r>
          </w:p>
        </w:tc>
        <w:tc>
          <w:tcPr>
            <w:tcW w:w="822" w:type="dxa"/>
            <w:shd w:val="clear" w:color="auto" w:fill="auto"/>
          </w:tcPr>
          <w:p w14:paraId="4683097D"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2" w:type="dxa"/>
            <w:tcBorders>
              <w:right w:val="double" w:sz="4" w:space="0" w:color="auto"/>
            </w:tcBorders>
            <w:shd w:val="clear" w:color="auto" w:fill="auto"/>
          </w:tcPr>
          <w:p w14:paraId="2C0FCC04" w14:textId="77777777" w:rsidR="00A779FD" w:rsidRPr="000A2B53" w:rsidRDefault="00FC5B45" w:rsidP="00A779FD">
            <w:pPr>
              <w:keepNext/>
              <w:keepLines/>
              <w:spacing w:after="0"/>
              <w:rPr>
                <w:rFonts w:ascii="Arial" w:hAnsi="Arial"/>
                <w:sz w:val="18"/>
              </w:rPr>
            </w:pPr>
            <w:r w:rsidRPr="000A2B53">
              <w:rPr>
                <w:rFonts w:ascii="Arial" w:hAnsi="Arial"/>
                <w:sz w:val="18"/>
              </w:rPr>
              <w:t>9</w:t>
            </w:r>
          </w:p>
        </w:tc>
        <w:tc>
          <w:tcPr>
            <w:tcW w:w="822" w:type="dxa"/>
            <w:tcBorders>
              <w:left w:val="double" w:sz="4" w:space="0" w:color="auto"/>
            </w:tcBorders>
            <w:shd w:val="clear" w:color="auto" w:fill="auto"/>
          </w:tcPr>
          <w:p w14:paraId="7512737E" w14:textId="77777777" w:rsidR="00A779FD" w:rsidRPr="000A2B53" w:rsidRDefault="00A779FD" w:rsidP="00A779FD">
            <w:pPr>
              <w:keepNext/>
              <w:keepLines/>
              <w:spacing w:after="0"/>
              <w:rPr>
                <w:rFonts w:ascii="Arial" w:hAnsi="Arial"/>
                <w:sz w:val="18"/>
              </w:rPr>
            </w:pPr>
            <w:r w:rsidRPr="000A2B53">
              <w:rPr>
                <w:rFonts w:ascii="Arial" w:hAnsi="Arial"/>
                <w:sz w:val="18"/>
              </w:rPr>
              <w:t>9992</w:t>
            </w:r>
          </w:p>
        </w:tc>
        <w:tc>
          <w:tcPr>
            <w:tcW w:w="822" w:type="dxa"/>
            <w:shd w:val="clear" w:color="auto" w:fill="auto"/>
          </w:tcPr>
          <w:p w14:paraId="5FE591E5"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2" w:type="dxa"/>
            <w:shd w:val="clear" w:color="auto" w:fill="auto"/>
          </w:tcPr>
          <w:p w14:paraId="051AF867" w14:textId="77777777" w:rsidR="00A779FD" w:rsidRPr="000A2B53" w:rsidRDefault="00A779FD" w:rsidP="00A779FD">
            <w:pPr>
              <w:keepNext/>
              <w:keepLines/>
              <w:spacing w:after="0"/>
              <w:rPr>
                <w:rFonts w:ascii="Arial" w:hAnsi="Arial"/>
                <w:sz w:val="18"/>
              </w:rPr>
            </w:pPr>
            <w:r w:rsidRPr="000A2B53">
              <w:rPr>
                <w:rFonts w:ascii="Arial" w:hAnsi="Arial"/>
                <w:sz w:val="18"/>
              </w:rPr>
              <w:t>20</w:t>
            </w:r>
          </w:p>
        </w:tc>
      </w:tr>
      <w:tr w:rsidR="00A779FD" w:rsidRPr="000A2B53" w14:paraId="04E1D047" w14:textId="77777777" w:rsidTr="00A779FD">
        <w:tc>
          <w:tcPr>
            <w:tcW w:w="821" w:type="dxa"/>
            <w:shd w:val="clear" w:color="auto" w:fill="auto"/>
          </w:tcPr>
          <w:p w14:paraId="1630C3ED" w14:textId="77777777" w:rsidR="00A779FD" w:rsidRPr="000A2B53" w:rsidRDefault="00A779FD" w:rsidP="00A779FD">
            <w:pPr>
              <w:keepNext/>
              <w:keepLines/>
              <w:spacing w:after="0"/>
              <w:rPr>
                <w:rFonts w:ascii="Arial" w:hAnsi="Arial"/>
                <w:sz w:val="18"/>
              </w:rPr>
            </w:pPr>
            <w:r w:rsidRPr="000A2B53">
              <w:rPr>
                <w:rFonts w:ascii="Arial" w:hAnsi="Arial"/>
                <w:sz w:val="18"/>
              </w:rPr>
              <w:t>152</w:t>
            </w:r>
          </w:p>
        </w:tc>
        <w:tc>
          <w:tcPr>
            <w:tcW w:w="821" w:type="dxa"/>
            <w:shd w:val="clear" w:color="auto" w:fill="auto"/>
          </w:tcPr>
          <w:p w14:paraId="67D90B6D" w14:textId="77777777" w:rsidR="00A779FD" w:rsidRPr="000A2B53" w:rsidRDefault="00A779FD" w:rsidP="00A779FD">
            <w:pPr>
              <w:keepNext/>
              <w:keepLines/>
              <w:spacing w:after="0"/>
              <w:rPr>
                <w:rFonts w:ascii="Arial" w:hAnsi="Arial"/>
                <w:sz w:val="18"/>
              </w:rPr>
            </w:pPr>
            <w:r w:rsidRPr="000A2B53">
              <w:rPr>
                <w:rFonts w:ascii="Arial" w:hAnsi="Arial"/>
                <w:sz w:val="18"/>
              </w:rPr>
              <w:t>5</w:t>
            </w:r>
          </w:p>
        </w:tc>
        <w:tc>
          <w:tcPr>
            <w:tcW w:w="821" w:type="dxa"/>
            <w:tcBorders>
              <w:right w:val="double" w:sz="4" w:space="0" w:color="auto"/>
            </w:tcBorders>
            <w:shd w:val="clear" w:color="auto" w:fill="auto"/>
          </w:tcPr>
          <w:p w14:paraId="0C983482"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462325E2" w14:textId="77777777" w:rsidR="00A779FD" w:rsidRPr="000A2B53" w:rsidRDefault="00A779FD" w:rsidP="00A779FD">
            <w:pPr>
              <w:keepNext/>
              <w:keepLines/>
              <w:spacing w:after="0"/>
              <w:rPr>
                <w:rFonts w:ascii="Arial" w:hAnsi="Arial"/>
                <w:sz w:val="18"/>
              </w:rPr>
            </w:pPr>
            <w:r w:rsidRPr="000A2B53">
              <w:rPr>
                <w:rFonts w:ascii="Arial" w:hAnsi="Arial"/>
                <w:sz w:val="18"/>
              </w:rPr>
              <w:t>1192</w:t>
            </w:r>
          </w:p>
        </w:tc>
        <w:tc>
          <w:tcPr>
            <w:tcW w:w="821" w:type="dxa"/>
            <w:shd w:val="clear" w:color="auto" w:fill="auto"/>
          </w:tcPr>
          <w:p w14:paraId="4D7133F4"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1" w:type="dxa"/>
            <w:tcBorders>
              <w:right w:val="double" w:sz="4" w:space="0" w:color="auto"/>
            </w:tcBorders>
            <w:shd w:val="clear" w:color="auto" w:fill="auto"/>
          </w:tcPr>
          <w:p w14:paraId="0AE30437" w14:textId="77777777" w:rsidR="00A779FD" w:rsidRPr="000A2B53" w:rsidRDefault="00A779FD" w:rsidP="00A779FD">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42256D06" w14:textId="77777777" w:rsidR="00A779FD" w:rsidRPr="000A2B53" w:rsidRDefault="00A779FD" w:rsidP="00A779FD">
            <w:pPr>
              <w:keepNext/>
              <w:keepLines/>
              <w:spacing w:after="0"/>
              <w:rPr>
                <w:rFonts w:ascii="Arial" w:hAnsi="Arial"/>
                <w:sz w:val="18"/>
              </w:rPr>
            </w:pPr>
            <w:r w:rsidRPr="000A2B53">
              <w:rPr>
                <w:rFonts w:ascii="Arial" w:hAnsi="Arial"/>
                <w:sz w:val="18"/>
              </w:rPr>
              <w:t>4096</w:t>
            </w:r>
          </w:p>
        </w:tc>
        <w:tc>
          <w:tcPr>
            <w:tcW w:w="822" w:type="dxa"/>
            <w:shd w:val="clear" w:color="auto" w:fill="auto"/>
          </w:tcPr>
          <w:p w14:paraId="30D45E1D" w14:textId="77777777" w:rsidR="00A779FD" w:rsidRPr="000A2B53" w:rsidRDefault="00A779FD" w:rsidP="00A779FD">
            <w:pPr>
              <w:keepNext/>
              <w:keepLines/>
              <w:spacing w:after="0"/>
              <w:rPr>
                <w:rFonts w:ascii="Arial" w:hAnsi="Arial"/>
                <w:sz w:val="18"/>
              </w:rPr>
            </w:pPr>
            <w:r w:rsidRPr="000A2B53">
              <w:rPr>
                <w:rFonts w:ascii="Arial" w:hAnsi="Arial"/>
                <w:sz w:val="18"/>
              </w:rPr>
              <w:t>21</w:t>
            </w:r>
          </w:p>
        </w:tc>
        <w:tc>
          <w:tcPr>
            <w:tcW w:w="822" w:type="dxa"/>
            <w:tcBorders>
              <w:right w:val="double" w:sz="4" w:space="0" w:color="auto"/>
            </w:tcBorders>
            <w:shd w:val="clear" w:color="auto" w:fill="auto"/>
          </w:tcPr>
          <w:p w14:paraId="5E2B5DB1" w14:textId="77777777" w:rsidR="00A779FD" w:rsidRPr="000A2B53" w:rsidRDefault="00A779FD" w:rsidP="00A779FD">
            <w:pPr>
              <w:keepNext/>
              <w:keepLines/>
              <w:spacing w:after="0"/>
              <w:rPr>
                <w:rFonts w:ascii="Arial" w:hAnsi="Arial"/>
                <w:sz w:val="18"/>
              </w:rPr>
            </w:pPr>
            <w:r w:rsidRPr="000A2B53">
              <w:rPr>
                <w:rFonts w:ascii="Arial" w:hAnsi="Arial"/>
                <w:sz w:val="18"/>
              </w:rPr>
              <w:t>11</w:t>
            </w:r>
          </w:p>
        </w:tc>
        <w:tc>
          <w:tcPr>
            <w:tcW w:w="822" w:type="dxa"/>
            <w:tcBorders>
              <w:left w:val="double" w:sz="4" w:space="0" w:color="auto"/>
            </w:tcBorders>
            <w:shd w:val="clear" w:color="auto" w:fill="auto"/>
          </w:tcPr>
          <w:p w14:paraId="40B6435D" w14:textId="77777777" w:rsidR="00A779FD" w:rsidRPr="000A2B53" w:rsidRDefault="00A779FD" w:rsidP="00A779FD">
            <w:pPr>
              <w:keepNext/>
              <w:keepLines/>
              <w:spacing w:after="0"/>
              <w:rPr>
                <w:rFonts w:ascii="Arial" w:hAnsi="Arial"/>
                <w:sz w:val="18"/>
              </w:rPr>
            </w:pPr>
            <w:r w:rsidRPr="000A2B53">
              <w:rPr>
                <w:rFonts w:ascii="Arial" w:hAnsi="Arial"/>
                <w:sz w:val="18"/>
              </w:rPr>
              <w:t>10248</w:t>
            </w:r>
          </w:p>
        </w:tc>
        <w:tc>
          <w:tcPr>
            <w:tcW w:w="822" w:type="dxa"/>
            <w:shd w:val="clear" w:color="auto" w:fill="auto"/>
          </w:tcPr>
          <w:p w14:paraId="2B432E7D" w14:textId="77777777" w:rsidR="00A779FD" w:rsidRPr="000A2B53" w:rsidRDefault="00A779FD" w:rsidP="00A779FD">
            <w:pPr>
              <w:keepNext/>
              <w:keepLines/>
              <w:spacing w:after="0"/>
              <w:rPr>
                <w:rFonts w:ascii="Arial" w:hAnsi="Arial"/>
                <w:sz w:val="18"/>
              </w:rPr>
            </w:pPr>
            <w:r w:rsidRPr="000A2B53">
              <w:rPr>
                <w:rFonts w:ascii="Arial" w:hAnsi="Arial"/>
                <w:sz w:val="18"/>
              </w:rPr>
              <w:t>20</w:t>
            </w:r>
          </w:p>
        </w:tc>
        <w:tc>
          <w:tcPr>
            <w:tcW w:w="822" w:type="dxa"/>
            <w:shd w:val="clear" w:color="auto" w:fill="auto"/>
          </w:tcPr>
          <w:p w14:paraId="4B5B33DF"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r>
      <w:tr w:rsidR="00A779FD" w:rsidRPr="000A2B53" w14:paraId="6ACA818F" w14:textId="77777777" w:rsidTr="00A779FD">
        <w:tc>
          <w:tcPr>
            <w:tcW w:w="821" w:type="dxa"/>
            <w:shd w:val="clear" w:color="auto" w:fill="auto"/>
          </w:tcPr>
          <w:p w14:paraId="65FFD43C" w14:textId="77777777" w:rsidR="00A779FD" w:rsidRPr="000A2B53" w:rsidRDefault="00A779FD" w:rsidP="00A779FD">
            <w:pPr>
              <w:keepNext/>
              <w:keepLines/>
              <w:spacing w:after="0"/>
              <w:rPr>
                <w:rFonts w:ascii="Arial" w:hAnsi="Arial"/>
                <w:sz w:val="18"/>
              </w:rPr>
            </w:pPr>
            <w:r w:rsidRPr="000A2B53">
              <w:rPr>
                <w:rFonts w:ascii="Arial" w:hAnsi="Arial"/>
                <w:sz w:val="18"/>
              </w:rPr>
              <w:t>160</w:t>
            </w:r>
          </w:p>
        </w:tc>
        <w:tc>
          <w:tcPr>
            <w:tcW w:w="821" w:type="dxa"/>
            <w:shd w:val="clear" w:color="auto" w:fill="auto"/>
          </w:tcPr>
          <w:p w14:paraId="227DF497" w14:textId="77777777" w:rsidR="00A779FD" w:rsidRPr="000A2B53" w:rsidRDefault="00A779FD" w:rsidP="00A779FD">
            <w:pPr>
              <w:keepNext/>
              <w:keepLines/>
              <w:spacing w:after="0"/>
              <w:rPr>
                <w:rFonts w:ascii="Arial" w:hAnsi="Arial"/>
                <w:sz w:val="18"/>
              </w:rPr>
            </w:pPr>
            <w:r w:rsidRPr="000A2B53">
              <w:rPr>
                <w:rFonts w:ascii="Arial" w:hAnsi="Arial"/>
                <w:sz w:val="18"/>
              </w:rPr>
              <w:t>4</w:t>
            </w:r>
          </w:p>
        </w:tc>
        <w:tc>
          <w:tcPr>
            <w:tcW w:w="821" w:type="dxa"/>
            <w:tcBorders>
              <w:right w:val="double" w:sz="4" w:space="0" w:color="auto"/>
            </w:tcBorders>
            <w:shd w:val="clear" w:color="auto" w:fill="auto"/>
          </w:tcPr>
          <w:p w14:paraId="551D02D2" w14:textId="77777777" w:rsidR="00A779FD" w:rsidRPr="000A2B53" w:rsidRDefault="00A779FD" w:rsidP="00A779FD">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55021472" w14:textId="77777777" w:rsidR="00A779FD" w:rsidRPr="000A2B53" w:rsidRDefault="00A779FD" w:rsidP="00A779FD">
            <w:pPr>
              <w:keepNext/>
              <w:keepLines/>
              <w:spacing w:after="0"/>
              <w:rPr>
                <w:rFonts w:ascii="Arial" w:hAnsi="Arial"/>
                <w:sz w:val="18"/>
              </w:rPr>
            </w:pPr>
            <w:r w:rsidRPr="000A2B53">
              <w:rPr>
                <w:rFonts w:ascii="Arial" w:hAnsi="Arial"/>
                <w:sz w:val="18"/>
              </w:rPr>
              <w:t>1224</w:t>
            </w:r>
          </w:p>
        </w:tc>
        <w:tc>
          <w:tcPr>
            <w:tcW w:w="821" w:type="dxa"/>
            <w:shd w:val="clear" w:color="auto" w:fill="auto"/>
          </w:tcPr>
          <w:p w14:paraId="4BD7314E" w14:textId="77777777" w:rsidR="00A779FD" w:rsidRPr="000A2B53" w:rsidRDefault="00A779FD" w:rsidP="00A779FD">
            <w:pPr>
              <w:keepNext/>
              <w:keepLines/>
              <w:spacing w:after="0"/>
              <w:rPr>
                <w:rFonts w:ascii="Arial" w:hAnsi="Arial"/>
                <w:sz w:val="18"/>
              </w:rPr>
            </w:pPr>
            <w:r w:rsidRPr="000A2B53">
              <w:rPr>
                <w:rFonts w:ascii="Arial" w:hAnsi="Arial"/>
                <w:sz w:val="18"/>
              </w:rPr>
              <w:t>19</w:t>
            </w:r>
          </w:p>
        </w:tc>
        <w:tc>
          <w:tcPr>
            <w:tcW w:w="821" w:type="dxa"/>
            <w:tcBorders>
              <w:right w:val="double" w:sz="4" w:space="0" w:color="auto"/>
            </w:tcBorders>
            <w:shd w:val="clear" w:color="auto" w:fill="auto"/>
          </w:tcPr>
          <w:p w14:paraId="198B59A6" w14:textId="77777777" w:rsidR="00A779FD" w:rsidRPr="000A2B53" w:rsidRDefault="00A779FD" w:rsidP="00A779FD">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11FB06C1" w14:textId="77777777" w:rsidR="00A779FD" w:rsidRPr="000A2B53" w:rsidRDefault="00A779FD" w:rsidP="00A779FD">
            <w:pPr>
              <w:keepNext/>
              <w:keepLines/>
              <w:spacing w:after="0"/>
              <w:rPr>
                <w:rFonts w:ascii="Arial" w:hAnsi="Arial"/>
                <w:sz w:val="18"/>
              </w:rPr>
            </w:pPr>
            <w:r w:rsidRPr="000A2B53">
              <w:rPr>
                <w:rFonts w:ascii="Arial" w:hAnsi="Arial"/>
                <w:sz w:val="18"/>
              </w:rPr>
              <w:t>4224</w:t>
            </w:r>
          </w:p>
        </w:tc>
        <w:tc>
          <w:tcPr>
            <w:tcW w:w="822" w:type="dxa"/>
            <w:shd w:val="clear" w:color="auto" w:fill="auto"/>
          </w:tcPr>
          <w:p w14:paraId="663EDE99"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2" w:type="dxa"/>
            <w:tcBorders>
              <w:right w:val="double" w:sz="4" w:space="0" w:color="auto"/>
            </w:tcBorders>
            <w:shd w:val="clear" w:color="auto" w:fill="auto"/>
          </w:tcPr>
          <w:p w14:paraId="14EE6E2C" w14:textId="77777777" w:rsidR="00A779FD" w:rsidRPr="000A2B53" w:rsidRDefault="00FC5B45" w:rsidP="00A779FD">
            <w:pPr>
              <w:keepNext/>
              <w:keepLines/>
              <w:spacing w:after="0"/>
              <w:rPr>
                <w:rFonts w:ascii="Arial" w:hAnsi="Arial"/>
                <w:sz w:val="18"/>
              </w:rPr>
            </w:pPr>
            <w:r w:rsidRPr="000A2B53">
              <w:rPr>
                <w:rFonts w:ascii="Arial" w:hAnsi="Arial"/>
                <w:sz w:val="18"/>
              </w:rPr>
              <w:t>9</w:t>
            </w:r>
          </w:p>
        </w:tc>
        <w:tc>
          <w:tcPr>
            <w:tcW w:w="822" w:type="dxa"/>
            <w:tcBorders>
              <w:left w:val="double" w:sz="4" w:space="0" w:color="auto"/>
            </w:tcBorders>
            <w:shd w:val="clear" w:color="auto" w:fill="auto"/>
          </w:tcPr>
          <w:p w14:paraId="1A05589E" w14:textId="77777777" w:rsidR="00A779FD" w:rsidRPr="000A2B53" w:rsidRDefault="00A779FD" w:rsidP="00A779FD">
            <w:pPr>
              <w:keepNext/>
              <w:keepLines/>
              <w:spacing w:after="0"/>
              <w:rPr>
                <w:rFonts w:ascii="Arial" w:hAnsi="Arial"/>
                <w:sz w:val="18"/>
              </w:rPr>
            </w:pPr>
            <w:r w:rsidRPr="000A2B53">
              <w:rPr>
                <w:rFonts w:ascii="Arial" w:hAnsi="Arial"/>
                <w:sz w:val="18"/>
              </w:rPr>
              <w:t>10504</w:t>
            </w:r>
          </w:p>
        </w:tc>
        <w:tc>
          <w:tcPr>
            <w:tcW w:w="822" w:type="dxa"/>
            <w:shd w:val="clear" w:color="auto" w:fill="auto"/>
          </w:tcPr>
          <w:p w14:paraId="5A255593"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2" w:type="dxa"/>
            <w:shd w:val="clear" w:color="auto" w:fill="auto"/>
          </w:tcPr>
          <w:p w14:paraId="6550E0BC" w14:textId="77777777" w:rsidR="00A779FD" w:rsidRPr="000A2B53" w:rsidRDefault="00A779FD" w:rsidP="00A779FD">
            <w:pPr>
              <w:keepNext/>
              <w:keepLines/>
              <w:spacing w:after="0"/>
              <w:rPr>
                <w:rFonts w:ascii="Arial" w:hAnsi="Arial"/>
                <w:sz w:val="18"/>
              </w:rPr>
            </w:pPr>
            <w:r w:rsidRPr="000A2B53">
              <w:rPr>
                <w:rFonts w:ascii="Arial" w:hAnsi="Arial"/>
                <w:sz w:val="18"/>
              </w:rPr>
              <w:t>20</w:t>
            </w:r>
          </w:p>
        </w:tc>
      </w:tr>
      <w:tr w:rsidR="00A779FD" w:rsidRPr="000A2B53" w14:paraId="1D14B438" w14:textId="77777777" w:rsidTr="00A779FD">
        <w:tc>
          <w:tcPr>
            <w:tcW w:w="821" w:type="dxa"/>
            <w:shd w:val="clear" w:color="auto" w:fill="auto"/>
          </w:tcPr>
          <w:p w14:paraId="75D92F0D" w14:textId="77777777" w:rsidR="00A779FD" w:rsidRPr="000A2B53" w:rsidRDefault="00A779FD" w:rsidP="00A779FD">
            <w:pPr>
              <w:keepNext/>
              <w:keepLines/>
              <w:spacing w:after="0"/>
              <w:rPr>
                <w:rFonts w:ascii="Arial" w:hAnsi="Arial"/>
                <w:sz w:val="18"/>
              </w:rPr>
            </w:pPr>
            <w:r w:rsidRPr="000A2B53">
              <w:rPr>
                <w:rFonts w:ascii="Arial" w:hAnsi="Arial"/>
                <w:sz w:val="18"/>
              </w:rPr>
              <w:t>168</w:t>
            </w:r>
          </w:p>
        </w:tc>
        <w:tc>
          <w:tcPr>
            <w:tcW w:w="821" w:type="dxa"/>
            <w:shd w:val="clear" w:color="auto" w:fill="auto"/>
          </w:tcPr>
          <w:p w14:paraId="27EEF957" w14:textId="77777777" w:rsidR="00A779FD" w:rsidRPr="000A2B53" w:rsidRDefault="00A779FD" w:rsidP="00A779FD">
            <w:pPr>
              <w:keepNext/>
              <w:keepLines/>
              <w:spacing w:after="0"/>
              <w:rPr>
                <w:rFonts w:ascii="Arial" w:hAnsi="Arial"/>
                <w:sz w:val="18"/>
              </w:rPr>
            </w:pPr>
            <w:r w:rsidRPr="000A2B53">
              <w:rPr>
                <w:rFonts w:ascii="Arial" w:hAnsi="Arial"/>
                <w:sz w:val="18"/>
              </w:rPr>
              <w:t>1</w:t>
            </w:r>
          </w:p>
        </w:tc>
        <w:tc>
          <w:tcPr>
            <w:tcW w:w="821" w:type="dxa"/>
            <w:tcBorders>
              <w:right w:val="double" w:sz="4" w:space="0" w:color="auto"/>
            </w:tcBorders>
            <w:shd w:val="clear" w:color="auto" w:fill="auto"/>
          </w:tcPr>
          <w:p w14:paraId="15E03C93" w14:textId="77777777" w:rsidR="00A779FD" w:rsidRPr="000A2B53" w:rsidRDefault="00FC5B45" w:rsidP="00A779FD">
            <w:pPr>
              <w:keepNext/>
              <w:keepLines/>
              <w:spacing w:after="0"/>
              <w:rPr>
                <w:rFonts w:ascii="Arial" w:hAnsi="Arial"/>
                <w:sz w:val="18"/>
              </w:rPr>
            </w:pPr>
            <w:r w:rsidRPr="000A2B53">
              <w:rPr>
                <w:rFonts w:ascii="Arial" w:hAnsi="Arial"/>
                <w:sz w:val="18"/>
              </w:rPr>
              <w:t>9</w:t>
            </w:r>
          </w:p>
        </w:tc>
        <w:tc>
          <w:tcPr>
            <w:tcW w:w="821" w:type="dxa"/>
            <w:tcBorders>
              <w:left w:val="double" w:sz="4" w:space="0" w:color="auto"/>
            </w:tcBorders>
            <w:shd w:val="clear" w:color="auto" w:fill="auto"/>
          </w:tcPr>
          <w:p w14:paraId="56808F32" w14:textId="77777777" w:rsidR="00A779FD" w:rsidRPr="000A2B53" w:rsidRDefault="00A779FD" w:rsidP="00A779FD">
            <w:pPr>
              <w:keepNext/>
              <w:keepLines/>
              <w:spacing w:after="0"/>
              <w:rPr>
                <w:rFonts w:ascii="Arial" w:hAnsi="Arial"/>
                <w:sz w:val="18"/>
              </w:rPr>
            </w:pPr>
            <w:r w:rsidRPr="000A2B53">
              <w:rPr>
                <w:rFonts w:ascii="Arial" w:hAnsi="Arial"/>
                <w:sz w:val="18"/>
              </w:rPr>
              <w:t>1256</w:t>
            </w:r>
          </w:p>
        </w:tc>
        <w:tc>
          <w:tcPr>
            <w:tcW w:w="821" w:type="dxa"/>
            <w:shd w:val="clear" w:color="auto" w:fill="auto"/>
          </w:tcPr>
          <w:p w14:paraId="1D02490F" w14:textId="77777777" w:rsidR="00A779FD" w:rsidRPr="000A2B53" w:rsidRDefault="00A779FD" w:rsidP="00A779FD">
            <w:pPr>
              <w:keepNext/>
              <w:keepLines/>
              <w:spacing w:after="0"/>
              <w:rPr>
                <w:rFonts w:ascii="Arial" w:hAnsi="Arial"/>
                <w:sz w:val="18"/>
              </w:rPr>
            </w:pPr>
            <w:r w:rsidRPr="000A2B53">
              <w:rPr>
                <w:rFonts w:ascii="Arial" w:hAnsi="Arial"/>
                <w:sz w:val="18"/>
              </w:rPr>
              <w:t>8</w:t>
            </w:r>
          </w:p>
        </w:tc>
        <w:tc>
          <w:tcPr>
            <w:tcW w:w="821" w:type="dxa"/>
            <w:tcBorders>
              <w:right w:val="double" w:sz="4" w:space="0" w:color="auto"/>
            </w:tcBorders>
            <w:shd w:val="clear" w:color="auto" w:fill="auto"/>
          </w:tcPr>
          <w:p w14:paraId="7BB97A65" w14:textId="77777777" w:rsidR="00A779FD" w:rsidRPr="000A2B53" w:rsidRDefault="00A779FD" w:rsidP="00A779FD">
            <w:pPr>
              <w:keepNext/>
              <w:keepLines/>
              <w:spacing w:after="0"/>
              <w:rPr>
                <w:rFonts w:ascii="Arial" w:hAnsi="Arial"/>
                <w:sz w:val="18"/>
              </w:rPr>
            </w:pPr>
            <w:r w:rsidRPr="000A2B53">
              <w:rPr>
                <w:rFonts w:ascii="Arial" w:hAnsi="Arial"/>
                <w:sz w:val="18"/>
              </w:rPr>
              <w:t>8</w:t>
            </w:r>
          </w:p>
        </w:tc>
        <w:tc>
          <w:tcPr>
            <w:tcW w:w="821" w:type="dxa"/>
            <w:tcBorders>
              <w:left w:val="double" w:sz="4" w:space="0" w:color="auto"/>
            </w:tcBorders>
            <w:shd w:val="clear" w:color="auto" w:fill="auto"/>
          </w:tcPr>
          <w:p w14:paraId="15996C81" w14:textId="77777777" w:rsidR="00A779FD" w:rsidRPr="000A2B53" w:rsidRDefault="00A779FD" w:rsidP="00A779FD">
            <w:pPr>
              <w:keepNext/>
              <w:keepLines/>
              <w:spacing w:after="0"/>
              <w:rPr>
                <w:rFonts w:ascii="Arial" w:hAnsi="Arial"/>
                <w:sz w:val="18"/>
              </w:rPr>
            </w:pPr>
            <w:r w:rsidRPr="000A2B53">
              <w:rPr>
                <w:rFonts w:ascii="Arial" w:hAnsi="Arial"/>
                <w:sz w:val="18"/>
              </w:rPr>
              <w:t>4352</w:t>
            </w:r>
          </w:p>
        </w:tc>
        <w:tc>
          <w:tcPr>
            <w:tcW w:w="822" w:type="dxa"/>
            <w:shd w:val="clear" w:color="auto" w:fill="auto"/>
          </w:tcPr>
          <w:p w14:paraId="39E4556C" w14:textId="77777777" w:rsidR="00A779FD" w:rsidRPr="000A2B53" w:rsidRDefault="00A779FD" w:rsidP="00A779FD">
            <w:pPr>
              <w:keepNext/>
              <w:keepLines/>
              <w:spacing w:after="0"/>
              <w:rPr>
                <w:rFonts w:ascii="Arial" w:hAnsi="Arial"/>
                <w:sz w:val="18"/>
              </w:rPr>
            </w:pPr>
            <w:r w:rsidRPr="000A2B53">
              <w:rPr>
                <w:rFonts w:ascii="Arial" w:hAnsi="Arial"/>
                <w:sz w:val="18"/>
              </w:rPr>
              <w:t>13</w:t>
            </w:r>
          </w:p>
        </w:tc>
        <w:tc>
          <w:tcPr>
            <w:tcW w:w="822" w:type="dxa"/>
            <w:tcBorders>
              <w:right w:val="double" w:sz="4" w:space="0" w:color="auto"/>
            </w:tcBorders>
            <w:shd w:val="clear" w:color="auto" w:fill="auto"/>
          </w:tcPr>
          <w:p w14:paraId="07ADF1CB" w14:textId="77777777" w:rsidR="00A779FD" w:rsidRPr="000A2B53" w:rsidRDefault="00A779FD" w:rsidP="00A779FD">
            <w:pPr>
              <w:keepNext/>
              <w:keepLines/>
              <w:spacing w:after="0"/>
              <w:rPr>
                <w:rFonts w:ascii="Arial" w:hAnsi="Arial"/>
                <w:sz w:val="18"/>
              </w:rPr>
            </w:pPr>
            <w:r w:rsidRPr="000A2B53">
              <w:rPr>
                <w:rFonts w:ascii="Arial" w:hAnsi="Arial"/>
                <w:sz w:val="18"/>
              </w:rPr>
              <w:t>1</w:t>
            </w:r>
            <w:r w:rsidR="00FC5B45" w:rsidRPr="000A2B53">
              <w:rPr>
                <w:rFonts w:ascii="Arial" w:hAnsi="Arial"/>
                <w:sz w:val="18"/>
              </w:rPr>
              <w:t>6</w:t>
            </w:r>
          </w:p>
        </w:tc>
        <w:tc>
          <w:tcPr>
            <w:tcW w:w="822" w:type="dxa"/>
            <w:tcBorders>
              <w:left w:val="double" w:sz="4" w:space="0" w:color="auto"/>
            </w:tcBorders>
            <w:shd w:val="clear" w:color="auto" w:fill="auto"/>
          </w:tcPr>
          <w:p w14:paraId="3721BF41" w14:textId="77777777" w:rsidR="00A779FD" w:rsidRPr="000A2B53" w:rsidRDefault="00A779FD" w:rsidP="00A779FD">
            <w:pPr>
              <w:keepNext/>
              <w:keepLines/>
              <w:spacing w:after="0"/>
              <w:rPr>
                <w:rFonts w:ascii="Arial" w:hAnsi="Arial"/>
                <w:sz w:val="18"/>
              </w:rPr>
            </w:pPr>
            <w:r w:rsidRPr="000A2B53">
              <w:rPr>
                <w:rFonts w:ascii="Arial" w:hAnsi="Arial"/>
                <w:sz w:val="18"/>
              </w:rPr>
              <w:t>10760</w:t>
            </w:r>
          </w:p>
        </w:tc>
        <w:tc>
          <w:tcPr>
            <w:tcW w:w="822" w:type="dxa"/>
            <w:shd w:val="clear" w:color="auto" w:fill="auto"/>
          </w:tcPr>
          <w:p w14:paraId="24B2F788" w14:textId="77777777" w:rsidR="00A779FD" w:rsidRPr="000A2B53" w:rsidRDefault="00A779FD" w:rsidP="00A779FD">
            <w:pPr>
              <w:keepNext/>
              <w:keepLines/>
              <w:spacing w:after="0"/>
              <w:rPr>
                <w:rFonts w:ascii="Arial" w:hAnsi="Arial"/>
                <w:sz w:val="18"/>
              </w:rPr>
            </w:pPr>
            <w:r w:rsidRPr="000A2B53">
              <w:rPr>
                <w:rFonts w:ascii="Arial" w:hAnsi="Arial"/>
                <w:sz w:val="18"/>
              </w:rPr>
              <w:t>21</w:t>
            </w:r>
          </w:p>
        </w:tc>
        <w:tc>
          <w:tcPr>
            <w:tcW w:w="822" w:type="dxa"/>
            <w:shd w:val="clear" w:color="auto" w:fill="auto"/>
          </w:tcPr>
          <w:p w14:paraId="00CEEADC"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r>
      <w:tr w:rsidR="00A779FD" w:rsidRPr="000A2B53" w14:paraId="211AFC31" w14:textId="77777777" w:rsidTr="00A779FD">
        <w:tc>
          <w:tcPr>
            <w:tcW w:w="821" w:type="dxa"/>
            <w:shd w:val="clear" w:color="auto" w:fill="auto"/>
          </w:tcPr>
          <w:p w14:paraId="3E5287F6" w14:textId="77777777" w:rsidR="00A779FD" w:rsidRPr="000A2B53" w:rsidRDefault="00A779FD" w:rsidP="00A779FD">
            <w:pPr>
              <w:keepNext/>
              <w:keepLines/>
              <w:spacing w:after="0"/>
              <w:rPr>
                <w:rFonts w:ascii="Arial" w:hAnsi="Arial"/>
                <w:sz w:val="18"/>
              </w:rPr>
            </w:pPr>
            <w:r w:rsidRPr="000A2B53">
              <w:rPr>
                <w:rFonts w:ascii="Arial" w:hAnsi="Arial"/>
                <w:sz w:val="18"/>
              </w:rPr>
              <w:t>184</w:t>
            </w:r>
          </w:p>
        </w:tc>
        <w:tc>
          <w:tcPr>
            <w:tcW w:w="821" w:type="dxa"/>
            <w:shd w:val="clear" w:color="auto" w:fill="auto"/>
          </w:tcPr>
          <w:p w14:paraId="7F36AF82" w14:textId="77777777" w:rsidR="00A779FD" w:rsidRPr="000A2B53" w:rsidRDefault="00A779FD" w:rsidP="00A779FD">
            <w:pPr>
              <w:keepNext/>
              <w:keepLines/>
              <w:spacing w:after="0"/>
              <w:rPr>
                <w:rFonts w:ascii="Arial" w:hAnsi="Arial"/>
                <w:sz w:val="18"/>
              </w:rPr>
            </w:pPr>
            <w:r w:rsidRPr="000A2B53">
              <w:rPr>
                <w:rFonts w:ascii="Arial" w:hAnsi="Arial"/>
                <w:sz w:val="18"/>
              </w:rPr>
              <w:t>6</w:t>
            </w:r>
          </w:p>
        </w:tc>
        <w:tc>
          <w:tcPr>
            <w:tcW w:w="821" w:type="dxa"/>
            <w:tcBorders>
              <w:right w:val="double" w:sz="4" w:space="0" w:color="auto"/>
            </w:tcBorders>
            <w:shd w:val="clear" w:color="auto" w:fill="auto"/>
          </w:tcPr>
          <w:p w14:paraId="6FF80D27"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1A1D85FC" w14:textId="77777777" w:rsidR="00A779FD" w:rsidRPr="000A2B53" w:rsidRDefault="00A779FD" w:rsidP="00A779FD">
            <w:pPr>
              <w:keepNext/>
              <w:keepLines/>
              <w:spacing w:after="0"/>
              <w:rPr>
                <w:rFonts w:ascii="Arial" w:hAnsi="Arial"/>
                <w:sz w:val="18"/>
              </w:rPr>
            </w:pPr>
            <w:r w:rsidRPr="000A2B53">
              <w:rPr>
                <w:rFonts w:ascii="Arial" w:hAnsi="Arial"/>
                <w:sz w:val="18"/>
              </w:rPr>
              <w:t>1288</w:t>
            </w:r>
          </w:p>
        </w:tc>
        <w:tc>
          <w:tcPr>
            <w:tcW w:w="821" w:type="dxa"/>
            <w:shd w:val="clear" w:color="auto" w:fill="auto"/>
          </w:tcPr>
          <w:p w14:paraId="79A9CEEA" w14:textId="77777777" w:rsidR="00A779FD" w:rsidRPr="000A2B53" w:rsidRDefault="00A779FD" w:rsidP="00A779FD">
            <w:pPr>
              <w:keepNext/>
              <w:keepLines/>
              <w:spacing w:after="0"/>
              <w:rPr>
                <w:rFonts w:ascii="Arial" w:hAnsi="Arial"/>
                <w:sz w:val="18"/>
              </w:rPr>
            </w:pPr>
            <w:r w:rsidRPr="000A2B53">
              <w:rPr>
                <w:rFonts w:ascii="Arial" w:hAnsi="Arial"/>
                <w:sz w:val="18"/>
              </w:rPr>
              <w:t>20</w:t>
            </w:r>
          </w:p>
        </w:tc>
        <w:tc>
          <w:tcPr>
            <w:tcW w:w="821" w:type="dxa"/>
            <w:tcBorders>
              <w:right w:val="double" w:sz="4" w:space="0" w:color="auto"/>
            </w:tcBorders>
            <w:shd w:val="clear" w:color="auto" w:fill="auto"/>
          </w:tcPr>
          <w:p w14:paraId="0273D3F5" w14:textId="77777777" w:rsidR="00A779FD" w:rsidRPr="000A2B53" w:rsidRDefault="00A779FD" w:rsidP="00A779FD">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309715AD" w14:textId="77777777" w:rsidR="00A779FD" w:rsidRPr="000A2B53" w:rsidRDefault="00A779FD" w:rsidP="00A779FD">
            <w:pPr>
              <w:keepNext/>
              <w:keepLines/>
              <w:spacing w:after="0"/>
              <w:rPr>
                <w:rFonts w:ascii="Arial" w:hAnsi="Arial"/>
                <w:sz w:val="18"/>
              </w:rPr>
            </w:pPr>
            <w:r w:rsidRPr="000A2B53">
              <w:rPr>
                <w:rFonts w:ascii="Arial" w:hAnsi="Arial"/>
                <w:sz w:val="18"/>
              </w:rPr>
              <w:t>4480</w:t>
            </w:r>
          </w:p>
        </w:tc>
        <w:tc>
          <w:tcPr>
            <w:tcW w:w="822" w:type="dxa"/>
            <w:shd w:val="clear" w:color="auto" w:fill="auto"/>
          </w:tcPr>
          <w:p w14:paraId="2F27661E"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2" w:type="dxa"/>
            <w:tcBorders>
              <w:right w:val="double" w:sz="4" w:space="0" w:color="auto"/>
            </w:tcBorders>
            <w:shd w:val="clear" w:color="auto" w:fill="auto"/>
          </w:tcPr>
          <w:p w14:paraId="15855655" w14:textId="77777777" w:rsidR="00A779FD" w:rsidRPr="000A2B53" w:rsidRDefault="00A779FD" w:rsidP="00A779FD">
            <w:pPr>
              <w:keepNext/>
              <w:keepLines/>
              <w:spacing w:after="0"/>
              <w:rPr>
                <w:rFonts w:ascii="Arial" w:hAnsi="Arial"/>
                <w:sz w:val="18"/>
              </w:rPr>
            </w:pPr>
            <w:r w:rsidRPr="000A2B53">
              <w:rPr>
                <w:rFonts w:ascii="Arial" w:hAnsi="Arial"/>
                <w:sz w:val="18"/>
              </w:rPr>
              <w:t>11</w:t>
            </w:r>
          </w:p>
        </w:tc>
        <w:tc>
          <w:tcPr>
            <w:tcW w:w="822" w:type="dxa"/>
            <w:tcBorders>
              <w:left w:val="double" w:sz="4" w:space="0" w:color="auto"/>
            </w:tcBorders>
            <w:shd w:val="clear" w:color="auto" w:fill="auto"/>
          </w:tcPr>
          <w:p w14:paraId="374DAEA8" w14:textId="77777777" w:rsidR="00A779FD" w:rsidRPr="000A2B53" w:rsidRDefault="00A779FD" w:rsidP="00A779FD">
            <w:pPr>
              <w:keepNext/>
              <w:keepLines/>
              <w:spacing w:after="0"/>
              <w:rPr>
                <w:rFonts w:ascii="Arial" w:hAnsi="Arial"/>
                <w:sz w:val="18"/>
              </w:rPr>
            </w:pPr>
            <w:r w:rsidRPr="000A2B53">
              <w:rPr>
                <w:rFonts w:ascii="Arial" w:hAnsi="Arial"/>
                <w:sz w:val="18"/>
              </w:rPr>
              <w:t>11016</w:t>
            </w:r>
          </w:p>
        </w:tc>
        <w:tc>
          <w:tcPr>
            <w:tcW w:w="822" w:type="dxa"/>
            <w:shd w:val="clear" w:color="auto" w:fill="auto"/>
          </w:tcPr>
          <w:p w14:paraId="3A322A37"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2" w:type="dxa"/>
            <w:shd w:val="clear" w:color="auto" w:fill="auto"/>
          </w:tcPr>
          <w:p w14:paraId="318A48E3" w14:textId="77777777" w:rsidR="00A779FD" w:rsidRPr="000A2B53" w:rsidRDefault="00A779FD" w:rsidP="00A779FD">
            <w:pPr>
              <w:keepNext/>
              <w:keepLines/>
              <w:spacing w:after="0"/>
              <w:rPr>
                <w:rFonts w:ascii="Arial" w:hAnsi="Arial"/>
                <w:sz w:val="18"/>
              </w:rPr>
            </w:pPr>
            <w:r w:rsidRPr="000A2B53">
              <w:rPr>
                <w:rFonts w:ascii="Arial" w:hAnsi="Arial"/>
                <w:sz w:val="18"/>
              </w:rPr>
              <w:t>21</w:t>
            </w:r>
          </w:p>
        </w:tc>
      </w:tr>
      <w:tr w:rsidR="00A779FD" w:rsidRPr="000A2B53" w14:paraId="481DC275" w14:textId="77777777" w:rsidTr="00A779FD">
        <w:tc>
          <w:tcPr>
            <w:tcW w:w="821" w:type="dxa"/>
            <w:shd w:val="clear" w:color="auto" w:fill="auto"/>
          </w:tcPr>
          <w:p w14:paraId="2349A178" w14:textId="77777777" w:rsidR="00A779FD" w:rsidRPr="000A2B53" w:rsidRDefault="00A779FD" w:rsidP="00A779FD">
            <w:pPr>
              <w:keepNext/>
              <w:keepLines/>
              <w:spacing w:after="0"/>
              <w:rPr>
                <w:rFonts w:ascii="Arial" w:hAnsi="Arial"/>
                <w:sz w:val="18"/>
              </w:rPr>
            </w:pPr>
            <w:r w:rsidRPr="000A2B53">
              <w:rPr>
                <w:rFonts w:ascii="Arial" w:hAnsi="Arial"/>
                <w:sz w:val="18"/>
              </w:rPr>
              <w:t>192</w:t>
            </w:r>
          </w:p>
        </w:tc>
        <w:tc>
          <w:tcPr>
            <w:tcW w:w="821" w:type="dxa"/>
            <w:shd w:val="clear" w:color="auto" w:fill="auto"/>
          </w:tcPr>
          <w:p w14:paraId="5AC43EE0" w14:textId="77777777" w:rsidR="00A779FD" w:rsidRPr="000A2B53" w:rsidRDefault="00A779FD" w:rsidP="00A779FD">
            <w:pPr>
              <w:keepNext/>
              <w:keepLines/>
              <w:spacing w:after="0"/>
              <w:rPr>
                <w:rFonts w:ascii="Arial" w:hAnsi="Arial"/>
                <w:sz w:val="18"/>
              </w:rPr>
            </w:pPr>
            <w:r w:rsidRPr="000A2B53">
              <w:rPr>
                <w:rFonts w:ascii="Arial" w:hAnsi="Arial"/>
                <w:sz w:val="18"/>
              </w:rPr>
              <w:t>4</w:t>
            </w:r>
          </w:p>
        </w:tc>
        <w:tc>
          <w:tcPr>
            <w:tcW w:w="821" w:type="dxa"/>
            <w:tcBorders>
              <w:right w:val="double" w:sz="4" w:space="0" w:color="auto"/>
            </w:tcBorders>
            <w:shd w:val="clear" w:color="auto" w:fill="auto"/>
          </w:tcPr>
          <w:p w14:paraId="35ACFFC0" w14:textId="77777777" w:rsidR="00A779FD" w:rsidRPr="000A2B53" w:rsidRDefault="00A779FD" w:rsidP="00A779FD">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48DC4390" w14:textId="77777777" w:rsidR="00A779FD" w:rsidRPr="000A2B53" w:rsidRDefault="00A779FD" w:rsidP="00A779FD">
            <w:pPr>
              <w:keepNext/>
              <w:keepLines/>
              <w:spacing w:after="0"/>
              <w:rPr>
                <w:rFonts w:ascii="Arial" w:hAnsi="Arial"/>
                <w:sz w:val="18"/>
              </w:rPr>
            </w:pPr>
            <w:r w:rsidRPr="000A2B53">
              <w:rPr>
                <w:rFonts w:ascii="Arial" w:hAnsi="Arial"/>
                <w:sz w:val="18"/>
              </w:rPr>
              <w:t>1320</w:t>
            </w:r>
          </w:p>
        </w:tc>
        <w:tc>
          <w:tcPr>
            <w:tcW w:w="821" w:type="dxa"/>
            <w:shd w:val="clear" w:color="auto" w:fill="auto"/>
          </w:tcPr>
          <w:p w14:paraId="4518CAD9" w14:textId="77777777" w:rsidR="00A779FD" w:rsidRPr="000A2B53" w:rsidRDefault="00A779FD" w:rsidP="00A779FD">
            <w:pPr>
              <w:keepNext/>
              <w:keepLines/>
              <w:spacing w:after="0"/>
              <w:rPr>
                <w:rFonts w:ascii="Arial" w:hAnsi="Arial"/>
                <w:sz w:val="18"/>
              </w:rPr>
            </w:pPr>
            <w:r w:rsidRPr="000A2B53">
              <w:rPr>
                <w:rFonts w:ascii="Arial" w:hAnsi="Arial"/>
                <w:sz w:val="18"/>
              </w:rPr>
              <w:t>3</w:t>
            </w:r>
          </w:p>
        </w:tc>
        <w:tc>
          <w:tcPr>
            <w:tcW w:w="821" w:type="dxa"/>
            <w:tcBorders>
              <w:right w:val="double" w:sz="4" w:space="0" w:color="auto"/>
            </w:tcBorders>
            <w:shd w:val="clear" w:color="auto" w:fill="auto"/>
          </w:tcPr>
          <w:p w14:paraId="632AB102" w14:textId="77777777" w:rsidR="00A779FD" w:rsidRPr="000A2B53" w:rsidRDefault="00A779FD" w:rsidP="00A779FD">
            <w:pPr>
              <w:keepNext/>
              <w:keepLines/>
              <w:spacing w:after="0"/>
              <w:rPr>
                <w:rFonts w:ascii="Arial" w:hAnsi="Arial"/>
                <w:sz w:val="18"/>
              </w:rPr>
            </w:pPr>
            <w:r w:rsidRPr="000A2B53">
              <w:rPr>
                <w:rFonts w:ascii="Arial" w:hAnsi="Arial"/>
                <w:sz w:val="18"/>
              </w:rPr>
              <w:t>20</w:t>
            </w:r>
          </w:p>
        </w:tc>
        <w:tc>
          <w:tcPr>
            <w:tcW w:w="821" w:type="dxa"/>
            <w:tcBorders>
              <w:left w:val="double" w:sz="4" w:space="0" w:color="auto"/>
            </w:tcBorders>
            <w:shd w:val="clear" w:color="auto" w:fill="auto"/>
          </w:tcPr>
          <w:p w14:paraId="77D5932F" w14:textId="77777777" w:rsidR="00A779FD" w:rsidRPr="000A2B53" w:rsidRDefault="00A779FD" w:rsidP="00A779FD">
            <w:pPr>
              <w:keepNext/>
              <w:keepLines/>
              <w:spacing w:after="0"/>
              <w:rPr>
                <w:rFonts w:ascii="Arial" w:hAnsi="Arial"/>
                <w:sz w:val="18"/>
              </w:rPr>
            </w:pPr>
            <w:r w:rsidRPr="000A2B53">
              <w:rPr>
                <w:rFonts w:ascii="Arial" w:hAnsi="Arial"/>
                <w:sz w:val="18"/>
              </w:rPr>
              <w:t>4608</w:t>
            </w:r>
          </w:p>
        </w:tc>
        <w:tc>
          <w:tcPr>
            <w:tcW w:w="822" w:type="dxa"/>
            <w:shd w:val="clear" w:color="auto" w:fill="auto"/>
          </w:tcPr>
          <w:p w14:paraId="577C5CC5"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2" w:type="dxa"/>
            <w:tcBorders>
              <w:right w:val="double" w:sz="4" w:space="0" w:color="auto"/>
            </w:tcBorders>
            <w:shd w:val="clear" w:color="auto" w:fill="auto"/>
          </w:tcPr>
          <w:p w14:paraId="58FFE495" w14:textId="77777777" w:rsidR="00A779FD" w:rsidRPr="000A2B53" w:rsidRDefault="00A779FD" w:rsidP="00A779FD">
            <w:pPr>
              <w:keepNext/>
              <w:keepLines/>
              <w:spacing w:after="0"/>
              <w:rPr>
                <w:rFonts w:ascii="Arial" w:hAnsi="Arial"/>
                <w:sz w:val="18"/>
              </w:rPr>
            </w:pPr>
            <w:r w:rsidRPr="000A2B53">
              <w:rPr>
                <w:rFonts w:ascii="Arial" w:hAnsi="Arial"/>
                <w:sz w:val="18"/>
              </w:rPr>
              <w:t>11</w:t>
            </w:r>
          </w:p>
        </w:tc>
        <w:tc>
          <w:tcPr>
            <w:tcW w:w="822" w:type="dxa"/>
            <w:tcBorders>
              <w:left w:val="double" w:sz="4" w:space="0" w:color="auto"/>
            </w:tcBorders>
            <w:shd w:val="clear" w:color="auto" w:fill="auto"/>
          </w:tcPr>
          <w:p w14:paraId="6BF0FAFF" w14:textId="77777777" w:rsidR="00A779FD" w:rsidRPr="000A2B53" w:rsidRDefault="00A779FD" w:rsidP="00A779FD">
            <w:pPr>
              <w:keepNext/>
              <w:keepLines/>
              <w:spacing w:after="0"/>
              <w:rPr>
                <w:rFonts w:ascii="Arial" w:hAnsi="Arial"/>
                <w:sz w:val="18"/>
              </w:rPr>
            </w:pPr>
            <w:r w:rsidRPr="000A2B53">
              <w:rPr>
                <w:rFonts w:ascii="Arial" w:hAnsi="Arial"/>
                <w:sz w:val="18"/>
              </w:rPr>
              <w:t>11272</w:t>
            </w:r>
          </w:p>
        </w:tc>
        <w:tc>
          <w:tcPr>
            <w:tcW w:w="822" w:type="dxa"/>
            <w:shd w:val="clear" w:color="auto" w:fill="auto"/>
          </w:tcPr>
          <w:p w14:paraId="16DA04CC"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c>
          <w:tcPr>
            <w:tcW w:w="822" w:type="dxa"/>
            <w:shd w:val="clear" w:color="auto" w:fill="auto"/>
          </w:tcPr>
          <w:p w14:paraId="44F6B8D6"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r>
      <w:tr w:rsidR="00A779FD" w:rsidRPr="000A2B53" w14:paraId="6CE75A93" w14:textId="77777777" w:rsidTr="00A779FD">
        <w:tc>
          <w:tcPr>
            <w:tcW w:w="821" w:type="dxa"/>
            <w:shd w:val="clear" w:color="auto" w:fill="auto"/>
          </w:tcPr>
          <w:p w14:paraId="38B9DEBE" w14:textId="77777777" w:rsidR="00A779FD" w:rsidRPr="000A2B53" w:rsidRDefault="00A779FD" w:rsidP="00A779FD">
            <w:pPr>
              <w:keepNext/>
              <w:keepLines/>
              <w:spacing w:after="0"/>
              <w:rPr>
                <w:rFonts w:ascii="Arial" w:hAnsi="Arial"/>
                <w:sz w:val="18"/>
              </w:rPr>
            </w:pPr>
            <w:r w:rsidRPr="000A2B53">
              <w:rPr>
                <w:rFonts w:ascii="Arial" w:hAnsi="Arial"/>
                <w:sz w:val="18"/>
              </w:rPr>
              <w:t>208</w:t>
            </w:r>
          </w:p>
        </w:tc>
        <w:tc>
          <w:tcPr>
            <w:tcW w:w="821" w:type="dxa"/>
            <w:shd w:val="clear" w:color="auto" w:fill="auto"/>
          </w:tcPr>
          <w:p w14:paraId="4DA2E980" w14:textId="77777777" w:rsidR="00A779FD" w:rsidRPr="000A2B53" w:rsidRDefault="00A779FD" w:rsidP="00A779FD">
            <w:pPr>
              <w:keepNext/>
              <w:keepLines/>
              <w:spacing w:after="0"/>
              <w:rPr>
                <w:rFonts w:ascii="Arial" w:hAnsi="Arial"/>
                <w:sz w:val="18"/>
              </w:rPr>
            </w:pPr>
            <w:r w:rsidRPr="000A2B53">
              <w:rPr>
                <w:rFonts w:ascii="Arial" w:hAnsi="Arial"/>
                <w:sz w:val="18"/>
              </w:rPr>
              <w:t>5</w:t>
            </w:r>
          </w:p>
        </w:tc>
        <w:tc>
          <w:tcPr>
            <w:tcW w:w="821" w:type="dxa"/>
            <w:tcBorders>
              <w:right w:val="double" w:sz="4" w:space="0" w:color="auto"/>
            </w:tcBorders>
            <w:shd w:val="clear" w:color="auto" w:fill="auto"/>
          </w:tcPr>
          <w:p w14:paraId="7DE4C277" w14:textId="77777777" w:rsidR="00A779FD" w:rsidRPr="000A2B53" w:rsidRDefault="00A779FD" w:rsidP="00A779FD">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4C054FCF" w14:textId="77777777" w:rsidR="00A779FD" w:rsidRPr="000A2B53" w:rsidRDefault="00A779FD" w:rsidP="00A779FD">
            <w:pPr>
              <w:keepNext/>
              <w:keepLines/>
              <w:spacing w:after="0"/>
              <w:rPr>
                <w:rFonts w:ascii="Arial" w:hAnsi="Arial"/>
                <w:sz w:val="18"/>
              </w:rPr>
            </w:pPr>
            <w:r w:rsidRPr="000A2B53">
              <w:rPr>
                <w:rFonts w:ascii="Arial" w:hAnsi="Arial"/>
                <w:sz w:val="18"/>
              </w:rPr>
              <w:t>1352</w:t>
            </w:r>
          </w:p>
        </w:tc>
        <w:tc>
          <w:tcPr>
            <w:tcW w:w="821" w:type="dxa"/>
            <w:shd w:val="clear" w:color="auto" w:fill="auto"/>
          </w:tcPr>
          <w:p w14:paraId="02D3865A" w14:textId="77777777" w:rsidR="00A779FD" w:rsidRPr="000A2B53" w:rsidRDefault="00A779FD" w:rsidP="00A779FD">
            <w:pPr>
              <w:keepNext/>
              <w:keepLines/>
              <w:spacing w:after="0"/>
              <w:rPr>
                <w:rFonts w:ascii="Arial" w:hAnsi="Arial"/>
                <w:sz w:val="18"/>
              </w:rPr>
            </w:pPr>
            <w:r w:rsidRPr="000A2B53">
              <w:rPr>
                <w:rFonts w:ascii="Arial" w:hAnsi="Arial"/>
                <w:sz w:val="18"/>
              </w:rPr>
              <w:t>21</w:t>
            </w:r>
          </w:p>
        </w:tc>
        <w:tc>
          <w:tcPr>
            <w:tcW w:w="821" w:type="dxa"/>
            <w:tcBorders>
              <w:right w:val="double" w:sz="4" w:space="0" w:color="auto"/>
            </w:tcBorders>
            <w:shd w:val="clear" w:color="auto" w:fill="auto"/>
          </w:tcPr>
          <w:p w14:paraId="07D5EF7C" w14:textId="77777777" w:rsidR="00A779FD" w:rsidRPr="000A2B53" w:rsidRDefault="00A779FD" w:rsidP="00A779FD">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355111C9" w14:textId="77777777" w:rsidR="00A779FD" w:rsidRPr="000A2B53" w:rsidRDefault="00A779FD" w:rsidP="00A779FD">
            <w:pPr>
              <w:keepNext/>
              <w:keepLines/>
              <w:spacing w:after="0"/>
              <w:rPr>
                <w:rFonts w:ascii="Arial" w:hAnsi="Arial"/>
                <w:sz w:val="18"/>
              </w:rPr>
            </w:pPr>
            <w:r w:rsidRPr="000A2B53">
              <w:rPr>
                <w:rFonts w:ascii="Arial" w:hAnsi="Arial"/>
                <w:sz w:val="18"/>
              </w:rPr>
              <w:t>4736</w:t>
            </w:r>
          </w:p>
        </w:tc>
        <w:tc>
          <w:tcPr>
            <w:tcW w:w="822" w:type="dxa"/>
            <w:shd w:val="clear" w:color="auto" w:fill="auto"/>
          </w:tcPr>
          <w:p w14:paraId="02241D29" w14:textId="77777777" w:rsidR="00A779FD" w:rsidRPr="000A2B53" w:rsidRDefault="00A779FD" w:rsidP="00A779FD">
            <w:pPr>
              <w:keepNext/>
              <w:keepLines/>
              <w:spacing w:after="0"/>
              <w:rPr>
                <w:rFonts w:ascii="Arial" w:hAnsi="Arial"/>
                <w:sz w:val="18"/>
              </w:rPr>
            </w:pPr>
            <w:r w:rsidRPr="000A2B53">
              <w:rPr>
                <w:rFonts w:ascii="Arial" w:hAnsi="Arial"/>
                <w:sz w:val="18"/>
              </w:rPr>
              <w:t>21</w:t>
            </w:r>
          </w:p>
        </w:tc>
        <w:tc>
          <w:tcPr>
            <w:tcW w:w="822" w:type="dxa"/>
            <w:tcBorders>
              <w:right w:val="double" w:sz="4" w:space="0" w:color="auto"/>
            </w:tcBorders>
            <w:shd w:val="clear" w:color="auto" w:fill="auto"/>
          </w:tcPr>
          <w:p w14:paraId="3E7F6D9F" w14:textId="77777777" w:rsidR="00A779FD" w:rsidRPr="000A2B53" w:rsidRDefault="00A779FD" w:rsidP="00A779FD">
            <w:pPr>
              <w:keepNext/>
              <w:keepLines/>
              <w:spacing w:after="0"/>
              <w:rPr>
                <w:rFonts w:ascii="Arial" w:hAnsi="Arial"/>
                <w:sz w:val="18"/>
              </w:rPr>
            </w:pPr>
            <w:r w:rsidRPr="000A2B53">
              <w:rPr>
                <w:rFonts w:ascii="Arial" w:hAnsi="Arial"/>
                <w:sz w:val="18"/>
              </w:rPr>
              <w:t>12</w:t>
            </w:r>
          </w:p>
        </w:tc>
        <w:tc>
          <w:tcPr>
            <w:tcW w:w="822" w:type="dxa"/>
            <w:tcBorders>
              <w:left w:val="double" w:sz="4" w:space="0" w:color="auto"/>
            </w:tcBorders>
            <w:shd w:val="clear" w:color="auto" w:fill="auto"/>
          </w:tcPr>
          <w:p w14:paraId="399D460B" w14:textId="77777777" w:rsidR="00A779FD" w:rsidRPr="000A2B53" w:rsidRDefault="00A779FD" w:rsidP="00A779FD">
            <w:pPr>
              <w:keepNext/>
              <w:keepLines/>
              <w:spacing w:after="0"/>
              <w:rPr>
                <w:rFonts w:ascii="Arial" w:hAnsi="Arial"/>
                <w:sz w:val="18"/>
              </w:rPr>
            </w:pPr>
            <w:r w:rsidRPr="000A2B53">
              <w:rPr>
                <w:rFonts w:ascii="Arial" w:hAnsi="Arial"/>
                <w:sz w:val="18"/>
              </w:rPr>
              <w:t>11528</w:t>
            </w:r>
          </w:p>
        </w:tc>
        <w:tc>
          <w:tcPr>
            <w:tcW w:w="822" w:type="dxa"/>
            <w:shd w:val="clear" w:color="auto" w:fill="auto"/>
          </w:tcPr>
          <w:p w14:paraId="6194DB8D"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2" w:type="dxa"/>
            <w:shd w:val="clear" w:color="auto" w:fill="auto"/>
          </w:tcPr>
          <w:p w14:paraId="26B79BF9" w14:textId="77777777" w:rsidR="00A779FD" w:rsidRPr="000A2B53" w:rsidRDefault="00A779FD" w:rsidP="00A779FD">
            <w:pPr>
              <w:keepNext/>
              <w:keepLines/>
              <w:spacing w:after="0"/>
              <w:rPr>
                <w:rFonts w:ascii="Arial" w:hAnsi="Arial"/>
                <w:sz w:val="18"/>
              </w:rPr>
            </w:pPr>
            <w:r w:rsidRPr="000A2B53">
              <w:rPr>
                <w:rFonts w:ascii="Arial" w:hAnsi="Arial"/>
                <w:sz w:val="18"/>
              </w:rPr>
              <w:t>21</w:t>
            </w:r>
          </w:p>
        </w:tc>
      </w:tr>
      <w:tr w:rsidR="00A779FD" w:rsidRPr="000A2B53" w14:paraId="429D8A2A" w14:textId="77777777" w:rsidTr="00A779FD">
        <w:tc>
          <w:tcPr>
            <w:tcW w:w="821" w:type="dxa"/>
            <w:shd w:val="clear" w:color="auto" w:fill="auto"/>
          </w:tcPr>
          <w:p w14:paraId="028A9F4F" w14:textId="77777777" w:rsidR="00A779FD" w:rsidRPr="000A2B53" w:rsidRDefault="00A779FD" w:rsidP="00A779FD">
            <w:pPr>
              <w:keepNext/>
              <w:keepLines/>
              <w:spacing w:after="0"/>
              <w:rPr>
                <w:rFonts w:ascii="Arial" w:hAnsi="Arial"/>
                <w:sz w:val="18"/>
              </w:rPr>
            </w:pPr>
            <w:r w:rsidRPr="000A2B53">
              <w:rPr>
                <w:rFonts w:ascii="Arial" w:hAnsi="Arial"/>
                <w:sz w:val="18"/>
              </w:rPr>
              <w:t>224</w:t>
            </w:r>
          </w:p>
        </w:tc>
        <w:tc>
          <w:tcPr>
            <w:tcW w:w="821" w:type="dxa"/>
            <w:shd w:val="clear" w:color="auto" w:fill="auto"/>
          </w:tcPr>
          <w:p w14:paraId="1B0E4E60" w14:textId="77777777" w:rsidR="00A779FD" w:rsidRPr="000A2B53" w:rsidRDefault="00A779FD" w:rsidP="00A779FD">
            <w:pPr>
              <w:keepNext/>
              <w:keepLines/>
              <w:spacing w:after="0"/>
              <w:rPr>
                <w:rFonts w:ascii="Arial" w:hAnsi="Arial"/>
                <w:sz w:val="18"/>
              </w:rPr>
            </w:pPr>
            <w:r w:rsidRPr="000A2B53">
              <w:rPr>
                <w:rFonts w:ascii="Arial" w:hAnsi="Arial"/>
                <w:sz w:val="18"/>
              </w:rPr>
              <w:t>7</w:t>
            </w:r>
          </w:p>
        </w:tc>
        <w:tc>
          <w:tcPr>
            <w:tcW w:w="821" w:type="dxa"/>
            <w:tcBorders>
              <w:right w:val="double" w:sz="4" w:space="0" w:color="auto"/>
            </w:tcBorders>
            <w:shd w:val="clear" w:color="auto" w:fill="auto"/>
          </w:tcPr>
          <w:p w14:paraId="0EE186F5"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7D031375" w14:textId="77777777" w:rsidR="00A779FD" w:rsidRPr="000A2B53" w:rsidRDefault="00A779FD" w:rsidP="00A779FD">
            <w:pPr>
              <w:keepNext/>
              <w:keepLines/>
              <w:spacing w:after="0"/>
              <w:rPr>
                <w:rFonts w:ascii="Arial" w:hAnsi="Arial"/>
                <w:sz w:val="18"/>
              </w:rPr>
            </w:pPr>
            <w:r w:rsidRPr="000A2B53">
              <w:rPr>
                <w:rFonts w:ascii="Arial" w:hAnsi="Arial"/>
                <w:sz w:val="18"/>
              </w:rPr>
              <w:t>1416</w:t>
            </w:r>
          </w:p>
        </w:tc>
        <w:tc>
          <w:tcPr>
            <w:tcW w:w="821" w:type="dxa"/>
            <w:shd w:val="clear" w:color="auto" w:fill="auto"/>
          </w:tcPr>
          <w:p w14:paraId="7A0E6104"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c>
          <w:tcPr>
            <w:tcW w:w="821" w:type="dxa"/>
            <w:tcBorders>
              <w:right w:val="double" w:sz="4" w:space="0" w:color="auto"/>
            </w:tcBorders>
            <w:shd w:val="clear" w:color="auto" w:fill="auto"/>
          </w:tcPr>
          <w:p w14:paraId="14ACDDDA" w14:textId="77777777" w:rsidR="00A779FD" w:rsidRPr="000A2B53" w:rsidRDefault="00A779FD" w:rsidP="00A779FD">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46C7B05D" w14:textId="77777777" w:rsidR="00A779FD" w:rsidRPr="000A2B53" w:rsidRDefault="00A779FD" w:rsidP="00A779FD">
            <w:pPr>
              <w:keepNext/>
              <w:keepLines/>
              <w:spacing w:after="0"/>
              <w:rPr>
                <w:rFonts w:ascii="Arial" w:hAnsi="Arial"/>
                <w:sz w:val="18"/>
              </w:rPr>
            </w:pPr>
            <w:r w:rsidRPr="000A2B53">
              <w:rPr>
                <w:rFonts w:ascii="Arial" w:hAnsi="Arial"/>
                <w:sz w:val="18"/>
              </w:rPr>
              <w:t>4864</w:t>
            </w:r>
          </w:p>
        </w:tc>
        <w:tc>
          <w:tcPr>
            <w:tcW w:w="822" w:type="dxa"/>
            <w:shd w:val="clear" w:color="auto" w:fill="auto"/>
          </w:tcPr>
          <w:p w14:paraId="75C5B427"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c>
          <w:tcPr>
            <w:tcW w:w="822" w:type="dxa"/>
            <w:tcBorders>
              <w:right w:val="double" w:sz="4" w:space="0" w:color="auto"/>
            </w:tcBorders>
            <w:shd w:val="clear" w:color="auto" w:fill="auto"/>
          </w:tcPr>
          <w:p w14:paraId="3C9D2A3D" w14:textId="77777777" w:rsidR="00A779FD" w:rsidRPr="000A2B53" w:rsidRDefault="00A779FD" w:rsidP="00A779FD">
            <w:pPr>
              <w:keepNext/>
              <w:keepLines/>
              <w:spacing w:after="0"/>
              <w:rPr>
                <w:rFonts w:ascii="Arial" w:hAnsi="Arial"/>
                <w:sz w:val="18"/>
              </w:rPr>
            </w:pPr>
            <w:r w:rsidRPr="000A2B53">
              <w:rPr>
                <w:rFonts w:ascii="Arial" w:hAnsi="Arial"/>
                <w:sz w:val="18"/>
              </w:rPr>
              <w:t>12</w:t>
            </w:r>
          </w:p>
        </w:tc>
        <w:tc>
          <w:tcPr>
            <w:tcW w:w="822" w:type="dxa"/>
            <w:tcBorders>
              <w:left w:val="double" w:sz="4" w:space="0" w:color="auto"/>
            </w:tcBorders>
            <w:shd w:val="clear" w:color="auto" w:fill="auto"/>
          </w:tcPr>
          <w:p w14:paraId="746A398D" w14:textId="77777777" w:rsidR="00A779FD" w:rsidRPr="000A2B53" w:rsidRDefault="00A779FD" w:rsidP="00A779FD">
            <w:pPr>
              <w:keepNext/>
              <w:keepLines/>
              <w:spacing w:after="0"/>
              <w:rPr>
                <w:rFonts w:ascii="Arial" w:hAnsi="Arial"/>
                <w:sz w:val="18"/>
              </w:rPr>
            </w:pPr>
            <w:r w:rsidRPr="000A2B53">
              <w:rPr>
                <w:rFonts w:ascii="Arial" w:hAnsi="Arial"/>
                <w:sz w:val="18"/>
              </w:rPr>
              <w:t>11784</w:t>
            </w:r>
          </w:p>
        </w:tc>
        <w:tc>
          <w:tcPr>
            <w:tcW w:w="822" w:type="dxa"/>
            <w:shd w:val="clear" w:color="auto" w:fill="auto"/>
          </w:tcPr>
          <w:p w14:paraId="2A2EDCCC"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2" w:type="dxa"/>
            <w:shd w:val="clear" w:color="auto" w:fill="auto"/>
          </w:tcPr>
          <w:p w14:paraId="62D93A46"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r>
      <w:tr w:rsidR="00A779FD" w:rsidRPr="000A2B53" w14:paraId="60B8CDC5" w14:textId="77777777" w:rsidTr="00A779FD">
        <w:tc>
          <w:tcPr>
            <w:tcW w:w="821" w:type="dxa"/>
            <w:shd w:val="clear" w:color="auto" w:fill="auto"/>
          </w:tcPr>
          <w:p w14:paraId="30CA34F7" w14:textId="77777777" w:rsidR="00A779FD" w:rsidRPr="000A2B53" w:rsidRDefault="00A779FD" w:rsidP="00A779FD">
            <w:pPr>
              <w:keepNext/>
              <w:keepLines/>
              <w:spacing w:after="0"/>
              <w:rPr>
                <w:rFonts w:ascii="Arial" w:hAnsi="Arial"/>
                <w:sz w:val="18"/>
              </w:rPr>
            </w:pPr>
            <w:r w:rsidRPr="000A2B53">
              <w:rPr>
                <w:rFonts w:ascii="Arial" w:hAnsi="Arial"/>
                <w:sz w:val="18"/>
              </w:rPr>
              <w:t>240</w:t>
            </w:r>
          </w:p>
        </w:tc>
        <w:tc>
          <w:tcPr>
            <w:tcW w:w="821" w:type="dxa"/>
            <w:shd w:val="clear" w:color="auto" w:fill="auto"/>
          </w:tcPr>
          <w:p w14:paraId="585EBB0D" w14:textId="77777777" w:rsidR="00A779FD" w:rsidRPr="000A2B53" w:rsidRDefault="00A779FD" w:rsidP="00A779FD">
            <w:pPr>
              <w:keepNext/>
              <w:keepLines/>
              <w:spacing w:after="0"/>
              <w:rPr>
                <w:rFonts w:ascii="Arial" w:hAnsi="Arial"/>
                <w:sz w:val="18"/>
              </w:rPr>
            </w:pPr>
            <w:r w:rsidRPr="000A2B53">
              <w:rPr>
                <w:rFonts w:ascii="Arial" w:hAnsi="Arial"/>
                <w:sz w:val="18"/>
              </w:rPr>
              <w:t>8</w:t>
            </w:r>
          </w:p>
        </w:tc>
        <w:tc>
          <w:tcPr>
            <w:tcW w:w="821" w:type="dxa"/>
            <w:tcBorders>
              <w:right w:val="double" w:sz="4" w:space="0" w:color="auto"/>
            </w:tcBorders>
            <w:shd w:val="clear" w:color="auto" w:fill="auto"/>
          </w:tcPr>
          <w:p w14:paraId="453ABAF6"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79235604" w14:textId="77777777" w:rsidR="00A779FD" w:rsidRPr="000A2B53" w:rsidRDefault="00A779FD" w:rsidP="00A779FD">
            <w:pPr>
              <w:keepNext/>
              <w:keepLines/>
              <w:spacing w:after="0"/>
              <w:rPr>
                <w:rFonts w:ascii="Arial" w:hAnsi="Arial"/>
                <w:sz w:val="18"/>
              </w:rPr>
            </w:pPr>
            <w:r w:rsidRPr="000A2B53">
              <w:rPr>
                <w:rFonts w:ascii="Arial" w:hAnsi="Arial"/>
                <w:sz w:val="18"/>
              </w:rPr>
              <w:t>1480</w:t>
            </w:r>
          </w:p>
        </w:tc>
        <w:tc>
          <w:tcPr>
            <w:tcW w:w="821" w:type="dxa"/>
            <w:shd w:val="clear" w:color="auto" w:fill="auto"/>
          </w:tcPr>
          <w:p w14:paraId="5BA7D1CF" w14:textId="77777777" w:rsidR="00A779FD" w:rsidRPr="000A2B53" w:rsidRDefault="00A779FD" w:rsidP="00A779FD">
            <w:pPr>
              <w:keepNext/>
              <w:keepLines/>
              <w:spacing w:after="0"/>
              <w:rPr>
                <w:rFonts w:ascii="Arial" w:hAnsi="Arial"/>
                <w:sz w:val="18"/>
              </w:rPr>
            </w:pPr>
            <w:r w:rsidRPr="000A2B53">
              <w:rPr>
                <w:rFonts w:ascii="Arial" w:hAnsi="Arial"/>
                <w:sz w:val="18"/>
              </w:rPr>
              <w:t>18</w:t>
            </w:r>
          </w:p>
        </w:tc>
        <w:tc>
          <w:tcPr>
            <w:tcW w:w="821" w:type="dxa"/>
            <w:tcBorders>
              <w:right w:val="double" w:sz="4" w:space="0" w:color="auto"/>
            </w:tcBorders>
            <w:shd w:val="clear" w:color="auto" w:fill="auto"/>
          </w:tcPr>
          <w:p w14:paraId="5028E3DD" w14:textId="77777777" w:rsidR="00A779FD" w:rsidRPr="000A2B53" w:rsidRDefault="00A779FD" w:rsidP="00A779FD">
            <w:pPr>
              <w:keepNext/>
              <w:keepLines/>
              <w:spacing w:after="0"/>
              <w:rPr>
                <w:rFonts w:ascii="Arial" w:hAnsi="Arial"/>
                <w:sz w:val="18"/>
              </w:rPr>
            </w:pPr>
            <w:r w:rsidRPr="000A2B53">
              <w:rPr>
                <w:rFonts w:ascii="Arial" w:hAnsi="Arial"/>
                <w:sz w:val="18"/>
              </w:rPr>
              <w:t>4</w:t>
            </w:r>
          </w:p>
        </w:tc>
        <w:tc>
          <w:tcPr>
            <w:tcW w:w="821" w:type="dxa"/>
            <w:tcBorders>
              <w:left w:val="double" w:sz="4" w:space="0" w:color="auto"/>
            </w:tcBorders>
            <w:shd w:val="clear" w:color="auto" w:fill="auto"/>
          </w:tcPr>
          <w:p w14:paraId="4BBA842E" w14:textId="77777777" w:rsidR="00A779FD" w:rsidRPr="000A2B53" w:rsidRDefault="00A779FD" w:rsidP="00A779FD">
            <w:pPr>
              <w:keepNext/>
              <w:keepLines/>
              <w:spacing w:after="0"/>
              <w:rPr>
                <w:rFonts w:ascii="Arial" w:hAnsi="Arial"/>
                <w:sz w:val="18"/>
              </w:rPr>
            </w:pPr>
            <w:r w:rsidRPr="000A2B53">
              <w:rPr>
                <w:rFonts w:ascii="Arial" w:hAnsi="Arial"/>
                <w:sz w:val="18"/>
              </w:rPr>
              <w:t>4992</w:t>
            </w:r>
          </w:p>
        </w:tc>
        <w:tc>
          <w:tcPr>
            <w:tcW w:w="822" w:type="dxa"/>
            <w:shd w:val="clear" w:color="auto" w:fill="auto"/>
          </w:tcPr>
          <w:p w14:paraId="4D6DABF5" w14:textId="77777777" w:rsidR="00A779FD" w:rsidRPr="000A2B53" w:rsidRDefault="00A779FD" w:rsidP="00A779FD">
            <w:pPr>
              <w:keepNext/>
              <w:keepLines/>
              <w:spacing w:after="0"/>
              <w:rPr>
                <w:rFonts w:ascii="Arial" w:hAnsi="Arial"/>
                <w:sz w:val="18"/>
              </w:rPr>
            </w:pPr>
            <w:r w:rsidRPr="000A2B53">
              <w:rPr>
                <w:rFonts w:ascii="Arial" w:hAnsi="Arial"/>
                <w:sz w:val="18"/>
              </w:rPr>
              <w:t>20</w:t>
            </w:r>
          </w:p>
        </w:tc>
        <w:tc>
          <w:tcPr>
            <w:tcW w:w="822" w:type="dxa"/>
            <w:tcBorders>
              <w:right w:val="double" w:sz="4" w:space="0" w:color="auto"/>
            </w:tcBorders>
            <w:shd w:val="clear" w:color="auto" w:fill="auto"/>
          </w:tcPr>
          <w:p w14:paraId="036AA847" w14:textId="77777777" w:rsidR="00A779FD" w:rsidRPr="000A2B53" w:rsidRDefault="00A779FD" w:rsidP="00A779FD">
            <w:pPr>
              <w:keepNext/>
              <w:keepLines/>
              <w:spacing w:after="0"/>
              <w:rPr>
                <w:rFonts w:ascii="Arial" w:hAnsi="Arial"/>
                <w:sz w:val="18"/>
              </w:rPr>
            </w:pPr>
            <w:r w:rsidRPr="000A2B53">
              <w:rPr>
                <w:rFonts w:ascii="Arial" w:hAnsi="Arial"/>
                <w:sz w:val="18"/>
              </w:rPr>
              <w:t>13</w:t>
            </w:r>
          </w:p>
        </w:tc>
        <w:tc>
          <w:tcPr>
            <w:tcW w:w="822" w:type="dxa"/>
            <w:tcBorders>
              <w:left w:val="double" w:sz="4" w:space="0" w:color="auto"/>
            </w:tcBorders>
            <w:shd w:val="clear" w:color="auto" w:fill="auto"/>
          </w:tcPr>
          <w:p w14:paraId="2DC67034" w14:textId="77777777" w:rsidR="00A779FD" w:rsidRPr="000A2B53" w:rsidRDefault="00A779FD" w:rsidP="00A779FD">
            <w:pPr>
              <w:keepNext/>
              <w:keepLines/>
              <w:spacing w:after="0"/>
              <w:rPr>
                <w:rFonts w:ascii="Arial" w:hAnsi="Arial"/>
                <w:sz w:val="18"/>
              </w:rPr>
            </w:pPr>
            <w:r w:rsidRPr="000A2B53">
              <w:rPr>
                <w:rFonts w:ascii="Arial" w:hAnsi="Arial"/>
                <w:sz w:val="18"/>
              </w:rPr>
              <w:t>12040</w:t>
            </w:r>
          </w:p>
        </w:tc>
        <w:tc>
          <w:tcPr>
            <w:tcW w:w="822" w:type="dxa"/>
            <w:shd w:val="clear" w:color="auto" w:fill="auto"/>
          </w:tcPr>
          <w:p w14:paraId="30CB4E83" w14:textId="77777777" w:rsidR="00A779FD" w:rsidRPr="000A2B53" w:rsidRDefault="00A779FD" w:rsidP="00A779FD">
            <w:pPr>
              <w:keepNext/>
              <w:keepLines/>
              <w:spacing w:after="0"/>
              <w:rPr>
                <w:rFonts w:ascii="Arial" w:hAnsi="Arial"/>
                <w:sz w:val="18"/>
              </w:rPr>
            </w:pPr>
            <w:r w:rsidRPr="000A2B53">
              <w:rPr>
                <w:rFonts w:ascii="Arial" w:hAnsi="Arial"/>
                <w:sz w:val="18"/>
              </w:rPr>
              <w:t>20</w:t>
            </w:r>
          </w:p>
        </w:tc>
        <w:tc>
          <w:tcPr>
            <w:tcW w:w="822" w:type="dxa"/>
            <w:shd w:val="clear" w:color="auto" w:fill="auto"/>
          </w:tcPr>
          <w:p w14:paraId="028FC658"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r>
      <w:tr w:rsidR="00A779FD" w:rsidRPr="000A2B53" w14:paraId="29731A3A" w14:textId="77777777" w:rsidTr="00A779FD">
        <w:tc>
          <w:tcPr>
            <w:tcW w:w="821" w:type="dxa"/>
            <w:shd w:val="clear" w:color="auto" w:fill="auto"/>
          </w:tcPr>
          <w:p w14:paraId="2CBAFA6D" w14:textId="77777777" w:rsidR="00A779FD" w:rsidRPr="000A2B53" w:rsidRDefault="00A779FD" w:rsidP="00A779FD">
            <w:pPr>
              <w:keepNext/>
              <w:keepLines/>
              <w:spacing w:after="0"/>
              <w:rPr>
                <w:rFonts w:ascii="Arial" w:hAnsi="Arial"/>
                <w:sz w:val="18"/>
              </w:rPr>
            </w:pPr>
            <w:r w:rsidRPr="000A2B53">
              <w:rPr>
                <w:rFonts w:ascii="Arial" w:hAnsi="Arial"/>
                <w:sz w:val="18"/>
              </w:rPr>
              <w:t>256</w:t>
            </w:r>
          </w:p>
        </w:tc>
        <w:tc>
          <w:tcPr>
            <w:tcW w:w="821" w:type="dxa"/>
            <w:shd w:val="clear" w:color="auto" w:fill="auto"/>
          </w:tcPr>
          <w:p w14:paraId="1C25FBBF" w14:textId="77777777" w:rsidR="00A779FD" w:rsidRPr="000A2B53" w:rsidRDefault="00A779FD" w:rsidP="00A779FD">
            <w:pPr>
              <w:keepNext/>
              <w:keepLines/>
              <w:spacing w:after="0"/>
              <w:rPr>
                <w:rFonts w:ascii="Arial" w:hAnsi="Arial"/>
                <w:sz w:val="18"/>
              </w:rPr>
            </w:pPr>
            <w:r w:rsidRPr="000A2B53">
              <w:rPr>
                <w:rFonts w:ascii="Arial" w:hAnsi="Arial"/>
                <w:sz w:val="18"/>
              </w:rPr>
              <w:t>5</w:t>
            </w:r>
          </w:p>
        </w:tc>
        <w:tc>
          <w:tcPr>
            <w:tcW w:w="821" w:type="dxa"/>
            <w:tcBorders>
              <w:right w:val="double" w:sz="4" w:space="0" w:color="auto"/>
            </w:tcBorders>
            <w:shd w:val="clear" w:color="auto" w:fill="auto"/>
          </w:tcPr>
          <w:p w14:paraId="7837812F" w14:textId="77777777" w:rsidR="00A779FD" w:rsidRPr="000A2B53" w:rsidRDefault="00A779FD" w:rsidP="00A779FD">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0463EE20" w14:textId="77777777" w:rsidR="00A779FD" w:rsidRPr="000A2B53" w:rsidRDefault="00A779FD" w:rsidP="00A779FD">
            <w:pPr>
              <w:keepNext/>
              <w:keepLines/>
              <w:spacing w:after="0"/>
              <w:rPr>
                <w:rFonts w:ascii="Arial" w:hAnsi="Arial"/>
                <w:sz w:val="18"/>
              </w:rPr>
            </w:pPr>
            <w:r w:rsidRPr="000A2B53">
              <w:rPr>
                <w:rFonts w:ascii="Arial" w:hAnsi="Arial"/>
                <w:sz w:val="18"/>
              </w:rPr>
              <w:t>1544</w:t>
            </w:r>
          </w:p>
        </w:tc>
        <w:tc>
          <w:tcPr>
            <w:tcW w:w="821" w:type="dxa"/>
            <w:shd w:val="clear" w:color="auto" w:fill="auto"/>
          </w:tcPr>
          <w:p w14:paraId="08B2F375"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1" w:type="dxa"/>
            <w:tcBorders>
              <w:right w:val="double" w:sz="4" w:space="0" w:color="auto"/>
            </w:tcBorders>
            <w:shd w:val="clear" w:color="auto" w:fill="auto"/>
          </w:tcPr>
          <w:p w14:paraId="54327AF6" w14:textId="77777777" w:rsidR="00A779FD" w:rsidRPr="000A2B53" w:rsidRDefault="00A779FD" w:rsidP="00A779FD">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2FA416B2" w14:textId="77777777" w:rsidR="00A779FD" w:rsidRPr="000A2B53" w:rsidRDefault="00A779FD" w:rsidP="00A779FD">
            <w:pPr>
              <w:keepNext/>
              <w:keepLines/>
              <w:spacing w:after="0"/>
              <w:rPr>
                <w:rFonts w:ascii="Arial" w:hAnsi="Arial"/>
                <w:sz w:val="18"/>
              </w:rPr>
            </w:pPr>
            <w:r w:rsidRPr="000A2B53">
              <w:rPr>
                <w:rFonts w:ascii="Arial" w:hAnsi="Arial"/>
                <w:sz w:val="18"/>
              </w:rPr>
              <w:t>5120</w:t>
            </w:r>
          </w:p>
        </w:tc>
        <w:tc>
          <w:tcPr>
            <w:tcW w:w="822" w:type="dxa"/>
            <w:shd w:val="clear" w:color="auto" w:fill="auto"/>
          </w:tcPr>
          <w:p w14:paraId="450770A6"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2" w:type="dxa"/>
            <w:tcBorders>
              <w:right w:val="double" w:sz="4" w:space="0" w:color="auto"/>
            </w:tcBorders>
            <w:shd w:val="clear" w:color="auto" w:fill="auto"/>
          </w:tcPr>
          <w:p w14:paraId="49795CCE" w14:textId="77777777" w:rsidR="00A779FD" w:rsidRPr="000A2B53" w:rsidRDefault="00A779FD" w:rsidP="00A779FD">
            <w:pPr>
              <w:keepNext/>
              <w:keepLines/>
              <w:spacing w:after="0"/>
              <w:rPr>
                <w:rFonts w:ascii="Arial" w:hAnsi="Arial"/>
                <w:sz w:val="18"/>
              </w:rPr>
            </w:pPr>
            <w:r w:rsidRPr="000A2B53">
              <w:rPr>
                <w:rFonts w:ascii="Arial" w:hAnsi="Arial"/>
                <w:sz w:val="18"/>
              </w:rPr>
              <w:t>12</w:t>
            </w:r>
          </w:p>
        </w:tc>
        <w:tc>
          <w:tcPr>
            <w:tcW w:w="822" w:type="dxa"/>
            <w:tcBorders>
              <w:left w:val="double" w:sz="4" w:space="0" w:color="auto"/>
            </w:tcBorders>
            <w:shd w:val="clear" w:color="auto" w:fill="auto"/>
          </w:tcPr>
          <w:p w14:paraId="4FEA3622" w14:textId="77777777" w:rsidR="00A779FD" w:rsidRPr="000A2B53" w:rsidRDefault="00A779FD" w:rsidP="00A779FD">
            <w:pPr>
              <w:keepNext/>
              <w:keepLines/>
              <w:spacing w:after="0"/>
              <w:rPr>
                <w:rFonts w:ascii="Arial" w:hAnsi="Arial"/>
                <w:sz w:val="18"/>
              </w:rPr>
            </w:pPr>
            <w:r w:rsidRPr="000A2B53">
              <w:rPr>
                <w:rFonts w:ascii="Arial" w:hAnsi="Arial"/>
                <w:sz w:val="18"/>
              </w:rPr>
              <w:t>12296</w:t>
            </w:r>
          </w:p>
        </w:tc>
        <w:tc>
          <w:tcPr>
            <w:tcW w:w="822" w:type="dxa"/>
            <w:shd w:val="clear" w:color="auto" w:fill="auto"/>
          </w:tcPr>
          <w:p w14:paraId="672B9462"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2" w:type="dxa"/>
            <w:shd w:val="clear" w:color="auto" w:fill="auto"/>
          </w:tcPr>
          <w:p w14:paraId="0DE8723C"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r>
      <w:tr w:rsidR="00A779FD" w:rsidRPr="000A2B53" w14:paraId="6F80AE09" w14:textId="77777777" w:rsidTr="00A779FD">
        <w:tc>
          <w:tcPr>
            <w:tcW w:w="821" w:type="dxa"/>
            <w:shd w:val="clear" w:color="auto" w:fill="auto"/>
          </w:tcPr>
          <w:p w14:paraId="3FC1DFEA" w14:textId="77777777" w:rsidR="00A779FD" w:rsidRPr="000A2B53" w:rsidRDefault="00A779FD" w:rsidP="00A779FD">
            <w:pPr>
              <w:keepNext/>
              <w:keepLines/>
              <w:spacing w:after="0"/>
              <w:rPr>
                <w:rFonts w:ascii="Arial" w:hAnsi="Arial"/>
                <w:sz w:val="18"/>
              </w:rPr>
            </w:pPr>
            <w:r w:rsidRPr="000A2B53">
              <w:rPr>
                <w:rFonts w:ascii="Arial" w:hAnsi="Arial"/>
                <w:sz w:val="18"/>
              </w:rPr>
              <w:t>272</w:t>
            </w:r>
          </w:p>
        </w:tc>
        <w:tc>
          <w:tcPr>
            <w:tcW w:w="821" w:type="dxa"/>
            <w:shd w:val="clear" w:color="auto" w:fill="auto"/>
          </w:tcPr>
          <w:p w14:paraId="0BB7DA5E" w14:textId="77777777" w:rsidR="00A779FD" w:rsidRPr="000A2B53" w:rsidRDefault="00A779FD" w:rsidP="00A779FD">
            <w:pPr>
              <w:keepNext/>
              <w:keepLines/>
              <w:spacing w:after="0"/>
              <w:rPr>
                <w:rFonts w:ascii="Arial" w:hAnsi="Arial"/>
                <w:sz w:val="18"/>
              </w:rPr>
            </w:pPr>
            <w:r w:rsidRPr="000A2B53">
              <w:rPr>
                <w:rFonts w:ascii="Arial" w:hAnsi="Arial"/>
                <w:sz w:val="18"/>
              </w:rPr>
              <w:t>9</w:t>
            </w:r>
          </w:p>
        </w:tc>
        <w:tc>
          <w:tcPr>
            <w:tcW w:w="821" w:type="dxa"/>
            <w:tcBorders>
              <w:right w:val="double" w:sz="4" w:space="0" w:color="auto"/>
            </w:tcBorders>
            <w:shd w:val="clear" w:color="auto" w:fill="auto"/>
          </w:tcPr>
          <w:p w14:paraId="27411121"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063AF5AF" w14:textId="77777777" w:rsidR="00A779FD" w:rsidRPr="000A2B53" w:rsidRDefault="00A779FD" w:rsidP="00A779FD">
            <w:pPr>
              <w:keepNext/>
              <w:keepLines/>
              <w:spacing w:after="0"/>
              <w:rPr>
                <w:rFonts w:ascii="Arial" w:hAnsi="Arial"/>
                <w:sz w:val="18"/>
              </w:rPr>
            </w:pPr>
            <w:r w:rsidRPr="000A2B53">
              <w:rPr>
                <w:rFonts w:ascii="Arial" w:hAnsi="Arial"/>
                <w:sz w:val="18"/>
              </w:rPr>
              <w:t>1608</w:t>
            </w:r>
          </w:p>
        </w:tc>
        <w:tc>
          <w:tcPr>
            <w:tcW w:w="821" w:type="dxa"/>
            <w:shd w:val="clear" w:color="auto" w:fill="auto"/>
          </w:tcPr>
          <w:p w14:paraId="1EEFF41F"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1" w:type="dxa"/>
            <w:tcBorders>
              <w:right w:val="double" w:sz="4" w:space="0" w:color="auto"/>
            </w:tcBorders>
            <w:shd w:val="clear" w:color="auto" w:fill="auto"/>
          </w:tcPr>
          <w:p w14:paraId="76750FEB" w14:textId="77777777" w:rsidR="00A779FD" w:rsidRPr="000A2B53" w:rsidRDefault="00A779FD" w:rsidP="00A779FD">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03F08F3B" w14:textId="77777777" w:rsidR="00A779FD" w:rsidRPr="000A2B53" w:rsidRDefault="00A779FD" w:rsidP="00A779FD">
            <w:pPr>
              <w:keepNext/>
              <w:keepLines/>
              <w:spacing w:after="0"/>
              <w:rPr>
                <w:rFonts w:ascii="Arial" w:hAnsi="Arial"/>
                <w:sz w:val="18"/>
              </w:rPr>
            </w:pPr>
            <w:r w:rsidRPr="000A2B53">
              <w:rPr>
                <w:rFonts w:ascii="Arial" w:hAnsi="Arial"/>
                <w:sz w:val="18"/>
              </w:rPr>
              <w:t>5248</w:t>
            </w:r>
          </w:p>
        </w:tc>
        <w:tc>
          <w:tcPr>
            <w:tcW w:w="822" w:type="dxa"/>
            <w:shd w:val="clear" w:color="auto" w:fill="auto"/>
          </w:tcPr>
          <w:p w14:paraId="3EB36A6E" w14:textId="77777777" w:rsidR="00A779FD" w:rsidRPr="000A2B53" w:rsidRDefault="00A779FD" w:rsidP="00A779FD">
            <w:pPr>
              <w:keepNext/>
              <w:keepLines/>
              <w:spacing w:after="0"/>
              <w:rPr>
                <w:rFonts w:ascii="Arial" w:hAnsi="Arial"/>
                <w:sz w:val="18"/>
              </w:rPr>
            </w:pPr>
            <w:r w:rsidRPr="000A2B53">
              <w:rPr>
                <w:rFonts w:ascii="Arial" w:hAnsi="Arial"/>
                <w:sz w:val="18"/>
              </w:rPr>
              <w:t>21</w:t>
            </w:r>
          </w:p>
        </w:tc>
        <w:tc>
          <w:tcPr>
            <w:tcW w:w="822" w:type="dxa"/>
            <w:tcBorders>
              <w:right w:val="double" w:sz="4" w:space="0" w:color="auto"/>
            </w:tcBorders>
            <w:shd w:val="clear" w:color="auto" w:fill="auto"/>
          </w:tcPr>
          <w:p w14:paraId="0406C6F2" w14:textId="77777777" w:rsidR="00A779FD" w:rsidRPr="000A2B53" w:rsidRDefault="00A779FD" w:rsidP="00A779FD">
            <w:pPr>
              <w:keepNext/>
              <w:keepLines/>
              <w:spacing w:after="0"/>
              <w:rPr>
                <w:rFonts w:ascii="Arial" w:hAnsi="Arial"/>
                <w:sz w:val="18"/>
              </w:rPr>
            </w:pPr>
            <w:r w:rsidRPr="000A2B53">
              <w:rPr>
                <w:rFonts w:ascii="Arial" w:hAnsi="Arial"/>
                <w:sz w:val="18"/>
              </w:rPr>
              <w:t>13</w:t>
            </w:r>
          </w:p>
        </w:tc>
        <w:tc>
          <w:tcPr>
            <w:tcW w:w="822" w:type="dxa"/>
            <w:tcBorders>
              <w:left w:val="double" w:sz="4" w:space="0" w:color="auto"/>
            </w:tcBorders>
            <w:shd w:val="clear" w:color="auto" w:fill="auto"/>
          </w:tcPr>
          <w:p w14:paraId="130AE23F" w14:textId="77777777" w:rsidR="00A779FD" w:rsidRPr="000A2B53" w:rsidRDefault="00A779FD" w:rsidP="00A779FD">
            <w:pPr>
              <w:keepNext/>
              <w:keepLines/>
              <w:spacing w:after="0"/>
              <w:rPr>
                <w:rFonts w:ascii="Arial" w:hAnsi="Arial"/>
                <w:sz w:val="18"/>
              </w:rPr>
            </w:pPr>
            <w:r w:rsidRPr="000A2B53">
              <w:rPr>
                <w:rFonts w:ascii="Arial" w:hAnsi="Arial"/>
                <w:sz w:val="18"/>
              </w:rPr>
              <w:t>12552</w:t>
            </w:r>
          </w:p>
        </w:tc>
        <w:tc>
          <w:tcPr>
            <w:tcW w:w="822" w:type="dxa"/>
            <w:shd w:val="clear" w:color="auto" w:fill="auto"/>
          </w:tcPr>
          <w:p w14:paraId="2396446F" w14:textId="77777777" w:rsidR="00A779FD" w:rsidRPr="000A2B53" w:rsidRDefault="00A779FD" w:rsidP="00A779FD">
            <w:pPr>
              <w:keepNext/>
              <w:keepLines/>
              <w:spacing w:after="0"/>
              <w:rPr>
                <w:rFonts w:ascii="Arial" w:hAnsi="Arial"/>
                <w:sz w:val="18"/>
              </w:rPr>
            </w:pPr>
            <w:r w:rsidRPr="000A2B53">
              <w:rPr>
                <w:rFonts w:ascii="Arial" w:hAnsi="Arial"/>
                <w:sz w:val="18"/>
              </w:rPr>
              <w:t>21</w:t>
            </w:r>
          </w:p>
        </w:tc>
        <w:tc>
          <w:tcPr>
            <w:tcW w:w="822" w:type="dxa"/>
            <w:shd w:val="clear" w:color="auto" w:fill="auto"/>
          </w:tcPr>
          <w:p w14:paraId="56CC1CFB"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r>
      <w:tr w:rsidR="00A779FD" w:rsidRPr="000A2B53" w14:paraId="6A84ECEF" w14:textId="77777777" w:rsidTr="00A779FD">
        <w:tc>
          <w:tcPr>
            <w:tcW w:w="821" w:type="dxa"/>
            <w:shd w:val="clear" w:color="auto" w:fill="auto"/>
          </w:tcPr>
          <w:p w14:paraId="36A17BD7" w14:textId="77777777" w:rsidR="00A779FD" w:rsidRPr="000A2B53" w:rsidRDefault="00A779FD" w:rsidP="00A779FD">
            <w:pPr>
              <w:keepNext/>
              <w:keepLines/>
              <w:spacing w:after="0"/>
              <w:rPr>
                <w:rFonts w:ascii="Arial" w:hAnsi="Arial"/>
                <w:sz w:val="18"/>
              </w:rPr>
            </w:pPr>
            <w:r w:rsidRPr="000A2B53">
              <w:rPr>
                <w:rFonts w:ascii="Arial" w:hAnsi="Arial"/>
                <w:sz w:val="18"/>
              </w:rPr>
              <w:t>288</w:t>
            </w:r>
          </w:p>
        </w:tc>
        <w:tc>
          <w:tcPr>
            <w:tcW w:w="821" w:type="dxa"/>
            <w:shd w:val="clear" w:color="auto" w:fill="auto"/>
          </w:tcPr>
          <w:p w14:paraId="6C18C896" w14:textId="77777777" w:rsidR="00A779FD" w:rsidRPr="000A2B53" w:rsidRDefault="00A779FD" w:rsidP="00A779FD">
            <w:pPr>
              <w:keepNext/>
              <w:keepLines/>
              <w:spacing w:after="0"/>
              <w:rPr>
                <w:rFonts w:ascii="Arial" w:hAnsi="Arial"/>
                <w:sz w:val="18"/>
              </w:rPr>
            </w:pPr>
            <w:r w:rsidRPr="000A2B53">
              <w:rPr>
                <w:rFonts w:ascii="Arial" w:hAnsi="Arial"/>
                <w:sz w:val="18"/>
              </w:rPr>
              <w:t>7</w:t>
            </w:r>
          </w:p>
        </w:tc>
        <w:tc>
          <w:tcPr>
            <w:tcW w:w="821" w:type="dxa"/>
            <w:tcBorders>
              <w:right w:val="double" w:sz="4" w:space="0" w:color="auto"/>
            </w:tcBorders>
            <w:shd w:val="clear" w:color="auto" w:fill="auto"/>
          </w:tcPr>
          <w:p w14:paraId="0DD40866" w14:textId="77777777" w:rsidR="00A779FD" w:rsidRPr="000A2B53" w:rsidRDefault="00A779FD" w:rsidP="00A779FD">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1A52E5BB" w14:textId="77777777" w:rsidR="00A779FD" w:rsidRPr="000A2B53" w:rsidRDefault="00A779FD" w:rsidP="00A779FD">
            <w:pPr>
              <w:keepNext/>
              <w:keepLines/>
              <w:spacing w:after="0"/>
              <w:rPr>
                <w:rFonts w:ascii="Arial" w:hAnsi="Arial"/>
                <w:sz w:val="18"/>
              </w:rPr>
            </w:pPr>
            <w:r w:rsidRPr="000A2B53">
              <w:rPr>
                <w:rFonts w:ascii="Arial" w:hAnsi="Arial"/>
                <w:sz w:val="18"/>
              </w:rPr>
              <w:t>1672</w:t>
            </w:r>
          </w:p>
        </w:tc>
        <w:tc>
          <w:tcPr>
            <w:tcW w:w="821" w:type="dxa"/>
            <w:shd w:val="clear" w:color="auto" w:fill="auto"/>
          </w:tcPr>
          <w:p w14:paraId="79440501" w14:textId="77777777" w:rsidR="00A779FD" w:rsidRPr="000A2B53" w:rsidRDefault="00A779FD" w:rsidP="00A779FD">
            <w:pPr>
              <w:keepNext/>
              <w:keepLines/>
              <w:spacing w:after="0"/>
              <w:rPr>
                <w:rFonts w:ascii="Arial" w:hAnsi="Arial"/>
                <w:sz w:val="18"/>
              </w:rPr>
            </w:pPr>
            <w:r w:rsidRPr="000A2B53">
              <w:rPr>
                <w:rFonts w:ascii="Arial" w:hAnsi="Arial"/>
                <w:sz w:val="18"/>
              </w:rPr>
              <w:t>21</w:t>
            </w:r>
          </w:p>
        </w:tc>
        <w:tc>
          <w:tcPr>
            <w:tcW w:w="821" w:type="dxa"/>
            <w:tcBorders>
              <w:right w:val="double" w:sz="4" w:space="0" w:color="auto"/>
            </w:tcBorders>
            <w:shd w:val="clear" w:color="auto" w:fill="auto"/>
          </w:tcPr>
          <w:p w14:paraId="418101E8" w14:textId="77777777" w:rsidR="00A779FD" w:rsidRPr="000A2B53" w:rsidRDefault="00A779FD" w:rsidP="00A779FD">
            <w:pPr>
              <w:keepNext/>
              <w:keepLines/>
              <w:spacing w:after="0"/>
              <w:rPr>
                <w:rFonts w:ascii="Arial" w:hAnsi="Arial"/>
                <w:sz w:val="18"/>
              </w:rPr>
            </w:pPr>
            <w:r w:rsidRPr="000A2B53">
              <w:rPr>
                <w:rFonts w:ascii="Arial" w:hAnsi="Arial"/>
                <w:sz w:val="18"/>
              </w:rPr>
              <w:t>4</w:t>
            </w:r>
          </w:p>
        </w:tc>
        <w:tc>
          <w:tcPr>
            <w:tcW w:w="821" w:type="dxa"/>
            <w:tcBorders>
              <w:left w:val="double" w:sz="4" w:space="0" w:color="auto"/>
            </w:tcBorders>
            <w:shd w:val="clear" w:color="auto" w:fill="auto"/>
          </w:tcPr>
          <w:p w14:paraId="0D32F594" w14:textId="77777777" w:rsidR="00A779FD" w:rsidRPr="000A2B53" w:rsidRDefault="00A779FD" w:rsidP="00A779FD">
            <w:pPr>
              <w:keepNext/>
              <w:keepLines/>
              <w:spacing w:after="0"/>
              <w:rPr>
                <w:rFonts w:ascii="Arial" w:hAnsi="Arial"/>
                <w:sz w:val="18"/>
              </w:rPr>
            </w:pPr>
            <w:r w:rsidRPr="000A2B53">
              <w:rPr>
                <w:rFonts w:ascii="Arial" w:hAnsi="Arial"/>
                <w:sz w:val="18"/>
              </w:rPr>
              <w:t>5376</w:t>
            </w:r>
          </w:p>
        </w:tc>
        <w:tc>
          <w:tcPr>
            <w:tcW w:w="822" w:type="dxa"/>
            <w:shd w:val="clear" w:color="auto" w:fill="auto"/>
          </w:tcPr>
          <w:p w14:paraId="7703EF80"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2" w:type="dxa"/>
            <w:tcBorders>
              <w:right w:val="double" w:sz="4" w:space="0" w:color="auto"/>
            </w:tcBorders>
            <w:shd w:val="clear" w:color="auto" w:fill="auto"/>
          </w:tcPr>
          <w:p w14:paraId="6D07FF4D" w14:textId="77777777" w:rsidR="00A779FD" w:rsidRPr="000A2B53" w:rsidRDefault="00A779FD" w:rsidP="00A779FD">
            <w:pPr>
              <w:keepNext/>
              <w:keepLines/>
              <w:spacing w:after="0"/>
              <w:rPr>
                <w:rFonts w:ascii="Arial" w:hAnsi="Arial"/>
                <w:sz w:val="18"/>
              </w:rPr>
            </w:pPr>
            <w:r w:rsidRPr="000A2B53">
              <w:rPr>
                <w:rFonts w:ascii="Arial" w:hAnsi="Arial"/>
                <w:sz w:val="18"/>
              </w:rPr>
              <w:t>12</w:t>
            </w:r>
          </w:p>
        </w:tc>
        <w:tc>
          <w:tcPr>
            <w:tcW w:w="822" w:type="dxa"/>
            <w:tcBorders>
              <w:left w:val="double" w:sz="4" w:space="0" w:color="auto"/>
            </w:tcBorders>
            <w:shd w:val="clear" w:color="auto" w:fill="auto"/>
          </w:tcPr>
          <w:p w14:paraId="66DA2C46" w14:textId="77777777" w:rsidR="00A779FD" w:rsidRPr="000A2B53" w:rsidRDefault="00A779FD" w:rsidP="00A779FD">
            <w:pPr>
              <w:keepNext/>
              <w:keepLines/>
              <w:spacing w:after="0"/>
              <w:rPr>
                <w:rFonts w:ascii="Arial" w:hAnsi="Arial"/>
                <w:sz w:val="18"/>
              </w:rPr>
            </w:pPr>
            <w:r w:rsidRPr="000A2B53">
              <w:rPr>
                <w:rFonts w:ascii="Arial" w:hAnsi="Arial"/>
                <w:sz w:val="18"/>
              </w:rPr>
              <w:t>12808</w:t>
            </w:r>
          </w:p>
        </w:tc>
        <w:tc>
          <w:tcPr>
            <w:tcW w:w="822" w:type="dxa"/>
            <w:shd w:val="clear" w:color="auto" w:fill="auto"/>
          </w:tcPr>
          <w:p w14:paraId="5AE16AA5"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2" w:type="dxa"/>
            <w:shd w:val="clear" w:color="auto" w:fill="auto"/>
          </w:tcPr>
          <w:p w14:paraId="14C52764"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r>
      <w:tr w:rsidR="00A779FD" w:rsidRPr="000A2B53" w14:paraId="475DE245" w14:textId="77777777" w:rsidTr="00A779FD">
        <w:tc>
          <w:tcPr>
            <w:tcW w:w="821" w:type="dxa"/>
            <w:shd w:val="clear" w:color="auto" w:fill="auto"/>
          </w:tcPr>
          <w:p w14:paraId="08828337" w14:textId="77777777" w:rsidR="00A779FD" w:rsidRPr="000A2B53" w:rsidRDefault="00A779FD" w:rsidP="00A779FD">
            <w:pPr>
              <w:keepNext/>
              <w:keepLines/>
              <w:spacing w:after="0"/>
              <w:rPr>
                <w:rFonts w:ascii="Arial" w:hAnsi="Arial"/>
                <w:sz w:val="18"/>
              </w:rPr>
            </w:pPr>
            <w:r w:rsidRPr="000A2B53">
              <w:rPr>
                <w:rFonts w:ascii="Arial" w:hAnsi="Arial"/>
                <w:sz w:val="18"/>
              </w:rPr>
              <w:t>304</w:t>
            </w:r>
          </w:p>
        </w:tc>
        <w:tc>
          <w:tcPr>
            <w:tcW w:w="821" w:type="dxa"/>
            <w:shd w:val="clear" w:color="auto" w:fill="auto"/>
          </w:tcPr>
          <w:p w14:paraId="11F08829" w14:textId="77777777" w:rsidR="00A779FD" w:rsidRPr="000A2B53" w:rsidRDefault="00A779FD" w:rsidP="00A779FD">
            <w:pPr>
              <w:keepNext/>
              <w:keepLines/>
              <w:spacing w:after="0"/>
              <w:rPr>
                <w:rFonts w:ascii="Arial" w:hAnsi="Arial"/>
                <w:sz w:val="18"/>
              </w:rPr>
            </w:pPr>
            <w:r w:rsidRPr="000A2B53">
              <w:rPr>
                <w:rFonts w:ascii="Arial" w:hAnsi="Arial"/>
                <w:sz w:val="18"/>
              </w:rPr>
              <w:t>10</w:t>
            </w:r>
          </w:p>
        </w:tc>
        <w:tc>
          <w:tcPr>
            <w:tcW w:w="821" w:type="dxa"/>
            <w:tcBorders>
              <w:right w:val="double" w:sz="4" w:space="0" w:color="auto"/>
            </w:tcBorders>
            <w:shd w:val="clear" w:color="auto" w:fill="auto"/>
          </w:tcPr>
          <w:p w14:paraId="53A442B1"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5F9F6A2C" w14:textId="77777777" w:rsidR="00A779FD" w:rsidRPr="000A2B53" w:rsidRDefault="00A779FD" w:rsidP="00A779FD">
            <w:pPr>
              <w:keepNext/>
              <w:keepLines/>
              <w:spacing w:after="0"/>
              <w:rPr>
                <w:rFonts w:ascii="Arial" w:hAnsi="Arial"/>
                <w:sz w:val="18"/>
              </w:rPr>
            </w:pPr>
            <w:r w:rsidRPr="000A2B53">
              <w:rPr>
                <w:rFonts w:ascii="Arial" w:hAnsi="Arial"/>
                <w:sz w:val="18"/>
              </w:rPr>
              <w:t>1736</w:t>
            </w:r>
          </w:p>
        </w:tc>
        <w:tc>
          <w:tcPr>
            <w:tcW w:w="821" w:type="dxa"/>
            <w:shd w:val="clear" w:color="auto" w:fill="auto"/>
          </w:tcPr>
          <w:p w14:paraId="01B90D14" w14:textId="77777777" w:rsidR="00A779FD" w:rsidRPr="000A2B53" w:rsidRDefault="00A779FD" w:rsidP="00A779FD">
            <w:pPr>
              <w:keepNext/>
              <w:keepLines/>
              <w:spacing w:after="0"/>
              <w:rPr>
                <w:rFonts w:ascii="Arial" w:hAnsi="Arial"/>
                <w:sz w:val="18"/>
              </w:rPr>
            </w:pPr>
            <w:r w:rsidRPr="000A2B53">
              <w:rPr>
                <w:rFonts w:ascii="Arial" w:hAnsi="Arial"/>
                <w:sz w:val="18"/>
              </w:rPr>
              <w:t>15</w:t>
            </w:r>
          </w:p>
        </w:tc>
        <w:tc>
          <w:tcPr>
            <w:tcW w:w="821" w:type="dxa"/>
            <w:tcBorders>
              <w:right w:val="double" w:sz="4" w:space="0" w:color="auto"/>
            </w:tcBorders>
            <w:shd w:val="clear" w:color="auto" w:fill="auto"/>
          </w:tcPr>
          <w:p w14:paraId="33376BBE" w14:textId="77777777" w:rsidR="00A779FD" w:rsidRPr="000A2B53" w:rsidRDefault="00A779FD" w:rsidP="00A779FD">
            <w:pPr>
              <w:keepNext/>
              <w:keepLines/>
              <w:spacing w:after="0"/>
              <w:rPr>
                <w:rFonts w:ascii="Arial" w:hAnsi="Arial"/>
                <w:sz w:val="18"/>
              </w:rPr>
            </w:pPr>
            <w:r w:rsidRPr="000A2B53">
              <w:rPr>
                <w:rFonts w:ascii="Arial" w:hAnsi="Arial"/>
                <w:sz w:val="18"/>
              </w:rPr>
              <w:t>6</w:t>
            </w:r>
          </w:p>
        </w:tc>
        <w:tc>
          <w:tcPr>
            <w:tcW w:w="821" w:type="dxa"/>
            <w:tcBorders>
              <w:left w:val="double" w:sz="4" w:space="0" w:color="auto"/>
            </w:tcBorders>
            <w:shd w:val="clear" w:color="auto" w:fill="auto"/>
          </w:tcPr>
          <w:p w14:paraId="702D29B2" w14:textId="77777777" w:rsidR="00A779FD" w:rsidRPr="000A2B53" w:rsidRDefault="00A779FD" w:rsidP="00A779FD">
            <w:pPr>
              <w:keepNext/>
              <w:keepLines/>
              <w:spacing w:after="0"/>
              <w:rPr>
                <w:rFonts w:ascii="Arial" w:hAnsi="Arial"/>
                <w:sz w:val="18"/>
              </w:rPr>
            </w:pPr>
            <w:r w:rsidRPr="000A2B53">
              <w:rPr>
                <w:rFonts w:ascii="Arial" w:hAnsi="Arial"/>
                <w:sz w:val="18"/>
              </w:rPr>
              <w:t>5504</w:t>
            </w:r>
          </w:p>
        </w:tc>
        <w:tc>
          <w:tcPr>
            <w:tcW w:w="822" w:type="dxa"/>
            <w:shd w:val="clear" w:color="auto" w:fill="auto"/>
          </w:tcPr>
          <w:p w14:paraId="0FA5820F"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c>
          <w:tcPr>
            <w:tcW w:w="822" w:type="dxa"/>
            <w:tcBorders>
              <w:right w:val="double" w:sz="4" w:space="0" w:color="auto"/>
            </w:tcBorders>
            <w:shd w:val="clear" w:color="auto" w:fill="auto"/>
          </w:tcPr>
          <w:p w14:paraId="5B7B3E9B" w14:textId="77777777" w:rsidR="00A779FD" w:rsidRPr="000A2B53" w:rsidRDefault="00A779FD" w:rsidP="00A779FD">
            <w:pPr>
              <w:keepNext/>
              <w:keepLines/>
              <w:spacing w:after="0"/>
              <w:rPr>
                <w:rFonts w:ascii="Arial" w:hAnsi="Arial"/>
                <w:sz w:val="18"/>
              </w:rPr>
            </w:pPr>
            <w:r w:rsidRPr="000A2B53">
              <w:rPr>
                <w:rFonts w:ascii="Arial" w:hAnsi="Arial"/>
                <w:sz w:val="18"/>
              </w:rPr>
              <w:t>13</w:t>
            </w:r>
          </w:p>
        </w:tc>
        <w:tc>
          <w:tcPr>
            <w:tcW w:w="822" w:type="dxa"/>
            <w:tcBorders>
              <w:left w:val="double" w:sz="4" w:space="0" w:color="auto"/>
            </w:tcBorders>
            <w:shd w:val="clear" w:color="auto" w:fill="auto"/>
          </w:tcPr>
          <w:p w14:paraId="221DB340" w14:textId="77777777" w:rsidR="00A779FD" w:rsidRPr="000A2B53" w:rsidRDefault="00A779FD" w:rsidP="00A779FD">
            <w:pPr>
              <w:keepNext/>
              <w:keepLines/>
              <w:spacing w:after="0"/>
              <w:rPr>
                <w:rFonts w:ascii="Arial" w:hAnsi="Arial"/>
                <w:sz w:val="18"/>
              </w:rPr>
            </w:pPr>
            <w:r w:rsidRPr="000A2B53">
              <w:rPr>
                <w:rFonts w:ascii="Arial" w:hAnsi="Arial"/>
                <w:sz w:val="18"/>
              </w:rPr>
              <w:t>13064</w:t>
            </w:r>
          </w:p>
        </w:tc>
        <w:tc>
          <w:tcPr>
            <w:tcW w:w="822" w:type="dxa"/>
            <w:shd w:val="clear" w:color="auto" w:fill="auto"/>
          </w:tcPr>
          <w:p w14:paraId="68726A26"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c>
          <w:tcPr>
            <w:tcW w:w="822" w:type="dxa"/>
            <w:shd w:val="clear" w:color="auto" w:fill="auto"/>
          </w:tcPr>
          <w:p w14:paraId="085F3416"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r>
      <w:tr w:rsidR="00A779FD" w:rsidRPr="000A2B53" w14:paraId="5AB05FAC" w14:textId="77777777" w:rsidTr="00A779FD">
        <w:tc>
          <w:tcPr>
            <w:tcW w:w="821" w:type="dxa"/>
            <w:shd w:val="clear" w:color="auto" w:fill="auto"/>
          </w:tcPr>
          <w:p w14:paraId="77BE4655" w14:textId="77777777" w:rsidR="00A779FD" w:rsidRPr="000A2B53" w:rsidRDefault="00A779FD" w:rsidP="00A779FD">
            <w:pPr>
              <w:keepNext/>
              <w:keepLines/>
              <w:spacing w:after="0"/>
              <w:rPr>
                <w:rFonts w:ascii="Arial" w:hAnsi="Arial"/>
                <w:sz w:val="18"/>
              </w:rPr>
            </w:pPr>
            <w:r w:rsidRPr="000A2B53">
              <w:rPr>
                <w:rFonts w:ascii="Arial" w:hAnsi="Arial"/>
                <w:sz w:val="18"/>
              </w:rPr>
              <w:t>320</w:t>
            </w:r>
          </w:p>
        </w:tc>
        <w:tc>
          <w:tcPr>
            <w:tcW w:w="821" w:type="dxa"/>
            <w:shd w:val="clear" w:color="auto" w:fill="auto"/>
          </w:tcPr>
          <w:p w14:paraId="599D1FD7" w14:textId="77777777" w:rsidR="00A779FD" w:rsidRPr="000A2B53" w:rsidRDefault="00A779FD" w:rsidP="00A779FD">
            <w:pPr>
              <w:keepNext/>
              <w:keepLines/>
              <w:spacing w:after="0"/>
              <w:rPr>
                <w:rFonts w:ascii="Arial" w:hAnsi="Arial"/>
                <w:sz w:val="18"/>
              </w:rPr>
            </w:pPr>
            <w:r w:rsidRPr="000A2B53">
              <w:rPr>
                <w:rFonts w:ascii="Arial" w:hAnsi="Arial"/>
                <w:sz w:val="18"/>
              </w:rPr>
              <w:t>8</w:t>
            </w:r>
          </w:p>
        </w:tc>
        <w:tc>
          <w:tcPr>
            <w:tcW w:w="821" w:type="dxa"/>
            <w:tcBorders>
              <w:right w:val="double" w:sz="4" w:space="0" w:color="auto"/>
            </w:tcBorders>
            <w:shd w:val="clear" w:color="auto" w:fill="auto"/>
          </w:tcPr>
          <w:p w14:paraId="7BDB69C5" w14:textId="77777777" w:rsidR="00A779FD" w:rsidRPr="000A2B53" w:rsidRDefault="00A779FD" w:rsidP="00A779FD">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2B75B5A3" w14:textId="77777777" w:rsidR="00A779FD" w:rsidRPr="000A2B53" w:rsidRDefault="00A779FD" w:rsidP="00A779FD">
            <w:pPr>
              <w:keepNext/>
              <w:keepLines/>
              <w:spacing w:after="0"/>
              <w:rPr>
                <w:rFonts w:ascii="Arial" w:hAnsi="Arial"/>
                <w:sz w:val="18"/>
              </w:rPr>
            </w:pPr>
            <w:r w:rsidRPr="000A2B53">
              <w:rPr>
                <w:rFonts w:ascii="Arial" w:hAnsi="Arial"/>
                <w:sz w:val="18"/>
              </w:rPr>
              <w:t>1800</w:t>
            </w:r>
          </w:p>
        </w:tc>
        <w:tc>
          <w:tcPr>
            <w:tcW w:w="821" w:type="dxa"/>
            <w:shd w:val="clear" w:color="auto" w:fill="auto"/>
          </w:tcPr>
          <w:p w14:paraId="5DC5E67C"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c>
          <w:tcPr>
            <w:tcW w:w="821" w:type="dxa"/>
            <w:tcBorders>
              <w:right w:val="double" w:sz="4" w:space="0" w:color="auto"/>
            </w:tcBorders>
            <w:shd w:val="clear" w:color="auto" w:fill="auto"/>
          </w:tcPr>
          <w:p w14:paraId="0C280CB3" w14:textId="77777777" w:rsidR="00A779FD" w:rsidRPr="000A2B53" w:rsidRDefault="00A779FD" w:rsidP="00A779FD">
            <w:pPr>
              <w:keepNext/>
              <w:keepLines/>
              <w:spacing w:after="0"/>
              <w:rPr>
                <w:rFonts w:ascii="Arial" w:hAnsi="Arial"/>
                <w:sz w:val="18"/>
              </w:rPr>
            </w:pPr>
            <w:r w:rsidRPr="000A2B53">
              <w:rPr>
                <w:rFonts w:ascii="Arial" w:hAnsi="Arial"/>
                <w:sz w:val="18"/>
              </w:rPr>
              <w:t>4</w:t>
            </w:r>
          </w:p>
        </w:tc>
        <w:tc>
          <w:tcPr>
            <w:tcW w:w="821" w:type="dxa"/>
            <w:tcBorders>
              <w:left w:val="double" w:sz="4" w:space="0" w:color="auto"/>
            </w:tcBorders>
            <w:shd w:val="clear" w:color="auto" w:fill="auto"/>
          </w:tcPr>
          <w:p w14:paraId="777BE6D9" w14:textId="77777777" w:rsidR="00A779FD" w:rsidRPr="000A2B53" w:rsidRDefault="00A779FD" w:rsidP="00A779FD">
            <w:pPr>
              <w:keepNext/>
              <w:keepLines/>
              <w:spacing w:after="0"/>
              <w:rPr>
                <w:rFonts w:ascii="Arial" w:hAnsi="Arial"/>
                <w:sz w:val="18"/>
              </w:rPr>
            </w:pPr>
            <w:r w:rsidRPr="000A2B53">
              <w:rPr>
                <w:rFonts w:ascii="Arial" w:hAnsi="Arial"/>
                <w:sz w:val="18"/>
              </w:rPr>
              <w:t>5632</w:t>
            </w:r>
          </w:p>
        </w:tc>
        <w:tc>
          <w:tcPr>
            <w:tcW w:w="822" w:type="dxa"/>
            <w:shd w:val="clear" w:color="auto" w:fill="auto"/>
          </w:tcPr>
          <w:p w14:paraId="6753F908" w14:textId="77777777" w:rsidR="00A779FD" w:rsidRPr="000A2B53" w:rsidRDefault="00A779FD" w:rsidP="00A779FD">
            <w:pPr>
              <w:keepNext/>
              <w:keepLines/>
              <w:spacing w:after="0"/>
              <w:rPr>
                <w:rFonts w:ascii="Arial" w:hAnsi="Arial"/>
                <w:sz w:val="18"/>
              </w:rPr>
            </w:pPr>
            <w:r w:rsidRPr="000A2B53">
              <w:rPr>
                <w:rFonts w:ascii="Arial" w:hAnsi="Arial"/>
                <w:sz w:val="18"/>
              </w:rPr>
              <w:t>20</w:t>
            </w:r>
          </w:p>
        </w:tc>
        <w:tc>
          <w:tcPr>
            <w:tcW w:w="822" w:type="dxa"/>
            <w:tcBorders>
              <w:right w:val="double" w:sz="4" w:space="0" w:color="auto"/>
            </w:tcBorders>
            <w:shd w:val="clear" w:color="auto" w:fill="auto"/>
          </w:tcPr>
          <w:p w14:paraId="1B859ED2" w14:textId="77777777" w:rsidR="00A779FD" w:rsidRPr="000A2B53" w:rsidRDefault="00A779FD" w:rsidP="00A779FD">
            <w:pPr>
              <w:keepNext/>
              <w:keepLines/>
              <w:spacing w:after="0"/>
              <w:rPr>
                <w:rFonts w:ascii="Arial" w:hAnsi="Arial"/>
                <w:sz w:val="18"/>
              </w:rPr>
            </w:pPr>
            <w:r w:rsidRPr="000A2B53">
              <w:rPr>
                <w:rFonts w:ascii="Arial" w:hAnsi="Arial"/>
                <w:sz w:val="18"/>
              </w:rPr>
              <w:t>14</w:t>
            </w:r>
          </w:p>
        </w:tc>
        <w:tc>
          <w:tcPr>
            <w:tcW w:w="822" w:type="dxa"/>
            <w:tcBorders>
              <w:left w:val="double" w:sz="4" w:space="0" w:color="auto"/>
            </w:tcBorders>
            <w:shd w:val="clear" w:color="auto" w:fill="auto"/>
          </w:tcPr>
          <w:p w14:paraId="702A9BE1" w14:textId="77777777" w:rsidR="00A779FD" w:rsidRPr="000A2B53" w:rsidRDefault="00A779FD" w:rsidP="00A779FD">
            <w:pPr>
              <w:keepNext/>
              <w:keepLines/>
              <w:spacing w:after="0"/>
              <w:rPr>
                <w:rFonts w:ascii="Arial" w:hAnsi="Arial"/>
                <w:sz w:val="18"/>
              </w:rPr>
            </w:pPr>
            <w:r w:rsidRPr="000A2B53">
              <w:rPr>
                <w:rFonts w:ascii="Arial" w:hAnsi="Arial"/>
                <w:sz w:val="18"/>
              </w:rPr>
              <w:t>13320</w:t>
            </w:r>
          </w:p>
        </w:tc>
        <w:tc>
          <w:tcPr>
            <w:tcW w:w="822" w:type="dxa"/>
            <w:shd w:val="clear" w:color="auto" w:fill="auto"/>
          </w:tcPr>
          <w:p w14:paraId="2DAAEC6B"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2" w:type="dxa"/>
            <w:shd w:val="clear" w:color="auto" w:fill="auto"/>
          </w:tcPr>
          <w:p w14:paraId="113C8B15"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r>
      <w:tr w:rsidR="00A779FD" w:rsidRPr="000A2B53" w14:paraId="3AACBA26" w14:textId="77777777" w:rsidTr="00A779FD">
        <w:tc>
          <w:tcPr>
            <w:tcW w:w="821" w:type="dxa"/>
            <w:shd w:val="clear" w:color="auto" w:fill="auto"/>
          </w:tcPr>
          <w:p w14:paraId="3B53286B" w14:textId="77777777" w:rsidR="00A779FD" w:rsidRPr="000A2B53" w:rsidRDefault="00A779FD" w:rsidP="00A779FD">
            <w:pPr>
              <w:keepNext/>
              <w:keepLines/>
              <w:spacing w:after="0"/>
              <w:rPr>
                <w:rFonts w:ascii="Arial" w:hAnsi="Arial"/>
                <w:sz w:val="18"/>
              </w:rPr>
            </w:pPr>
            <w:r w:rsidRPr="000A2B53">
              <w:rPr>
                <w:rFonts w:ascii="Arial" w:hAnsi="Arial"/>
                <w:sz w:val="18"/>
              </w:rPr>
              <w:t>336</w:t>
            </w:r>
          </w:p>
        </w:tc>
        <w:tc>
          <w:tcPr>
            <w:tcW w:w="821" w:type="dxa"/>
            <w:shd w:val="clear" w:color="auto" w:fill="auto"/>
          </w:tcPr>
          <w:p w14:paraId="00427009" w14:textId="77777777" w:rsidR="00A779FD" w:rsidRPr="000A2B53" w:rsidRDefault="00A779FD" w:rsidP="00A779FD">
            <w:pPr>
              <w:keepNext/>
              <w:keepLines/>
              <w:spacing w:after="0"/>
              <w:rPr>
                <w:rFonts w:ascii="Arial" w:hAnsi="Arial"/>
                <w:sz w:val="18"/>
              </w:rPr>
            </w:pPr>
            <w:r w:rsidRPr="000A2B53">
              <w:rPr>
                <w:rFonts w:ascii="Arial" w:hAnsi="Arial"/>
                <w:sz w:val="18"/>
              </w:rPr>
              <w:t>11</w:t>
            </w:r>
          </w:p>
        </w:tc>
        <w:tc>
          <w:tcPr>
            <w:tcW w:w="821" w:type="dxa"/>
            <w:tcBorders>
              <w:right w:val="double" w:sz="4" w:space="0" w:color="auto"/>
            </w:tcBorders>
            <w:shd w:val="clear" w:color="auto" w:fill="auto"/>
          </w:tcPr>
          <w:p w14:paraId="0FD0B09C"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54141203" w14:textId="77777777" w:rsidR="00A779FD" w:rsidRPr="000A2B53" w:rsidRDefault="00A779FD" w:rsidP="00A779FD">
            <w:pPr>
              <w:keepNext/>
              <w:keepLines/>
              <w:spacing w:after="0"/>
              <w:rPr>
                <w:rFonts w:ascii="Arial" w:hAnsi="Arial"/>
                <w:sz w:val="18"/>
              </w:rPr>
            </w:pPr>
            <w:r w:rsidRPr="000A2B53">
              <w:rPr>
                <w:rFonts w:ascii="Arial" w:hAnsi="Arial"/>
                <w:sz w:val="18"/>
              </w:rPr>
              <w:t>1864</w:t>
            </w:r>
          </w:p>
        </w:tc>
        <w:tc>
          <w:tcPr>
            <w:tcW w:w="821" w:type="dxa"/>
            <w:shd w:val="clear" w:color="auto" w:fill="auto"/>
          </w:tcPr>
          <w:p w14:paraId="2103CDEC"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1" w:type="dxa"/>
            <w:tcBorders>
              <w:right w:val="double" w:sz="4" w:space="0" w:color="auto"/>
            </w:tcBorders>
            <w:shd w:val="clear" w:color="auto" w:fill="auto"/>
          </w:tcPr>
          <w:p w14:paraId="29FF91B4" w14:textId="77777777" w:rsidR="00A779FD" w:rsidRPr="000A2B53" w:rsidRDefault="00A779FD" w:rsidP="00A779FD">
            <w:pPr>
              <w:keepNext/>
              <w:keepLines/>
              <w:spacing w:after="0"/>
              <w:rPr>
                <w:rFonts w:ascii="Arial" w:hAnsi="Arial"/>
                <w:sz w:val="18"/>
              </w:rPr>
            </w:pPr>
            <w:r w:rsidRPr="000A2B53">
              <w:rPr>
                <w:rFonts w:ascii="Arial" w:hAnsi="Arial"/>
                <w:sz w:val="18"/>
              </w:rPr>
              <w:t>4</w:t>
            </w:r>
          </w:p>
        </w:tc>
        <w:tc>
          <w:tcPr>
            <w:tcW w:w="821" w:type="dxa"/>
            <w:tcBorders>
              <w:left w:val="double" w:sz="4" w:space="0" w:color="auto"/>
            </w:tcBorders>
            <w:shd w:val="clear" w:color="auto" w:fill="auto"/>
          </w:tcPr>
          <w:p w14:paraId="4C857E5B" w14:textId="77777777" w:rsidR="00A779FD" w:rsidRPr="000A2B53" w:rsidRDefault="00A779FD" w:rsidP="00A779FD">
            <w:pPr>
              <w:keepNext/>
              <w:keepLines/>
              <w:spacing w:after="0"/>
              <w:rPr>
                <w:rFonts w:ascii="Arial" w:hAnsi="Arial"/>
                <w:sz w:val="18"/>
              </w:rPr>
            </w:pPr>
            <w:r w:rsidRPr="000A2B53">
              <w:rPr>
                <w:rFonts w:ascii="Arial" w:hAnsi="Arial"/>
                <w:sz w:val="18"/>
              </w:rPr>
              <w:t>5760</w:t>
            </w:r>
          </w:p>
        </w:tc>
        <w:tc>
          <w:tcPr>
            <w:tcW w:w="822" w:type="dxa"/>
            <w:shd w:val="clear" w:color="auto" w:fill="auto"/>
          </w:tcPr>
          <w:p w14:paraId="384D4C57"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2" w:type="dxa"/>
            <w:tcBorders>
              <w:right w:val="double" w:sz="4" w:space="0" w:color="auto"/>
            </w:tcBorders>
            <w:shd w:val="clear" w:color="auto" w:fill="auto"/>
          </w:tcPr>
          <w:p w14:paraId="087672EF" w14:textId="77777777" w:rsidR="00A779FD" w:rsidRPr="000A2B53" w:rsidRDefault="00A779FD" w:rsidP="00A779FD">
            <w:pPr>
              <w:keepNext/>
              <w:keepLines/>
              <w:spacing w:after="0"/>
              <w:rPr>
                <w:rFonts w:ascii="Arial" w:hAnsi="Arial"/>
                <w:sz w:val="18"/>
              </w:rPr>
            </w:pPr>
            <w:r w:rsidRPr="000A2B53">
              <w:rPr>
                <w:rFonts w:ascii="Arial" w:hAnsi="Arial"/>
                <w:sz w:val="18"/>
              </w:rPr>
              <w:t>13</w:t>
            </w:r>
          </w:p>
        </w:tc>
        <w:tc>
          <w:tcPr>
            <w:tcW w:w="822" w:type="dxa"/>
            <w:tcBorders>
              <w:left w:val="double" w:sz="4" w:space="0" w:color="auto"/>
            </w:tcBorders>
            <w:shd w:val="clear" w:color="auto" w:fill="auto"/>
          </w:tcPr>
          <w:p w14:paraId="4323FFAF" w14:textId="77777777" w:rsidR="00A779FD" w:rsidRPr="000A2B53" w:rsidRDefault="00A779FD" w:rsidP="00A779FD">
            <w:pPr>
              <w:keepNext/>
              <w:keepLines/>
              <w:spacing w:after="0"/>
              <w:rPr>
                <w:rFonts w:ascii="Arial" w:hAnsi="Arial"/>
                <w:sz w:val="18"/>
              </w:rPr>
            </w:pPr>
            <w:r w:rsidRPr="000A2B53">
              <w:rPr>
                <w:rFonts w:ascii="Arial" w:hAnsi="Arial"/>
                <w:sz w:val="18"/>
              </w:rPr>
              <w:t>13576</w:t>
            </w:r>
          </w:p>
        </w:tc>
        <w:tc>
          <w:tcPr>
            <w:tcW w:w="822" w:type="dxa"/>
            <w:shd w:val="clear" w:color="auto" w:fill="auto"/>
          </w:tcPr>
          <w:p w14:paraId="5714B3A4" w14:textId="77777777" w:rsidR="00A779FD" w:rsidRPr="000A2B53" w:rsidRDefault="00A779FD" w:rsidP="00A779FD">
            <w:pPr>
              <w:keepNext/>
              <w:keepLines/>
              <w:spacing w:after="0"/>
              <w:rPr>
                <w:rFonts w:ascii="Arial" w:hAnsi="Arial"/>
                <w:sz w:val="18"/>
              </w:rPr>
            </w:pPr>
            <w:r w:rsidRPr="000A2B53">
              <w:rPr>
                <w:rFonts w:ascii="Arial" w:hAnsi="Arial"/>
                <w:sz w:val="18"/>
              </w:rPr>
              <w:t>20</w:t>
            </w:r>
          </w:p>
        </w:tc>
        <w:tc>
          <w:tcPr>
            <w:tcW w:w="822" w:type="dxa"/>
            <w:shd w:val="clear" w:color="auto" w:fill="auto"/>
          </w:tcPr>
          <w:p w14:paraId="503C76F7" w14:textId="77777777" w:rsidR="00A779FD" w:rsidRPr="000A2B53" w:rsidRDefault="00A779FD" w:rsidP="00A779FD">
            <w:pPr>
              <w:keepNext/>
              <w:keepLines/>
              <w:spacing w:after="0"/>
              <w:rPr>
                <w:rFonts w:ascii="Arial" w:hAnsi="Arial"/>
                <w:sz w:val="18"/>
              </w:rPr>
            </w:pPr>
            <w:r w:rsidRPr="000A2B53">
              <w:rPr>
                <w:rFonts w:ascii="Arial" w:hAnsi="Arial"/>
                <w:sz w:val="18"/>
              </w:rPr>
              <w:t>26</w:t>
            </w:r>
          </w:p>
        </w:tc>
      </w:tr>
      <w:tr w:rsidR="00A779FD" w:rsidRPr="000A2B53" w14:paraId="3F9C7C21" w14:textId="77777777" w:rsidTr="00A779FD">
        <w:tc>
          <w:tcPr>
            <w:tcW w:w="821" w:type="dxa"/>
            <w:shd w:val="clear" w:color="auto" w:fill="auto"/>
          </w:tcPr>
          <w:p w14:paraId="0F6E042C" w14:textId="77777777" w:rsidR="00A779FD" w:rsidRPr="000A2B53" w:rsidRDefault="00A779FD" w:rsidP="00A779FD">
            <w:pPr>
              <w:keepNext/>
              <w:keepLines/>
              <w:spacing w:after="0"/>
              <w:rPr>
                <w:rFonts w:ascii="Arial" w:hAnsi="Arial"/>
                <w:sz w:val="18"/>
              </w:rPr>
            </w:pPr>
            <w:r w:rsidRPr="000A2B53">
              <w:rPr>
                <w:rFonts w:ascii="Arial" w:hAnsi="Arial"/>
                <w:sz w:val="18"/>
              </w:rPr>
              <w:t>352</w:t>
            </w:r>
          </w:p>
        </w:tc>
        <w:tc>
          <w:tcPr>
            <w:tcW w:w="821" w:type="dxa"/>
            <w:shd w:val="clear" w:color="auto" w:fill="auto"/>
          </w:tcPr>
          <w:p w14:paraId="0AA2C096" w14:textId="77777777" w:rsidR="00A779FD" w:rsidRPr="000A2B53" w:rsidRDefault="00A779FD" w:rsidP="00A779FD">
            <w:pPr>
              <w:keepNext/>
              <w:keepLines/>
              <w:spacing w:after="0"/>
              <w:rPr>
                <w:rFonts w:ascii="Arial" w:hAnsi="Arial"/>
                <w:sz w:val="18"/>
              </w:rPr>
            </w:pPr>
            <w:r w:rsidRPr="000A2B53">
              <w:rPr>
                <w:rFonts w:ascii="Arial" w:hAnsi="Arial"/>
                <w:sz w:val="18"/>
              </w:rPr>
              <w:t>7</w:t>
            </w:r>
          </w:p>
        </w:tc>
        <w:tc>
          <w:tcPr>
            <w:tcW w:w="821" w:type="dxa"/>
            <w:tcBorders>
              <w:right w:val="double" w:sz="4" w:space="0" w:color="auto"/>
            </w:tcBorders>
            <w:shd w:val="clear" w:color="auto" w:fill="auto"/>
          </w:tcPr>
          <w:p w14:paraId="20C3019A" w14:textId="77777777" w:rsidR="00A779FD" w:rsidRPr="000A2B53" w:rsidRDefault="00A779FD" w:rsidP="00A779FD">
            <w:pPr>
              <w:keepNext/>
              <w:keepLines/>
              <w:spacing w:after="0"/>
              <w:rPr>
                <w:rFonts w:ascii="Arial" w:hAnsi="Arial"/>
                <w:sz w:val="18"/>
              </w:rPr>
            </w:pPr>
            <w:r w:rsidRPr="000A2B53">
              <w:rPr>
                <w:rFonts w:ascii="Arial" w:hAnsi="Arial"/>
                <w:sz w:val="18"/>
              </w:rPr>
              <w:t>2</w:t>
            </w:r>
          </w:p>
        </w:tc>
        <w:tc>
          <w:tcPr>
            <w:tcW w:w="821" w:type="dxa"/>
            <w:tcBorders>
              <w:left w:val="double" w:sz="4" w:space="0" w:color="auto"/>
            </w:tcBorders>
            <w:shd w:val="clear" w:color="auto" w:fill="auto"/>
          </w:tcPr>
          <w:p w14:paraId="742132E1" w14:textId="77777777" w:rsidR="00A779FD" w:rsidRPr="000A2B53" w:rsidRDefault="00A779FD" w:rsidP="00A779FD">
            <w:pPr>
              <w:keepNext/>
              <w:keepLines/>
              <w:spacing w:after="0"/>
              <w:rPr>
                <w:rFonts w:ascii="Arial" w:hAnsi="Arial"/>
                <w:sz w:val="18"/>
              </w:rPr>
            </w:pPr>
            <w:r w:rsidRPr="000A2B53">
              <w:rPr>
                <w:rFonts w:ascii="Arial" w:hAnsi="Arial"/>
                <w:sz w:val="18"/>
              </w:rPr>
              <w:t>1928</w:t>
            </w:r>
          </w:p>
        </w:tc>
        <w:tc>
          <w:tcPr>
            <w:tcW w:w="821" w:type="dxa"/>
            <w:shd w:val="clear" w:color="auto" w:fill="auto"/>
          </w:tcPr>
          <w:p w14:paraId="38A9DBF2"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1" w:type="dxa"/>
            <w:tcBorders>
              <w:right w:val="double" w:sz="4" w:space="0" w:color="auto"/>
            </w:tcBorders>
            <w:shd w:val="clear" w:color="auto" w:fill="auto"/>
          </w:tcPr>
          <w:p w14:paraId="6767B6A4" w14:textId="77777777" w:rsidR="00A779FD" w:rsidRPr="000A2B53" w:rsidRDefault="00A779FD" w:rsidP="00A779FD">
            <w:pPr>
              <w:keepNext/>
              <w:keepLines/>
              <w:spacing w:after="0"/>
              <w:rPr>
                <w:rFonts w:ascii="Arial" w:hAnsi="Arial"/>
                <w:sz w:val="18"/>
              </w:rPr>
            </w:pPr>
            <w:r w:rsidRPr="000A2B53">
              <w:rPr>
                <w:rFonts w:ascii="Arial" w:hAnsi="Arial"/>
                <w:sz w:val="18"/>
              </w:rPr>
              <w:t>4</w:t>
            </w:r>
          </w:p>
        </w:tc>
        <w:tc>
          <w:tcPr>
            <w:tcW w:w="821" w:type="dxa"/>
            <w:tcBorders>
              <w:left w:val="double" w:sz="4" w:space="0" w:color="auto"/>
            </w:tcBorders>
            <w:shd w:val="clear" w:color="auto" w:fill="auto"/>
          </w:tcPr>
          <w:p w14:paraId="10D6A8B8" w14:textId="77777777" w:rsidR="00A779FD" w:rsidRPr="000A2B53" w:rsidRDefault="00A779FD" w:rsidP="00A779FD">
            <w:pPr>
              <w:keepNext/>
              <w:keepLines/>
              <w:spacing w:after="0"/>
              <w:rPr>
                <w:rFonts w:ascii="Arial" w:hAnsi="Arial"/>
                <w:sz w:val="18"/>
              </w:rPr>
            </w:pPr>
            <w:r w:rsidRPr="000A2B53">
              <w:rPr>
                <w:rFonts w:ascii="Arial" w:hAnsi="Arial"/>
                <w:sz w:val="18"/>
              </w:rPr>
              <w:t>5888</w:t>
            </w:r>
          </w:p>
        </w:tc>
        <w:tc>
          <w:tcPr>
            <w:tcW w:w="822" w:type="dxa"/>
            <w:shd w:val="clear" w:color="auto" w:fill="auto"/>
          </w:tcPr>
          <w:p w14:paraId="161346FB" w14:textId="77777777" w:rsidR="00A779FD" w:rsidRPr="000A2B53" w:rsidRDefault="00A779FD" w:rsidP="00A779FD">
            <w:pPr>
              <w:keepNext/>
              <w:keepLines/>
              <w:spacing w:after="0"/>
              <w:rPr>
                <w:rFonts w:ascii="Arial" w:hAnsi="Arial"/>
                <w:sz w:val="18"/>
              </w:rPr>
            </w:pPr>
            <w:r w:rsidRPr="000A2B53">
              <w:rPr>
                <w:rFonts w:ascii="Arial" w:hAnsi="Arial"/>
                <w:sz w:val="18"/>
              </w:rPr>
              <w:t>10</w:t>
            </w:r>
          </w:p>
        </w:tc>
        <w:tc>
          <w:tcPr>
            <w:tcW w:w="822" w:type="dxa"/>
            <w:tcBorders>
              <w:right w:val="double" w:sz="4" w:space="0" w:color="auto"/>
            </w:tcBorders>
            <w:shd w:val="clear" w:color="auto" w:fill="auto"/>
          </w:tcPr>
          <w:p w14:paraId="7C96BE22"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2" w:type="dxa"/>
            <w:tcBorders>
              <w:left w:val="double" w:sz="4" w:space="0" w:color="auto"/>
            </w:tcBorders>
            <w:shd w:val="clear" w:color="auto" w:fill="auto"/>
          </w:tcPr>
          <w:p w14:paraId="3E090BF9" w14:textId="77777777" w:rsidR="00A779FD" w:rsidRPr="000A2B53" w:rsidRDefault="00A779FD" w:rsidP="00A779FD">
            <w:pPr>
              <w:keepNext/>
              <w:keepLines/>
              <w:spacing w:after="0"/>
              <w:rPr>
                <w:rFonts w:ascii="Arial" w:hAnsi="Arial"/>
                <w:sz w:val="18"/>
              </w:rPr>
            </w:pPr>
            <w:r w:rsidRPr="000A2B53">
              <w:rPr>
                <w:rFonts w:ascii="Arial" w:hAnsi="Arial"/>
                <w:sz w:val="18"/>
              </w:rPr>
              <w:t>13832</w:t>
            </w:r>
          </w:p>
        </w:tc>
        <w:tc>
          <w:tcPr>
            <w:tcW w:w="822" w:type="dxa"/>
            <w:shd w:val="clear" w:color="auto" w:fill="auto"/>
          </w:tcPr>
          <w:p w14:paraId="7C1D1F67"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2" w:type="dxa"/>
            <w:shd w:val="clear" w:color="auto" w:fill="auto"/>
          </w:tcPr>
          <w:p w14:paraId="044AAB5B"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r>
      <w:tr w:rsidR="00A779FD" w:rsidRPr="000A2B53" w14:paraId="1E5079DB" w14:textId="77777777" w:rsidTr="00A779FD">
        <w:tc>
          <w:tcPr>
            <w:tcW w:w="821" w:type="dxa"/>
            <w:shd w:val="clear" w:color="auto" w:fill="auto"/>
          </w:tcPr>
          <w:p w14:paraId="7152CF0F" w14:textId="77777777" w:rsidR="00A779FD" w:rsidRPr="000A2B53" w:rsidRDefault="00A779FD" w:rsidP="00A779FD">
            <w:pPr>
              <w:keepNext/>
              <w:keepLines/>
              <w:spacing w:after="0"/>
              <w:rPr>
                <w:rFonts w:ascii="Arial" w:hAnsi="Arial"/>
                <w:sz w:val="18"/>
              </w:rPr>
            </w:pPr>
            <w:r w:rsidRPr="000A2B53">
              <w:rPr>
                <w:rFonts w:ascii="Arial" w:hAnsi="Arial"/>
                <w:sz w:val="18"/>
              </w:rPr>
              <w:t>368</w:t>
            </w:r>
          </w:p>
        </w:tc>
        <w:tc>
          <w:tcPr>
            <w:tcW w:w="821" w:type="dxa"/>
            <w:shd w:val="clear" w:color="auto" w:fill="auto"/>
          </w:tcPr>
          <w:p w14:paraId="10DE60D2" w14:textId="77777777" w:rsidR="00A779FD" w:rsidRPr="000A2B53" w:rsidRDefault="00A779FD" w:rsidP="00A779FD">
            <w:pPr>
              <w:keepNext/>
              <w:keepLines/>
              <w:spacing w:after="0"/>
              <w:rPr>
                <w:rFonts w:ascii="Arial" w:hAnsi="Arial"/>
                <w:sz w:val="18"/>
              </w:rPr>
            </w:pPr>
            <w:r w:rsidRPr="000A2B53">
              <w:rPr>
                <w:rFonts w:ascii="Arial" w:hAnsi="Arial"/>
                <w:sz w:val="18"/>
              </w:rPr>
              <w:t>12</w:t>
            </w:r>
          </w:p>
        </w:tc>
        <w:tc>
          <w:tcPr>
            <w:tcW w:w="821" w:type="dxa"/>
            <w:tcBorders>
              <w:right w:val="double" w:sz="4" w:space="0" w:color="auto"/>
            </w:tcBorders>
            <w:shd w:val="clear" w:color="auto" w:fill="auto"/>
          </w:tcPr>
          <w:p w14:paraId="3E352132"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17474AE4" w14:textId="77777777" w:rsidR="00A779FD" w:rsidRPr="000A2B53" w:rsidRDefault="00A779FD" w:rsidP="00A779FD">
            <w:pPr>
              <w:keepNext/>
              <w:keepLines/>
              <w:spacing w:after="0"/>
              <w:rPr>
                <w:rFonts w:ascii="Arial" w:hAnsi="Arial"/>
                <w:sz w:val="18"/>
              </w:rPr>
            </w:pPr>
            <w:r w:rsidRPr="000A2B53">
              <w:rPr>
                <w:rFonts w:ascii="Arial" w:hAnsi="Arial"/>
                <w:sz w:val="18"/>
              </w:rPr>
              <w:t>2024</w:t>
            </w:r>
          </w:p>
        </w:tc>
        <w:tc>
          <w:tcPr>
            <w:tcW w:w="821" w:type="dxa"/>
            <w:shd w:val="clear" w:color="auto" w:fill="auto"/>
          </w:tcPr>
          <w:p w14:paraId="2510CA7F" w14:textId="77777777" w:rsidR="00A779FD" w:rsidRPr="000A2B53" w:rsidRDefault="00A779FD" w:rsidP="00A779FD">
            <w:pPr>
              <w:keepNext/>
              <w:keepLines/>
              <w:spacing w:after="0"/>
              <w:rPr>
                <w:rFonts w:ascii="Arial" w:hAnsi="Arial"/>
                <w:sz w:val="18"/>
              </w:rPr>
            </w:pPr>
            <w:r w:rsidRPr="000A2B53">
              <w:rPr>
                <w:rFonts w:ascii="Arial" w:hAnsi="Arial"/>
                <w:sz w:val="18"/>
              </w:rPr>
              <w:t>20</w:t>
            </w:r>
          </w:p>
        </w:tc>
        <w:tc>
          <w:tcPr>
            <w:tcW w:w="821" w:type="dxa"/>
            <w:tcBorders>
              <w:right w:val="double" w:sz="4" w:space="0" w:color="auto"/>
            </w:tcBorders>
            <w:shd w:val="clear" w:color="auto" w:fill="auto"/>
          </w:tcPr>
          <w:p w14:paraId="1035306C" w14:textId="77777777" w:rsidR="00A779FD" w:rsidRPr="000A2B53" w:rsidRDefault="00A779FD" w:rsidP="00A779FD">
            <w:pPr>
              <w:keepNext/>
              <w:keepLines/>
              <w:spacing w:after="0"/>
              <w:rPr>
                <w:rFonts w:ascii="Arial" w:hAnsi="Arial"/>
                <w:sz w:val="18"/>
              </w:rPr>
            </w:pPr>
            <w:r w:rsidRPr="000A2B53">
              <w:rPr>
                <w:rFonts w:ascii="Arial" w:hAnsi="Arial"/>
                <w:sz w:val="18"/>
              </w:rPr>
              <w:t>5</w:t>
            </w:r>
          </w:p>
        </w:tc>
        <w:tc>
          <w:tcPr>
            <w:tcW w:w="821" w:type="dxa"/>
            <w:tcBorders>
              <w:left w:val="double" w:sz="4" w:space="0" w:color="auto"/>
            </w:tcBorders>
            <w:shd w:val="clear" w:color="auto" w:fill="auto"/>
          </w:tcPr>
          <w:p w14:paraId="638F613F" w14:textId="77777777" w:rsidR="00A779FD" w:rsidRPr="000A2B53" w:rsidRDefault="00A779FD" w:rsidP="00A779FD">
            <w:pPr>
              <w:keepNext/>
              <w:keepLines/>
              <w:spacing w:after="0"/>
              <w:rPr>
                <w:rFonts w:ascii="Arial" w:hAnsi="Arial"/>
                <w:sz w:val="18"/>
              </w:rPr>
            </w:pPr>
            <w:r w:rsidRPr="000A2B53">
              <w:rPr>
                <w:rFonts w:ascii="Arial" w:hAnsi="Arial"/>
                <w:sz w:val="18"/>
              </w:rPr>
              <w:t>6016</w:t>
            </w:r>
          </w:p>
        </w:tc>
        <w:tc>
          <w:tcPr>
            <w:tcW w:w="822" w:type="dxa"/>
            <w:shd w:val="clear" w:color="auto" w:fill="auto"/>
          </w:tcPr>
          <w:p w14:paraId="0E9288B4"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2" w:type="dxa"/>
            <w:tcBorders>
              <w:right w:val="double" w:sz="4" w:space="0" w:color="auto"/>
            </w:tcBorders>
            <w:shd w:val="clear" w:color="auto" w:fill="auto"/>
          </w:tcPr>
          <w:p w14:paraId="26931A90" w14:textId="77777777" w:rsidR="00A779FD" w:rsidRPr="000A2B53" w:rsidRDefault="00A779FD" w:rsidP="00A779FD">
            <w:pPr>
              <w:keepNext/>
              <w:keepLines/>
              <w:spacing w:after="0"/>
              <w:rPr>
                <w:rFonts w:ascii="Arial" w:hAnsi="Arial"/>
                <w:sz w:val="18"/>
              </w:rPr>
            </w:pPr>
            <w:r w:rsidRPr="000A2B53">
              <w:rPr>
                <w:rFonts w:ascii="Arial" w:hAnsi="Arial"/>
                <w:sz w:val="18"/>
              </w:rPr>
              <w:t>13</w:t>
            </w:r>
          </w:p>
        </w:tc>
        <w:tc>
          <w:tcPr>
            <w:tcW w:w="822" w:type="dxa"/>
            <w:tcBorders>
              <w:left w:val="double" w:sz="4" w:space="0" w:color="auto"/>
            </w:tcBorders>
            <w:shd w:val="clear" w:color="auto" w:fill="auto"/>
          </w:tcPr>
          <w:p w14:paraId="746ED07D" w14:textId="77777777" w:rsidR="00A779FD" w:rsidRPr="000A2B53" w:rsidRDefault="00A779FD" w:rsidP="00A779FD">
            <w:pPr>
              <w:keepNext/>
              <w:keepLines/>
              <w:spacing w:after="0"/>
              <w:rPr>
                <w:rFonts w:ascii="Arial" w:hAnsi="Arial"/>
                <w:sz w:val="18"/>
              </w:rPr>
            </w:pPr>
            <w:r w:rsidRPr="000A2B53">
              <w:rPr>
                <w:rFonts w:ascii="Arial" w:hAnsi="Arial"/>
                <w:sz w:val="18"/>
              </w:rPr>
              <w:t>14088</w:t>
            </w:r>
          </w:p>
        </w:tc>
        <w:tc>
          <w:tcPr>
            <w:tcW w:w="822" w:type="dxa"/>
            <w:shd w:val="clear" w:color="auto" w:fill="auto"/>
          </w:tcPr>
          <w:p w14:paraId="5A4144DE"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c>
          <w:tcPr>
            <w:tcW w:w="822" w:type="dxa"/>
            <w:shd w:val="clear" w:color="auto" w:fill="auto"/>
          </w:tcPr>
          <w:p w14:paraId="14FBE36D" w14:textId="77777777" w:rsidR="00A779FD" w:rsidRPr="000A2B53" w:rsidRDefault="00A779FD" w:rsidP="00A779FD">
            <w:pPr>
              <w:keepNext/>
              <w:keepLines/>
              <w:spacing w:after="0"/>
              <w:rPr>
                <w:rFonts w:ascii="Arial" w:hAnsi="Arial"/>
                <w:sz w:val="18"/>
              </w:rPr>
            </w:pPr>
            <w:r w:rsidRPr="000A2B53">
              <w:rPr>
                <w:rFonts w:ascii="Arial" w:hAnsi="Arial"/>
                <w:sz w:val="18"/>
              </w:rPr>
              <w:t>25</w:t>
            </w:r>
          </w:p>
        </w:tc>
      </w:tr>
      <w:tr w:rsidR="00A779FD" w:rsidRPr="000A2B53" w14:paraId="7D8A0590" w14:textId="77777777" w:rsidTr="00A779FD">
        <w:tc>
          <w:tcPr>
            <w:tcW w:w="821" w:type="dxa"/>
            <w:shd w:val="clear" w:color="auto" w:fill="auto"/>
          </w:tcPr>
          <w:p w14:paraId="105F9550" w14:textId="77777777" w:rsidR="00A779FD" w:rsidRPr="000A2B53" w:rsidRDefault="00A779FD" w:rsidP="00A779FD">
            <w:pPr>
              <w:keepNext/>
              <w:keepLines/>
              <w:spacing w:after="0"/>
              <w:rPr>
                <w:rFonts w:ascii="Arial" w:hAnsi="Arial"/>
                <w:sz w:val="18"/>
              </w:rPr>
            </w:pPr>
            <w:r w:rsidRPr="000A2B53">
              <w:rPr>
                <w:rFonts w:ascii="Arial" w:hAnsi="Arial"/>
                <w:sz w:val="18"/>
              </w:rPr>
              <w:t>384</w:t>
            </w:r>
          </w:p>
        </w:tc>
        <w:tc>
          <w:tcPr>
            <w:tcW w:w="821" w:type="dxa"/>
            <w:shd w:val="clear" w:color="auto" w:fill="auto"/>
          </w:tcPr>
          <w:p w14:paraId="3DEFCDDE" w14:textId="77777777" w:rsidR="00A779FD" w:rsidRPr="000A2B53" w:rsidRDefault="00A779FD" w:rsidP="00A779FD">
            <w:pPr>
              <w:keepNext/>
              <w:keepLines/>
              <w:spacing w:after="0"/>
              <w:rPr>
                <w:rFonts w:ascii="Arial" w:hAnsi="Arial"/>
                <w:sz w:val="18"/>
              </w:rPr>
            </w:pPr>
            <w:r w:rsidRPr="000A2B53">
              <w:rPr>
                <w:rFonts w:ascii="Arial" w:hAnsi="Arial"/>
                <w:sz w:val="18"/>
              </w:rPr>
              <w:t>6</w:t>
            </w:r>
          </w:p>
        </w:tc>
        <w:tc>
          <w:tcPr>
            <w:tcW w:w="821" w:type="dxa"/>
            <w:tcBorders>
              <w:right w:val="double" w:sz="4" w:space="0" w:color="auto"/>
            </w:tcBorders>
            <w:shd w:val="clear" w:color="auto" w:fill="auto"/>
          </w:tcPr>
          <w:p w14:paraId="33B99325" w14:textId="77777777" w:rsidR="00A779FD" w:rsidRPr="000A2B53" w:rsidRDefault="00A779FD" w:rsidP="00A779FD">
            <w:pPr>
              <w:keepNext/>
              <w:keepLines/>
              <w:spacing w:after="0"/>
              <w:rPr>
                <w:rFonts w:ascii="Arial" w:hAnsi="Arial"/>
                <w:sz w:val="18"/>
              </w:rPr>
            </w:pPr>
            <w:r w:rsidRPr="000A2B53">
              <w:rPr>
                <w:rFonts w:ascii="Arial" w:hAnsi="Arial"/>
                <w:sz w:val="18"/>
              </w:rPr>
              <w:t>3</w:t>
            </w:r>
          </w:p>
        </w:tc>
        <w:tc>
          <w:tcPr>
            <w:tcW w:w="821" w:type="dxa"/>
            <w:tcBorders>
              <w:left w:val="double" w:sz="4" w:space="0" w:color="auto"/>
            </w:tcBorders>
            <w:shd w:val="clear" w:color="auto" w:fill="auto"/>
          </w:tcPr>
          <w:p w14:paraId="714EAF95" w14:textId="77777777" w:rsidR="00A779FD" w:rsidRPr="000A2B53" w:rsidRDefault="00A779FD" w:rsidP="00A779FD">
            <w:pPr>
              <w:keepNext/>
              <w:keepLines/>
              <w:spacing w:after="0"/>
              <w:rPr>
                <w:rFonts w:ascii="Arial" w:hAnsi="Arial"/>
                <w:sz w:val="18"/>
              </w:rPr>
            </w:pPr>
            <w:r w:rsidRPr="000A2B53">
              <w:rPr>
                <w:rFonts w:ascii="Arial" w:hAnsi="Arial"/>
                <w:sz w:val="18"/>
              </w:rPr>
              <w:t>2088</w:t>
            </w:r>
          </w:p>
        </w:tc>
        <w:tc>
          <w:tcPr>
            <w:tcW w:w="821" w:type="dxa"/>
            <w:shd w:val="clear" w:color="auto" w:fill="auto"/>
          </w:tcPr>
          <w:p w14:paraId="72B2C95B" w14:textId="77777777" w:rsidR="00A779FD" w:rsidRPr="000A2B53" w:rsidRDefault="00A779FD" w:rsidP="00A779FD">
            <w:pPr>
              <w:keepNext/>
              <w:keepLines/>
              <w:spacing w:after="0"/>
              <w:rPr>
                <w:rFonts w:ascii="Arial" w:hAnsi="Arial"/>
                <w:sz w:val="18"/>
              </w:rPr>
            </w:pPr>
            <w:r w:rsidRPr="000A2B53">
              <w:rPr>
                <w:rFonts w:ascii="Arial" w:hAnsi="Arial"/>
                <w:sz w:val="18"/>
              </w:rPr>
              <w:t>21</w:t>
            </w:r>
          </w:p>
        </w:tc>
        <w:tc>
          <w:tcPr>
            <w:tcW w:w="821" w:type="dxa"/>
            <w:tcBorders>
              <w:right w:val="double" w:sz="4" w:space="0" w:color="auto"/>
            </w:tcBorders>
            <w:shd w:val="clear" w:color="auto" w:fill="auto"/>
          </w:tcPr>
          <w:p w14:paraId="4FE3AD5B" w14:textId="77777777" w:rsidR="00A779FD" w:rsidRPr="000A2B53" w:rsidRDefault="00A779FD" w:rsidP="00A779FD">
            <w:pPr>
              <w:keepNext/>
              <w:keepLines/>
              <w:spacing w:after="0"/>
              <w:rPr>
                <w:rFonts w:ascii="Arial" w:hAnsi="Arial"/>
                <w:sz w:val="18"/>
              </w:rPr>
            </w:pPr>
            <w:r w:rsidRPr="000A2B53">
              <w:rPr>
                <w:rFonts w:ascii="Arial" w:hAnsi="Arial"/>
                <w:sz w:val="18"/>
              </w:rPr>
              <w:t>5</w:t>
            </w:r>
          </w:p>
        </w:tc>
        <w:tc>
          <w:tcPr>
            <w:tcW w:w="821" w:type="dxa"/>
            <w:tcBorders>
              <w:left w:val="double" w:sz="4" w:space="0" w:color="auto"/>
            </w:tcBorders>
            <w:shd w:val="clear" w:color="auto" w:fill="auto"/>
          </w:tcPr>
          <w:p w14:paraId="6C7E5B4A" w14:textId="77777777" w:rsidR="00A779FD" w:rsidRPr="000A2B53" w:rsidRDefault="00A779FD" w:rsidP="00A779FD">
            <w:pPr>
              <w:keepNext/>
              <w:keepLines/>
              <w:spacing w:after="0"/>
              <w:rPr>
                <w:rFonts w:ascii="Arial" w:hAnsi="Arial"/>
                <w:sz w:val="18"/>
              </w:rPr>
            </w:pPr>
            <w:r w:rsidRPr="000A2B53">
              <w:rPr>
                <w:rFonts w:ascii="Arial" w:hAnsi="Arial"/>
                <w:sz w:val="18"/>
              </w:rPr>
              <w:t>6144</w:t>
            </w:r>
          </w:p>
        </w:tc>
        <w:tc>
          <w:tcPr>
            <w:tcW w:w="822" w:type="dxa"/>
            <w:shd w:val="clear" w:color="auto" w:fill="auto"/>
          </w:tcPr>
          <w:p w14:paraId="468120EA" w14:textId="77777777" w:rsidR="00A779FD" w:rsidRPr="000A2B53" w:rsidRDefault="00A779FD" w:rsidP="00A779FD">
            <w:pPr>
              <w:keepNext/>
              <w:keepLines/>
              <w:spacing w:after="0"/>
              <w:rPr>
                <w:rFonts w:ascii="Arial" w:hAnsi="Arial"/>
                <w:sz w:val="18"/>
              </w:rPr>
            </w:pPr>
            <w:r w:rsidRPr="000A2B53">
              <w:rPr>
                <w:rFonts w:ascii="Arial" w:hAnsi="Arial"/>
                <w:sz w:val="18"/>
              </w:rPr>
              <w:t>18</w:t>
            </w:r>
          </w:p>
        </w:tc>
        <w:tc>
          <w:tcPr>
            <w:tcW w:w="822" w:type="dxa"/>
            <w:tcBorders>
              <w:right w:val="double" w:sz="4" w:space="0" w:color="auto"/>
            </w:tcBorders>
            <w:shd w:val="clear" w:color="auto" w:fill="auto"/>
          </w:tcPr>
          <w:p w14:paraId="62D894BC" w14:textId="77777777" w:rsidR="00A779FD" w:rsidRPr="000A2B53" w:rsidRDefault="00A779FD" w:rsidP="00A779FD">
            <w:pPr>
              <w:keepNext/>
              <w:keepLines/>
              <w:spacing w:after="0"/>
              <w:rPr>
                <w:rFonts w:ascii="Arial" w:hAnsi="Arial"/>
                <w:sz w:val="18"/>
              </w:rPr>
            </w:pPr>
            <w:r w:rsidRPr="000A2B53">
              <w:rPr>
                <w:rFonts w:ascii="Arial" w:hAnsi="Arial"/>
                <w:sz w:val="18"/>
              </w:rPr>
              <w:t>16</w:t>
            </w:r>
          </w:p>
        </w:tc>
        <w:tc>
          <w:tcPr>
            <w:tcW w:w="822" w:type="dxa"/>
            <w:tcBorders>
              <w:left w:val="double" w:sz="4" w:space="0" w:color="auto"/>
            </w:tcBorders>
            <w:shd w:val="clear" w:color="auto" w:fill="auto"/>
          </w:tcPr>
          <w:p w14:paraId="29CEE76F" w14:textId="77777777" w:rsidR="00A779FD" w:rsidRPr="000A2B53" w:rsidRDefault="00A779FD" w:rsidP="00A779FD">
            <w:pPr>
              <w:keepNext/>
              <w:keepLines/>
              <w:spacing w:after="0"/>
              <w:rPr>
                <w:rFonts w:ascii="Arial" w:hAnsi="Arial"/>
                <w:sz w:val="18"/>
              </w:rPr>
            </w:pPr>
            <w:r w:rsidRPr="000A2B53">
              <w:rPr>
                <w:rFonts w:ascii="Arial" w:hAnsi="Arial"/>
                <w:sz w:val="18"/>
              </w:rPr>
              <w:t>14344</w:t>
            </w:r>
          </w:p>
        </w:tc>
        <w:tc>
          <w:tcPr>
            <w:tcW w:w="822" w:type="dxa"/>
            <w:shd w:val="clear" w:color="auto" w:fill="auto"/>
          </w:tcPr>
          <w:p w14:paraId="01915FD3"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2" w:type="dxa"/>
            <w:shd w:val="clear" w:color="auto" w:fill="auto"/>
          </w:tcPr>
          <w:p w14:paraId="4115D49B"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r>
      <w:tr w:rsidR="00A779FD" w:rsidRPr="000A2B53" w14:paraId="38E18F05" w14:textId="77777777" w:rsidTr="00A779FD">
        <w:tc>
          <w:tcPr>
            <w:tcW w:w="821" w:type="dxa"/>
            <w:shd w:val="clear" w:color="auto" w:fill="auto"/>
          </w:tcPr>
          <w:p w14:paraId="33046704" w14:textId="77777777" w:rsidR="00A779FD" w:rsidRPr="000A2B53" w:rsidRDefault="00A779FD" w:rsidP="00A779FD">
            <w:pPr>
              <w:keepNext/>
              <w:keepLines/>
              <w:spacing w:after="0"/>
              <w:rPr>
                <w:rFonts w:ascii="Arial" w:hAnsi="Arial"/>
                <w:sz w:val="18"/>
              </w:rPr>
            </w:pPr>
            <w:r w:rsidRPr="000A2B53">
              <w:rPr>
                <w:rFonts w:ascii="Arial" w:hAnsi="Arial"/>
                <w:sz w:val="18"/>
              </w:rPr>
              <w:t>408</w:t>
            </w:r>
          </w:p>
        </w:tc>
        <w:tc>
          <w:tcPr>
            <w:tcW w:w="821" w:type="dxa"/>
            <w:shd w:val="clear" w:color="auto" w:fill="auto"/>
          </w:tcPr>
          <w:p w14:paraId="4AF0C81D" w14:textId="77777777" w:rsidR="00A779FD" w:rsidRPr="000A2B53" w:rsidRDefault="00A779FD" w:rsidP="00A779FD">
            <w:pPr>
              <w:keepNext/>
              <w:keepLines/>
              <w:spacing w:after="0"/>
              <w:rPr>
                <w:rFonts w:ascii="Arial" w:hAnsi="Arial"/>
                <w:sz w:val="18"/>
              </w:rPr>
            </w:pPr>
            <w:r w:rsidRPr="000A2B53">
              <w:rPr>
                <w:rFonts w:ascii="Arial" w:hAnsi="Arial"/>
                <w:sz w:val="18"/>
              </w:rPr>
              <w:t>13</w:t>
            </w:r>
          </w:p>
        </w:tc>
        <w:tc>
          <w:tcPr>
            <w:tcW w:w="821" w:type="dxa"/>
            <w:tcBorders>
              <w:right w:val="double" w:sz="4" w:space="0" w:color="auto"/>
            </w:tcBorders>
            <w:shd w:val="clear" w:color="auto" w:fill="auto"/>
          </w:tcPr>
          <w:p w14:paraId="1239DB34"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509B0520" w14:textId="77777777" w:rsidR="00A779FD" w:rsidRPr="000A2B53" w:rsidRDefault="00A779FD" w:rsidP="00A779FD">
            <w:pPr>
              <w:keepNext/>
              <w:keepLines/>
              <w:spacing w:after="0"/>
              <w:rPr>
                <w:rFonts w:ascii="Arial" w:hAnsi="Arial"/>
                <w:sz w:val="18"/>
              </w:rPr>
            </w:pPr>
            <w:r w:rsidRPr="000A2B53">
              <w:rPr>
                <w:rFonts w:ascii="Arial" w:hAnsi="Arial"/>
                <w:sz w:val="18"/>
              </w:rPr>
              <w:t>2152</w:t>
            </w:r>
          </w:p>
        </w:tc>
        <w:tc>
          <w:tcPr>
            <w:tcW w:w="821" w:type="dxa"/>
            <w:shd w:val="clear" w:color="auto" w:fill="auto"/>
          </w:tcPr>
          <w:p w14:paraId="66206F0B"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c>
          <w:tcPr>
            <w:tcW w:w="821" w:type="dxa"/>
            <w:tcBorders>
              <w:right w:val="double" w:sz="4" w:space="0" w:color="auto"/>
            </w:tcBorders>
            <w:shd w:val="clear" w:color="auto" w:fill="auto"/>
          </w:tcPr>
          <w:p w14:paraId="0550F1B6" w14:textId="77777777" w:rsidR="00A779FD" w:rsidRPr="000A2B53" w:rsidRDefault="00A779FD" w:rsidP="00A779FD">
            <w:pPr>
              <w:keepNext/>
              <w:keepLines/>
              <w:spacing w:after="0"/>
              <w:rPr>
                <w:rFonts w:ascii="Arial" w:hAnsi="Arial"/>
                <w:sz w:val="18"/>
              </w:rPr>
            </w:pPr>
            <w:r w:rsidRPr="000A2B53">
              <w:rPr>
                <w:rFonts w:ascii="Arial" w:hAnsi="Arial"/>
                <w:sz w:val="18"/>
              </w:rPr>
              <w:t>5</w:t>
            </w:r>
          </w:p>
        </w:tc>
        <w:tc>
          <w:tcPr>
            <w:tcW w:w="821" w:type="dxa"/>
            <w:tcBorders>
              <w:left w:val="double" w:sz="4" w:space="0" w:color="auto"/>
            </w:tcBorders>
            <w:shd w:val="clear" w:color="auto" w:fill="auto"/>
          </w:tcPr>
          <w:p w14:paraId="0D557823" w14:textId="77777777" w:rsidR="00A779FD" w:rsidRPr="000A2B53" w:rsidRDefault="00A779FD" w:rsidP="00A779FD">
            <w:pPr>
              <w:keepNext/>
              <w:keepLines/>
              <w:spacing w:after="0"/>
              <w:rPr>
                <w:rFonts w:ascii="Arial" w:hAnsi="Arial"/>
                <w:sz w:val="18"/>
              </w:rPr>
            </w:pPr>
            <w:r w:rsidRPr="000A2B53">
              <w:rPr>
                <w:rFonts w:ascii="Arial" w:hAnsi="Arial"/>
                <w:sz w:val="18"/>
              </w:rPr>
              <w:t>6272</w:t>
            </w:r>
          </w:p>
        </w:tc>
        <w:tc>
          <w:tcPr>
            <w:tcW w:w="822" w:type="dxa"/>
            <w:shd w:val="clear" w:color="auto" w:fill="auto"/>
          </w:tcPr>
          <w:p w14:paraId="22EE7FDA"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c>
          <w:tcPr>
            <w:tcW w:w="822" w:type="dxa"/>
            <w:tcBorders>
              <w:right w:val="double" w:sz="4" w:space="0" w:color="auto"/>
            </w:tcBorders>
            <w:shd w:val="clear" w:color="auto" w:fill="auto"/>
          </w:tcPr>
          <w:p w14:paraId="32AB9D52" w14:textId="77777777" w:rsidR="00A779FD" w:rsidRPr="000A2B53" w:rsidRDefault="00A779FD" w:rsidP="00A779FD">
            <w:pPr>
              <w:keepNext/>
              <w:keepLines/>
              <w:spacing w:after="0"/>
              <w:rPr>
                <w:rFonts w:ascii="Arial" w:hAnsi="Arial"/>
                <w:sz w:val="18"/>
              </w:rPr>
            </w:pPr>
            <w:r w:rsidRPr="000A2B53">
              <w:rPr>
                <w:rFonts w:ascii="Arial" w:hAnsi="Arial"/>
                <w:sz w:val="18"/>
              </w:rPr>
              <w:t>14</w:t>
            </w:r>
          </w:p>
        </w:tc>
        <w:tc>
          <w:tcPr>
            <w:tcW w:w="822" w:type="dxa"/>
            <w:tcBorders>
              <w:left w:val="double" w:sz="4" w:space="0" w:color="auto"/>
            </w:tcBorders>
            <w:shd w:val="clear" w:color="auto" w:fill="auto"/>
          </w:tcPr>
          <w:p w14:paraId="7CBF256E" w14:textId="77777777" w:rsidR="00A779FD" w:rsidRPr="000A2B53" w:rsidRDefault="00A779FD" w:rsidP="00A779FD">
            <w:pPr>
              <w:keepNext/>
              <w:keepLines/>
              <w:spacing w:after="0"/>
              <w:rPr>
                <w:rFonts w:ascii="Arial" w:hAnsi="Arial"/>
                <w:sz w:val="18"/>
              </w:rPr>
            </w:pPr>
            <w:r w:rsidRPr="000A2B53">
              <w:rPr>
                <w:rFonts w:ascii="Arial" w:hAnsi="Arial"/>
                <w:sz w:val="18"/>
              </w:rPr>
              <w:t>14600</w:t>
            </w:r>
          </w:p>
        </w:tc>
        <w:tc>
          <w:tcPr>
            <w:tcW w:w="822" w:type="dxa"/>
            <w:shd w:val="clear" w:color="auto" w:fill="auto"/>
          </w:tcPr>
          <w:p w14:paraId="4C0BFA93"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2" w:type="dxa"/>
            <w:shd w:val="clear" w:color="auto" w:fill="auto"/>
          </w:tcPr>
          <w:p w14:paraId="0298BEEF" w14:textId="77777777" w:rsidR="00A779FD" w:rsidRPr="000A2B53" w:rsidRDefault="00A779FD" w:rsidP="00A779FD">
            <w:pPr>
              <w:keepNext/>
              <w:keepLines/>
              <w:spacing w:after="0"/>
              <w:rPr>
                <w:rFonts w:ascii="Arial" w:hAnsi="Arial"/>
                <w:sz w:val="18"/>
              </w:rPr>
            </w:pPr>
            <w:r w:rsidRPr="000A2B53">
              <w:rPr>
                <w:rFonts w:ascii="Arial" w:hAnsi="Arial"/>
                <w:sz w:val="18"/>
              </w:rPr>
              <w:t>25</w:t>
            </w:r>
          </w:p>
        </w:tc>
      </w:tr>
      <w:tr w:rsidR="00A779FD" w:rsidRPr="000A2B53" w14:paraId="5B73B8D9" w14:textId="77777777" w:rsidTr="00A779FD">
        <w:tc>
          <w:tcPr>
            <w:tcW w:w="821" w:type="dxa"/>
            <w:shd w:val="clear" w:color="auto" w:fill="auto"/>
          </w:tcPr>
          <w:p w14:paraId="40389580" w14:textId="77777777" w:rsidR="00A779FD" w:rsidRPr="000A2B53" w:rsidRDefault="00A779FD" w:rsidP="00A779FD">
            <w:pPr>
              <w:keepNext/>
              <w:keepLines/>
              <w:spacing w:after="0"/>
              <w:rPr>
                <w:rFonts w:ascii="Arial" w:hAnsi="Arial"/>
                <w:sz w:val="18"/>
              </w:rPr>
            </w:pPr>
            <w:r w:rsidRPr="000A2B53">
              <w:rPr>
                <w:rFonts w:ascii="Arial" w:hAnsi="Arial"/>
                <w:sz w:val="18"/>
              </w:rPr>
              <w:t>432</w:t>
            </w:r>
          </w:p>
        </w:tc>
        <w:tc>
          <w:tcPr>
            <w:tcW w:w="821" w:type="dxa"/>
            <w:shd w:val="clear" w:color="auto" w:fill="auto"/>
          </w:tcPr>
          <w:p w14:paraId="55CC2272" w14:textId="77777777" w:rsidR="00A779FD" w:rsidRPr="000A2B53" w:rsidRDefault="00A779FD" w:rsidP="00A779FD">
            <w:pPr>
              <w:keepNext/>
              <w:keepLines/>
              <w:spacing w:after="0"/>
              <w:rPr>
                <w:rFonts w:ascii="Arial" w:hAnsi="Arial"/>
                <w:sz w:val="18"/>
              </w:rPr>
            </w:pPr>
            <w:r w:rsidRPr="000A2B53">
              <w:rPr>
                <w:rFonts w:ascii="Arial" w:hAnsi="Arial"/>
                <w:sz w:val="18"/>
              </w:rPr>
              <w:t>14</w:t>
            </w:r>
          </w:p>
        </w:tc>
        <w:tc>
          <w:tcPr>
            <w:tcW w:w="821" w:type="dxa"/>
            <w:tcBorders>
              <w:right w:val="double" w:sz="4" w:space="0" w:color="auto"/>
            </w:tcBorders>
            <w:shd w:val="clear" w:color="auto" w:fill="auto"/>
          </w:tcPr>
          <w:p w14:paraId="13524C2E"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57412F3E" w14:textId="77777777" w:rsidR="00A779FD" w:rsidRPr="000A2B53" w:rsidRDefault="00A779FD" w:rsidP="00A779FD">
            <w:pPr>
              <w:keepNext/>
              <w:keepLines/>
              <w:spacing w:after="0"/>
              <w:rPr>
                <w:rFonts w:ascii="Arial" w:hAnsi="Arial"/>
                <w:sz w:val="18"/>
              </w:rPr>
            </w:pPr>
            <w:r w:rsidRPr="000A2B53">
              <w:rPr>
                <w:rFonts w:ascii="Arial" w:hAnsi="Arial"/>
                <w:sz w:val="18"/>
              </w:rPr>
              <w:t>2216</w:t>
            </w:r>
          </w:p>
        </w:tc>
        <w:tc>
          <w:tcPr>
            <w:tcW w:w="821" w:type="dxa"/>
            <w:shd w:val="clear" w:color="auto" w:fill="auto"/>
          </w:tcPr>
          <w:p w14:paraId="7ABE2FA4" w14:textId="77777777" w:rsidR="00A779FD" w:rsidRPr="000A2B53" w:rsidRDefault="00A779FD" w:rsidP="00A779FD">
            <w:pPr>
              <w:keepNext/>
              <w:keepLines/>
              <w:spacing w:after="0"/>
              <w:rPr>
                <w:rFonts w:ascii="Arial" w:hAnsi="Arial"/>
                <w:sz w:val="18"/>
              </w:rPr>
            </w:pPr>
            <w:r w:rsidRPr="000A2B53">
              <w:rPr>
                <w:rFonts w:ascii="Arial" w:hAnsi="Arial"/>
                <w:sz w:val="18"/>
              </w:rPr>
              <w:t>19</w:t>
            </w:r>
          </w:p>
        </w:tc>
        <w:tc>
          <w:tcPr>
            <w:tcW w:w="821" w:type="dxa"/>
            <w:tcBorders>
              <w:right w:val="double" w:sz="4" w:space="0" w:color="auto"/>
            </w:tcBorders>
            <w:shd w:val="clear" w:color="auto" w:fill="auto"/>
          </w:tcPr>
          <w:p w14:paraId="6D36A9C6" w14:textId="77777777" w:rsidR="00A779FD" w:rsidRPr="000A2B53" w:rsidRDefault="00A779FD" w:rsidP="00A779FD">
            <w:pPr>
              <w:keepNext/>
              <w:keepLines/>
              <w:spacing w:after="0"/>
              <w:rPr>
                <w:rFonts w:ascii="Arial" w:hAnsi="Arial"/>
                <w:sz w:val="18"/>
              </w:rPr>
            </w:pPr>
            <w:r w:rsidRPr="000A2B53">
              <w:rPr>
                <w:rFonts w:ascii="Arial" w:hAnsi="Arial"/>
                <w:sz w:val="18"/>
              </w:rPr>
              <w:t>6</w:t>
            </w:r>
          </w:p>
        </w:tc>
        <w:tc>
          <w:tcPr>
            <w:tcW w:w="821" w:type="dxa"/>
            <w:tcBorders>
              <w:left w:val="double" w:sz="4" w:space="0" w:color="auto"/>
            </w:tcBorders>
            <w:shd w:val="clear" w:color="auto" w:fill="auto"/>
          </w:tcPr>
          <w:p w14:paraId="651C133A" w14:textId="77777777" w:rsidR="00A779FD" w:rsidRPr="000A2B53" w:rsidRDefault="00A779FD" w:rsidP="00A779FD">
            <w:pPr>
              <w:keepNext/>
              <w:keepLines/>
              <w:spacing w:after="0"/>
              <w:rPr>
                <w:rFonts w:ascii="Arial" w:hAnsi="Arial"/>
                <w:sz w:val="18"/>
              </w:rPr>
            </w:pPr>
            <w:r w:rsidRPr="000A2B53">
              <w:rPr>
                <w:rFonts w:ascii="Arial" w:hAnsi="Arial"/>
                <w:sz w:val="18"/>
              </w:rPr>
              <w:t>6400</w:t>
            </w:r>
          </w:p>
        </w:tc>
        <w:tc>
          <w:tcPr>
            <w:tcW w:w="822" w:type="dxa"/>
            <w:shd w:val="clear" w:color="auto" w:fill="auto"/>
          </w:tcPr>
          <w:p w14:paraId="011A937B" w14:textId="77777777" w:rsidR="00A779FD" w:rsidRPr="000A2B53" w:rsidRDefault="00A779FD" w:rsidP="00A779FD">
            <w:pPr>
              <w:keepNext/>
              <w:keepLines/>
              <w:spacing w:after="0"/>
              <w:rPr>
                <w:rFonts w:ascii="Arial" w:hAnsi="Arial"/>
                <w:sz w:val="18"/>
              </w:rPr>
            </w:pPr>
            <w:r w:rsidRPr="000A2B53">
              <w:rPr>
                <w:rFonts w:ascii="Arial" w:hAnsi="Arial"/>
                <w:sz w:val="18"/>
              </w:rPr>
              <w:t>19</w:t>
            </w:r>
          </w:p>
        </w:tc>
        <w:tc>
          <w:tcPr>
            <w:tcW w:w="822" w:type="dxa"/>
            <w:tcBorders>
              <w:right w:val="double" w:sz="4" w:space="0" w:color="auto"/>
            </w:tcBorders>
            <w:shd w:val="clear" w:color="auto" w:fill="auto"/>
          </w:tcPr>
          <w:p w14:paraId="73988F60" w14:textId="77777777" w:rsidR="00A779FD" w:rsidRPr="000A2B53" w:rsidRDefault="00A779FD" w:rsidP="00A779FD">
            <w:pPr>
              <w:keepNext/>
              <w:keepLines/>
              <w:spacing w:after="0"/>
              <w:rPr>
                <w:rFonts w:ascii="Arial" w:hAnsi="Arial"/>
                <w:sz w:val="18"/>
              </w:rPr>
            </w:pPr>
            <w:r w:rsidRPr="000A2B53">
              <w:rPr>
                <w:rFonts w:ascii="Arial" w:hAnsi="Arial"/>
                <w:sz w:val="18"/>
              </w:rPr>
              <w:t>1</w:t>
            </w:r>
            <w:r w:rsidR="00FC5B45" w:rsidRPr="000A2B53">
              <w:rPr>
                <w:rFonts w:ascii="Arial" w:hAnsi="Arial"/>
                <w:sz w:val="18"/>
              </w:rPr>
              <w:t>6</w:t>
            </w:r>
          </w:p>
        </w:tc>
        <w:tc>
          <w:tcPr>
            <w:tcW w:w="822" w:type="dxa"/>
            <w:tcBorders>
              <w:left w:val="double" w:sz="4" w:space="0" w:color="auto"/>
            </w:tcBorders>
            <w:shd w:val="clear" w:color="auto" w:fill="auto"/>
          </w:tcPr>
          <w:p w14:paraId="3EC150D5" w14:textId="77777777" w:rsidR="00A779FD" w:rsidRPr="000A2B53" w:rsidRDefault="00A779FD" w:rsidP="00A779FD">
            <w:pPr>
              <w:keepNext/>
              <w:keepLines/>
              <w:spacing w:after="0"/>
              <w:rPr>
                <w:rFonts w:ascii="Arial" w:hAnsi="Arial"/>
                <w:sz w:val="18"/>
              </w:rPr>
            </w:pPr>
            <w:r w:rsidRPr="000A2B53">
              <w:rPr>
                <w:rFonts w:ascii="Arial" w:hAnsi="Arial"/>
                <w:sz w:val="18"/>
              </w:rPr>
              <w:t>14856</w:t>
            </w:r>
          </w:p>
        </w:tc>
        <w:tc>
          <w:tcPr>
            <w:tcW w:w="822" w:type="dxa"/>
            <w:shd w:val="clear" w:color="auto" w:fill="auto"/>
          </w:tcPr>
          <w:p w14:paraId="1946E39B"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c>
          <w:tcPr>
            <w:tcW w:w="822" w:type="dxa"/>
            <w:shd w:val="clear" w:color="auto" w:fill="auto"/>
          </w:tcPr>
          <w:p w14:paraId="4F967E2F" w14:textId="77777777" w:rsidR="00A779FD" w:rsidRPr="000A2B53" w:rsidRDefault="00A779FD" w:rsidP="00A779FD">
            <w:pPr>
              <w:keepNext/>
              <w:keepLines/>
              <w:spacing w:after="0"/>
              <w:rPr>
                <w:rFonts w:ascii="Arial" w:hAnsi="Arial"/>
                <w:sz w:val="18"/>
              </w:rPr>
            </w:pPr>
            <w:r w:rsidRPr="000A2B53">
              <w:rPr>
                <w:rFonts w:ascii="Arial" w:hAnsi="Arial"/>
                <w:sz w:val="18"/>
              </w:rPr>
              <w:t>26</w:t>
            </w:r>
          </w:p>
        </w:tc>
      </w:tr>
      <w:tr w:rsidR="00A779FD" w:rsidRPr="000A2B53" w14:paraId="6982A9C2" w14:textId="77777777" w:rsidTr="00A779FD">
        <w:tc>
          <w:tcPr>
            <w:tcW w:w="821" w:type="dxa"/>
            <w:shd w:val="clear" w:color="auto" w:fill="auto"/>
          </w:tcPr>
          <w:p w14:paraId="01874CA1" w14:textId="77777777" w:rsidR="00A779FD" w:rsidRPr="000A2B53" w:rsidRDefault="00A779FD" w:rsidP="00A779FD">
            <w:pPr>
              <w:keepNext/>
              <w:keepLines/>
              <w:spacing w:after="0"/>
              <w:rPr>
                <w:rFonts w:ascii="Arial" w:hAnsi="Arial"/>
                <w:sz w:val="18"/>
              </w:rPr>
            </w:pPr>
            <w:r w:rsidRPr="000A2B53">
              <w:rPr>
                <w:rFonts w:ascii="Arial" w:hAnsi="Arial"/>
                <w:sz w:val="18"/>
              </w:rPr>
              <w:t>456</w:t>
            </w:r>
          </w:p>
        </w:tc>
        <w:tc>
          <w:tcPr>
            <w:tcW w:w="821" w:type="dxa"/>
            <w:shd w:val="clear" w:color="auto" w:fill="auto"/>
          </w:tcPr>
          <w:p w14:paraId="3E937044" w14:textId="77777777" w:rsidR="00A779FD" w:rsidRPr="000A2B53" w:rsidRDefault="00A779FD" w:rsidP="00A779FD">
            <w:pPr>
              <w:keepNext/>
              <w:keepLines/>
              <w:spacing w:after="0"/>
              <w:rPr>
                <w:rFonts w:ascii="Arial" w:hAnsi="Arial"/>
                <w:sz w:val="18"/>
              </w:rPr>
            </w:pPr>
            <w:r w:rsidRPr="000A2B53">
              <w:rPr>
                <w:rFonts w:ascii="Arial" w:hAnsi="Arial"/>
                <w:sz w:val="18"/>
              </w:rPr>
              <w:t>11</w:t>
            </w:r>
          </w:p>
        </w:tc>
        <w:tc>
          <w:tcPr>
            <w:tcW w:w="821" w:type="dxa"/>
            <w:tcBorders>
              <w:right w:val="double" w:sz="4" w:space="0" w:color="auto"/>
            </w:tcBorders>
            <w:shd w:val="clear" w:color="auto" w:fill="auto"/>
          </w:tcPr>
          <w:p w14:paraId="3946A7E3" w14:textId="77777777" w:rsidR="00A779FD" w:rsidRPr="000A2B53" w:rsidRDefault="00A779FD" w:rsidP="00A779FD">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66A383D5" w14:textId="77777777" w:rsidR="00A779FD" w:rsidRPr="000A2B53" w:rsidRDefault="00A779FD" w:rsidP="00A779FD">
            <w:pPr>
              <w:keepNext/>
              <w:keepLines/>
              <w:spacing w:after="0"/>
              <w:rPr>
                <w:rFonts w:ascii="Arial" w:hAnsi="Arial"/>
                <w:sz w:val="18"/>
              </w:rPr>
            </w:pPr>
            <w:r w:rsidRPr="000A2B53">
              <w:rPr>
                <w:rFonts w:ascii="Arial" w:hAnsi="Arial"/>
                <w:sz w:val="18"/>
              </w:rPr>
              <w:t>2280</w:t>
            </w:r>
          </w:p>
        </w:tc>
        <w:tc>
          <w:tcPr>
            <w:tcW w:w="821" w:type="dxa"/>
            <w:shd w:val="clear" w:color="auto" w:fill="auto"/>
          </w:tcPr>
          <w:p w14:paraId="2A057073"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1" w:type="dxa"/>
            <w:tcBorders>
              <w:right w:val="double" w:sz="4" w:space="0" w:color="auto"/>
            </w:tcBorders>
            <w:shd w:val="clear" w:color="auto" w:fill="auto"/>
          </w:tcPr>
          <w:p w14:paraId="2DB7BF19" w14:textId="77777777" w:rsidR="00A779FD" w:rsidRPr="000A2B53" w:rsidRDefault="00A779FD" w:rsidP="00A779FD">
            <w:pPr>
              <w:keepNext/>
              <w:keepLines/>
              <w:spacing w:after="0"/>
              <w:rPr>
                <w:rFonts w:ascii="Arial" w:hAnsi="Arial"/>
                <w:sz w:val="18"/>
              </w:rPr>
            </w:pPr>
            <w:r w:rsidRPr="000A2B53">
              <w:rPr>
                <w:rFonts w:ascii="Arial" w:hAnsi="Arial"/>
                <w:sz w:val="18"/>
              </w:rPr>
              <w:t>5</w:t>
            </w:r>
          </w:p>
        </w:tc>
        <w:tc>
          <w:tcPr>
            <w:tcW w:w="821" w:type="dxa"/>
            <w:tcBorders>
              <w:left w:val="double" w:sz="4" w:space="0" w:color="auto"/>
            </w:tcBorders>
            <w:shd w:val="clear" w:color="auto" w:fill="auto"/>
          </w:tcPr>
          <w:p w14:paraId="7D2AFB51" w14:textId="77777777" w:rsidR="00A779FD" w:rsidRPr="000A2B53" w:rsidRDefault="00A779FD" w:rsidP="00A779FD">
            <w:pPr>
              <w:keepNext/>
              <w:keepLines/>
              <w:spacing w:after="0"/>
              <w:rPr>
                <w:rFonts w:ascii="Arial" w:hAnsi="Arial"/>
                <w:sz w:val="18"/>
              </w:rPr>
            </w:pPr>
            <w:r w:rsidRPr="000A2B53">
              <w:rPr>
                <w:rFonts w:ascii="Arial" w:hAnsi="Arial"/>
                <w:sz w:val="18"/>
              </w:rPr>
              <w:t>6528</w:t>
            </w:r>
          </w:p>
        </w:tc>
        <w:tc>
          <w:tcPr>
            <w:tcW w:w="822" w:type="dxa"/>
            <w:shd w:val="clear" w:color="auto" w:fill="auto"/>
          </w:tcPr>
          <w:p w14:paraId="74F85F70"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2" w:type="dxa"/>
            <w:tcBorders>
              <w:right w:val="double" w:sz="4" w:space="0" w:color="auto"/>
            </w:tcBorders>
            <w:shd w:val="clear" w:color="auto" w:fill="auto"/>
          </w:tcPr>
          <w:p w14:paraId="77724631" w14:textId="77777777" w:rsidR="00A779FD" w:rsidRPr="000A2B53" w:rsidRDefault="00A779FD" w:rsidP="00A779FD">
            <w:pPr>
              <w:keepNext/>
              <w:keepLines/>
              <w:spacing w:after="0"/>
              <w:rPr>
                <w:rFonts w:ascii="Arial" w:hAnsi="Arial"/>
                <w:sz w:val="18"/>
              </w:rPr>
            </w:pPr>
            <w:r w:rsidRPr="000A2B53">
              <w:rPr>
                <w:rFonts w:ascii="Arial" w:hAnsi="Arial"/>
                <w:sz w:val="18"/>
              </w:rPr>
              <w:t>14</w:t>
            </w:r>
          </w:p>
        </w:tc>
        <w:tc>
          <w:tcPr>
            <w:tcW w:w="822" w:type="dxa"/>
            <w:tcBorders>
              <w:left w:val="double" w:sz="4" w:space="0" w:color="auto"/>
            </w:tcBorders>
            <w:shd w:val="clear" w:color="auto" w:fill="auto"/>
          </w:tcPr>
          <w:p w14:paraId="75FBC567" w14:textId="77777777" w:rsidR="00A779FD" w:rsidRPr="000A2B53" w:rsidRDefault="00A779FD" w:rsidP="00A779FD">
            <w:pPr>
              <w:keepNext/>
              <w:keepLines/>
              <w:spacing w:after="0"/>
              <w:rPr>
                <w:rFonts w:ascii="Arial" w:hAnsi="Arial"/>
                <w:sz w:val="18"/>
              </w:rPr>
            </w:pPr>
            <w:r w:rsidRPr="000A2B53">
              <w:rPr>
                <w:rFonts w:ascii="Arial" w:hAnsi="Arial"/>
                <w:sz w:val="18"/>
              </w:rPr>
              <w:t>15368</w:t>
            </w:r>
          </w:p>
        </w:tc>
        <w:tc>
          <w:tcPr>
            <w:tcW w:w="822" w:type="dxa"/>
            <w:shd w:val="clear" w:color="auto" w:fill="auto"/>
          </w:tcPr>
          <w:p w14:paraId="56D0E725"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2" w:type="dxa"/>
            <w:shd w:val="clear" w:color="auto" w:fill="auto"/>
          </w:tcPr>
          <w:p w14:paraId="2740517B" w14:textId="77777777" w:rsidR="00A779FD" w:rsidRPr="000A2B53" w:rsidRDefault="00A779FD" w:rsidP="00A779FD">
            <w:pPr>
              <w:keepNext/>
              <w:keepLines/>
              <w:spacing w:after="0"/>
              <w:rPr>
                <w:rFonts w:ascii="Arial" w:hAnsi="Arial"/>
                <w:sz w:val="18"/>
              </w:rPr>
            </w:pPr>
            <w:r w:rsidRPr="000A2B53">
              <w:rPr>
                <w:rFonts w:ascii="Arial" w:hAnsi="Arial"/>
                <w:sz w:val="18"/>
              </w:rPr>
              <w:t>25</w:t>
            </w:r>
          </w:p>
        </w:tc>
      </w:tr>
      <w:tr w:rsidR="00A779FD" w:rsidRPr="000A2B53" w14:paraId="50045710" w14:textId="77777777" w:rsidTr="00A779FD">
        <w:tc>
          <w:tcPr>
            <w:tcW w:w="821" w:type="dxa"/>
            <w:shd w:val="clear" w:color="auto" w:fill="auto"/>
          </w:tcPr>
          <w:p w14:paraId="54B75BA8" w14:textId="77777777" w:rsidR="00A779FD" w:rsidRPr="000A2B53" w:rsidRDefault="00A779FD" w:rsidP="00A779FD">
            <w:pPr>
              <w:keepNext/>
              <w:keepLines/>
              <w:spacing w:after="0"/>
              <w:rPr>
                <w:rFonts w:ascii="Arial" w:hAnsi="Arial"/>
                <w:sz w:val="18"/>
              </w:rPr>
            </w:pPr>
            <w:r w:rsidRPr="000A2B53">
              <w:rPr>
                <w:rFonts w:ascii="Arial" w:hAnsi="Arial"/>
                <w:sz w:val="18"/>
              </w:rPr>
              <w:t>480</w:t>
            </w:r>
          </w:p>
        </w:tc>
        <w:tc>
          <w:tcPr>
            <w:tcW w:w="821" w:type="dxa"/>
            <w:shd w:val="clear" w:color="auto" w:fill="auto"/>
          </w:tcPr>
          <w:p w14:paraId="19441041" w14:textId="77777777" w:rsidR="00A779FD" w:rsidRPr="000A2B53" w:rsidRDefault="00A779FD" w:rsidP="00A779FD">
            <w:pPr>
              <w:keepNext/>
              <w:keepLines/>
              <w:spacing w:after="0"/>
              <w:rPr>
                <w:rFonts w:ascii="Arial" w:hAnsi="Arial"/>
                <w:sz w:val="18"/>
              </w:rPr>
            </w:pPr>
            <w:r w:rsidRPr="000A2B53">
              <w:rPr>
                <w:rFonts w:ascii="Arial" w:hAnsi="Arial"/>
                <w:sz w:val="18"/>
              </w:rPr>
              <w:t>15</w:t>
            </w:r>
          </w:p>
        </w:tc>
        <w:tc>
          <w:tcPr>
            <w:tcW w:w="821" w:type="dxa"/>
            <w:tcBorders>
              <w:right w:val="double" w:sz="4" w:space="0" w:color="auto"/>
            </w:tcBorders>
            <w:shd w:val="clear" w:color="auto" w:fill="auto"/>
          </w:tcPr>
          <w:p w14:paraId="63304762"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4E2F562A" w14:textId="77777777" w:rsidR="00A779FD" w:rsidRPr="000A2B53" w:rsidRDefault="00A779FD" w:rsidP="00A779FD">
            <w:pPr>
              <w:keepNext/>
              <w:keepLines/>
              <w:spacing w:after="0"/>
              <w:rPr>
                <w:rFonts w:ascii="Arial" w:hAnsi="Arial"/>
                <w:sz w:val="18"/>
              </w:rPr>
            </w:pPr>
            <w:r w:rsidRPr="000A2B53">
              <w:rPr>
                <w:rFonts w:ascii="Arial" w:hAnsi="Arial"/>
                <w:sz w:val="18"/>
              </w:rPr>
              <w:t>2408</w:t>
            </w:r>
          </w:p>
        </w:tc>
        <w:tc>
          <w:tcPr>
            <w:tcW w:w="821" w:type="dxa"/>
            <w:shd w:val="clear" w:color="auto" w:fill="auto"/>
          </w:tcPr>
          <w:p w14:paraId="090961C0"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1" w:type="dxa"/>
            <w:tcBorders>
              <w:right w:val="double" w:sz="4" w:space="0" w:color="auto"/>
            </w:tcBorders>
            <w:shd w:val="clear" w:color="auto" w:fill="auto"/>
          </w:tcPr>
          <w:p w14:paraId="47F7CA15" w14:textId="77777777" w:rsidR="00A779FD" w:rsidRPr="000A2B53" w:rsidRDefault="00A779FD" w:rsidP="00A779FD">
            <w:pPr>
              <w:keepNext/>
              <w:keepLines/>
              <w:spacing w:after="0"/>
              <w:rPr>
                <w:rFonts w:ascii="Arial" w:hAnsi="Arial"/>
                <w:sz w:val="18"/>
              </w:rPr>
            </w:pPr>
            <w:r w:rsidRPr="000A2B53">
              <w:rPr>
                <w:rFonts w:ascii="Arial" w:hAnsi="Arial"/>
                <w:sz w:val="18"/>
              </w:rPr>
              <w:t>5</w:t>
            </w:r>
          </w:p>
        </w:tc>
        <w:tc>
          <w:tcPr>
            <w:tcW w:w="821" w:type="dxa"/>
            <w:tcBorders>
              <w:left w:val="double" w:sz="4" w:space="0" w:color="auto"/>
            </w:tcBorders>
            <w:shd w:val="clear" w:color="auto" w:fill="auto"/>
          </w:tcPr>
          <w:p w14:paraId="08105E79" w14:textId="77777777" w:rsidR="00A779FD" w:rsidRPr="000A2B53" w:rsidRDefault="00A779FD" w:rsidP="00A779FD">
            <w:pPr>
              <w:keepNext/>
              <w:keepLines/>
              <w:spacing w:after="0"/>
              <w:rPr>
                <w:rFonts w:ascii="Arial" w:hAnsi="Arial"/>
                <w:sz w:val="18"/>
              </w:rPr>
            </w:pPr>
            <w:r w:rsidRPr="000A2B53">
              <w:rPr>
                <w:rFonts w:ascii="Arial" w:hAnsi="Arial"/>
                <w:sz w:val="18"/>
              </w:rPr>
              <w:t>6656</w:t>
            </w:r>
          </w:p>
        </w:tc>
        <w:tc>
          <w:tcPr>
            <w:tcW w:w="822" w:type="dxa"/>
            <w:shd w:val="clear" w:color="auto" w:fill="auto"/>
          </w:tcPr>
          <w:p w14:paraId="77050F70" w14:textId="77777777" w:rsidR="00A779FD" w:rsidRPr="000A2B53" w:rsidRDefault="00A779FD" w:rsidP="00A779FD">
            <w:pPr>
              <w:keepNext/>
              <w:keepLines/>
              <w:spacing w:after="0"/>
              <w:rPr>
                <w:rFonts w:ascii="Arial" w:hAnsi="Arial"/>
                <w:sz w:val="18"/>
              </w:rPr>
            </w:pPr>
            <w:r w:rsidRPr="000A2B53">
              <w:rPr>
                <w:rFonts w:ascii="Arial" w:hAnsi="Arial"/>
                <w:sz w:val="18"/>
              </w:rPr>
              <w:t>21</w:t>
            </w:r>
          </w:p>
        </w:tc>
        <w:tc>
          <w:tcPr>
            <w:tcW w:w="822" w:type="dxa"/>
            <w:tcBorders>
              <w:right w:val="double" w:sz="4" w:space="0" w:color="auto"/>
            </w:tcBorders>
            <w:shd w:val="clear" w:color="auto" w:fill="auto"/>
          </w:tcPr>
          <w:p w14:paraId="182E2078" w14:textId="77777777" w:rsidR="00A779FD" w:rsidRPr="000A2B53" w:rsidRDefault="00A779FD" w:rsidP="00A779FD">
            <w:pPr>
              <w:keepNext/>
              <w:keepLines/>
              <w:spacing w:after="0"/>
              <w:rPr>
                <w:rFonts w:ascii="Arial" w:hAnsi="Arial"/>
                <w:sz w:val="18"/>
              </w:rPr>
            </w:pPr>
            <w:r w:rsidRPr="000A2B53">
              <w:rPr>
                <w:rFonts w:ascii="Arial" w:hAnsi="Arial"/>
                <w:sz w:val="18"/>
              </w:rPr>
              <w:t>15</w:t>
            </w:r>
          </w:p>
        </w:tc>
        <w:tc>
          <w:tcPr>
            <w:tcW w:w="822" w:type="dxa"/>
            <w:tcBorders>
              <w:left w:val="double" w:sz="4" w:space="0" w:color="auto"/>
            </w:tcBorders>
            <w:shd w:val="clear" w:color="auto" w:fill="auto"/>
          </w:tcPr>
          <w:p w14:paraId="3CA05AE9" w14:textId="77777777" w:rsidR="00A779FD" w:rsidRPr="000A2B53" w:rsidRDefault="00A779FD" w:rsidP="00A779FD">
            <w:pPr>
              <w:keepNext/>
              <w:keepLines/>
              <w:spacing w:after="0"/>
              <w:rPr>
                <w:rFonts w:ascii="Arial" w:hAnsi="Arial"/>
                <w:sz w:val="18"/>
              </w:rPr>
            </w:pPr>
            <w:r w:rsidRPr="000A2B53">
              <w:rPr>
                <w:rFonts w:ascii="Arial" w:hAnsi="Arial"/>
                <w:sz w:val="18"/>
              </w:rPr>
              <w:t>15624</w:t>
            </w:r>
          </w:p>
        </w:tc>
        <w:tc>
          <w:tcPr>
            <w:tcW w:w="822" w:type="dxa"/>
            <w:shd w:val="clear" w:color="auto" w:fill="auto"/>
          </w:tcPr>
          <w:p w14:paraId="6ECC62C6"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2" w:type="dxa"/>
            <w:shd w:val="clear" w:color="auto" w:fill="auto"/>
          </w:tcPr>
          <w:p w14:paraId="31F646BC" w14:textId="77777777" w:rsidR="00A779FD" w:rsidRPr="000A2B53" w:rsidRDefault="00A779FD" w:rsidP="00A779FD">
            <w:pPr>
              <w:keepNext/>
              <w:keepLines/>
              <w:spacing w:after="0"/>
              <w:rPr>
                <w:rFonts w:ascii="Arial" w:hAnsi="Arial"/>
                <w:sz w:val="18"/>
              </w:rPr>
            </w:pPr>
            <w:r w:rsidRPr="000A2B53">
              <w:rPr>
                <w:rFonts w:ascii="Arial" w:hAnsi="Arial"/>
                <w:sz w:val="18"/>
              </w:rPr>
              <w:t>26</w:t>
            </w:r>
          </w:p>
        </w:tc>
      </w:tr>
      <w:tr w:rsidR="00A779FD" w:rsidRPr="000A2B53" w14:paraId="26E42642" w14:textId="77777777" w:rsidTr="00A779FD">
        <w:tc>
          <w:tcPr>
            <w:tcW w:w="821" w:type="dxa"/>
            <w:shd w:val="clear" w:color="auto" w:fill="auto"/>
          </w:tcPr>
          <w:p w14:paraId="518CE690" w14:textId="77777777" w:rsidR="00A779FD" w:rsidRPr="000A2B53" w:rsidRDefault="00A779FD" w:rsidP="00A779FD">
            <w:pPr>
              <w:keepNext/>
              <w:keepLines/>
              <w:spacing w:after="0"/>
              <w:rPr>
                <w:rFonts w:ascii="Arial" w:hAnsi="Arial"/>
                <w:sz w:val="18"/>
              </w:rPr>
            </w:pPr>
            <w:r w:rsidRPr="000A2B53">
              <w:rPr>
                <w:rFonts w:ascii="Arial" w:hAnsi="Arial"/>
                <w:sz w:val="18"/>
              </w:rPr>
              <w:t>504</w:t>
            </w:r>
          </w:p>
        </w:tc>
        <w:tc>
          <w:tcPr>
            <w:tcW w:w="821" w:type="dxa"/>
            <w:shd w:val="clear" w:color="auto" w:fill="auto"/>
          </w:tcPr>
          <w:p w14:paraId="257615C7" w14:textId="77777777" w:rsidR="00A779FD" w:rsidRPr="000A2B53" w:rsidRDefault="00A779FD" w:rsidP="00A779FD">
            <w:pPr>
              <w:keepNext/>
              <w:keepLines/>
              <w:spacing w:after="0"/>
              <w:rPr>
                <w:rFonts w:ascii="Arial" w:hAnsi="Arial"/>
                <w:sz w:val="18"/>
              </w:rPr>
            </w:pPr>
            <w:r w:rsidRPr="000A2B53">
              <w:rPr>
                <w:rFonts w:ascii="Arial" w:hAnsi="Arial"/>
                <w:sz w:val="18"/>
              </w:rPr>
              <w:t>16</w:t>
            </w:r>
          </w:p>
        </w:tc>
        <w:tc>
          <w:tcPr>
            <w:tcW w:w="821" w:type="dxa"/>
            <w:tcBorders>
              <w:right w:val="double" w:sz="4" w:space="0" w:color="auto"/>
            </w:tcBorders>
            <w:shd w:val="clear" w:color="auto" w:fill="auto"/>
          </w:tcPr>
          <w:p w14:paraId="3E2E499C"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10CAC91B" w14:textId="77777777" w:rsidR="00A779FD" w:rsidRPr="000A2B53" w:rsidRDefault="00A779FD" w:rsidP="00A779FD">
            <w:pPr>
              <w:keepNext/>
              <w:keepLines/>
              <w:spacing w:after="0"/>
              <w:rPr>
                <w:rFonts w:ascii="Arial" w:hAnsi="Arial"/>
                <w:sz w:val="18"/>
              </w:rPr>
            </w:pPr>
            <w:r w:rsidRPr="000A2B53">
              <w:rPr>
                <w:rFonts w:ascii="Arial" w:hAnsi="Arial"/>
                <w:sz w:val="18"/>
              </w:rPr>
              <w:t>2472</w:t>
            </w:r>
          </w:p>
        </w:tc>
        <w:tc>
          <w:tcPr>
            <w:tcW w:w="821" w:type="dxa"/>
            <w:shd w:val="clear" w:color="auto" w:fill="auto"/>
          </w:tcPr>
          <w:p w14:paraId="4E91C5B5" w14:textId="77777777" w:rsidR="00A779FD" w:rsidRPr="000A2B53" w:rsidRDefault="00A779FD" w:rsidP="00A779FD">
            <w:pPr>
              <w:keepNext/>
              <w:keepLines/>
              <w:spacing w:after="0"/>
              <w:rPr>
                <w:rFonts w:ascii="Arial" w:hAnsi="Arial"/>
                <w:sz w:val="18"/>
              </w:rPr>
            </w:pPr>
            <w:r w:rsidRPr="000A2B53">
              <w:rPr>
                <w:rFonts w:ascii="Arial" w:hAnsi="Arial"/>
                <w:sz w:val="18"/>
              </w:rPr>
              <w:t>18</w:t>
            </w:r>
          </w:p>
        </w:tc>
        <w:tc>
          <w:tcPr>
            <w:tcW w:w="821" w:type="dxa"/>
            <w:tcBorders>
              <w:right w:val="double" w:sz="4" w:space="0" w:color="auto"/>
            </w:tcBorders>
            <w:shd w:val="clear" w:color="auto" w:fill="auto"/>
          </w:tcPr>
          <w:p w14:paraId="495A93BC" w14:textId="77777777" w:rsidR="00A779FD" w:rsidRPr="000A2B53" w:rsidRDefault="00A779FD" w:rsidP="00A779FD">
            <w:pPr>
              <w:keepNext/>
              <w:keepLines/>
              <w:spacing w:after="0"/>
              <w:rPr>
                <w:rFonts w:ascii="Arial" w:hAnsi="Arial"/>
                <w:sz w:val="18"/>
              </w:rPr>
            </w:pPr>
            <w:r w:rsidRPr="000A2B53">
              <w:rPr>
                <w:rFonts w:ascii="Arial" w:hAnsi="Arial"/>
                <w:sz w:val="18"/>
              </w:rPr>
              <w:t>7</w:t>
            </w:r>
          </w:p>
        </w:tc>
        <w:tc>
          <w:tcPr>
            <w:tcW w:w="821" w:type="dxa"/>
            <w:tcBorders>
              <w:left w:val="double" w:sz="4" w:space="0" w:color="auto"/>
            </w:tcBorders>
            <w:shd w:val="clear" w:color="auto" w:fill="auto"/>
          </w:tcPr>
          <w:p w14:paraId="32E26B1D" w14:textId="77777777" w:rsidR="00A779FD" w:rsidRPr="000A2B53" w:rsidRDefault="00A779FD" w:rsidP="00A779FD">
            <w:pPr>
              <w:keepNext/>
              <w:keepLines/>
              <w:spacing w:after="0"/>
              <w:rPr>
                <w:rFonts w:ascii="Arial" w:hAnsi="Arial"/>
                <w:sz w:val="18"/>
              </w:rPr>
            </w:pPr>
            <w:r w:rsidRPr="000A2B53">
              <w:rPr>
                <w:rFonts w:ascii="Arial" w:hAnsi="Arial"/>
                <w:sz w:val="18"/>
              </w:rPr>
              <w:t>6784</w:t>
            </w:r>
          </w:p>
        </w:tc>
        <w:tc>
          <w:tcPr>
            <w:tcW w:w="822" w:type="dxa"/>
            <w:shd w:val="clear" w:color="auto" w:fill="auto"/>
          </w:tcPr>
          <w:p w14:paraId="33340CE1"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2" w:type="dxa"/>
            <w:tcBorders>
              <w:right w:val="double" w:sz="4" w:space="0" w:color="auto"/>
            </w:tcBorders>
            <w:shd w:val="clear" w:color="auto" w:fill="auto"/>
          </w:tcPr>
          <w:p w14:paraId="6EDEE94E" w14:textId="77777777" w:rsidR="00A779FD" w:rsidRPr="000A2B53" w:rsidRDefault="00A779FD" w:rsidP="00A779FD">
            <w:pPr>
              <w:keepNext/>
              <w:keepLines/>
              <w:spacing w:after="0"/>
              <w:rPr>
                <w:rFonts w:ascii="Arial" w:hAnsi="Arial"/>
                <w:sz w:val="18"/>
              </w:rPr>
            </w:pPr>
            <w:r w:rsidRPr="000A2B53">
              <w:rPr>
                <w:rFonts w:ascii="Arial" w:hAnsi="Arial"/>
                <w:sz w:val="18"/>
              </w:rPr>
              <w:t>14</w:t>
            </w:r>
          </w:p>
        </w:tc>
        <w:tc>
          <w:tcPr>
            <w:tcW w:w="822" w:type="dxa"/>
            <w:tcBorders>
              <w:left w:val="double" w:sz="4" w:space="0" w:color="auto"/>
            </w:tcBorders>
            <w:shd w:val="clear" w:color="auto" w:fill="auto"/>
          </w:tcPr>
          <w:p w14:paraId="78A93FCE" w14:textId="77777777" w:rsidR="00A779FD" w:rsidRPr="000A2B53" w:rsidRDefault="00A779FD" w:rsidP="00A779FD">
            <w:pPr>
              <w:keepNext/>
              <w:keepLines/>
              <w:spacing w:after="0"/>
              <w:rPr>
                <w:rFonts w:ascii="Arial" w:hAnsi="Arial"/>
                <w:sz w:val="18"/>
              </w:rPr>
            </w:pPr>
            <w:r w:rsidRPr="000A2B53">
              <w:rPr>
                <w:rFonts w:ascii="Arial" w:hAnsi="Arial"/>
                <w:sz w:val="18"/>
              </w:rPr>
              <w:t>16136</w:t>
            </w:r>
          </w:p>
        </w:tc>
        <w:tc>
          <w:tcPr>
            <w:tcW w:w="822" w:type="dxa"/>
            <w:shd w:val="clear" w:color="auto" w:fill="auto"/>
          </w:tcPr>
          <w:p w14:paraId="1001C663"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2" w:type="dxa"/>
            <w:shd w:val="clear" w:color="auto" w:fill="auto"/>
          </w:tcPr>
          <w:p w14:paraId="2F2483E1" w14:textId="77777777" w:rsidR="00A779FD" w:rsidRPr="000A2B53" w:rsidRDefault="00A779FD" w:rsidP="00A779FD">
            <w:pPr>
              <w:keepNext/>
              <w:keepLines/>
              <w:spacing w:after="0"/>
              <w:rPr>
                <w:rFonts w:ascii="Arial" w:hAnsi="Arial"/>
                <w:sz w:val="18"/>
              </w:rPr>
            </w:pPr>
            <w:r w:rsidRPr="000A2B53">
              <w:rPr>
                <w:rFonts w:ascii="Arial" w:hAnsi="Arial"/>
                <w:sz w:val="18"/>
              </w:rPr>
              <w:t>26</w:t>
            </w:r>
          </w:p>
        </w:tc>
      </w:tr>
      <w:tr w:rsidR="00A779FD" w:rsidRPr="000A2B53" w14:paraId="5D527920" w14:textId="77777777" w:rsidTr="00A779FD">
        <w:tc>
          <w:tcPr>
            <w:tcW w:w="821" w:type="dxa"/>
            <w:shd w:val="clear" w:color="auto" w:fill="auto"/>
          </w:tcPr>
          <w:p w14:paraId="199C6B73" w14:textId="77777777" w:rsidR="00A779FD" w:rsidRPr="000A2B53" w:rsidRDefault="00A779FD" w:rsidP="00A779FD">
            <w:pPr>
              <w:keepNext/>
              <w:keepLines/>
              <w:spacing w:after="0"/>
              <w:rPr>
                <w:rFonts w:ascii="Arial" w:hAnsi="Arial"/>
                <w:sz w:val="18"/>
              </w:rPr>
            </w:pPr>
            <w:r w:rsidRPr="000A2B53">
              <w:rPr>
                <w:rFonts w:ascii="Arial" w:hAnsi="Arial"/>
                <w:sz w:val="18"/>
              </w:rPr>
              <w:t>528</w:t>
            </w:r>
          </w:p>
        </w:tc>
        <w:tc>
          <w:tcPr>
            <w:tcW w:w="821" w:type="dxa"/>
            <w:shd w:val="clear" w:color="auto" w:fill="auto"/>
          </w:tcPr>
          <w:p w14:paraId="20D2DA78" w14:textId="77777777" w:rsidR="00A779FD" w:rsidRPr="000A2B53" w:rsidRDefault="00A779FD" w:rsidP="00A779FD">
            <w:pPr>
              <w:keepNext/>
              <w:keepLines/>
              <w:spacing w:after="0"/>
              <w:rPr>
                <w:rFonts w:ascii="Arial" w:hAnsi="Arial"/>
                <w:sz w:val="18"/>
              </w:rPr>
            </w:pPr>
            <w:r w:rsidRPr="000A2B53">
              <w:rPr>
                <w:rFonts w:ascii="Arial" w:hAnsi="Arial"/>
                <w:sz w:val="18"/>
              </w:rPr>
              <w:t>17</w:t>
            </w:r>
          </w:p>
        </w:tc>
        <w:tc>
          <w:tcPr>
            <w:tcW w:w="821" w:type="dxa"/>
            <w:tcBorders>
              <w:right w:val="double" w:sz="4" w:space="0" w:color="auto"/>
            </w:tcBorders>
            <w:shd w:val="clear" w:color="auto" w:fill="auto"/>
          </w:tcPr>
          <w:p w14:paraId="5413F034"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1BF2E717" w14:textId="77777777" w:rsidR="00A779FD" w:rsidRPr="000A2B53" w:rsidRDefault="00A779FD" w:rsidP="00A779FD">
            <w:pPr>
              <w:keepNext/>
              <w:keepLines/>
              <w:spacing w:after="0"/>
              <w:rPr>
                <w:rFonts w:ascii="Arial" w:hAnsi="Arial"/>
                <w:sz w:val="18"/>
              </w:rPr>
            </w:pPr>
            <w:r w:rsidRPr="000A2B53">
              <w:rPr>
                <w:rFonts w:ascii="Arial" w:hAnsi="Arial"/>
                <w:sz w:val="18"/>
              </w:rPr>
              <w:t>2536</w:t>
            </w:r>
          </w:p>
        </w:tc>
        <w:tc>
          <w:tcPr>
            <w:tcW w:w="821" w:type="dxa"/>
            <w:shd w:val="clear" w:color="auto" w:fill="auto"/>
          </w:tcPr>
          <w:p w14:paraId="50981BEB"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c>
          <w:tcPr>
            <w:tcW w:w="821" w:type="dxa"/>
            <w:tcBorders>
              <w:right w:val="double" w:sz="4" w:space="0" w:color="auto"/>
            </w:tcBorders>
            <w:shd w:val="clear" w:color="auto" w:fill="auto"/>
          </w:tcPr>
          <w:p w14:paraId="7673F9E8" w14:textId="77777777" w:rsidR="00A779FD" w:rsidRPr="000A2B53" w:rsidRDefault="00A779FD" w:rsidP="00A779FD">
            <w:pPr>
              <w:keepNext/>
              <w:keepLines/>
              <w:spacing w:after="0"/>
              <w:rPr>
                <w:rFonts w:ascii="Arial" w:hAnsi="Arial"/>
                <w:sz w:val="18"/>
              </w:rPr>
            </w:pPr>
            <w:r w:rsidRPr="000A2B53">
              <w:rPr>
                <w:rFonts w:ascii="Arial" w:hAnsi="Arial"/>
                <w:sz w:val="18"/>
              </w:rPr>
              <w:t>6</w:t>
            </w:r>
          </w:p>
        </w:tc>
        <w:tc>
          <w:tcPr>
            <w:tcW w:w="821" w:type="dxa"/>
            <w:tcBorders>
              <w:left w:val="double" w:sz="4" w:space="0" w:color="auto"/>
            </w:tcBorders>
            <w:shd w:val="clear" w:color="auto" w:fill="auto"/>
          </w:tcPr>
          <w:p w14:paraId="5A473CEE" w14:textId="77777777" w:rsidR="00A779FD" w:rsidRPr="000A2B53" w:rsidRDefault="00A779FD" w:rsidP="00A779FD">
            <w:pPr>
              <w:keepNext/>
              <w:keepLines/>
              <w:spacing w:after="0"/>
              <w:rPr>
                <w:rFonts w:ascii="Arial" w:hAnsi="Arial"/>
                <w:sz w:val="18"/>
              </w:rPr>
            </w:pPr>
            <w:r w:rsidRPr="000A2B53">
              <w:rPr>
                <w:rFonts w:ascii="Arial" w:hAnsi="Arial"/>
                <w:sz w:val="18"/>
              </w:rPr>
              <w:t>6912</w:t>
            </w:r>
          </w:p>
        </w:tc>
        <w:tc>
          <w:tcPr>
            <w:tcW w:w="822" w:type="dxa"/>
            <w:shd w:val="clear" w:color="auto" w:fill="auto"/>
          </w:tcPr>
          <w:p w14:paraId="79F955D7"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c>
          <w:tcPr>
            <w:tcW w:w="822" w:type="dxa"/>
            <w:tcBorders>
              <w:right w:val="double" w:sz="4" w:space="0" w:color="auto"/>
            </w:tcBorders>
            <w:shd w:val="clear" w:color="auto" w:fill="auto"/>
          </w:tcPr>
          <w:p w14:paraId="6D5F2212" w14:textId="77777777" w:rsidR="00A779FD" w:rsidRPr="000A2B53" w:rsidRDefault="00A779FD" w:rsidP="00A779FD">
            <w:pPr>
              <w:keepNext/>
              <w:keepLines/>
              <w:spacing w:after="0"/>
              <w:rPr>
                <w:rFonts w:ascii="Arial" w:hAnsi="Arial"/>
                <w:sz w:val="18"/>
              </w:rPr>
            </w:pPr>
            <w:r w:rsidRPr="000A2B53">
              <w:rPr>
                <w:rFonts w:ascii="Arial" w:hAnsi="Arial"/>
                <w:sz w:val="18"/>
              </w:rPr>
              <w:t>15</w:t>
            </w:r>
          </w:p>
        </w:tc>
        <w:tc>
          <w:tcPr>
            <w:tcW w:w="822" w:type="dxa"/>
            <w:tcBorders>
              <w:left w:val="double" w:sz="4" w:space="0" w:color="auto"/>
            </w:tcBorders>
            <w:shd w:val="clear" w:color="auto" w:fill="auto"/>
          </w:tcPr>
          <w:p w14:paraId="75AB0E3D" w14:textId="77777777" w:rsidR="00A779FD" w:rsidRPr="000A2B53" w:rsidRDefault="00A779FD" w:rsidP="00A779FD">
            <w:pPr>
              <w:keepNext/>
              <w:keepLines/>
              <w:spacing w:after="0"/>
              <w:rPr>
                <w:rFonts w:ascii="Arial" w:hAnsi="Arial"/>
                <w:sz w:val="18"/>
              </w:rPr>
            </w:pPr>
            <w:r w:rsidRPr="000A2B53">
              <w:rPr>
                <w:rFonts w:ascii="Arial" w:hAnsi="Arial"/>
                <w:sz w:val="18"/>
              </w:rPr>
              <w:t>16896</w:t>
            </w:r>
          </w:p>
        </w:tc>
        <w:tc>
          <w:tcPr>
            <w:tcW w:w="822" w:type="dxa"/>
            <w:shd w:val="clear" w:color="auto" w:fill="auto"/>
          </w:tcPr>
          <w:p w14:paraId="3E4E242F"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2" w:type="dxa"/>
            <w:shd w:val="clear" w:color="auto" w:fill="auto"/>
          </w:tcPr>
          <w:p w14:paraId="56CEF9D0" w14:textId="77777777" w:rsidR="00A779FD" w:rsidRPr="000A2B53" w:rsidRDefault="00A779FD" w:rsidP="00A779FD">
            <w:pPr>
              <w:keepNext/>
              <w:keepLines/>
              <w:spacing w:after="0"/>
              <w:rPr>
                <w:rFonts w:ascii="Arial" w:hAnsi="Arial"/>
                <w:sz w:val="18"/>
              </w:rPr>
            </w:pPr>
            <w:r w:rsidRPr="000A2B53">
              <w:rPr>
                <w:rFonts w:ascii="Arial" w:hAnsi="Arial"/>
                <w:sz w:val="18"/>
              </w:rPr>
              <w:t>27</w:t>
            </w:r>
          </w:p>
        </w:tc>
      </w:tr>
      <w:tr w:rsidR="00A779FD" w:rsidRPr="000A2B53" w14:paraId="5F20149F" w14:textId="77777777" w:rsidTr="00A779FD">
        <w:tc>
          <w:tcPr>
            <w:tcW w:w="821" w:type="dxa"/>
            <w:shd w:val="clear" w:color="auto" w:fill="auto"/>
          </w:tcPr>
          <w:p w14:paraId="3FFDB54A" w14:textId="77777777" w:rsidR="00A779FD" w:rsidRPr="000A2B53" w:rsidRDefault="00A779FD" w:rsidP="00A779FD">
            <w:pPr>
              <w:keepNext/>
              <w:keepLines/>
              <w:spacing w:after="0"/>
              <w:rPr>
                <w:rFonts w:ascii="Arial" w:hAnsi="Arial"/>
                <w:sz w:val="18"/>
              </w:rPr>
            </w:pPr>
            <w:r w:rsidRPr="000A2B53">
              <w:rPr>
                <w:rFonts w:ascii="Arial" w:hAnsi="Arial"/>
                <w:sz w:val="18"/>
              </w:rPr>
              <w:t>552</w:t>
            </w:r>
          </w:p>
        </w:tc>
        <w:tc>
          <w:tcPr>
            <w:tcW w:w="821" w:type="dxa"/>
            <w:shd w:val="clear" w:color="auto" w:fill="auto"/>
          </w:tcPr>
          <w:p w14:paraId="0320AA9C" w14:textId="77777777" w:rsidR="00A779FD" w:rsidRPr="000A2B53" w:rsidRDefault="00A779FD" w:rsidP="00A779FD">
            <w:pPr>
              <w:keepNext/>
              <w:keepLines/>
              <w:spacing w:after="0"/>
              <w:rPr>
                <w:rFonts w:ascii="Arial" w:hAnsi="Arial"/>
                <w:sz w:val="18"/>
              </w:rPr>
            </w:pPr>
            <w:r w:rsidRPr="000A2B53">
              <w:rPr>
                <w:rFonts w:ascii="Arial" w:hAnsi="Arial"/>
                <w:sz w:val="18"/>
              </w:rPr>
              <w:t>18</w:t>
            </w:r>
          </w:p>
        </w:tc>
        <w:tc>
          <w:tcPr>
            <w:tcW w:w="821" w:type="dxa"/>
            <w:tcBorders>
              <w:right w:val="double" w:sz="4" w:space="0" w:color="auto"/>
            </w:tcBorders>
            <w:shd w:val="clear" w:color="auto" w:fill="auto"/>
          </w:tcPr>
          <w:p w14:paraId="173DC42B"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379B6085" w14:textId="77777777" w:rsidR="00A779FD" w:rsidRPr="000A2B53" w:rsidRDefault="00A779FD" w:rsidP="00A779FD">
            <w:pPr>
              <w:keepNext/>
              <w:keepLines/>
              <w:spacing w:after="0"/>
              <w:rPr>
                <w:rFonts w:ascii="Arial" w:hAnsi="Arial"/>
                <w:sz w:val="18"/>
              </w:rPr>
            </w:pPr>
            <w:r w:rsidRPr="000A2B53">
              <w:rPr>
                <w:rFonts w:ascii="Arial" w:hAnsi="Arial"/>
                <w:sz w:val="18"/>
              </w:rPr>
              <w:t>2600</w:t>
            </w:r>
          </w:p>
        </w:tc>
        <w:tc>
          <w:tcPr>
            <w:tcW w:w="821" w:type="dxa"/>
            <w:shd w:val="clear" w:color="auto" w:fill="auto"/>
          </w:tcPr>
          <w:p w14:paraId="5ED28FF4" w14:textId="77777777" w:rsidR="00A779FD" w:rsidRPr="000A2B53" w:rsidRDefault="00A779FD" w:rsidP="00A779FD">
            <w:pPr>
              <w:keepNext/>
              <w:keepLines/>
              <w:spacing w:after="0"/>
              <w:rPr>
                <w:rFonts w:ascii="Arial" w:hAnsi="Arial"/>
                <w:sz w:val="18"/>
              </w:rPr>
            </w:pPr>
            <w:r w:rsidRPr="000A2B53">
              <w:rPr>
                <w:rFonts w:ascii="Arial" w:hAnsi="Arial"/>
                <w:sz w:val="18"/>
              </w:rPr>
              <w:t>19</w:t>
            </w:r>
          </w:p>
        </w:tc>
        <w:tc>
          <w:tcPr>
            <w:tcW w:w="821" w:type="dxa"/>
            <w:tcBorders>
              <w:right w:val="double" w:sz="4" w:space="0" w:color="auto"/>
            </w:tcBorders>
            <w:shd w:val="clear" w:color="auto" w:fill="auto"/>
          </w:tcPr>
          <w:p w14:paraId="4EE961FA" w14:textId="77777777" w:rsidR="00A779FD" w:rsidRPr="000A2B53" w:rsidRDefault="00A779FD" w:rsidP="00A779FD">
            <w:pPr>
              <w:keepNext/>
              <w:keepLines/>
              <w:spacing w:after="0"/>
              <w:rPr>
                <w:rFonts w:ascii="Arial" w:hAnsi="Arial"/>
                <w:sz w:val="18"/>
              </w:rPr>
            </w:pPr>
            <w:r w:rsidRPr="000A2B53">
              <w:rPr>
                <w:rFonts w:ascii="Arial" w:hAnsi="Arial"/>
                <w:sz w:val="18"/>
              </w:rPr>
              <w:t>7</w:t>
            </w:r>
          </w:p>
        </w:tc>
        <w:tc>
          <w:tcPr>
            <w:tcW w:w="821" w:type="dxa"/>
            <w:tcBorders>
              <w:left w:val="double" w:sz="4" w:space="0" w:color="auto"/>
            </w:tcBorders>
            <w:shd w:val="clear" w:color="auto" w:fill="auto"/>
          </w:tcPr>
          <w:p w14:paraId="6A608198" w14:textId="77777777" w:rsidR="00A779FD" w:rsidRPr="000A2B53" w:rsidRDefault="00A779FD" w:rsidP="00A779FD">
            <w:pPr>
              <w:keepNext/>
              <w:keepLines/>
              <w:spacing w:after="0"/>
              <w:rPr>
                <w:rFonts w:ascii="Arial" w:hAnsi="Arial"/>
                <w:sz w:val="18"/>
              </w:rPr>
            </w:pPr>
            <w:r w:rsidRPr="000A2B53">
              <w:rPr>
                <w:rFonts w:ascii="Arial" w:hAnsi="Arial"/>
                <w:sz w:val="18"/>
              </w:rPr>
              <w:t>7040</w:t>
            </w:r>
          </w:p>
        </w:tc>
        <w:tc>
          <w:tcPr>
            <w:tcW w:w="822" w:type="dxa"/>
            <w:shd w:val="clear" w:color="auto" w:fill="auto"/>
          </w:tcPr>
          <w:p w14:paraId="135892E4" w14:textId="77777777" w:rsidR="00A779FD" w:rsidRPr="000A2B53" w:rsidRDefault="00A779FD" w:rsidP="00A779FD">
            <w:pPr>
              <w:keepNext/>
              <w:keepLines/>
              <w:spacing w:after="0"/>
              <w:rPr>
                <w:rFonts w:ascii="Arial" w:hAnsi="Arial"/>
                <w:sz w:val="18"/>
              </w:rPr>
            </w:pPr>
            <w:r w:rsidRPr="000A2B53">
              <w:rPr>
                <w:rFonts w:ascii="Arial" w:hAnsi="Arial"/>
                <w:sz w:val="18"/>
              </w:rPr>
              <w:t>21</w:t>
            </w:r>
          </w:p>
        </w:tc>
        <w:tc>
          <w:tcPr>
            <w:tcW w:w="822" w:type="dxa"/>
            <w:tcBorders>
              <w:right w:val="double" w:sz="4" w:space="0" w:color="auto"/>
            </w:tcBorders>
            <w:shd w:val="clear" w:color="auto" w:fill="auto"/>
          </w:tcPr>
          <w:p w14:paraId="4807F32B" w14:textId="77777777" w:rsidR="00A779FD" w:rsidRPr="000A2B53" w:rsidRDefault="00A779FD" w:rsidP="00A779FD">
            <w:pPr>
              <w:keepNext/>
              <w:keepLines/>
              <w:spacing w:after="0"/>
              <w:rPr>
                <w:rFonts w:ascii="Arial" w:hAnsi="Arial"/>
                <w:sz w:val="18"/>
              </w:rPr>
            </w:pPr>
            <w:r w:rsidRPr="000A2B53">
              <w:rPr>
                <w:rFonts w:ascii="Arial" w:hAnsi="Arial"/>
                <w:sz w:val="18"/>
              </w:rPr>
              <w:t>1</w:t>
            </w:r>
            <w:r w:rsidR="00FC5B45" w:rsidRPr="000A2B53">
              <w:rPr>
                <w:rFonts w:ascii="Arial" w:hAnsi="Arial"/>
                <w:sz w:val="18"/>
              </w:rPr>
              <w:t>6</w:t>
            </w:r>
          </w:p>
        </w:tc>
        <w:tc>
          <w:tcPr>
            <w:tcW w:w="822" w:type="dxa"/>
            <w:tcBorders>
              <w:left w:val="double" w:sz="4" w:space="0" w:color="auto"/>
            </w:tcBorders>
            <w:shd w:val="clear" w:color="auto" w:fill="auto"/>
          </w:tcPr>
          <w:p w14:paraId="74089741" w14:textId="77777777" w:rsidR="00A779FD" w:rsidRPr="000A2B53" w:rsidRDefault="00A779FD" w:rsidP="00A779FD">
            <w:pPr>
              <w:keepNext/>
              <w:keepLines/>
              <w:spacing w:after="0"/>
              <w:rPr>
                <w:rFonts w:ascii="Arial" w:hAnsi="Arial"/>
                <w:sz w:val="18"/>
              </w:rPr>
            </w:pPr>
            <w:r w:rsidRPr="000A2B53">
              <w:rPr>
                <w:rFonts w:ascii="Arial" w:hAnsi="Arial"/>
                <w:sz w:val="18"/>
              </w:rPr>
              <w:t>17424</w:t>
            </w:r>
          </w:p>
        </w:tc>
        <w:tc>
          <w:tcPr>
            <w:tcW w:w="822" w:type="dxa"/>
            <w:shd w:val="clear" w:color="auto" w:fill="auto"/>
          </w:tcPr>
          <w:p w14:paraId="089F8244"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2" w:type="dxa"/>
            <w:shd w:val="clear" w:color="auto" w:fill="auto"/>
          </w:tcPr>
          <w:p w14:paraId="6A5522AC" w14:textId="77777777" w:rsidR="00A779FD" w:rsidRPr="000A2B53" w:rsidRDefault="00A779FD" w:rsidP="00A779FD">
            <w:pPr>
              <w:keepNext/>
              <w:keepLines/>
              <w:spacing w:after="0"/>
              <w:rPr>
                <w:rFonts w:ascii="Arial" w:hAnsi="Arial"/>
                <w:sz w:val="18"/>
              </w:rPr>
            </w:pPr>
            <w:r w:rsidRPr="000A2B53">
              <w:rPr>
                <w:rFonts w:ascii="Arial" w:hAnsi="Arial"/>
                <w:sz w:val="18"/>
              </w:rPr>
              <w:t>28</w:t>
            </w:r>
          </w:p>
        </w:tc>
      </w:tr>
      <w:tr w:rsidR="00A779FD" w:rsidRPr="000A2B53" w14:paraId="582542E8" w14:textId="77777777" w:rsidTr="00A779FD">
        <w:tc>
          <w:tcPr>
            <w:tcW w:w="821" w:type="dxa"/>
            <w:shd w:val="clear" w:color="auto" w:fill="auto"/>
          </w:tcPr>
          <w:p w14:paraId="6CC4066E" w14:textId="77777777" w:rsidR="00A779FD" w:rsidRPr="000A2B53" w:rsidRDefault="00A779FD" w:rsidP="00A779FD">
            <w:pPr>
              <w:keepNext/>
              <w:keepLines/>
              <w:spacing w:after="0"/>
              <w:rPr>
                <w:rFonts w:ascii="Arial" w:hAnsi="Arial"/>
                <w:sz w:val="18"/>
              </w:rPr>
            </w:pPr>
            <w:r w:rsidRPr="000A2B53">
              <w:rPr>
                <w:rFonts w:ascii="Arial" w:hAnsi="Arial"/>
                <w:sz w:val="18"/>
              </w:rPr>
              <w:t>576</w:t>
            </w:r>
          </w:p>
        </w:tc>
        <w:tc>
          <w:tcPr>
            <w:tcW w:w="821" w:type="dxa"/>
            <w:shd w:val="clear" w:color="auto" w:fill="auto"/>
          </w:tcPr>
          <w:p w14:paraId="37378EAA" w14:textId="77777777" w:rsidR="00A779FD" w:rsidRPr="000A2B53" w:rsidRDefault="00A779FD" w:rsidP="00A779FD">
            <w:pPr>
              <w:keepNext/>
              <w:keepLines/>
              <w:spacing w:after="0"/>
              <w:rPr>
                <w:rFonts w:ascii="Arial" w:hAnsi="Arial"/>
                <w:sz w:val="18"/>
              </w:rPr>
            </w:pPr>
            <w:r w:rsidRPr="000A2B53">
              <w:rPr>
                <w:rFonts w:ascii="Arial" w:hAnsi="Arial"/>
                <w:sz w:val="18"/>
              </w:rPr>
              <w:t>14</w:t>
            </w:r>
          </w:p>
        </w:tc>
        <w:tc>
          <w:tcPr>
            <w:tcW w:w="821" w:type="dxa"/>
            <w:tcBorders>
              <w:right w:val="double" w:sz="4" w:space="0" w:color="auto"/>
            </w:tcBorders>
            <w:shd w:val="clear" w:color="auto" w:fill="auto"/>
          </w:tcPr>
          <w:p w14:paraId="6968EE64" w14:textId="77777777" w:rsidR="00A779FD" w:rsidRPr="000A2B53" w:rsidRDefault="00A779FD" w:rsidP="00A779FD">
            <w:pPr>
              <w:keepNext/>
              <w:keepLines/>
              <w:spacing w:after="0"/>
              <w:rPr>
                <w:rFonts w:ascii="Arial" w:hAnsi="Arial"/>
                <w:sz w:val="18"/>
              </w:rPr>
            </w:pPr>
            <w:r w:rsidRPr="000A2B53">
              <w:rPr>
                <w:rFonts w:ascii="Arial" w:hAnsi="Arial"/>
                <w:sz w:val="18"/>
              </w:rPr>
              <w:t>1</w:t>
            </w:r>
          </w:p>
        </w:tc>
        <w:tc>
          <w:tcPr>
            <w:tcW w:w="821" w:type="dxa"/>
            <w:tcBorders>
              <w:left w:val="double" w:sz="4" w:space="0" w:color="auto"/>
            </w:tcBorders>
            <w:shd w:val="clear" w:color="auto" w:fill="auto"/>
          </w:tcPr>
          <w:p w14:paraId="798E5BF9" w14:textId="77777777" w:rsidR="00A779FD" w:rsidRPr="000A2B53" w:rsidRDefault="00A779FD" w:rsidP="00A779FD">
            <w:pPr>
              <w:keepNext/>
              <w:keepLines/>
              <w:spacing w:after="0"/>
              <w:rPr>
                <w:rFonts w:ascii="Arial" w:hAnsi="Arial"/>
                <w:sz w:val="18"/>
              </w:rPr>
            </w:pPr>
            <w:r w:rsidRPr="000A2B53">
              <w:rPr>
                <w:rFonts w:ascii="Arial" w:hAnsi="Arial"/>
                <w:sz w:val="18"/>
              </w:rPr>
              <w:t>2664</w:t>
            </w:r>
          </w:p>
        </w:tc>
        <w:tc>
          <w:tcPr>
            <w:tcW w:w="821" w:type="dxa"/>
            <w:shd w:val="clear" w:color="auto" w:fill="auto"/>
          </w:tcPr>
          <w:p w14:paraId="656B6401"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1" w:type="dxa"/>
            <w:tcBorders>
              <w:right w:val="double" w:sz="4" w:space="0" w:color="auto"/>
            </w:tcBorders>
            <w:shd w:val="clear" w:color="auto" w:fill="auto"/>
          </w:tcPr>
          <w:p w14:paraId="63E860A3" w14:textId="77777777" w:rsidR="00A779FD" w:rsidRPr="000A2B53" w:rsidRDefault="00A779FD" w:rsidP="00A779FD">
            <w:pPr>
              <w:keepNext/>
              <w:keepLines/>
              <w:spacing w:after="0"/>
              <w:rPr>
                <w:rFonts w:ascii="Arial" w:hAnsi="Arial"/>
                <w:sz w:val="18"/>
              </w:rPr>
            </w:pPr>
            <w:r w:rsidRPr="000A2B53">
              <w:rPr>
                <w:rFonts w:ascii="Arial" w:hAnsi="Arial"/>
                <w:sz w:val="18"/>
              </w:rPr>
              <w:t>6</w:t>
            </w:r>
          </w:p>
        </w:tc>
        <w:tc>
          <w:tcPr>
            <w:tcW w:w="821" w:type="dxa"/>
            <w:tcBorders>
              <w:left w:val="double" w:sz="4" w:space="0" w:color="auto"/>
            </w:tcBorders>
            <w:shd w:val="clear" w:color="auto" w:fill="auto"/>
          </w:tcPr>
          <w:p w14:paraId="64D04B18" w14:textId="77777777" w:rsidR="00A779FD" w:rsidRPr="000A2B53" w:rsidRDefault="00A779FD" w:rsidP="00A779FD">
            <w:pPr>
              <w:keepNext/>
              <w:keepLines/>
              <w:spacing w:after="0"/>
              <w:rPr>
                <w:rFonts w:ascii="Arial" w:hAnsi="Arial"/>
                <w:sz w:val="18"/>
              </w:rPr>
            </w:pPr>
            <w:r w:rsidRPr="000A2B53">
              <w:rPr>
                <w:rFonts w:ascii="Arial" w:hAnsi="Arial"/>
                <w:sz w:val="18"/>
              </w:rPr>
              <w:t>7168</w:t>
            </w:r>
          </w:p>
        </w:tc>
        <w:tc>
          <w:tcPr>
            <w:tcW w:w="822" w:type="dxa"/>
            <w:shd w:val="clear" w:color="auto" w:fill="auto"/>
          </w:tcPr>
          <w:p w14:paraId="25DDB78E" w14:textId="77777777" w:rsidR="00A779FD" w:rsidRPr="000A2B53" w:rsidRDefault="00A779FD" w:rsidP="00A779FD">
            <w:pPr>
              <w:keepNext/>
              <w:keepLines/>
              <w:spacing w:after="0"/>
              <w:rPr>
                <w:rFonts w:ascii="Arial" w:hAnsi="Arial"/>
                <w:sz w:val="18"/>
              </w:rPr>
            </w:pPr>
            <w:r w:rsidRPr="000A2B53">
              <w:rPr>
                <w:rFonts w:ascii="Arial" w:hAnsi="Arial"/>
                <w:sz w:val="18"/>
              </w:rPr>
              <w:t>20</w:t>
            </w:r>
          </w:p>
        </w:tc>
        <w:tc>
          <w:tcPr>
            <w:tcW w:w="822" w:type="dxa"/>
            <w:tcBorders>
              <w:right w:val="double" w:sz="4" w:space="0" w:color="auto"/>
            </w:tcBorders>
            <w:shd w:val="clear" w:color="auto" w:fill="auto"/>
          </w:tcPr>
          <w:p w14:paraId="45D78246" w14:textId="77777777" w:rsidR="00A779FD" w:rsidRPr="000A2B53" w:rsidRDefault="00A779FD" w:rsidP="00A779FD">
            <w:pPr>
              <w:keepNext/>
              <w:keepLines/>
              <w:spacing w:after="0"/>
              <w:rPr>
                <w:rFonts w:ascii="Arial" w:hAnsi="Arial"/>
                <w:sz w:val="18"/>
              </w:rPr>
            </w:pPr>
            <w:r w:rsidRPr="000A2B53">
              <w:rPr>
                <w:rFonts w:ascii="Arial" w:hAnsi="Arial"/>
                <w:sz w:val="18"/>
              </w:rPr>
              <w:t>18</w:t>
            </w:r>
          </w:p>
        </w:tc>
        <w:tc>
          <w:tcPr>
            <w:tcW w:w="822" w:type="dxa"/>
            <w:tcBorders>
              <w:left w:val="double" w:sz="4" w:space="0" w:color="auto"/>
            </w:tcBorders>
            <w:shd w:val="clear" w:color="auto" w:fill="auto"/>
          </w:tcPr>
          <w:p w14:paraId="77ADA067" w14:textId="77777777" w:rsidR="00A779FD" w:rsidRPr="000A2B53" w:rsidRDefault="00A779FD" w:rsidP="00A779FD">
            <w:pPr>
              <w:keepNext/>
              <w:keepLines/>
              <w:spacing w:after="0"/>
              <w:rPr>
                <w:rFonts w:ascii="Arial" w:hAnsi="Arial"/>
                <w:sz w:val="18"/>
              </w:rPr>
            </w:pPr>
          </w:p>
        </w:tc>
        <w:tc>
          <w:tcPr>
            <w:tcW w:w="822" w:type="dxa"/>
            <w:shd w:val="clear" w:color="auto" w:fill="auto"/>
          </w:tcPr>
          <w:p w14:paraId="5AEF7B9D" w14:textId="77777777" w:rsidR="00A779FD" w:rsidRPr="000A2B53" w:rsidRDefault="00A779FD" w:rsidP="00A779FD">
            <w:pPr>
              <w:keepNext/>
              <w:keepLines/>
              <w:spacing w:after="0"/>
              <w:rPr>
                <w:rFonts w:ascii="Arial" w:hAnsi="Arial"/>
                <w:sz w:val="18"/>
              </w:rPr>
            </w:pPr>
          </w:p>
        </w:tc>
        <w:tc>
          <w:tcPr>
            <w:tcW w:w="822" w:type="dxa"/>
            <w:shd w:val="clear" w:color="auto" w:fill="auto"/>
          </w:tcPr>
          <w:p w14:paraId="30661AF7" w14:textId="77777777" w:rsidR="00A779FD" w:rsidRPr="000A2B53" w:rsidRDefault="00A779FD" w:rsidP="00A779FD">
            <w:pPr>
              <w:keepNext/>
              <w:keepLines/>
              <w:spacing w:after="0"/>
              <w:rPr>
                <w:rFonts w:ascii="Arial" w:hAnsi="Arial"/>
                <w:sz w:val="18"/>
              </w:rPr>
            </w:pPr>
          </w:p>
        </w:tc>
      </w:tr>
      <w:tr w:rsidR="00A779FD" w:rsidRPr="000A2B53" w14:paraId="5C912B78" w14:textId="77777777" w:rsidTr="00A779FD">
        <w:tc>
          <w:tcPr>
            <w:tcW w:w="821" w:type="dxa"/>
            <w:shd w:val="clear" w:color="auto" w:fill="auto"/>
          </w:tcPr>
          <w:p w14:paraId="28849B92" w14:textId="77777777" w:rsidR="00A779FD" w:rsidRPr="000A2B53" w:rsidRDefault="00A779FD" w:rsidP="00A779FD">
            <w:pPr>
              <w:keepNext/>
              <w:keepLines/>
              <w:spacing w:after="0"/>
              <w:rPr>
                <w:rFonts w:ascii="Arial" w:hAnsi="Arial"/>
                <w:sz w:val="18"/>
              </w:rPr>
            </w:pPr>
            <w:r w:rsidRPr="000A2B53">
              <w:rPr>
                <w:rFonts w:ascii="Arial" w:hAnsi="Arial"/>
                <w:sz w:val="18"/>
              </w:rPr>
              <w:t>608</w:t>
            </w:r>
          </w:p>
        </w:tc>
        <w:tc>
          <w:tcPr>
            <w:tcW w:w="821" w:type="dxa"/>
            <w:shd w:val="clear" w:color="auto" w:fill="auto"/>
          </w:tcPr>
          <w:p w14:paraId="0250E8FD" w14:textId="77777777" w:rsidR="00A779FD" w:rsidRPr="000A2B53" w:rsidRDefault="00A779FD" w:rsidP="00A779FD">
            <w:pPr>
              <w:keepNext/>
              <w:keepLines/>
              <w:spacing w:after="0"/>
              <w:rPr>
                <w:rFonts w:ascii="Arial" w:hAnsi="Arial"/>
                <w:sz w:val="18"/>
              </w:rPr>
            </w:pPr>
            <w:r w:rsidRPr="000A2B53">
              <w:rPr>
                <w:rFonts w:ascii="Arial" w:hAnsi="Arial"/>
                <w:sz w:val="18"/>
              </w:rPr>
              <w:t>19</w:t>
            </w:r>
          </w:p>
        </w:tc>
        <w:tc>
          <w:tcPr>
            <w:tcW w:w="821" w:type="dxa"/>
            <w:tcBorders>
              <w:right w:val="double" w:sz="4" w:space="0" w:color="auto"/>
            </w:tcBorders>
            <w:shd w:val="clear" w:color="auto" w:fill="auto"/>
          </w:tcPr>
          <w:p w14:paraId="7506E72E"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24DFD58A" w14:textId="77777777" w:rsidR="00A779FD" w:rsidRPr="000A2B53" w:rsidRDefault="00A779FD" w:rsidP="00A779FD">
            <w:pPr>
              <w:keepNext/>
              <w:keepLines/>
              <w:spacing w:after="0"/>
              <w:rPr>
                <w:rFonts w:ascii="Arial" w:hAnsi="Arial"/>
                <w:sz w:val="18"/>
              </w:rPr>
            </w:pPr>
            <w:r w:rsidRPr="000A2B53">
              <w:rPr>
                <w:rFonts w:ascii="Arial" w:hAnsi="Arial"/>
                <w:sz w:val="18"/>
              </w:rPr>
              <w:t>2728</w:t>
            </w:r>
          </w:p>
        </w:tc>
        <w:tc>
          <w:tcPr>
            <w:tcW w:w="821" w:type="dxa"/>
            <w:shd w:val="clear" w:color="auto" w:fill="auto"/>
          </w:tcPr>
          <w:p w14:paraId="3A0FC30F" w14:textId="77777777" w:rsidR="00A779FD" w:rsidRPr="000A2B53" w:rsidRDefault="00A779FD" w:rsidP="00A779FD">
            <w:pPr>
              <w:keepNext/>
              <w:keepLines/>
              <w:spacing w:after="0"/>
              <w:rPr>
                <w:rFonts w:ascii="Arial" w:hAnsi="Arial"/>
                <w:sz w:val="18"/>
              </w:rPr>
            </w:pPr>
            <w:r w:rsidRPr="000A2B53">
              <w:rPr>
                <w:rFonts w:ascii="Arial" w:hAnsi="Arial"/>
                <w:sz w:val="18"/>
              </w:rPr>
              <w:t>20</w:t>
            </w:r>
          </w:p>
        </w:tc>
        <w:tc>
          <w:tcPr>
            <w:tcW w:w="821" w:type="dxa"/>
            <w:tcBorders>
              <w:right w:val="double" w:sz="4" w:space="0" w:color="auto"/>
            </w:tcBorders>
            <w:shd w:val="clear" w:color="auto" w:fill="auto"/>
          </w:tcPr>
          <w:p w14:paraId="09BAEB92" w14:textId="77777777" w:rsidR="00A779FD" w:rsidRPr="000A2B53" w:rsidRDefault="00A779FD" w:rsidP="00A779FD">
            <w:pPr>
              <w:keepNext/>
              <w:keepLines/>
              <w:spacing w:after="0"/>
              <w:rPr>
                <w:rFonts w:ascii="Arial" w:hAnsi="Arial"/>
                <w:sz w:val="18"/>
              </w:rPr>
            </w:pPr>
            <w:r w:rsidRPr="000A2B53">
              <w:rPr>
                <w:rFonts w:ascii="Arial" w:hAnsi="Arial"/>
                <w:sz w:val="18"/>
              </w:rPr>
              <w:t>7</w:t>
            </w:r>
          </w:p>
        </w:tc>
        <w:tc>
          <w:tcPr>
            <w:tcW w:w="821" w:type="dxa"/>
            <w:tcBorders>
              <w:left w:val="double" w:sz="4" w:space="0" w:color="auto"/>
            </w:tcBorders>
            <w:shd w:val="clear" w:color="auto" w:fill="auto"/>
          </w:tcPr>
          <w:p w14:paraId="62EC00B3" w14:textId="77777777" w:rsidR="00A779FD" w:rsidRPr="000A2B53" w:rsidRDefault="00A779FD" w:rsidP="00A779FD">
            <w:pPr>
              <w:keepNext/>
              <w:keepLines/>
              <w:spacing w:after="0"/>
              <w:rPr>
                <w:rFonts w:ascii="Arial" w:hAnsi="Arial"/>
                <w:sz w:val="18"/>
              </w:rPr>
            </w:pPr>
            <w:r w:rsidRPr="000A2B53">
              <w:rPr>
                <w:rFonts w:ascii="Arial" w:hAnsi="Arial"/>
                <w:sz w:val="18"/>
              </w:rPr>
              <w:t>7296</w:t>
            </w:r>
          </w:p>
        </w:tc>
        <w:tc>
          <w:tcPr>
            <w:tcW w:w="822" w:type="dxa"/>
            <w:shd w:val="clear" w:color="auto" w:fill="auto"/>
          </w:tcPr>
          <w:p w14:paraId="12E3C9DE" w14:textId="77777777" w:rsidR="00A779FD" w:rsidRPr="000A2B53" w:rsidRDefault="00A779FD" w:rsidP="00A779FD">
            <w:pPr>
              <w:keepNext/>
              <w:keepLines/>
              <w:spacing w:after="0"/>
              <w:rPr>
                <w:rFonts w:ascii="Arial" w:hAnsi="Arial"/>
                <w:sz w:val="18"/>
              </w:rPr>
            </w:pPr>
            <w:r w:rsidRPr="000A2B53">
              <w:rPr>
                <w:rFonts w:ascii="Arial" w:hAnsi="Arial"/>
                <w:sz w:val="18"/>
              </w:rPr>
              <w:t>23</w:t>
            </w:r>
          </w:p>
        </w:tc>
        <w:tc>
          <w:tcPr>
            <w:tcW w:w="822" w:type="dxa"/>
            <w:tcBorders>
              <w:right w:val="double" w:sz="4" w:space="0" w:color="auto"/>
            </w:tcBorders>
            <w:shd w:val="clear" w:color="auto" w:fill="auto"/>
          </w:tcPr>
          <w:p w14:paraId="47C40045" w14:textId="77777777" w:rsidR="00A779FD" w:rsidRPr="000A2B53" w:rsidRDefault="00A779FD" w:rsidP="00A779FD">
            <w:pPr>
              <w:keepNext/>
              <w:keepLines/>
              <w:spacing w:after="0"/>
              <w:rPr>
                <w:rFonts w:ascii="Arial" w:hAnsi="Arial"/>
                <w:sz w:val="18"/>
              </w:rPr>
            </w:pPr>
            <w:r w:rsidRPr="000A2B53">
              <w:rPr>
                <w:rFonts w:ascii="Arial" w:hAnsi="Arial"/>
                <w:sz w:val="18"/>
              </w:rPr>
              <w:t>15</w:t>
            </w:r>
          </w:p>
        </w:tc>
        <w:tc>
          <w:tcPr>
            <w:tcW w:w="822" w:type="dxa"/>
            <w:tcBorders>
              <w:left w:val="double" w:sz="4" w:space="0" w:color="auto"/>
            </w:tcBorders>
            <w:shd w:val="clear" w:color="auto" w:fill="auto"/>
          </w:tcPr>
          <w:p w14:paraId="454B40DD" w14:textId="77777777" w:rsidR="00A779FD" w:rsidRPr="000A2B53" w:rsidRDefault="00A779FD" w:rsidP="00A779FD">
            <w:pPr>
              <w:keepNext/>
              <w:keepLines/>
              <w:spacing w:after="0"/>
              <w:rPr>
                <w:rFonts w:ascii="Arial" w:hAnsi="Arial"/>
                <w:sz w:val="18"/>
              </w:rPr>
            </w:pPr>
          </w:p>
        </w:tc>
        <w:tc>
          <w:tcPr>
            <w:tcW w:w="822" w:type="dxa"/>
            <w:shd w:val="clear" w:color="auto" w:fill="auto"/>
          </w:tcPr>
          <w:p w14:paraId="73044A67" w14:textId="77777777" w:rsidR="00A779FD" w:rsidRPr="000A2B53" w:rsidRDefault="00A779FD" w:rsidP="00A779FD">
            <w:pPr>
              <w:keepNext/>
              <w:keepLines/>
              <w:spacing w:after="0"/>
              <w:rPr>
                <w:rFonts w:ascii="Arial" w:hAnsi="Arial"/>
                <w:sz w:val="18"/>
              </w:rPr>
            </w:pPr>
          </w:p>
        </w:tc>
        <w:tc>
          <w:tcPr>
            <w:tcW w:w="822" w:type="dxa"/>
            <w:shd w:val="clear" w:color="auto" w:fill="auto"/>
          </w:tcPr>
          <w:p w14:paraId="06A755BF" w14:textId="77777777" w:rsidR="00A779FD" w:rsidRPr="000A2B53" w:rsidRDefault="00A779FD" w:rsidP="00A779FD">
            <w:pPr>
              <w:keepNext/>
              <w:keepLines/>
              <w:spacing w:after="0"/>
              <w:rPr>
                <w:rFonts w:ascii="Arial" w:hAnsi="Arial"/>
                <w:sz w:val="18"/>
              </w:rPr>
            </w:pPr>
          </w:p>
        </w:tc>
      </w:tr>
      <w:tr w:rsidR="00A779FD" w:rsidRPr="000A2B53" w14:paraId="66A4EA79" w14:textId="77777777" w:rsidTr="00A779FD">
        <w:tc>
          <w:tcPr>
            <w:tcW w:w="821" w:type="dxa"/>
            <w:shd w:val="clear" w:color="auto" w:fill="auto"/>
          </w:tcPr>
          <w:p w14:paraId="483D8571" w14:textId="77777777" w:rsidR="00A779FD" w:rsidRPr="000A2B53" w:rsidRDefault="00A779FD" w:rsidP="00A779FD">
            <w:pPr>
              <w:keepNext/>
              <w:keepLines/>
              <w:spacing w:after="0"/>
              <w:rPr>
                <w:rFonts w:ascii="Arial" w:hAnsi="Arial"/>
                <w:sz w:val="18"/>
              </w:rPr>
            </w:pPr>
            <w:r w:rsidRPr="000A2B53">
              <w:rPr>
                <w:rFonts w:ascii="Arial" w:hAnsi="Arial"/>
                <w:sz w:val="18"/>
              </w:rPr>
              <w:t>640</w:t>
            </w:r>
          </w:p>
        </w:tc>
        <w:tc>
          <w:tcPr>
            <w:tcW w:w="821" w:type="dxa"/>
            <w:shd w:val="clear" w:color="auto" w:fill="auto"/>
          </w:tcPr>
          <w:p w14:paraId="7B351AA3" w14:textId="77777777" w:rsidR="00A779FD" w:rsidRPr="000A2B53" w:rsidRDefault="00A779FD" w:rsidP="00A779FD">
            <w:pPr>
              <w:keepNext/>
              <w:keepLines/>
              <w:spacing w:after="0"/>
              <w:rPr>
                <w:rFonts w:ascii="Arial" w:hAnsi="Arial"/>
                <w:sz w:val="18"/>
              </w:rPr>
            </w:pPr>
            <w:r w:rsidRPr="000A2B53">
              <w:rPr>
                <w:rFonts w:ascii="Arial" w:hAnsi="Arial"/>
                <w:sz w:val="18"/>
              </w:rPr>
              <w:t>20</w:t>
            </w:r>
          </w:p>
        </w:tc>
        <w:tc>
          <w:tcPr>
            <w:tcW w:w="821" w:type="dxa"/>
            <w:tcBorders>
              <w:right w:val="double" w:sz="4" w:space="0" w:color="auto"/>
            </w:tcBorders>
            <w:shd w:val="clear" w:color="auto" w:fill="auto"/>
          </w:tcPr>
          <w:p w14:paraId="3F4BD035" w14:textId="77777777" w:rsidR="00A779FD" w:rsidRPr="000A2B53" w:rsidRDefault="00A779FD" w:rsidP="00A779FD">
            <w:pPr>
              <w:keepNext/>
              <w:keepLines/>
              <w:spacing w:after="0"/>
              <w:rPr>
                <w:rFonts w:ascii="Arial" w:hAnsi="Arial"/>
                <w:sz w:val="18"/>
              </w:rPr>
            </w:pPr>
            <w:r w:rsidRPr="000A2B53">
              <w:rPr>
                <w:rFonts w:ascii="Arial" w:hAnsi="Arial"/>
                <w:sz w:val="18"/>
              </w:rPr>
              <w:t>0</w:t>
            </w:r>
          </w:p>
        </w:tc>
        <w:tc>
          <w:tcPr>
            <w:tcW w:w="821" w:type="dxa"/>
            <w:tcBorders>
              <w:left w:val="double" w:sz="4" w:space="0" w:color="auto"/>
            </w:tcBorders>
            <w:shd w:val="clear" w:color="auto" w:fill="auto"/>
          </w:tcPr>
          <w:p w14:paraId="5A7F57CB" w14:textId="77777777" w:rsidR="00A779FD" w:rsidRPr="000A2B53" w:rsidRDefault="00A779FD" w:rsidP="00A779FD">
            <w:pPr>
              <w:keepNext/>
              <w:keepLines/>
              <w:spacing w:after="0"/>
              <w:rPr>
                <w:rFonts w:ascii="Arial" w:hAnsi="Arial"/>
                <w:sz w:val="18"/>
              </w:rPr>
            </w:pPr>
            <w:r w:rsidRPr="000A2B53">
              <w:rPr>
                <w:rFonts w:ascii="Arial" w:hAnsi="Arial"/>
                <w:sz w:val="18"/>
              </w:rPr>
              <w:t>2792</w:t>
            </w:r>
          </w:p>
        </w:tc>
        <w:tc>
          <w:tcPr>
            <w:tcW w:w="821" w:type="dxa"/>
            <w:shd w:val="clear" w:color="auto" w:fill="auto"/>
          </w:tcPr>
          <w:p w14:paraId="6257FF14" w14:textId="77777777" w:rsidR="00A779FD" w:rsidRPr="000A2B53" w:rsidRDefault="00A779FD" w:rsidP="00A779FD">
            <w:pPr>
              <w:keepNext/>
              <w:keepLines/>
              <w:spacing w:after="0"/>
              <w:rPr>
                <w:rFonts w:ascii="Arial" w:hAnsi="Arial"/>
                <w:sz w:val="18"/>
              </w:rPr>
            </w:pPr>
            <w:r w:rsidRPr="000A2B53">
              <w:rPr>
                <w:rFonts w:ascii="Arial" w:hAnsi="Arial"/>
                <w:sz w:val="18"/>
              </w:rPr>
              <w:t>24</w:t>
            </w:r>
          </w:p>
        </w:tc>
        <w:tc>
          <w:tcPr>
            <w:tcW w:w="821" w:type="dxa"/>
            <w:tcBorders>
              <w:right w:val="double" w:sz="4" w:space="0" w:color="auto"/>
            </w:tcBorders>
            <w:shd w:val="clear" w:color="auto" w:fill="auto"/>
          </w:tcPr>
          <w:p w14:paraId="64E19787" w14:textId="77777777" w:rsidR="00A779FD" w:rsidRPr="000A2B53" w:rsidRDefault="00A779FD" w:rsidP="00A779FD">
            <w:pPr>
              <w:keepNext/>
              <w:keepLines/>
              <w:spacing w:after="0"/>
              <w:rPr>
                <w:rFonts w:ascii="Arial" w:hAnsi="Arial"/>
                <w:sz w:val="18"/>
              </w:rPr>
            </w:pPr>
            <w:r w:rsidRPr="000A2B53">
              <w:rPr>
                <w:rFonts w:ascii="Arial" w:hAnsi="Arial"/>
                <w:sz w:val="18"/>
              </w:rPr>
              <w:t>6</w:t>
            </w:r>
          </w:p>
        </w:tc>
        <w:tc>
          <w:tcPr>
            <w:tcW w:w="821" w:type="dxa"/>
            <w:tcBorders>
              <w:left w:val="double" w:sz="4" w:space="0" w:color="auto"/>
            </w:tcBorders>
            <w:shd w:val="clear" w:color="auto" w:fill="auto"/>
          </w:tcPr>
          <w:p w14:paraId="3D7EFA26" w14:textId="77777777" w:rsidR="00A779FD" w:rsidRPr="000A2B53" w:rsidRDefault="00A779FD" w:rsidP="00A779FD">
            <w:pPr>
              <w:keepNext/>
              <w:keepLines/>
              <w:spacing w:after="0"/>
              <w:rPr>
                <w:rFonts w:ascii="Arial" w:hAnsi="Arial"/>
                <w:sz w:val="18"/>
              </w:rPr>
            </w:pPr>
            <w:r w:rsidRPr="000A2B53">
              <w:rPr>
                <w:rFonts w:ascii="Arial" w:hAnsi="Arial"/>
                <w:sz w:val="18"/>
              </w:rPr>
              <w:t>7424</w:t>
            </w:r>
          </w:p>
        </w:tc>
        <w:tc>
          <w:tcPr>
            <w:tcW w:w="822" w:type="dxa"/>
            <w:shd w:val="clear" w:color="auto" w:fill="auto"/>
          </w:tcPr>
          <w:p w14:paraId="4B4F510E" w14:textId="77777777" w:rsidR="00A779FD" w:rsidRPr="000A2B53" w:rsidRDefault="00A779FD" w:rsidP="00A779FD">
            <w:pPr>
              <w:keepNext/>
              <w:keepLines/>
              <w:spacing w:after="0"/>
              <w:rPr>
                <w:rFonts w:ascii="Arial" w:hAnsi="Arial"/>
                <w:sz w:val="18"/>
              </w:rPr>
            </w:pPr>
            <w:r w:rsidRPr="000A2B53">
              <w:rPr>
                <w:rFonts w:ascii="Arial" w:hAnsi="Arial"/>
                <w:sz w:val="18"/>
              </w:rPr>
              <w:t>22</w:t>
            </w:r>
          </w:p>
        </w:tc>
        <w:tc>
          <w:tcPr>
            <w:tcW w:w="822" w:type="dxa"/>
            <w:tcBorders>
              <w:right w:val="double" w:sz="4" w:space="0" w:color="auto"/>
            </w:tcBorders>
            <w:shd w:val="clear" w:color="auto" w:fill="auto"/>
          </w:tcPr>
          <w:p w14:paraId="3CE56A57" w14:textId="77777777" w:rsidR="00A779FD" w:rsidRPr="000A2B53" w:rsidRDefault="00A779FD" w:rsidP="00A779FD">
            <w:pPr>
              <w:keepNext/>
              <w:keepLines/>
              <w:spacing w:after="0"/>
              <w:rPr>
                <w:rFonts w:ascii="Arial" w:hAnsi="Arial"/>
                <w:sz w:val="18"/>
              </w:rPr>
            </w:pPr>
            <w:r w:rsidRPr="000A2B53">
              <w:rPr>
                <w:rFonts w:ascii="Arial" w:hAnsi="Arial"/>
                <w:sz w:val="18"/>
              </w:rPr>
              <w:t>1</w:t>
            </w:r>
            <w:r w:rsidR="00FC5B45" w:rsidRPr="000A2B53">
              <w:rPr>
                <w:rFonts w:ascii="Arial" w:hAnsi="Arial"/>
                <w:sz w:val="18"/>
              </w:rPr>
              <w:t>6</w:t>
            </w:r>
          </w:p>
        </w:tc>
        <w:tc>
          <w:tcPr>
            <w:tcW w:w="822" w:type="dxa"/>
            <w:tcBorders>
              <w:left w:val="double" w:sz="4" w:space="0" w:color="auto"/>
            </w:tcBorders>
            <w:shd w:val="clear" w:color="auto" w:fill="auto"/>
          </w:tcPr>
          <w:p w14:paraId="482D66CB" w14:textId="77777777" w:rsidR="00A779FD" w:rsidRPr="000A2B53" w:rsidRDefault="00A779FD" w:rsidP="00A779FD">
            <w:pPr>
              <w:keepNext/>
              <w:keepLines/>
              <w:spacing w:after="0"/>
              <w:rPr>
                <w:rFonts w:ascii="Arial" w:hAnsi="Arial"/>
                <w:sz w:val="18"/>
              </w:rPr>
            </w:pPr>
          </w:p>
        </w:tc>
        <w:tc>
          <w:tcPr>
            <w:tcW w:w="822" w:type="dxa"/>
            <w:shd w:val="clear" w:color="auto" w:fill="auto"/>
          </w:tcPr>
          <w:p w14:paraId="10CD55C3" w14:textId="77777777" w:rsidR="00A779FD" w:rsidRPr="000A2B53" w:rsidRDefault="00A779FD" w:rsidP="00A779FD">
            <w:pPr>
              <w:keepNext/>
              <w:keepLines/>
              <w:spacing w:after="0"/>
              <w:rPr>
                <w:rFonts w:ascii="Arial" w:hAnsi="Arial"/>
                <w:sz w:val="18"/>
              </w:rPr>
            </w:pPr>
          </w:p>
        </w:tc>
        <w:tc>
          <w:tcPr>
            <w:tcW w:w="822" w:type="dxa"/>
            <w:shd w:val="clear" w:color="auto" w:fill="auto"/>
          </w:tcPr>
          <w:p w14:paraId="305FCF6A" w14:textId="77777777" w:rsidR="00A779FD" w:rsidRPr="000A2B53" w:rsidRDefault="00A779FD" w:rsidP="00A779FD">
            <w:pPr>
              <w:keepNext/>
              <w:keepLines/>
              <w:spacing w:after="0"/>
              <w:rPr>
                <w:rFonts w:ascii="Arial" w:hAnsi="Arial"/>
                <w:sz w:val="18"/>
              </w:rPr>
            </w:pPr>
          </w:p>
        </w:tc>
      </w:tr>
    </w:tbl>
    <w:p w14:paraId="5FC42369" w14:textId="77777777" w:rsidR="00A779FD" w:rsidRPr="000A2B53" w:rsidRDefault="00A779FD" w:rsidP="00A779FD"/>
    <w:p w14:paraId="028F4BDD" w14:textId="77777777" w:rsidR="00C44786" w:rsidRPr="000A2B53" w:rsidRDefault="00C44786" w:rsidP="00C44786">
      <w:pPr>
        <w:pStyle w:val="TH"/>
      </w:pPr>
      <w:r w:rsidRPr="000A2B53">
        <w:t xml:space="preserve">Table B.2.1.5-2: </w:t>
      </w:r>
      <w:r w:rsidR="000613A7" w:rsidRPr="000A2B53">
        <w:t>Void</w:t>
      </w:r>
    </w:p>
    <w:p w14:paraId="4E5E1328" w14:textId="77777777" w:rsidR="0022478F" w:rsidRPr="000A2B53" w:rsidRDefault="0022478F" w:rsidP="0022478F">
      <w:pPr>
        <w:pStyle w:val="Heading2"/>
      </w:pPr>
      <w:bookmarkStart w:id="2789" w:name="_Toc27473572"/>
      <w:bookmarkStart w:id="2790" w:name="_Toc29377843"/>
      <w:bookmarkStart w:id="2791" w:name="_Toc29378216"/>
      <w:bookmarkStart w:id="2792" w:name="_Toc36040550"/>
      <w:bookmarkStart w:id="2793" w:name="_Toc43923625"/>
      <w:bookmarkStart w:id="2794" w:name="_Toc51925603"/>
      <w:bookmarkStart w:id="2795" w:name="_Toc52278694"/>
      <w:bookmarkStart w:id="2796" w:name="_Toc58250809"/>
      <w:bookmarkStart w:id="2797" w:name="_Toc68072580"/>
      <w:bookmarkStart w:id="2798" w:name="_Toc75372710"/>
      <w:bookmarkStart w:id="2799" w:name="_Toc90561898"/>
      <w:bookmarkStart w:id="2800" w:name="_Toc90578779"/>
      <w:bookmarkStart w:id="2801" w:name="_Toc100004031"/>
      <w:bookmarkStart w:id="2802" w:name="_Toc106705602"/>
      <w:bookmarkStart w:id="2803" w:name="_Toc171008840"/>
      <w:r w:rsidRPr="000A2B53">
        <w:t>B.2.2</w:t>
      </w:r>
      <w:r w:rsidRPr="000A2B53">
        <w:tab/>
      </w:r>
      <w:r w:rsidR="000613A7" w:rsidRPr="000A2B53">
        <w:t>Void</w:t>
      </w:r>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14:paraId="0A11D661" w14:textId="77777777" w:rsidR="0022478F" w:rsidRPr="000A2B53" w:rsidRDefault="0022478F" w:rsidP="0022478F">
      <w:pPr>
        <w:pStyle w:val="Heading2"/>
      </w:pPr>
      <w:bookmarkStart w:id="2804" w:name="_Toc27473573"/>
      <w:bookmarkStart w:id="2805" w:name="_Toc29377844"/>
      <w:bookmarkStart w:id="2806" w:name="_Toc29378217"/>
      <w:bookmarkStart w:id="2807" w:name="_Toc36040551"/>
      <w:bookmarkStart w:id="2808" w:name="_Toc43923626"/>
      <w:bookmarkStart w:id="2809" w:name="_Toc51925604"/>
      <w:bookmarkStart w:id="2810" w:name="_Toc52278695"/>
      <w:bookmarkStart w:id="2811" w:name="_Toc58250810"/>
      <w:bookmarkStart w:id="2812" w:name="_Toc68072581"/>
      <w:bookmarkStart w:id="2813" w:name="_Toc75372711"/>
      <w:bookmarkStart w:id="2814" w:name="_Toc90561899"/>
      <w:bookmarkStart w:id="2815" w:name="_Toc90578780"/>
      <w:bookmarkStart w:id="2816" w:name="_Toc100004032"/>
      <w:bookmarkStart w:id="2817" w:name="_Toc106705603"/>
      <w:bookmarkStart w:id="2818" w:name="_Toc171008841"/>
      <w:r w:rsidRPr="000A2B53">
        <w:t>B.2.3</w:t>
      </w:r>
      <w:r w:rsidRPr="000A2B53">
        <w:tab/>
      </w:r>
      <w:r w:rsidR="006C7BD9" w:rsidRPr="000A2B53">
        <w:t>Void</w:t>
      </w:r>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p>
    <w:p w14:paraId="695A007B" w14:textId="77777777" w:rsidR="00630B20" w:rsidRPr="000A2B53" w:rsidRDefault="00630B20" w:rsidP="00630B20">
      <w:pPr>
        <w:pStyle w:val="Heading8"/>
      </w:pPr>
      <w:bookmarkStart w:id="2819" w:name="_Toc27473574"/>
      <w:bookmarkStart w:id="2820" w:name="_Toc29377845"/>
      <w:bookmarkStart w:id="2821" w:name="_Toc29378218"/>
      <w:bookmarkStart w:id="2822" w:name="_Toc36040552"/>
      <w:bookmarkStart w:id="2823" w:name="_Toc43923627"/>
      <w:bookmarkStart w:id="2824" w:name="_Toc51925605"/>
      <w:bookmarkStart w:id="2825" w:name="_Toc52278696"/>
      <w:bookmarkStart w:id="2826" w:name="_Toc58250811"/>
      <w:bookmarkStart w:id="2827" w:name="_Toc68072582"/>
      <w:bookmarkStart w:id="2828" w:name="_Toc75372712"/>
      <w:bookmarkStart w:id="2829" w:name="_Toc90561900"/>
      <w:bookmarkStart w:id="2830" w:name="_Toc90578781"/>
      <w:bookmarkStart w:id="2831" w:name="_Toc100004033"/>
      <w:bookmarkStart w:id="2832" w:name="_Toc106705604"/>
      <w:bookmarkStart w:id="2833" w:name="_Toc171008842"/>
      <w:r w:rsidRPr="000A2B53">
        <w:t>Annex C (informative):</w:t>
      </w:r>
      <w:r w:rsidRPr="000A2B53">
        <w:br/>
        <w:t>Style guide and design principles</w:t>
      </w:r>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p>
    <w:p w14:paraId="3CD16632" w14:textId="77777777" w:rsidR="00630B20" w:rsidRPr="000A2B53" w:rsidRDefault="00630B20" w:rsidP="004B5FD2">
      <w:pPr>
        <w:pStyle w:val="Heading1"/>
      </w:pPr>
      <w:bookmarkStart w:id="2834" w:name="_Toc27473575"/>
      <w:bookmarkStart w:id="2835" w:name="_Toc29377846"/>
      <w:bookmarkStart w:id="2836" w:name="_Toc29378219"/>
      <w:bookmarkStart w:id="2837" w:name="_Toc36040553"/>
      <w:bookmarkStart w:id="2838" w:name="_Toc43923628"/>
      <w:bookmarkStart w:id="2839" w:name="_Toc51925606"/>
      <w:bookmarkStart w:id="2840" w:name="_Toc52278697"/>
      <w:bookmarkStart w:id="2841" w:name="_Toc58250812"/>
      <w:bookmarkStart w:id="2842" w:name="_Toc68072583"/>
      <w:bookmarkStart w:id="2843" w:name="_Toc75372713"/>
      <w:bookmarkStart w:id="2844" w:name="_Toc90561901"/>
      <w:bookmarkStart w:id="2845" w:name="_Toc90578782"/>
      <w:bookmarkStart w:id="2846" w:name="_Toc100004034"/>
      <w:bookmarkStart w:id="2847" w:name="_Toc106705605"/>
      <w:bookmarkStart w:id="2848" w:name="_Toc171008843"/>
      <w:r w:rsidRPr="000A2B53">
        <w:t>C.1</w:t>
      </w:r>
      <w:r w:rsidRPr="000A2B53">
        <w:tab/>
        <w:t>Style guide</w:t>
      </w:r>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p>
    <w:p w14:paraId="484A5B23" w14:textId="77777777" w:rsidR="00630B20" w:rsidRPr="000A2B53" w:rsidRDefault="00630B20" w:rsidP="00DE51B6">
      <w:r w:rsidRPr="000A2B53">
        <w:t>The style guide specified in TS 36.523-3 [12] Annex B applies to the present document.</w:t>
      </w:r>
    </w:p>
    <w:p w14:paraId="679738C9" w14:textId="77777777" w:rsidR="00630B20" w:rsidRPr="000A2B53" w:rsidRDefault="00630B20" w:rsidP="004B5FD2">
      <w:pPr>
        <w:pStyle w:val="Heading1"/>
      </w:pPr>
      <w:bookmarkStart w:id="2849" w:name="_Toc27473576"/>
      <w:bookmarkStart w:id="2850" w:name="_Toc29377847"/>
      <w:bookmarkStart w:id="2851" w:name="_Toc29378220"/>
      <w:bookmarkStart w:id="2852" w:name="_Toc36040554"/>
      <w:bookmarkStart w:id="2853" w:name="_Toc43923629"/>
      <w:bookmarkStart w:id="2854" w:name="_Toc51925607"/>
      <w:bookmarkStart w:id="2855" w:name="_Toc52278698"/>
      <w:bookmarkStart w:id="2856" w:name="_Toc58250813"/>
      <w:bookmarkStart w:id="2857" w:name="_Toc68072584"/>
      <w:bookmarkStart w:id="2858" w:name="_Toc75372714"/>
      <w:bookmarkStart w:id="2859" w:name="_Toc90561902"/>
      <w:bookmarkStart w:id="2860" w:name="_Toc90578783"/>
      <w:bookmarkStart w:id="2861" w:name="_Toc100004035"/>
      <w:bookmarkStart w:id="2862" w:name="_Toc106705606"/>
      <w:bookmarkStart w:id="2863" w:name="_Toc171008844"/>
      <w:r w:rsidRPr="000A2B53">
        <w:t>C.2</w:t>
      </w:r>
      <w:r w:rsidRPr="000A2B53">
        <w:tab/>
        <w:t>Design principles</w:t>
      </w:r>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p>
    <w:p w14:paraId="2F6A6684" w14:textId="30C5F069" w:rsidR="00630B20" w:rsidRPr="000A2B53" w:rsidRDefault="00630B20" w:rsidP="00630B20">
      <w:r w:rsidRPr="000A2B53">
        <w:t>The design principles specified in TS 36.523-3 [12] Annex B apply to the present document.</w:t>
      </w:r>
    </w:p>
    <w:p w14:paraId="0C26C52C" w14:textId="3D84DEB4" w:rsidR="00E236AB" w:rsidRPr="000A2B53" w:rsidRDefault="00E236AB" w:rsidP="00E236AB">
      <w:pPr>
        <w:pStyle w:val="Heading8"/>
      </w:pPr>
      <w:r w:rsidRPr="000A2B53">
        <w:br w:type="page"/>
      </w:r>
      <w:bookmarkStart w:id="2864" w:name="_Toc106705607"/>
      <w:bookmarkStart w:id="2865" w:name="_Toc171008845"/>
      <w:r w:rsidRPr="000A2B53">
        <w:t>Annex D (normative): TTCN-3 definitions</w:t>
      </w:r>
      <w:bookmarkEnd w:id="2864"/>
      <w:bookmarkEnd w:id="2865"/>
    </w:p>
    <w:p w14:paraId="4666E6E0" w14:textId="77777777" w:rsidR="00E236AB" w:rsidRPr="000A2B53" w:rsidRDefault="00E236AB" w:rsidP="00E236AB">
      <w:pPr>
        <w:pStyle w:val="Heading1"/>
      </w:pPr>
      <w:bookmarkStart w:id="2866" w:name="_Toc21004084"/>
      <w:bookmarkStart w:id="2867" w:name="_Toc29378222"/>
      <w:bookmarkStart w:id="2868" w:name="_Toc36040556"/>
      <w:bookmarkStart w:id="2869" w:name="_Toc43923631"/>
      <w:bookmarkStart w:id="2870" w:name="_Toc51925609"/>
      <w:bookmarkStart w:id="2871" w:name="_Toc52278700"/>
      <w:bookmarkStart w:id="2872" w:name="_Toc58250815"/>
      <w:bookmarkStart w:id="2873" w:name="_Toc68072586"/>
      <w:bookmarkStart w:id="2874" w:name="_Toc90561904"/>
      <w:bookmarkStart w:id="2875" w:name="_Toc90578785"/>
      <w:bookmarkStart w:id="2876" w:name="_Toc100004037"/>
      <w:bookmarkStart w:id="2877" w:name="_Toc106705608"/>
      <w:bookmarkStart w:id="2878" w:name="_Toc171008846"/>
      <w:bookmarkStart w:id="2879" w:name="_Hlk74144653"/>
      <w:r w:rsidRPr="000A2B53">
        <w:t>D.0</w:t>
      </w:r>
      <w:r w:rsidRPr="000A2B53">
        <w:tab/>
        <w:t>Introduction</w:t>
      </w:r>
      <w:bookmarkEnd w:id="2866"/>
      <w:bookmarkEnd w:id="2867"/>
      <w:bookmarkEnd w:id="2868"/>
      <w:bookmarkEnd w:id="2869"/>
      <w:bookmarkEnd w:id="2870"/>
      <w:bookmarkEnd w:id="2871"/>
      <w:bookmarkEnd w:id="2872"/>
      <w:bookmarkEnd w:id="2873"/>
      <w:bookmarkEnd w:id="2874"/>
      <w:bookmarkEnd w:id="2875"/>
      <w:bookmarkEnd w:id="2876"/>
      <w:bookmarkEnd w:id="2877"/>
      <w:bookmarkEnd w:id="2878"/>
    </w:p>
    <w:p w14:paraId="74B3FA8F" w14:textId="77777777" w:rsidR="00E236AB" w:rsidRPr="000A2B53" w:rsidRDefault="00E236AB" w:rsidP="00E236AB">
      <w:r w:rsidRPr="000A2B53">
        <w:t>The present Annex D specifies the TTCN-3 type definitions used at the system interface to configure and control the SS.</w:t>
      </w:r>
    </w:p>
    <w:p w14:paraId="37A04253" w14:textId="77B0DE71" w:rsidR="00E236AB" w:rsidRPr="000A2B53" w:rsidRDefault="00E236AB" w:rsidP="00E236AB">
      <w:r w:rsidRPr="000A2B53">
        <w:t>In case of discrepancy between the content of the present Annex D and the equivalent TTCN-3 definitions / semantic requirements found in the TTCN modules provided as attachments to the present specification, the latter shall take precedence.</w:t>
      </w:r>
    </w:p>
    <w:p w14:paraId="1A1D4618" w14:textId="4470BA4B" w:rsidR="00E236AB" w:rsidRDefault="00E236AB" w:rsidP="00E236AB">
      <w:pPr>
        <w:pStyle w:val="NO"/>
      </w:pPr>
      <w:r w:rsidRPr="000A2B53">
        <w:t>NOTE:</w:t>
      </w:r>
      <w:r w:rsidRPr="000A2B53">
        <w:tab/>
        <w:t>This annex is automatically generated from the TTCN-3 modules provided as attachment to the present specification and containing the listed TTCN-3 type definitions.</w:t>
      </w:r>
    </w:p>
    <w:p w14:paraId="4C59D94C" w14:textId="77777777" w:rsidR="00C03E4A" w:rsidRDefault="00C03E4A" w:rsidP="00C03E4A">
      <w:pPr>
        <w:pStyle w:val="Heading1"/>
      </w:pPr>
      <w:bookmarkStart w:id="2880" w:name="_Toc171008847"/>
      <w:bookmarkStart w:id="2881" w:name="_Toc27473577"/>
      <w:bookmarkStart w:id="2882" w:name="_Toc29377972"/>
      <w:bookmarkStart w:id="2883" w:name="_Toc29378346"/>
      <w:bookmarkStart w:id="2884" w:name="_Toc36040680"/>
      <w:bookmarkStart w:id="2885" w:name="_Toc43923755"/>
      <w:bookmarkStart w:id="2886" w:name="_Toc51925733"/>
      <w:bookmarkStart w:id="2887" w:name="_Toc52278824"/>
      <w:bookmarkStart w:id="2888" w:name="_Toc58250939"/>
      <w:bookmarkStart w:id="2889" w:name="_Toc68072711"/>
      <w:bookmarkStart w:id="2890" w:name="_Toc75372717"/>
      <w:bookmarkStart w:id="2891" w:name="_Toc90562046"/>
      <w:bookmarkStart w:id="2892" w:name="_Toc90578927"/>
      <w:bookmarkStart w:id="2893" w:name="_Toc100004180"/>
      <w:bookmarkStart w:id="2894" w:name="_Toc106705752"/>
      <w:bookmarkStart w:id="2895" w:name="historyclause"/>
      <w:bookmarkEnd w:id="2879"/>
      <w:r>
        <w:t>D.1</w:t>
      </w:r>
      <w:r>
        <w:tab/>
        <w:t>NR_ASP_TypeDefs</w:t>
      </w:r>
      <w:bookmarkEnd w:id="2880"/>
    </w:p>
    <w:p w14:paraId="2DF22269" w14:textId="77777777" w:rsidR="00C03E4A" w:rsidRDefault="00C03E4A" w:rsidP="00C03E4A">
      <w:r>
        <w:t>Type definitions for configuration of the system simulator;</w:t>
      </w:r>
      <w:r>
        <w:br/>
        <w:t>Common design principles:</w:t>
      </w:r>
      <w:r>
        <w:br/>
        <w:t>Semantics of OMIT: unless specified otherwise, for all TTCN-3 type definitions used in ASPs omit means "keep as it is" =&gt;</w:t>
      </w:r>
      <w:r>
        <w:br/>
        <w:t>- on initial configuration in general all fields shall be provided</w:t>
      </w:r>
      <w:r>
        <w:br/>
        <w:t>- no default values for fields are foreseen</w:t>
      </w:r>
      <w:r>
        <w:br/>
        <w:t>- if necessary non-existence of information shall be explicitly configured</w:t>
      </w:r>
      <w:r>
        <w:br/>
        <w:t xml:space="preserve">  (e.g. with a union of "no configuration" and "configuration parameters"</w:t>
      </w:r>
      <w:r>
        <w:br/>
        <w:t>- fields within structures imported from the core spec are excepted from this rule</w:t>
      </w:r>
      <w:r>
        <w:br/>
        <w:t>- if a sub-structure is explicitly excluded from this rule all fields and sub-fields shall be fully specified for each (re-)configuration</w:t>
      </w:r>
    </w:p>
    <w:p w14:paraId="3D1EDBE7" w14:textId="77777777" w:rsidR="00C03E4A" w:rsidRDefault="00C03E4A" w:rsidP="00C03E4A">
      <w:pPr>
        <w:pStyle w:val="Heading2"/>
      </w:pPr>
      <w:bookmarkStart w:id="2896" w:name="_Toc171008848"/>
      <w:r>
        <w:t>D.1.1</w:t>
      </w:r>
      <w:r>
        <w:tab/>
        <w:t>ASN1_Container</w:t>
      </w:r>
      <w:bookmarkEnd w:id="2896"/>
    </w:p>
    <w:p w14:paraId="63E70AE0" w14:textId="77777777" w:rsidR="00C03E4A" w:rsidRDefault="00C03E4A" w:rsidP="00C03E4A">
      <w:r>
        <w:t>Definitions containing ASN.1 types for backward compatibility</w:t>
      </w:r>
    </w:p>
    <w:p w14:paraId="31992B09" w14:textId="77777777" w:rsidR="00C03E4A" w:rsidRDefault="00C03E4A" w:rsidP="00C03E4A">
      <w:pPr>
        <w:pStyle w:val="TH"/>
      </w:pPr>
      <w:r>
        <w:t>ASN1_Container: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2643288B" w14:textId="77777777" w:rsidTr="00407069">
        <w:tc>
          <w:tcPr>
            <w:tcW w:w="9857" w:type="dxa"/>
            <w:gridSpan w:val="3"/>
            <w:tcBorders>
              <w:bottom w:val="double" w:sz="4" w:space="0" w:color="auto"/>
            </w:tcBorders>
            <w:shd w:val="clear" w:color="auto" w:fill="E0E0E0"/>
          </w:tcPr>
          <w:p w14:paraId="5C14D52E" w14:textId="77777777" w:rsidR="00C03E4A" w:rsidRPr="00C20700" w:rsidRDefault="00C03E4A" w:rsidP="00407069">
            <w:pPr>
              <w:pStyle w:val="TAL"/>
              <w:rPr>
                <w:b/>
              </w:rPr>
            </w:pPr>
            <w:r w:rsidRPr="00C20700">
              <w:rPr>
                <w:b/>
              </w:rPr>
              <w:t>TTCN-3 Basic Types</w:t>
            </w:r>
          </w:p>
        </w:tc>
      </w:tr>
      <w:tr w:rsidR="00C03E4A" w14:paraId="6A5AA009" w14:textId="77777777" w:rsidTr="00407069">
        <w:tc>
          <w:tcPr>
            <w:tcW w:w="2464" w:type="dxa"/>
            <w:tcBorders>
              <w:top w:val="double" w:sz="4" w:space="0" w:color="auto"/>
            </w:tcBorders>
            <w:shd w:val="clear" w:color="auto" w:fill="auto"/>
          </w:tcPr>
          <w:p w14:paraId="7977265F" w14:textId="77777777" w:rsidR="00C03E4A" w:rsidRPr="00C20700" w:rsidRDefault="00C03E4A" w:rsidP="00407069">
            <w:pPr>
              <w:pStyle w:val="TAL"/>
              <w:rPr>
                <w:b/>
              </w:rPr>
            </w:pPr>
            <w:bookmarkStart w:id="2897" w:name="NR_ASN1_CoresetPoolIndex_Type" w:colFirst="0" w:colLast="0"/>
            <w:r w:rsidRPr="00C20700">
              <w:rPr>
                <w:b/>
              </w:rPr>
              <w:t>NR_ASN1_CoresetPoolIndex_Type</w:t>
            </w:r>
          </w:p>
        </w:tc>
        <w:tc>
          <w:tcPr>
            <w:tcW w:w="3450" w:type="dxa"/>
            <w:tcBorders>
              <w:top w:val="double" w:sz="4" w:space="0" w:color="auto"/>
            </w:tcBorders>
            <w:shd w:val="clear" w:color="auto" w:fill="auto"/>
          </w:tcPr>
          <w:p w14:paraId="6B080E75" w14:textId="77777777" w:rsidR="00C03E4A" w:rsidRPr="00C20700" w:rsidRDefault="00C03E4A" w:rsidP="00407069">
            <w:pPr>
              <w:pStyle w:val="TAL"/>
            </w:pPr>
            <w:r w:rsidRPr="00C20700">
              <w:t>ControlResourceSet.coresetPoolIndex_r16</w:t>
            </w:r>
          </w:p>
        </w:tc>
        <w:tc>
          <w:tcPr>
            <w:tcW w:w="3943" w:type="dxa"/>
            <w:tcBorders>
              <w:top w:val="double" w:sz="4" w:space="0" w:color="auto"/>
            </w:tcBorders>
            <w:shd w:val="clear" w:color="auto" w:fill="auto"/>
          </w:tcPr>
          <w:p w14:paraId="2F1F99C3" w14:textId="77777777" w:rsidR="00C03E4A" w:rsidRPr="00C20700" w:rsidRDefault="00C03E4A" w:rsidP="00407069">
            <w:pPr>
              <w:pStyle w:val="TAL"/>
            </w:pPr>
          </w:p>
        </w:tc>
      </w:tr>
      <w:bookmarkEnd w:id="2897"/>
    </w:tbl>
    <w:p w14:paraId="31BA5D13" w14:textId="77777777" w:rsidR="00C03E4A" w:rsidRDefault="00C03E4A" w:rsidP="00C03E4A"/>
    <w:p w14:paraId="559179A4" w14:textId="77777777" w:rsidR="00C03E4A" w:rsidRDefault="00C03E4A" w:rsidP="00C03E4A">
      <w:pPr>
        <w:pStyle w:val="TH"/>
      </w:pPr>
      <w:r>
        <w:t>NR_ASN1_ARFCN_ValueN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678661D" w14:textId="77777777" w:rsidTr="00407069">
        <w:tc>
          <w:tcPr>
            <w:tcW w:w="9857" w:type="dxa"/>
            <w:gridSpan w:val="3"/>
            <w:shd w:val="clear" w:color="auto" w:fill="E0E0E0"/>
          </w:tcPr>
          <w:p w14:paraId="48F47D51" w14:textId="77777777" w:rsidR="00C03E4A" w:rsidRPr="00C20700" w:rsidRDefault="00C03E4A" w:rsidP="00407069">
            <w:pPr>
              <w:pStyle w:val="TAL"/>
              <w:rPr>
                <w:b/>
              </w:rPr>
            </w:pPr>
            <w:r w:rsidRPr="00C20700">
              <w:rPr>
                <w:b/>
              </w:rPr>
              <w:t>TTCN-3 Union Type</w:t>
            </w:r>
          </w:p>
        </w:tc>
      </w:tr>
      <w:tr w:rsidR="00C03E4A" w14:paraId="59DFBA86" w14:textId="77777777" w:rsidTr="00407069">
        <w:tc>
          <w:tcPr>
            <w:tcW w:w="1479" w:type="dxa"/>
            <w:tcBorders>
              <w:bottom w:val="single" w:sz="4" w:space="0" w:color="auto"/>
            </w:tcBorders>
            <w:shd w:val="clear" w:color="auto" w:fill="E0E0E0"/>
          </w:tcPr>
          <w:p w14:paraId="33F250A2" w14:textId="77777777" w:rsidR="00C03E4A" w:rsidRPr="00C20700" w:rsidRDefault="00C03E4A" w:rsidP="00407069">
            <w:pPr>
              <w:pStyle w:val="TAL"/>
              <w:rPr>
                <w:b/>
              </w:rPr>
            </w:pPr>
            <w:bookmarkStart w:id="2898" w:name="NR_ASN1_ARFCN_ValueNR_Type" w:colFirst="1" w:colLast="1"/>
            <w:r w:rsidRPr="00C20700">
              <w:rPr>
                <w:b/>
              </w:rPr>
              <w:t>Name</w:t>
            </w:r>
          </w:p>
        </w:tc>
        <w:tc>
          <w:tcPr>
            <w:tcW w:w="8378" w:type="dxa"/>
            <w:gridSpan w:val="2"/>
            <w:tcBorders>
              <w:bottom w:val="single" w:sz="4" w:space="0" w:color="auto"/>
            </w:tcBorders>
            <w:shd w:val="clear" w:color="auto" w:fill="FFFF99"/>
          </w:tcPr>
          <w:p w14:paraId="720C387B" w14:textId="77777777" w:rsidR="00C03E4A" w:rsidRPr="00C20700" w:rsidRDefault="00C03E4A" w:rsidP="00407069">
            <w:pPr>
              <w:pStyle w:val="TAL"/>
              <w:rPr>
                <w:b/>
              </w:rPr>
            </w:pPr>
            <w:r w:rsidRPr="00C20700">
              <w:rPr>
                <w:b/>
              </w:rPr>
              <w:t>NR_ASN1_ARFCN_ValueNR_Type</w:t>
            </w:r>
          </w:p>
        </w:tc>
      </w:tr>
      <w:bookmarkEnd w:id="2898"/>
      <w:tr w:rsidR="00C03E4A" w14:paraId="38639882" w14:textId="77777777" w:rsidTr="00407069">
        <w:tc>
          <w:tcPr>
            <w:tcW w:w="1479" w:type="dxa"/>
            <w:tcBorders>
              <w:bottom w:val="double" w:sz="4" w:space="0" w:color="auto"/>
            </w:tcBorders>
            <w:shd w:val="clear" w:color="auto" w:fill="E0E0E0"/>
          </w:tcPr>
          <w:p w14:paraId="7703799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B5DCBE3" w14:textId="77777777" w:rsidR="00C03E4A" w:rsidRPr="00C20700" w:rsidRDefault="00C03E4A" w:rsidP="00407069">
            <w:pPr>
              <w:pStyle w:val="TAL"/>
            </w:pPr>
          </w:p>
        </w:tc>
      </w:tr>
      <w:tr w:rsidR="00C03E4A" w14:paraId="367C45C3" w14:textId="77777777" w:rsidTr="00407069">
        <w:tc>
          <w:tcPr>
            <w:tcW w:w="1479" w:type="dxa"/>
            <w:tcBorders>
              <w:top w:val="double" w:sz="4" w:space="0" w:color="auto"/>
            </w:tcBorders>
            <w:shd w:val="clear" w:color="auto" w:fill="auto"/>
          </w:tcPr>
          <w:p w14:paraId="5FDE9348"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78C52C1C" w14:textId="77777777" w:rsidR="00C03E4A" w:rsidRPr="00C20700" w:rsidRDefault="00C03E4A" w:rsidP="00407069">
            <w:pPr>
              <w:pStyle w:val="TAL"/>
            </w:pPr>
            <w:r w:rsidRPr="00C20700">
              <w:t>ARFCN_ValueNR</w:t>
            </w:r>
          </w:p>
        </w:tc>
        <w:tc>
          <w:tcPr>
            <w:tcW w:w="5421" w:type="dxa"/>
            <w:tcBorders>
              <w:top w:val="double" w:sz="4" w:space="0" w:color="auto"/>
            </w:tcBorders>
            <w:shd w:val="clear" w:color="auto" w:fill="auto"/>
          </w:tcPr>
          <w:p w14:paraId="3F3A3126" w14:textId="77777777" w:rsidR="00C03E4A" w:rsidRPr="00C20700" w:rsidRDefault="00C03E4A" w:rsidP="00407069">
            <w:pPr>
              <w:pStyle w:val="TAL"/>
            </w:pPr>
          </w:p>
        </w:tc>
      </w:tr>
    </w:tbl>
    <w:p w14:paraId="588D2434" w14:textId="77777777" w:rsidR="00C03E4A" w:rsidRDefault="00C03E4A" w:rsidP="00C03E4A"/>
    <w:p w14:paraId="39B2BAFA" w14:textId="77777777" w:rsidR="00C03E4A" w:rsidRDefault="00C03E4A" w:rsidP="00C03E4A">
      <w:pPr>
        <w:pStyle w:val="TH"/>
      </w:pPr>
      <w:r>
        <w:t>NR_ASN1_UL_AM_RLC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C4F0F6A" w14:textId="77777777" w:rsidTr="00407069">
        <w:tc>
          <w:tcPr>
            <w:tcW w:w="9857" w:type="dxa"/>
            <w:gridSpan w:val="3"/>
            <w:shd w:val="clear" w:color="auto" w:fill="E0E0E0"/>
          </w:tcPr>
          <w:p w14:paraId="18BBEBBA" w14:textId="77777777" w:rsidR="00C03E4A" w:rsidRPr="00C20700" w:rsidRDefault="00C03E4A" w:rsidP="00407069">
            <w:pPr>
              <w:pStyle w:val="TAL"/>
              <w:rPr>
                <w:b/>
              </w:rPr>
            </w:pPr>
            <w:r w:rsidRPr="00C20700">
              <w:rPr>
                <w:b/>
              </w:rPr>
              <w:t>TTCN-3 Union Type</w:t>
            </w:r>
          </w:p>
        </w:tc>
      </w:tr>
      <w:tr w:rsidR="00C03E4A" w14:paraId="0D95E511" w14:textId="77777777" w:rsidTr="00407069">
        <w:tc>
          <w:tcPr>
            <w:tcW w:w="1479" w:type="dxa"/>
            <w:tcBorders>
              <w:bottom w:val="single" w:sz="4" w:space="0" w:color="auto"/>
            </w:tcBorders>
            <w:shd w:val="clear" w:color="auto" w:fill="E0E0E0"/>
          </w:tcPr>
          <w:p w14:paraId="000F5557" w14:textId="77777777" w:rsidR="00C03E4A" w:rsidRPr="00C20700" w:rsidRDefault="00C03E4A" w:rsidP="00407069">
            <w:pPr>
              <w:pStyle w:val="TAL"/>
              <w:rPr>
                <w:b/>
              </w:rPr>
            </w:pPr>
            <w:bookmarkStart w:id="2899" w:name="NR_ASN1_UL_AM_RLC_Type" w:colFirst="1" w:colLast="1"/>
            <w:r w:rsidRPr="00C20700">
              <w:rPr>
                <w:b/>
              </w:rPr>
              <w:t>Name</w:t>
            </w:r>
          </w:p>
        </w:tc>
        <w:tc>
          <w:tcPr>
            <w:tcW w:w="8378" w:type="dxa"/>
            <w:gridSpan w:val="2"/>
            <w:tcBorders>
              <w:bottom w:val="single" w:sz="4" w:space="0" w:color="auto"/>
            </w:tcBorders>
            <w:shd w:val="clear" w:color="auto" w:fill="FFFF99"/>
          </w:tcPr>
          <w:p w14:paraId="67499995" w14:textId="77777777" w:rsidR="00C03E4A" w:rsidRPr="00C20700" w:rsidRDefault="00C03E4A" w:rsidP="00407069">
            <w:pPr>
              <w:pStyle w:val="TAL"/>
              <w:rPr>
                <w:b/>
              </w:rPr>
            </w:pPr>
            <w:r w:rsidRPr="00C20700">
              <w:rPr>
                <w:b/>
              </w:rPr>
              <w:t>NR_ASN1_UL_AM_RLC_Type</w:t>
            </w:r>
          </w:p>
        </w:tc>
      </w:tr>
      <w:bookmarkEnd w:id="2899"/>
      <w:tr w:rsidR="00C03E4A" w14:paraId="2F859ECE" w14:textId="77777777" w:rsidTr="00407069">
        <w:tc>
          <w:tcPr>
            <w:tcW w:w="1479" w:type="dxa"/>
            <w:tcBorders>
              <w:bottom w:val="double" w:sz="4" w:space="0" w:color="auto"/>
            </w:tcBorders>
            <w:shd w:val="clear" w:color="auto" w:fill="E0E0E0"/>
          </w:tcPr>
          <w:p w14:paraId="4A81688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195164E" w14:textId="77777777" w:rsidR="00C03E4A" w:rsidRPr="00C20700" w:rsidRDefault="00C03E4A" w:rsidP="00407069">
            <w:pPr>
              <w:pStyle w:val="TAL"/>
            </w:pPr>
          </w:p>
        </w:tc>
      </w:tr>
      <w:tr w:rsidR="00C03E4A" w14:paraId="4C00A7DF" w14:textId="77777777" w:rsidTr="00407069">
        <w:tc>
          <w:tcPr>
            <w:tcW w:w="1479" w:type="dxa"/>
            <w:tcBorders>
              <w:top w:val="double" w:sz="4" w:space="0" w:color="auto"/>
            </w:tcBorders>
            <w:shd w:val="clear" w:color="auto" w:fill="auto"/>
          </w:tcPr>
          <w:p w14:paraId="342A10F7"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4CD99C30" w14:textId="77777777" w:rsidR="00C03E4A" w:rsidRPr="00C20700" w:rsidRDefault="00C03E4A" w:rsidP="00407069">
            <w:pPr>
              <w:pStyle w:val="TAL"/>
            </w:pPr>
            <w:r w:rsidRPr="00C20700">
              <w:t>UL_AM_RLC</w:t>
            </w:r>
          </w:p>
        </w:tc>
        <w:tc>
          <w:tcPr>
            <w:tcW w:w="5421" w:type="dxa"/>
            <w:tcBorders>
              <w:top w:val="double" w:sz="4" w:space="0" w:color="auto"/>
            </w:tcBorders>
            <w:shd w:val="clear" w:color="auto" w:fill="auto"/>
          </w:tcPr>
          <w:p w14:paraId="5349A9B7" w14:textId="77777777" w:rsidR="00C03E4A" w:rsidRPr="00C20700" w:rsidRDefault="00C03E4A" w:rsidP="00407069">
            <w:pPr>
              <w:pStyle w:val="TAL"/>
            </w:pPr>
          </w:p>
        </w:tc>
      </w:tr>
    </w:tbl>
    <w:p w14:paraId="50350069" w14:textId="77777777" w:rsidR="00C03E4A" w:rsidRDefault="00C03E4A" w:rsidP="00C03E4A"/>
    <w:p w14:paraId="1C5D934A" w14:textId="77777777" w:rsidR="00C03E4A" w:rsidRDefault="00C03E4A" w:rsidP="00C03E4A">
      <w:pPr>
        <w:pStyle w:val="TH"/>
      </w:pPr>
      <w:r>
        <w:t>NR_ASN1_DL_AM_RLC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42777AC" w14:textId="77777777" w:rsidTr="00407069">
        <w:tc>
          <w:tcPr>
            <w:tcW w:w="9857" w:type="dxa"/>
            <w:gridSpan w:val="3"/>
            <w:shd w:val="clear" w:color="auto" w:fill="E0E0E0"/>
          </w:tcPr>
          <w:p w14:paraId="4CE83AE0" w14:textId="77777777" w:rsidR="00C03E4A" w:rsidRPr="00C20700" w:rsidRDefault="00C03E4A" w:rsidP="00407069">
            <w:pPr>
              <w:pStyle w:val="TAL"/>
              <w:rPr>
                <w:b/>
              </w:rPr>
            </w:pPr>
            <w:r w:rsidRPr="00C20700">
              <w:rPr>
                <w:b/>
              </w:rPr>
              <w:t>TTCN-3 Union Type</w:t>
            </w:r>
          </w:p>
        </w:tc>
      </w:tr>
      <w:tr w:rsidR="00C03E4A" w14:paraId="190B76BF" w14:textId="77777777" w:rsidTr="00407069">
        <w:tc>
          <w:tcPr>
            <w:tcW w:w="1479" w:type="dxa"/>
            <w:tcBorders>
              <w:bottom w:val="single" w:sz="4" w:space="0" w:color="auto"/>
            </w:tcBorders>
            <w:shd w:val="clear" w:color="auto" w:fill="E0E0E0"/>
          </w:tcPr>
          <w:p w14:paraId="7926C238" w14:textId="77777777" w:rsidR="00C03E4A" w:rsidRPr="00C20700" w:rsidRDefault="00C03E4A" w:rsidP="00407069">
            <w:pPr>
              <w:pStyle w:val="TAL"/>
              <w:rPr>
                <w:b/>
              </w:rPr>
            </w:pPr>
            <w:bookmarkStart w:id="2900" w:name="NR_ASN1_DL_AM_RLC_Type" w:colFirst="1" w:colLast="1"/>
            <w:r w:rsidRPr="00C20700">
              <w:rPr>
                <w:b/>
              </w:rPr>
              <w:t>Name</w:t>
            </w:r>
          </w:p>
        </w:tc>
        <w:tc>
          <w:tcPr>
            <w:tcW w:w="8378" w:type="dxa"/>
            <w:gridSpan w:val="2"/>
            <w:tcBorders>
              <w:bottom w:val="single" w:sz="4" w:space="0" w:color="auto"/>
            </w:tcBorders>
            <w:shd w:val="clear" w:color="auto" w:fill="FFFF99"/>
          </w:tcPr>
          <w:p w14:paraId="5EF5DC26" w14:textId="77777777" w:rsidR="00C03E4A" w:rsidRPr="00C20700" w:rsidRDefault="00C03E4A" w:rsidP="00407069">
            <w:pPr>
              <w:pStyle w:val="TAL"/>
              <w:rPr>
                <w:b/>
              </w:rPr>
            </w:pPr>
            <w:r w:rsidRPr="00C20700">
              <w:rPr>
                <w:b/>
              </w:rPr>
              <w:t>NR_ASN1_DL_AM_RLC_Type</w:t>
            </w:r>
          </w:p>
        </w:tc>
      </w:tr>
      <w:bookmarkEnd w:id="2900"/>
      <w:tr w:rsidR="00C03E4A" w14:paraId="7A4AB763" w14:textId="77777777" w:rsidTr="00407069">
        <w:tc>
          <w:tcPr>
            <w:tcW w:w="1479" w:type="dxa"/>
            <w:tcBorders>
              <w:bottom w:val="double" w:sz="4" w:space="0" w:color="auto"/>
            </w:tcBorders>
            <w:shd w:val="clear" w:color="auto" w:fill="E0E0E0"/>
          </w:tcPr>
          <w:p w14:paraId="67D7482A"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8F857BD" w14:textId="77777777" w:rsidR="00C03E4A" w:rsidRPr="00C20700" w:rsidRDefault="00C03E4A" w:rsidP="00407069">
            <w:pPr>
              <w:pStyle w:val="TAL"/>
            </w:pPr>
          </w:p>
        </w:tc>
      </w:tr>
      <w:tr w:rsidR="00C03E4A" w14:paraId="1AD737C2" w14:textId="77777777" w:rsidTr="00407069">
        <w:tc>
          <w:tcPr>
            <w:tcW w:w="1479" w:type="dxa"/>
            <w:tcBorders>
              <w:top w:val="double" w:sz="4" w:space="0" w:color="auto"/>
            </w:tcBorders>
            <w:shd w:val="clear" w:color="auto" w:fill="auto"/>
          </w:tcPr>
          <w:p w14:paraId="1F6A46FB"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4B31C1F5" w14:textId="77777777" w:rsidR="00C03E4A" w:rsidRPr="00C20700" w:rsidRDefault="00C03E4A" w:rsidP="00407069">
            <w:pPr>
              <w:pStyle w:val="TAL"/>
            </w:pPr>
            <w:r w:rsidRPr="00C20700">
              <w:t>DL_AM_RLC</w:t>
            </w:r>
          </w:p>
        </w:tc>
        <w:tc>
          <w:tcPr>
            <w:tcW w:w="5421" w:type="dxa"/>
            <w:tcBorders>
              <w:top w:val="double" w:sz="4" w:space="0" w:color="auto"/>
            </w:tcBorders>
            <w:shd w:val="clear" w:color="auto" w:fill="auto"/>
          </w:tcPr>
          <w:p w14:paraId="4EEAA560" w14:textId="77777777" w:rsidR="00C03E4A" w:rsidRPr="00C20700" w:rsidRDefault="00C03E4A" w:rsidP="00407069">
            <w:pPr>
              <w:pStyle w:val="TAL"/>
            </w:pPr>
          </w:p>
        </w:tc>
      </w:tr>
    </w:tbl>
    <w:p w14:paraId="4D82C5D2" w14:textId="77777777" w:rsidR="00C03E4A" w:rsidRDefault="00C03E4A" w:rsidP="00C03E4A"/>
    <w:p w14:paraId="2CEBF9E8" w14:textId="77777777" w:rsidR="00C03E4A" w:rsidRDefault="00C03E4A" w:rsidP="00C03E4A">
      <w:pPr>
        <w:pStyle w:val="TH"/>
      </w:pPr>
      <w:r>
        <w:t>NR_ASN1_UL_UM_RLC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FF5FD8C" w14:textId="77777777" w:rsidTr="00407069">
        <w:tc>
          <w:tcPr>
            <w:tcW w:w="9857" w:type="dxa"/>
            <w:gridSpan w:val="3"/>
            <w:shd w:val="clear" w:color="auto" w:fill="E0E0E0"/>
          </w:tcPr>
          <w:p w14:paraId="73DF1358" w14:textId="77777777" w:rsidR="00C03E4A" w:rsidRPr="00C20700" w:rsidRDefault="00C03E4A" w:rsidP="00407069">
            <w:pPr>
              <w:pStyle w:val="TAL"/>
              <w:rPr>
                <w:b/>
              </w:rPr>
            </w:pPr>
            <w:r w:rsidRPr="00C20700">
              <w:rPr>
                <w:b/>
              </w:rPr>
              <w:t>TTCN-3 Union Type</w:t>
            </w:r>
          </w:p>
        </w:tc>
      </w:tr>
      <w:tr w:rsidR="00C03E4A" w14:paraId="57AD5401" w14:textId="77777777" w:rsidTr="00407069">
        <w:tc>
          <w:tcPr>
            <w:tcW w:w="1479" w:type="dxa"/>
            <w:tcBorders>
              <w:bottom w:val="single" w:sz="4" w:space="0" w:color="auto"/>
            </w:tcBorders>
            <w:shd w:val="clear" w:color="auto" w:fill="E0E0E0"/>
          </w:tcPr>
          <w:p w14:paraId="2B0CB0F6" w14:textId="77777777" w:rsidR="00C03E4A" w:rsidRPr="00C20700" w:rsidRDefault="00C03E4A" w:rsidP="00407069">
            <w:pPr>
              <w:pStyle w:val="TAL"/>
              <w:rPr>
                <w:b/>
              </w:rPr>
            </w:pPr>
            <w:bookmarkStart w:id="2901" w:name="NR_ASN1_UL_UM_RLC_Type" w:colFirst="1" w:colLast="1"/>
            <w:r w:rsidRPr="00C20700">
              <w:rPr>
                <w:b/>
              </w:rPr>
              <w:t>Name</w:t>
            </w:r>
          </w:p>
        </w:tc>
        <w:tc>
          <w:tcPr>
            <w:tcW w:w="8378" w:type="dxa"/>
            <w:gridSpan w:val="2"/>
            <w:tcBorders>
              <w:bottom w:val="single" w:sz="4" w:space="0" w:color="auto"/>
            </w:tcBorders>
            <w:shd w:val="clear" w:color="auto" w:fill="FFFF99"/>
          </w:tcPr>
          <w:p w14:paraId="20EDA3B0" w14:textId="77777777" w:rsidR="00C03E4A" w:rsidRPr="00C20700" w:rsidRDefault="00C03E4A" w:rsidP="00407069">
            <w:pPr>
              <w:pStyle w:val="TAL"/>
              <w:rPr>
                <w:b/>
              </w:rPr>
            </w:pPr>
            <w:r w:rsidRPr="00C20700">
              <w:rPr>
                <w:b/>
              </w:rPr>
              <w:t>NR_ASN1_UL_UM_RLC_Type</w:t>
            </w:r>
          </w:p>
        </w:tc>
      </w:tr>
      <w:bookmarkEnd w:id="2901"/>
      <w:tr w:rsidR="00C03E4A" w14:paraId="6238999F" w14:textId="77777777" w:rsidTr="00407069">
        <w:tc>
          <w:tcPr>
            <w:tcW w:w="1479" w:type="dxa"/>
            <w:tcBorders>
              <w:bottom w:val="double" w:sz="4" w:space="0" w:color="auto"/>
            </w:tcBorders>
            <w:shd w:val="clear" w:color="auto" w:fill="E0E0E0"/>
          </w:tcPr>
          <w:p w14:paraId="2F7C85A1"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71F2E1B" w14:textId="77777777" w:rsidR="00C03E4A" w:rsidRPr="00C20700" w:rsidRDefault="00C03E4A" w:rsidP="00407069">
            <w:pPr>
              <w:pStyle w:val="TAL"/>
            </w:pPr>
          </w:p>
        </w:tc>
      </w:tr>
      <w:tr w:rsidR="00C03E4A" w14:paraId="3BF47455" w14:textId="77777777" w:rsidTr="00407069">
        <w:tc>
          <w:tcPr>
            <w:tcW w:w="1479" w:type="dxa"/>
            <w:tcBorders>
              <w:top w:val="double" w:sz="4" w:space="0" w:color="auto"/>
            </w:tcBorders>
            <w:shd w:val="clear" w:color="auto" w:fill="auto"/>
          </w:tcPr>
          <w:p w14:paraId="306A6478"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7C9D2529" w14:textId="77777777" w:rsidR="00C03E4A" w:rsidRPr="00C20700" w:rsidRDefault="00C03E4A" w:rsidP="00407069">
            <w:pPr>
              <w:pStyle w:val="TAL"/>
            </w:pPr>
            <w:r w:rsidRPr="00C20700">
              <w:t>UL_UM_RLC</w:t>
            </w:r>
          </w:p>
        </w:tc>
        <w:tc>
          <w:tcPr>
            <w:tcW w:w="5421" w:type="dxa"/>
            <w:tcBorders>
              <w:top w:val="double" w:sz="4" w:space="0" w:color="auto"/>
            </w:tcBorders>
            <w:shd w:val="clear" w:color="auto" w:fill="auto"/>
          </w:tcPr>
          <w:p w14:paraId="33A7805E" w14:textId="77777777" w:rsidR="00C03E4A" w:rsidRPr="00C20700" w:rsidRDefault="00C03E4A" w:rsidP="00407069">
            <w:pPr>
              <w:pStyle w:val="TAL"/>
            </w:pPr>
          </w:p>
        </w:tc>
      </w:tr>
    </w:tbl>
    <w:p w14:paraId="2C1FC715" w14:textId="77777777" w:rsidR="00C03E4A" w:rsidRDefault="00C03E4A" w:rsidP="00C03E4A"/>
    <w:p w14:paraId="5A25412D" w14:textId="77777777" w:rsidR="00C03E4A" w:rsidRDefault="00C03E4A" w:rsidP="00C03E4A">
      <w:pPr>
        <w:pStyle w:val="TH"/>
      </w:pPr>
      <w:r>
        <w:t>NR_ASN1_DL_UM_RLC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28352A7" w14:textId="77777777" w:rsidTr="00407069">
        <w:tc>
          <w:tcPr>
            <w:tcW w:w="9857" w:type="dxa"/>
            <w:gridSpan w:val="3"/>
            <w:shd w:val="clear" w:color="auto" w:fill="E0E0E0"/>
          </w:tcPr>
          <w:p w14:paraId="62423F4D" w14:textId="77777777" w:rsidR="00C03E4A" w:rsidRPr="00C20700" w:rsidRDefault="00C03E4A" w:rsidP="00407069">
            <w:pPr>
              <w:pStyle w:val="TAL"/>
              <w:rPr>
                <w:b/>
              </w:rPr>
            </w:pPr>
            <w:r w:rsidRPr="00C20700">
              <w:rPr>
                <w:b/>
              </w:rPr>
              <w:t>TTCN-3 Union Type</w:t>
            </w:r>
          </w:p>
        </w:tc>
      </w:tr>
      <w:tr w:rsidR="00C03E4A" w14:paraId="38999DB3" w14:textId="77777777" w:rsidTr="00407069">
        <w:tc>
          <w:tcPr>
            <w:tcW w:w="1479" w:type="dxa"/>
            <w:tcBorders>
              <w:bottom w:val="single" w:sz="4" w:space="0" w:color="auto"/>
            </w:tcBorders>
            <w:shd w:val="clear" w:color="auto" w:fill="E0E0E0"/>
          </w:tcPr>
          <w:p w14:paraId="230696CE" w14:textId="77777777" w:rsidR="00C03E4A" w:rsidRPr="00C20700" w:rsidRDefault="00C03E4A" w:rsidP="00407069">
            <w:pPr>
              <w:pStyle w:val="TAL"/>
              <w:rPr>
                <w:b/>
              </w:rPr>
            </w:pPr>
            <w:bookmarkStart w:id="2902" w:name="NR_ASN1_DL_UM_RLC_Type" w:colFirst="1" w:colLast="1"/>
            <w:r w:rsidRPr="00C20700">
              <w:rPr>
                <w:b/>
              </w:rPr>
              <w:t>Name</w:t>
            </w:r>
          </w:p>
        </w:tc>
        <w:tc>
          <w:tcPr>
            <w:tcW w:w="8378" w:type="dxa"/>
            <w:gridSpan w:val="2"/>
            <w:tcBorders>
              <w:bottom w:val="single" w:sz="4" w:space="0" w:color="auto"/>
            </w:tcBorders>
            <w:shd w:val="clear" w:color="auto" w:fill="FFFF99"/>
          </w:tcPr>
          <w:p w14:paraId="4ED410E9" w14:textId="77777777" w:rsidR="00C03E4A" w:rsidRPr="00C20700" w:rsidRDefault="00C03E4A" w:rsidP="00407069">
            <w:pPr>
              <w:pStyle w:val="TAL"/>
              <w:rPr>
                <w:b/>
              </w:rPr>
            </w:pPr>
            <w:r w:rsidRPr="00C20700">
              <w:rPr>
                <w:b/>
              </w:rPr>
              <w:t>NR_ASN1_DL_UM_RLC_Type</w:t>
            </w:r>
          </w:p>
        </w:tc>
      </w:tr>
      <w:bookmarkEnd w:id="2902"/>
      <w:tr w:rsidR="00C03E4A" w14:paraId="350C8AF7" w14:textId="77777777" w:rsidTr="00407069">
        <w:tc>
          <w:tcPr>
            <w:tcW w:w="1479" w:type="dxa"/>
            <w:tcBorders>
              <w:bottom w:val="double" w:sz="4" w:space="0" w:color="auto"/>
            </w:tcBorders>
            <w:shd w:val="clear" w:color="auto" w:fill="E0E0E0"/>
          </w:tcPr>
          <w:p w14:paraId="7843BAC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9628EC9" w14:textId="77777777" w:rsidR="00C03E4A" w:rsidRPr="00C20700" w:rsidRDefault="00C03E4A" w:rsidP="00407069">
            <w:pPr>
              <w:pStyle w:val="TAL"/>
            </w:pPr>
          </w:p>
        </w:tc>
      </w:tr>
      <w:tr w:rsidR="00C03E4A" w14:paraId="0DE3B51F" w14:textId="77777777" w:rsidTr="00407069">
        <w:tc>
          <w:tcPr>
            <w:tcW w:w="1479" w:type="dxa"/>
            <w:tcBorders>
              <w:top w:val="double" w:sz="4" w:space="0" w:color="auto"/>
            </w:tcBorders>
            <w:shd w:val="clear" w:color="auto" w:fill="auto"/>
          </w:tcPr>
          <w:p w14:paraId="3D3BE652"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3DFFA14B" w14:textId="77777777" w:rsidR="00C03E4A" w:rsidRPr="00C20700" w:rsidRDefault="00C03E4A" w:rsidP="00407069">
            <w:pPr>
              <w:pStyle w:val="TAL"/>
            </w:pPr>
            <w:r w:rsidRPr="00C20700">
              <w:t>DL_UM_RLC</w:t>
            </w:r>
          </w:p>
        </w:tc>
        <w:tc>
          <w:tcPr>
            <w:tcW w:w="5421" w:type="dxa"/>
            <w:tcBorders>
              <w:top w:val="double" w:sz="4" w:space="0" w:color="auto"/>
            </w:tcBorders>
            <w:shd w:val="clear" w:color="auto" w:fill="auto"/>
          </w:tcPr>
          <w:p w14:paraId="12DB9B5B" w14:textId="77777777" w:rsidR="00C03E4A" w:rsidRPr="00C20700" w:rsidRDefault="00C03E4A" w:rsidP="00407069">
            <w:pPr>
              <w:pStyle w:val="TAL"/>
            </w:pPr>
          </w:p>
        </w:tc>
      </w:tr>
    </w:tbl>
    <w:p w14:paraId="73A82F8A" w14:textId="77777777" w:rsidR="00C03E4A" w:rsidRDefault="00C03E4A" w:rsidP="00C03E4A"/>
    <w:p w14:paraId="1634B3B3" w14:textId="77777777" w:rsidR="00C03E4A" w:rsidRDefault="00C03E4A" w:rsidP="00C03E4A">
      <w:pPr>
        <w:pStyle w:val="TH"/>
      </w:pPr>
      <w:r>
        <w:t>NR_ASN1_PDSCH_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F1A6F2B" w14:textId="77777777" w:rsidTr="00407069">
        <w:tc>
          <w:tcPr>
            <w:tcW w:w="9857" w:type="dxa"/>
            <w:gridSpan w:val="3"/>
            <w:shd w:val="clear" w:color="auto" w:fill="E0E0E0"/>
          </w:tcPr>
          <w:p w14:paraId="7EDEA986" w14:textId="77777777" w:rsidR="00C03E4A" w:rsidRPr="00C20700" w:rsidRDefault="00C03E4A" w:rsidP="00407069">
            <w:pPr>
              <w:pStyle w:val="TAL"/>
              <w:rPr>
                <w:b/>
              </w:rPr>
            </w:pPr>
            <w:r w:rsidRPr="00C20700">
              <w:rPr>
                <w:b/>
              </w:rPr>
              <w:t>TTCN-3 Union Type</w:t>
            </w:r>
          </w:p>
        </w:tc>
      </w:tr>
      <w:tr w:rsidR="00C03E4A" w14:paraId="768F602A" w14:textId="77777777" w:rsidTr="00407069">
        <w:tc>
          <w:tcPr>
            <w:tcW w:w="1479" w:type="dxa"/>
            <w:tcBorders>
              <w:bottom w:val="single" w:sz="4" w:space="0" w:color="auto"/>
            </w:tcBorders>
            <w:shd w:val="clear" w:color="auto" w:fill="E0E0E0"/>
          </w:tcPr>
          <w:p w14:paraId="74279744" w14:textId="77777777" w:rsidR="00C03E4A" w:rsidRPr="00C20700" w:rsidRDefault="00C03E4A" w:rsidP="00407069">
            <w:pPr>
              <w:pStyle w:val="TAL"/>
              <w:rPr>
                <w:b/>
              </w:rPr>
            </w:pPr>
            <w:bookmarkStart w:id="2903" w:name="NR_ASN1_PDSCH_Config_Type" w:colFirst="1" w:colLast="1"/>
            <w:r w:rsidRPr="00C20700">
              <w:rPr>
                <w:b/>
              </w:rPr>
              <w:t>Name</w:t>
            </w:r>
          </w:p>
        </w:tc>
        <w:tc>
          <w:tcPr>
            <w:tcW w:w="8378" w:type="dxa"/>
            <w:gridSpan w:val="2"/>
            <w:tcBorders>
              <w:bottom w:val="single" w:sz="4" w:space="0" w:color="auto"/>
            </w:tcBorders>
            <w:shd w:val="clear" w:color="auto" w:fill="FFFF99"/>
          </w:tcPr>
          <w:p w14:paraId="2DE2F2F5" w14:textId="77777777" w:rsidR="00C03E4A" w:rsidRPr="00C20700" w:rsidRDefault="00C03E4A" w:rsidP="00407069">
            <w:pPr>
              <w:pStyle w:val="TAL"/>
              <w:rPr>
                <w:b/>
              </w:rPr>
            </w:pPr>
            <w:r w:rsidRPr="00C20700">
              <w:rPr>
                <w:b/>
              </w:rPr>
              <w:t>NR_ASN1_PDSCH_Config_Type</w:t>
            </w:r>
          </w:p>
        </w:tc>
      </w:tr>
      <w:bookmarkEnd w:id="2903"/>
      <w:tr w:rsidR="00C03E4A" w14:paraId="08E19974" w14:textId="77777777" w:rsidTr="00407069">
        <w:tc>
          <w:tcPr>
            <w:tcW w:w="1479" w:type="dxa"/>
            <w:tcBorders>
              <w:bottom w:val="double" w:sz="4" w:space="0" w:color="auto"/>
            </w:tcBorders>
            <w:shd w:val="clear" w:color="auto" w:fill="E0E0E0"/>
          </w:tcPr>
          <w:p w14:paraId="7569302D"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F6A378A" w14:textId="77777777" w:rsidR="00C03E4A" w:rsidRPr="00C20700" w:rsidRDefault="00C03E4A" w:rsidP="00407069">
            <w:pPr>
              <w:pStyle w:val="TAL"/>
            </w:pPr>
          </w:p>
        </w:tc>
      </w:tr>
      <w:tr w:rsidR="00C03E4A" w14:paraId="143ECDAF" w14:textId="77777777" w:rsidTr="00407069">
        <w:tc>
          <w:tcPr>
            <w:tcW w:w="1479" w:type="dxa"/>
            <w:tcBorders>
              <w:top w:val="double" w:sz="4" w:space="0" w:color="auto"/>
            </w:tcBorders>
            <w:shd w:val="clear" w:color="auto" w:fill="auto"/>
          </w:tcPr>
          <w:p w14:paraId="51C8B555"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1BE14E94" w14:textId="77777777" w:rsidR="00C03E4A" w:rsidRPr="00C20700" w:rsidRDefault="00C03E4A" w:rsidP="00407069">
            <w:pPr>
              <w:pStyle w:val="TAL"/>
            </w:pPr>
            <w:r w:rsidRPr="00C20700">
              <w:t>PDSCH_Config</w:t>
            </w:r>
          </w:p>
        </w:tc>
        <w:tc>
          <w:tcPr>
            <w:tcW w:w="5421" w:type="dxa"/>
            <w:tcBorders>
              <w:top w:val="double" w:sz="4" w:space="0" w:color="auto"/>
            </w:tcBorders>
            <w:shd w:val="clear" w:color="auto" w:fill="auto"/>
          </w:tcPr>
          <w:p w14:paraId="2D904F4B" w14:textId="77777777" w:rsidR="00C03E4A" w:rsidRPr="00C20700" w:rsidRDefault="00C03E4A" w:rsidP="00407069">
            <w:pPr>
              <w:pStyle w:val="TAL"/>
            </w:pPr>
          </w:p>
        </w:tc>
      </w:tr>
    </w:tbl>
    <w:p w14:paraId="48657975" w14:textId="77777777" w:rsidR="00C03E4A" w:rsidRDefault="00C03E4A" w:rsidP="00C03E4A"/>
    <w:p w14:paraId="77F150E5" w14:textId="77777777" w:rsidR="00C03E4A" w:rsidRDefault="00C03E4A" w:rsidP="00C03E4A">
      <w:pPr>
        <w:pStyle w:val="TH"/>
      </w:pPr>
      <w:r>
        <w:t>NR_ASN1_PDSCH_ConfigComm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6CE8660" w14:textId="77777777" w:rsidTr="00407069">
        <w:tc>
          <w:tcPr>
            <w:tcW w:w="9857" w:type="dxa"/>
            <w:gridSpan w:val="3"/>
            <w:shd w:val="clear" w:color="auto" w:fill="E0E0E0"/>
          </w:tcPr>
          <w:p w14:paraId="7FB967C2" w14:textId="77777777" w:rsidR="00C03E4A" w:rsidRPr="00C20700" w:rsidRDefault="00C03E4A" w:rsidP="00407069">
            <w:pPr>
              <w:pStyle w:val="TAL"/>
              <w:rPr>
                <w:b/>
              </w:rPr>
            </w:pPr>
            <w:r w:rsidRPr="00C20700">
              <w:rPr>
                <w:b/>
              </w:rPr>
              <w:t>TTCN-3 Union Type</w:t>
            </w:r>
          </w:p>
        </w:tc>
      </w:tr>
      <w:tr w:rsidR="00C03E4A" w14:paraId="75AA6168" w14:textId="77777777" w:rsidTr="00407069">
        <w:tc>
          <w:tcPr>
            <w:tcW w:w="1479" w:type="dxa"/>
            <w:tcBorders>
              <w:bottom w:val="single" w:sz="4" w:space="0" w:color="auto"/>
            </w:tcBorders>
            <w:shd w:val="clear" w:color="auto" w:fill="E0E0E0"/>
          </w:tcPr>
          <w:p w14:paraId="3C05BEF5" w14:textId="77777777" w:rsidR="00C03E4A" w:rsidRPr="00C20700" w:rsidRDefault="00C03E4A" w:rsidP="00407069">
            <w:pPr>
              <w:pStyle w:val="TAL"/>
              <w:rPr>
                <w:b/>
              </w:rPr>
            </w:pPr>
            <w:bookmarkStart w:id="2904" w:name="NR_ASN1_PDSCH_ConfigCommon_Type" w:colFirst="1" w:colLast="1"/>
            <w:r w:rsidRPr="00C20700">
              <w:rPr>
                <w:b/>
              </w:rPr>
              <w:t>Name</w:t>
            </w:r>
          </w:p>
        </w:tc>
        <w:tc>
          <w:tcPr>
            <w:tcW w:w="8378" w:type="dxa"/>
            <w:gridSpan w:val="2"/>
            <w:tcBorders>
              <w:bottom w:val="single" w:sz="4" w:space="0" w:color="auto"/>
            </w:tcBorders>
            <w:shd w:val="clear" w:color="auto" w:fill="FFFF99"/>
          </w:tcPr>
          <w:p w14:paraId="437B8BAE" w14:textId="77777777" w:rsidR="00C03E4A" w:rsidRPr="00C20700" w:rsidRDefault="00C03E4A" w:rsidP="00407069">
            <w:pPr>
              <w:pStyle w:val="TAL"/>
              <w:rPr>
                <w:b/>
              </w:rPr>
            </w:pPr>
            <w:r w:rsidRPr="00C20700">
              <w:rPr>
                <w:b/>
              </w:rPr>
              <w:t>NR_ASN1_PDSCH_ConfigCommon_Type</w:t>
            </w:r>
          </w:p>
        </w:tc>
      </w:tr>
      <w:bookmarkEnd w:id="2904"/>
      <w:tr w:rsidR="00C03E4A" w14:paraId="1D4E0310" w14:textId="77777777" w:rsidTr="00407069">
        <w:tc>
          <w:tcPr>
            <w:tcW w:w="1479" w:type="dxa"/>
            <w:tcBorders>
              <w:bottom w:val="double" w:sz="4" w:space="0" w:color="auto"/>
            </w:tcBorders>
            <w:shd w:val="clear" w:color="auto" w:fill="E0E0E0"/>
          </w:tcPr>
          <w:p w14:paraId="2467D2C3"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E0D3F9B" w14:textId="77777777" w:rsidR="00C03E4A" w:rsidRPr="00C20700" w:rsidRDefault="00C03E4A" w:rsidP="00407069">
            <w:pPr>
              <w:pStyle w:val="TAL"/>
            </w:pPr>
          </w:p>
        </w:tc>
      </w:tr>
      <w:tr w:rsidR="00C03E4A" w14:paraId="11112265" w14:textId="77777777" w:rsidTr="00407069">
        <w:tc>
          <w:tcPr>
            <w:tcW w:w="1479" w:type="dxa"/>
            <w:tcBorders>
              <w:top w:val="double" w:sz="4" w:space="0" w:color="auto"/>
            </w:tcBorders>
            <w:shd w:val="clear" w:color="auto" w:fill="auto"/>
          </w:tcPr>
          <w:p w14:paraId="54D849EA"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08986C54" w14:textId="77777777" w:rsidR="00C03E4A" w:rsidRPr="00C20700" w:rsidRDefault="00C03E4A" w:rsidP="00407069">
            <w:pPr>
              <w:pStyle w:val="TAL"/>
            </w:pPr>
            <w:r w:rsidRPr="00C20700">
              <w:t>PDSCH_ConfigCommon</w:t>
            </w:r>
          </w:p>
        </w:tc>
        <w:tc>
          <w:tcPr>
            <w:tcW w:w="5421" w:type="dxa"/>
            <w:tcBorders>
              <w:top w:val="double" w:sz="4" w:space="0" w:color="auto"/>
            </w:tcBorders>
            <w:shd w:val="clear" w:color="auto" w:fill="auto"/>
          </w:tcPr>
          <w:p w14:paraId="5A808F95" w14:textId="77777777" w:rsidR="00C03E4A" w:rsidRPr="00C20700" w:rsidRDefault="00C03E4A" w:rsidP="00407069">
            <w:pPr>
              <w:pStyle w:val="TAL"/>
            </w:pPr>
          </w:p>
        </w:tc>
      </w:tr>
    </w:tbl>
    <w:p w14:paraId="5961394F" w14:textId="77777777" w:rsidR="00C03E4A" w:rsidRDefault="00C03E4A" w:rsidP="00C03E4A"/>
    <w:p w14:paraId="01E06385" w14:textId="77777777" w:rsidR="00C03E4A" w:rsidRDefault="00C03E4A" w:rsidP="00C03E4A">
      <w:pPr>
        <w:pStyle w:val="TH"/>
      </w:pPr>
      <w:r>
        <w:t>NR_ASN1_SPS_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C83FD2E" w14:textId="77777777" w:rsidTr="00407069">
        <w:tc>
          <w:tcPr>
            <w:tcW w:w="9857" w:type="dxa"/>
            <w:gridSpan w:val="3"/>
            <w:shd w:val="clear" w:color="auto" w:fill="E0E0E0"/>
          </w:tcPr>
          <w:p w14:paraId="1856944D" w14:textId="77777777" w:rsidR="00C03E4A" w:rsidRPr="00C20700" w:rsidRDefault="00C03E4A" w:rsidP="00407069">
            <w:pPr>
              <w:pStyle w:val="TAL"/>
              <w:rPr>
                <w:b/>
              </w:rPr>
            </w:pPr>
            <w:r w:rsidRPr="00C20700">
              <w:rPr>
                <w:b/>
              </w:rPr>
              <w:t>TTCN-3 Union Type</w:t>
            </w:r>
          </w:p>
        </w:tc>
      </w:tr>
      <w:tr w:rsidR="00C03E4A" w14:paraId="0E1F3BCD" w14:textId="77777777" w:rsidTr="00407069">
        <w:tc>
          <w:tcPr>
            <w:tcW w:w="1479" w:type="dxa"/>
            <w:tcBorders>
              <w:bottom w:val="single" w:sz="4" w:space="0" w:color="auto"/>
            </w:tcBorders>
            <w:shd w:val="clear" w:color="auto" w:fill="E0E0E0"/>
          </w:tcPr>
          <w:p w14:paraId="7E94A8D2" w14:textId="77777777" w:rsidR="00C03E4A" w:rsidRPr="00C20700" w:rsidRDefault="00C03E4A" w:rsidP="00407069">
            <w:pPr>
              <w:pStyle w:val="TAL"/>
              <w:rPr>
                <w:b/>
              </w:rPr>
            </w:pPr>
            <w:bookmarkStart w:id="2905" w:name="NR_ASN1_SPS_Config_Type" w:colFirst="1" w:colLast="1"/>
            <w:r w:rsidRPr="00C20700">
              <w:rPr>
                <w:b/>
              </w:rPr>
              <w:t>Name</w:t>
            </w:r>
          </w:p>
        </w:tc>
        <w:tc>
          <w:tcPr>
            <w:tcW w:w="8378" w:type="dxa"/>
            <w:gridSpan w:val="2"/>
            <w:tcBorders>
              <w:bottom w:val="single" w:sz="4" w:space="0" w:color="auto"/>
            </w:tcBorders>
            <w:shd w:val="clear" w:color="auto" w:fill="FFFF99"/>
          </w:tcPr>
          <w:p w14:paraId="281D7BB3" w14:textId="77777777" w:rsidR="00C03E4A" w:rsidRPr="00C20700" w:rsidRDefault="00C03E4A" w:rsidP="00407069">
            <w:pPr>
              <w:pStyle w:val="TAL"/>
              <w:rPr>
                <w:b/>
              </w:rPr>
            </w:pPr>
            <w:r w:rsidRPr="00C20700">
              <w:rPr>
                <w:b/>
              </w:rPr>
              <w:t>NR_ASN1_SPS_Config_Type</w:t>
            </w:r>
          </w:p>
        </w:tc>
      </w:tr>
      <w:bookmarkEnd w:id="2905"/>
      <w:tr w:rsidR="00C03E4A" w14:paraId="38F36027" w14:textId="77777777" w:rsidTr="00407069">
        <w:tc>
          <w:tcPr>
            <w:tcW w:w="1479" w:type="dxa"/>
            <w:tcBorders>
              <w:bottom w:val="double" w:sz="4" w:space="0" w:color="auto"/>
            </w:tcBorders>
            <w:shd w:val="clear" w:color="auto" w:fill="E0E0E0"/>
          </w:tcPr>
          <w:p w14:paraId="5F45DCAC"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62F8AFA" w14:textId="77777777" w:rsidR="00C03E4A" w:rsidRPr="00C20700" w:rsidRDefault="00C03E4A" w:rsidP="00407069">
            <w:pPr>
              <w:pStyle w:val="TAL"/>
            </w:pPr>
          </w:p>
        </w:tc>
      </w:tr>
      <w:tr w:rsidR="00C03E4A" w14:paraId="2EACDD45" w14:textId="77777777" w:rsidTr="00407069">
        <w:tc>
          <w:tcPr>
            <w:tcW w:w="1479" w:type="dxa"/>
            <w:tcBorders>
              <w:top w:val="double" w:sz="4" w:space="0" w:color="auto"/>
            </w:tcBorders>
            <w:shd w:val="clear" w:color="auto" w:fill="auto"/>
          </w:tcPr>
          <w:p w14:paraId="6BBC8F02"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3BC72D92" w14:textId="77777777" w:rsidR="00C03E4A" w:rsidRPr="00C20700" w:rsidRDefault="00C03E4A" w:rsidP="00407069">
            <w:pPr>
              <w:pStyle w:val="TAL"/>
            </w:pPr>
            <w:r w:rsidRPr="00C20700">
              <w:t>SPS_Config</w:t>
            </w:r>
          </w:p>
        </w:tc>
        <w:tc>
          <w:tcPr>
            <w:tcW w:w="5421" w:type="dxa"/>
            <w:tcBorders>
              <w:top w:val="double" w:sz="4" w:space="0" w:color="auto"/>
            </w:tcBorders>
            <w:shd w:val="clear" w:color="auto" w:fill="auto"/>
          </w:tcPr>
          <w:p w14:paraId="632C1EF7" w14:textId="77777777" w:rsidR="00C03E4A" w:rsidRPr="00C20700" w:rsidRDefault="00C03E4A" w:rsidP="00407069">
            <w:pPr>
              <w:pStyle w:val="TAL"/>
            </w:pPr>
          </w:p>
        </w:tc>
      </w:tr>
      <w:tr w:rsidR="00C03E4A" w14:paraId="0AD04676" w14:textId="77777777" w:rsidTr="00407069">
        <w:tc>
          <w:tcPr>
            <w:tcW w:w="1479" w:type="dxa"/>
            <w:shd w:val="clear" w:color="auto" w:fill="auto"/>
          </w:tcPr>
          <w:p w14:paraId="38B17D5A" w14:textId="77777777" w:rsidR="00C03E4A" w:rsidRPr="00C20700" w:rsidRDefault="00C03E4A" w:rsidP="00407069">
            <w:pPr>
              <w:pStyle w:val="TAL"/>
            </w:pPr>
            <w:r w:rsidRPr="00C20700">
              <w:t>R16</w:t>
            </w:r>
          </w:p>
        </w:tc>
        <w:tc>
          <w:tcPr>
            <w:tcW w:w="2957" w:type="dxa"/>
            <w:shd w:val="clear" w:color="auto" w:fill="auto"/>
          </w:tcPr>
          <w:p w14:paraId="0C22C502" w14:textId="77777777" w:rsidR="00C03E4A" w:rsidRPr="00C20700" w:rsidRDefault="00000000" w:rsidP="00407069">
            <w:pPr>
              <w:pStyle w:val="TAL"/>
            </w:pPr>
            <w:hyperlink w:anchor="SPS_Config_R16" w:history="1">
              <w:r w:rsidR="00C03E4A" w:rsidRPr="00C20700">
                <w:rPr>
                  <w:rStyle w:val="Hyperlink"/>
                </w:rPr>
                <w:t>SPS_Config_R16</w:t>
              </w:r>
            </w:hyperlink>
          </w:p>
        </w:tc>
        <w:tc>
          <w:tcPr>
            <w:tcW w:w="5421" w:type="dxa"/>
            <w:shd w:val="clear" w:color="auto" w:fill="auto"/>
          </w:tcPr>
          <w:p w14:paraId="2CEC9301" w14:textId="77777777" w:rsidR="00C03E4A" w:rsidRPr="00C20700" w:rsidRDefault="00C03E4A" w:rsidP="00407069">
            <w:pPr>
              <w:pStyle w:val="TAL"/>
            </w:pPr>
          </w:p>
        </w:tc>
      </w:tr>
    </w:tbl>
    <w:p w14:paraId="732BE013" w14:textId="77777777" w:rsidR="00C03E4A" w:rsidRDefault="00C03E4A" w:rsidP="00C03E4A"/>
    <w:p w14:paraId="7540367B" w14:textId="77777777" w:rsidR="00C03E4A" w:rsidRDefault="00C03E4A" w:rsidP="00C03E4A">
      <w:pPr>
        <w:pStyle w:val="TH"/>
      </w:pPr>
      <w:r>
        <w:t>NR_ASN1_TDD_UL_DL_ConfigComm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DEED7F9" w14:textId="77777777" w:rsidTr="00407069">
        <w:tc>
          <w:tcPr>
            <w:tcW w:w="9857" w:type="dxa"/>
            <w:gridSpan w:val="3"/>
            <w:shd w:val="clear" w:color="auto" w:fill="E0E0E0"/>
          </w:tcPr>
          <w:p w14:paraId="3B76F702" w14:textId="77777777" w:rsidR="00C03E4A" w:rsidRPr="00C20700" w:rsidRDefault="00C03E4A" w:rsidP="00407069">
            <w:pPr>
              <w:pStyle w:val="TAL"/>
              <w:rPr>
                <w:b/>
              </w:rPr>
            </w:pPr>
            <w:r w:rsidRPr="00C20700">
              <w:rPr>
                <w:b/>
              </w:rPr>
              <w:t>TTCN-3 Union Type</w:t>
            </w:r>
          </w:p>
        </w:tc>
      </w:tr>
      <w:tr w:rsidR="00C03E4A" w14:paraId="5C6BD17A" w14:textId="77777777" w:rsidTr="00407069">
        <w:tc>
          <w:tcPr>
            <w:tcW w:w="1479" w:type="dxa"/>
            <w:tcBorders>
              <w:bottom w:val="single" w:sz="4" w:space="0" w:color="auto"/>
            </w:tcBorders>
            <w:shd w:val="clear" w:color="auto" w:fill="E0E0E0"/>
          </w:tcPr>
          <w:p w14:paraId="2EE059E7" w14:textId="77777777" w:rsidR="00C03E4A" w:rsidRPr="00C20700" w:rsidRDefault="00C03E4A" w:rsidP="00407069">
            <w:pPr>
              <w:pStyle w:val="TAL"/>
              <w:rPr>
                <w:b/>
              </w:rPr>
            </w:pPr>
            <w:bookmarkStart w:id="2906" w:name="NR_ASN1_TDD_UL_DL_ConfigCommon_Type" w:colFirst="1" w:colLast="1"/>
            <w:r w:rsidRPr="00C20700">
              <w:rPr>
                <w:b/>
              </w:rPr>
              <w:t>Name</w:t>
            </w:r>
          </w:p>
        </w:tc>
        <w:tc>
          <w:tcPr>
            <w:tcW w:w="8378" w:type="dxa"/>
            <w:gridSpan w:val="2"/>
            <w:tcBorders>
              <w:bottom w:val="single" w:sz="4" w:space="0" w:color="auto"/>
            </w:tcBorders>
            <w:shd w:val="clear" w:color="auto" w:fill="FFFF99"/>
          </w:tcPr>
          <w:p w14:paraId="6FE5C2B7" w14:textId="77777777" w:rsidR="00C03E4A" w:rsidRPr="00C20700" w:rsidRDefault="00C03E4A" w:rsidP="00407069">
            <w:pPr>
              <w:pStyle w:val="TAL"/>
              <w:rPr>
                <w:b/>
              </w:rPr>
            </w:pPr>
            <w:r w:rsidRPr="00C20700">
              <w:rPr>
                <w:b/>
              </w:rPr>
              <w:t>NR_ASN1_TDD_UL_DL_ConfigCommon_Type</w:t>
            </w:r>
          </w:p>
        </w:tc>
      </w:tr>
      <w:bookmarkEnd w:id="2906"/>
      <w:tr w:rsidR="00C03E4A" w14:paraId="2161CBA3" w14:textId="77777777" w:rsidTr="00407069">
        <w:tc>
          <w:tcPr>
            <w:tcW w:w="1479" w:type="dxa"/>
            <w:tcBorders>
              <w:bottom w:val="double" w:sz="4" w:space="0" w:color="auto"/>
            </w:tcBorders>
            <w:shd w:val="clear" w:color="auto" w:fill="E0E0E0"/>
          </w:tcPr>
          <w:p w14:paraId="2F501DD9"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F95D038" w14:textId="77777777" w:rsidR="00C03E4A" w:rsidRPr="00C20700" w:rsidRDefault="00C03E4A" w:rsidP="00407069">
            <w:pPr>
              <w:pStyle w:val="TAL"/>
            </w:pPr>
          </w:p>
        </w:tc>
      </w:tr>
      <w:tr w:rsidR="00C03E4A" w14:paraId="1F25F186" w14:textId="77777777" w:rsidTr="00407069">
        <w:tc>
          <w:tcPr>
            <w:tcW w:w="1479" w:type="dxa"/>
            <w:tcBorders>
              <w:top w:val="double" w:sz="4" w:space="0" w:color="auto"/>
            </w:tcBorders>
            <w:shd w:val="clear" w:color="auto" w:fill="auto"/>
          </w:tcPr>
          <w:p w14:paraId="3FCDF725"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5B8F127E" w14:textId="77777777" w:rsidR="00C03E4A" w:rsidRPr="00C20700" w:rsidRDefault="00C03E4A" w:rsidP="00407069">
            <w:pPr>
              <w:pStyle w:val="TAL"/>
            </w:pPr>
            <w:r w:rsidRPr="00C20700">
              <w:t>TDD_UL_DL_ConfigCommon</w:t>
            </w:r>
          </w:p>
        </w:tc>
        <w:tc>
          <w:tcPr>
            <w:tcW w:w="5421" w:type="dxa"/>
            <w:tcBorders>
              <w:top w:val="double" w:sz="4" w:space="0" w:color="auto"/>
            </w:tcBorders>
            <w:shd w:val="clear" w:color="auto" w:fill="auto"/>
          </w:tcPr>
          <w:p w14:paraId="1AC553A0" w14:textId="77777777" w:rsidR="00C03E4A" w:rsidRPr="00C20700" w:rsidRDefault="00C03E4A" w:rsidP="00407069">
            <w:pPr>
              <w:pStyle w:val="TAL"/>
            </w:pPr>
          </w:p>
        </w:tc>
      </w:tr>
    </w:tbl>
    <w:p w14:paraId="0DAF77B3" w14:textId="77777777" w:rsidR="00C03E4A" w:rsidRDefault="00C03E4A" w:rsidP="00C03E4A"/>
    <w:p w14:paraId="1F8FD596" w14:textId="77777777" w:rsidR="00C03E4A" w:rsidRDefault="00C03E4A" w:rsidP="00C03E4A">
      <w:pPr>
        <w:pStyle w:val="TH"/>
      </w:pPr>
      <w:r>
        <w:t>NR_ASN1_TDD_UL_DL_Slot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58592DC" w14:textId="77777777" w:rsidTr="00407069">
        <w:tc>
          <w:tcPr>
            <w:tcW w:w="9857" w:type="dxa"/>
            <w:gridSpan w:val="3"/>
            <w:shd w:val="clear" w:color="auto" w:fill="E0E0E0"/>
          </w:tcPr>
          <w:p w14:paraId="6C01A0E0" w14:textId="77777777" w:rsidR="00C03E4A" w:rsidRPr="00C20700" w:rsidRDefault="00C03E4A" w:rsidP="00407069">
            <w:pPr>
              <w:pStyle w:val="TAL"/>
              <w:rPr>
                <w:b/>
              </w:rPr>
            </w:pPr>
            <w:r w:rsidRPr="00C20700">
              <w:rPr>
                <w:b/>
              </w:rPr>
              <w:t>TTCN-3 Union Type</w:t>
            </w:r>
          </w:p>
        </w:tc>
      </w:tr>
      <w:tr w:rsidR="00C03E4A" w14:paraId="278F4A40" w14:textId="77777777" w:rsidTr="00407069">
        <w:tc>
          <w:tcPr>
            <w:tcW w:w="1479" w:type="dxa"/>
            <w:tcBorders>
              <w:bottom w:val="single" w:sz="4" w:space="0" w:color="auto"/>
            </w:tcBorders>
            <w:shd w:val="clear" w:color="auto" w:fill="E0E0E0"/>
          </w:tcPr>
          <w:p w14:paraId="405FC189" w14:textId="77777777" w:rsidR="00C03E4A" w:rsidRPr="00C20700" w:rsidRDefault="00C03E4A" w:rsidP="00407069">
            <w:pPr>
              <w:pStyle w:val="TAL"/>
              <w:rPr>
                <w:b/>
              </w:rPr>
            </w:pPr>
            <w:bookmarkStart w:id="2907" w:name="NR_ASN1_TDD_UL_DL_SlotConfig_Type" w:colFirst="1" w:colLast="1"/>
            <w:r w:rsidRPr="00C20700">
              <w:rPr>
                <w:b/>
              </w:rPr>
              <w:t>Name</w:t>
            </w:r>
          </w:p>
        </w:tc>
        <w:tc>
          <w:tcPr>
            <w:tcW w:w="8378" w:type="dxa"/>
            <w:gridSpan w:val="2"/>
            <w:tcBorders>
              <w:bottom w:val="single" w:sz="4" w:space="0" w:color="auto"/>
            </w:tcBorders>
            <w:shd w:val="clear" w:color="auto" w:fill="FFFF99"/>
          </w:tcPr>
          <w:p w14:paraId="349086C7" w14:textId="77777777" w:rsidR="00C03E4A" w:rsidRPr="00C20700" w:rsidRDefault="00C03E4A" w:rsidP="00407069">
            <w:pPr>
              <w:pStyle w:val="TAL"/>
              <w:rPr>
                <w:b/>
              </w:rPr>
            </w:pPr>
            <w:r w:rsidRPr="00C20700">
              <w:rPr>
                <w:b/>
              </w:rPr>
              <w:t>NR_ASN1_TDD_UL_DL_SlotConfig_Type</w:t>
            </w:r>
          </w:p>
        </w:tc>
      </w:tr>
      <w:bookmarkEnd w:id="2907"/>
      <w:tr w:rsidR="00C03E4A" w14:paraId="41382347" w14:textId="77777777" w:rsidTr="00407069">
        <w:tc>
          <w:tcPr>
            <w:tcW w:w="1479" w:type="dxa"/>
            <w:tcBorders>
              <w:bottom w:val="double" w:sz="4" w:space="0" w:color="auto"/>
            </w:tcBorders>
            <w:shd w:val="clear" w:color="auto" w:fill="E0E0E0"/>
          </w:tcPr>
          <w:p w14:paraId="3F203771"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1FBBABF" w14:textId="77777777" w:rsidR="00C03E4A" w:rsidRPr="00C20700" w:rsidRDefault="00C03E4A" w:rsidP="00407069">
            <w:pPr>
              <w:pStyle w:val="TAL"/>
            </w:pPr>
          </w:p>
        </w:tc>
      </w:tr>
      <w:tr w:rsidR="00C03E4A" w14:paraId="2F87DC80" w14:textId="77777777" w:rsidTr="00407069">
        <w:tc>
          <w:tcPr>
            <w:tcW w:w="1479" w:type="dxa"/>
            <w:tcBorders>
              <w:top w:val="double" w:sz="4" w:space="0" w:color="auto"/>
            </w:tcBorders>
            <w:shd w:val="clear" w:color="auto" w:fill="auto"/>
          </w:tcPr>
          <w:p w14:paraId="21AE383B"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33AFF651" w14:textId="77777777" w:rsidR="00C03E4A" w:rsidRPr="00C20700" w:rsidRDefault="00C03E4A" w:rsidP="00407069">
            <w:pPr>
              <w:pStyle w:val="TAL"/>
            </w:pPr>
            <w:r w:rsidRPr="00C20700">
              <w:t>TDD_UL_DL_SlotConfig</w:t>
            </w:r>
          </w:p>
        </w:tc>
        <w:tc>
          <w:tcPr>
            <w:tcW w:w="5421" w:type="dxa"/>
            <w:tcBorders>
              <w:top w:val="double" w:sz="4" w:space="0" w:color="auto"/>
            </w:tcBorders>
            <w:shd w:val="clear" w:color="auto" w:fill="auto"/>
          </w:tcPr>
          <w:p w14:paraId="008954D3" w14:textId="77777777" w:rsidR="00C03E4A" w:rsidRPr="00C20700" w:rsidRDefault="00C03E4A" w:rsidP="00407069">
            <w:pPr>
              <w:pStyle w:val="TAL"/>
            </w:pPr>
          </w:p>
        </w:tc>
      </w:tr>
    </w:tbl>
    <w:p w14:paraId="0A22D6AC" w14:textId="77777777" w:rsidR="00C03E4A" w:rsidRDefault="00C03E4A" w:rsidP="00C03E4A"/>
    <w:p w14:paraId="75923DFD" w14:textId="77777777" w:rsidR="00C03E4A" w:rsidRDefault="00C03E4A" w:rsidP="00C03E4A">
      <w:pPr>
        <w:pStyle w:val="TH"/>
      </w:pPr>
      <w:r>
        <w:t>NR_ASN1_FrequencyInfoD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4A16755" w14:textId="77777777" w:rsidTr="00407069">
        <w:tc>
          <w:tcPr>
            <w:tcW w:w="9857" w:type="dxa"/>
            <w:gridSpan w:val="3"/>
            <w:shd w:val="clear" w:color="auto" w:fill="E0E0E0"/>
          </w:tcPr>
          <w:p w14:paraId="06610FA2" w14:textId="77777777" w:rsidR="00C03E4A" w:rsidRPr="00C20700" w:rsidRDefault="00C03E4A" w:rsidP="00407069">
            <w:pPr>
              <w:pStyle w:val="TAL"/>
              <w:rPr>
                <w:b/>
              </w:rPr>
            </w:pPr>
            <w:r w:rsidRPr="00C20700">
              <w:rPr>
                <w:b/>
              </w:rPr>
              <w:t>TTCN-3 Union Type</w:t>
            </w:r>
          </w:p>
        </w:tc>
      </w:tr>
      <w:tr w:rsidR="00C03E4A" w14:paraId="1F20EE06" w14:textId="77777777" w:rsidTr="00407069">
        <w:tc>
          <w:tcPr>
            <w:tcW w:w="1479" w:type="dxa"/>
            <w:tcBorders>
              <w:bottom w:val="single" w:sz="4" w:space="0" w:color="auto"/>
            </w:tcBorders>
            <w:shd w:val="clear" w:color="auto" w:fill="E0E0E0"/>
          </w:tcPr>
          <w:p w14:paraId="4F060B88" w14:textId="77777777" w:rsidR="00C03E4A" w:rsidRPr="00C20700" w:rsidRDefault="00C03E4A" w:rsidP="00407069">
            <w:pPr>
              <w:pStyle w:val="TAL"/>
              <w:rPr>
                <w:b/>
              </w:rPr>
            </w:pPr>
            <w:bookmarkStart w:id="2908" w:name="NR_ASN1_FrequencyInfoDL_Type" w:colFirst="1" w:colLast="1"/>
            <w:r w:rsidRPr="00C20700">
              <w:rPr>
                <w:b/>
              </w:rPr>
              <w:t>Name</w:t>
            </w:r>
          </w:p>
        </w:tc>
        <w:tc>
          <w:tcPr>
            <w:tcW w:w="8378" w:type="dxa"/>
            <w:gridSpan w:val="2"/>
            <w:tcBorders>
              <w:bottom w:val="single" w:sz="4" w:space="0" w:color="auto"/>
            </w:tcBorders>
            <w:shd w:val="clear" w:color="auto" w:fill="FFFF99"/>
          </w:tcPr>
          <w:p w14:paraId="35F55093" w14:textId="77777777" w:rsidR="00C03E4A" w:rsidRPr="00C20700" w:rsidRDefault="00C03E4A" w:rsidP="00407069">
            <w:pPr>
              <w:pStyle w:val="TAL"/>
              <w:rPr>
                <w:b/>
              </w:rPr>
            </w:pPr>
            <w:r w:rsidRPr="00C20700">
              <w:rPr>
                <w:b/>
              </w:rPr>
              <w:t>NR_ASN1_FrequencyInfoDL_Type</w:t>
            </w:r>
          </w:p>
        </w:tc>
      </w:tr>
      <w:bookmarkEnd w:id="2908"/>
      <w:tr w:rsidR="00C03E4A" w14:paraId="5E92E917" w14:textId="77777777" w:rsidTr="00407069">
        <w:tc>
          <w:tcPr>
            <w:tcW w:w="1479" w:type="dxa"/>
            <w:tcBorders>
              <w:bottom w:val="double" w:sz="4" w:space="0" w:color="auto"/>
            </w:tcBorders>
            <w:shd w:val="clear" w:color="auto" w:fill="E0E0E0"/>
          </w:tcPr>
          <w:p w14:paraId="4D580EC1"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63AF341" w14:textId="77777777" w:rsidR="00C03E4A" w:rsidRPr="00C20700" w:rsidRDefault="00C03E4A" w:rsidP="00407069">
            <w:pPr>
              <w:pStyle w:val="TAL"/>
            </w:pPr>
          </w:p>
        </w:tc>
      </w:tr>
      <w:tr w:rsidR="00C03E4A" w14:paraId="03740DF4" w14:textId="77777777" w:rsidTr="00407069">
        <w:tc>
          <w:tcPr>
            <w:tcW w:w="1479" w:type="dxa"/>
            <w:tcBorders>
              <w:top w:val="double" w:sz="4" w:space="0" w:color="auto"/>
            </w:tcBorders>
            <w:shd w:val="clear" w:color="auto" w:fill="auto"/>
          </w:tcPr>
          <w:p w14:paraId="45050773"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6CFB966C" w14:textId="77777777" w:rsidR="00C03E4A" w:rsidRPr="00C20700" w:rsidRDefault="00C03E4A" w:rsidP="00407069">
            <w:pPr>
              <w:pStyle w:val="TAL"/>
            </w:pPr>
            <w:r w:rsidRPr="00C20700">
              <w:t>FrequencyInfoDL</w:t>
            </w:r>
          </w:p>
        </w:tc>
        <w:tc>
          <w:tcPr>
            <w:tcW w:w="5421" w:type="dxa"/>
            <w:tcBorders>
              <w:top w:val="double" w:sz="4" w:space="0" w:color="auto"/>
            </w:tcBorders>
            <w:shd w:val="clear" w:color="auto" w:fill="auto"/>
          </w:tcPr>
          <w:p w14:paraId="0AC6B0AA" w14:textId="77777777" w:rsidR="00C03E4A" w:rsidRPr="00C20700" w:rsidRDefault="00C03E4A" w:rsidP="00407069">
            <w:pPr>
              <w:pStyle w:val="TAL"/>
            </w:pPr>
          </w:p>
        </w:tc>
      </w:tr>
    </w:tbl>
    <w:p w14:paraId="1647F2DB" w14:textId="77777777" w:rsidR="00C03E4A" w:rsidRDefault="00C03E4A" w:rsidP="00C03E4A"/>
    <w:p w14:paraId="613C6B49" w14:textId="77777777" w:rsidR="00C03E4A" w:rsidRDefault="00C03E4A" w:rsidP="00C03E4A">
      <w:pPr>
        <w:pStyle w:val="TH"/>
      </w:pPr>
      <w:r>
        <w:t>NR_ASN1_FrequencyInfoU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737B168" w14:textId="77777777" w:rsidTr="00407069">
        <w:tc>
          <w:tcPr>
            <w:tcW w:w="9857" w:type="dxa"/>
            <w:gridSpan w:val="3"/>
            <w:shd w:val="clear" w:color="auto" w:fill="E0E0E0"/>
          </w:tcPr>
          <w:p w14:paraId="65ECC468" w14:textId="77777777" w:rsidR="00C03E4A" w:rsidRPr="00C20700" w:rsidRDefault="00C03E4A" w:rsidP="00407069">
            <w:pPr>
              <w:pStyle w:val="TAL"/>
              <w:rPr>
                <w:b/>
              </w:rPr>
            </w:pPr>
            <w:r w:rsidRPr="00C20700">
              <w:rPr>
                <w:b/>
              </w:rPr>
              <w:t>TTCN-3 Union Type</w:t>
            </w:r>
          </w:p>
        </w:tc>
      </w:tr>
      <w:tr w:rsidR="00C03E4A" w14:paraId="60FE4B03" w14:textId="77777777" w:rsidTr="00407069">
        <w:tc>
          <w:tcPr>
            <w:tcW w:w="1479" w:type="dxa"/>
            <w:tcBorders>
              <w:bottom w:val="single" w:sz="4" w:space="0" w:color="auto"/>
            </w:tcBorders>
            <w:shd w:val="clear" w:color="auto" w:fill="E0E0E0"/>
          </w:tcPr>
          <w:p w14:paraId="3E9DC4A3" w14:textId="77777777" w:rsidR="00C03E4A" w:rsidRPr="00C20700" w:rsidRDefault="00C03E4A" w:rsidP="00407069">
            <w:pPr>
              <w:pStyle w:val="TAL"/>
              <w:rPr>
                <w:b/>
              </w:rPr>
            </w:pPr>
            <w:bookmarkStart w:id="2909" w:name="NR_ASN1_FrequencyInfoUL_Type" w:colFirst="1" w:colLast="1"/>
            <w:r w:rsidRPr="00C20700">
              <w:rPr>
                <w:b/>
              </w:rPr>
              <w:t>Name</w:t>
            </w:r>
          </w:p>
        </w:tc>
        <w:tc>
          <w:tcPr>
            <w:tcW w:w="8378" w:type="dxa"/>
            <w:gridSpan w:val="2"/>
            <w:tcBorders>
              <w:bottom w:val="single" w:sz="4" w:space="0" w:color="auto"/>
            </w:tcBorders>
            <w:shd w:val="clear" w:color="auto" w:fill="FFFF99"/>
          </w:tcPr>
          <w:p w14:paraId="458D8398" w14:textId="77777777" w:rsidR="00C03E4A" w:rsidRPr="00C20700" w:rsidRDefault="00C03E4A" w:rsidP="00407069">
            <w:pPr>
              <w:pStyle w:val="TAL"/>
              <w:rPr>
                <w:b/>
              </w:rPr>
            </w:pPr>
            <w:r w:rsidRPr="00C20700">
              <w:rPr>
                <w:b/>
              </w:rPr>
              <w:t>NR_ASN1_FrequencyInfoUL_Type</w:t>
            </w:r>
          </w:p>
        </w:tc>
      </w:tr>
      <w:bookmarkEnd w:id="2909"/>
      <w:tr w:rsidR="00C03E4A" w14:paraId="01B84F32" w14:textId="77777777" w:rsidTr="00407069">
        <w:tc>
          <w:tcPr>
            <w:tcW w:w="1479" w:type="dxa"/>
            <w:tcBorders>
              <w:bottom w:val="double" w:sz="4" w:space="0" w:color="auto"/>
            </w:tcBorders>
            <w:shd w:val="clear" w:color="auto" w:fill="E0E0E0"/>
          </w:tcPr>
          <w:p w14:paraId="1690A868"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69949FD" w14:textId="77777777" w:rsidR="00C03E4A" w:rsidRPr="00C20700" w:rsidRDefault="00C03E4A" w:rsidP="00407069">
            <w:pPr>
              <w:pStyle w:val="TAL"/>
            </w:pPr>
          </w:p>
        </w:tc>
      </w:tr>
      <w:tr w:rsidR="00C03E4A" w14:paraId="6287C57A" w14:textId="77777777" w:rsidTr="00407069">
        <w:tc>
          <w:tcPr>
            <w:tcW w:w="1479" w:type="dxa"/>
            <w:tcBorders>
              <w:top w:val="double" w:sz="4" w:space="0" w:color="auto"/>
            </w:tcBorders>
            <w:shd w:val="clear" w:color="auto" w:fill="auto"/>
          </w:tcPr>
          <w:p w14:paraId="16C2F44D"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5022FE39" w14:textId="77777777" w:rsidR="00C03E4A" w:rsidRPr="00C20700" w:rsidRDefault="00C03E4A" w:rsidP="00407069">
            <w:pPr>
              <w:pStyle w:val="TAL"/>
            </w:pPr>
            <w:r w:rsidRPr="00C20700">
              <w:t>FrequencyInfoUL</w:t>
            </w:r>
          </w:p>
        </w:tc>
        <w:tc>
          <w:tcPr>
            <w:tcW w:w="5421" w:type="dxa"/>
            <w:tcBorders>
              <w:top w:val="double" w:sz="4" w:space="0" w:color="auto"/>
            </w:tcBorders>
            <w:shd w:val="clear" w:color="auto" w:fill="auto"/>
          </w:tcPr>
          <w:p w14:paraId="697FAFCA" w14:textId="77777777" w:rsidR="00C03E4A" w:rsidRPr="00C20700" w:rsidRDefault="00C03E4A" w:rsidP="00407069">
            <w:pPr>
              <w:pStyle w:val="TAL"/>
            </w:pPr>
          </w:p>
        </w:tc>
      </w:tr>
    </w:tbl>
    <w:p w14:paraId="0DAFC525" w14:textId="77777777" w:rsidR="00C03E4A" w:rsidRDefault="00C03E4A" w:rsidP="00C03E4A"/>
    <w:p w14:paraId="2B2ADE88" w14:textId="77777777" w:rsidR="00C03E4A" w:rsidRDefault="00C03E4A" w:rsidP="00C03E4A">
      <w:pPr>
        <w:pStyle w:val="TH"/>
      </w:pPr>
      <w:r>
        <w:t>NR_ASN1_BWP_UplinkComm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CE9F411" w14:textId="77777777" w:rsidTr="00407069">
        <w:tc>
          <w:tcPr>
            <w:tcW w:w="9857" w:type="dxa"/>
            <w:gridSpan w:val="3"/>
            <w:shd w:val="clear" w:color="auto" w:fill="E0E0E0"/>
          </w:tcPr>
          <w:p w14:paraId="26A7C2D4" w14:textId="77777777" w:rsidR="00C03E4A" w:rsidRPr="00C20700" w:rsidRDefault="00C03E4A" w:rsidP="00407069">
            <w:pPr>
              <w:pStyle w:val="TAL"/>
              <w:rPr>
                <w:b/>
              </w:rPr>
            </w:pPr>
            <w:r w:rsidRPr="00C20700">
              <w:rPr>
                <w:b/>
              </w:rPr>
              <w:t>TTCN-3 Union Type</w:t>
            </w:r>
          </w:p>
        </w:tc>
      </w:tr>
      <w:tr w:rsidR="00C03E4A" w14:paraId="674DFC51" w14:textId="77777777" w:rsidTr="00407069">
        <w:tc>
          <w:tcPr>
            <w:tcW w:w="1479" w:type="dxa"/>
            <w:tcBorders>
              <w:bottom w:val="single" w:sz="4" w:space="0" w:color="auto"/>
            </w:tcBorders>
            <w:shd w:val="clear" w:color="auto" w:fill="E0E0E0"/>
          </w:tcPr>
          <w:p w14:paraId="0644FABC" w14:textId="77777777" w:rsidR="00C03E4A" w:rsidRPr="00C20700" w:rsidRDefault="00C03E4A" w:rsidP="00407069">
            <w:pPr>
              <w:pStyle w:val="TAL"/>
              <w:rPr>
                <w:b/>
              </w:rPr>
            </w:pPr>
            <w:bookmarkStart w:id="2910" w:name="NR_ASN1_BWP_UplinkCommon_Type" w:colFirst="1" w:colLast="1"/>
            <w:r w:rsidRPr="00C20700">
              <w:rPr>
                <w:b/>
              </w:rPr>
              <w:t>Name</w:t>
            </w:r>
          </w:p>
        </w:tc>
        <w:tc>
          <w:tcPr>
            <w:tcW w:w="8378" w:type="dxa"/>
            <w:gridSpan w:val="2"/>
            <w:tcBorders>
              <w:bottom w:val="single" w:sz="4" w:space="0" w:color="auto"/>
            </w:tcBorders>
            <w:shd w:val="clear" w:color="auto" w:fill="FFFF99"/>
          </w:tcPr>
          <w:p w14:paraId="1F53A782" w14:textId="77777777" w:rsidR="00C03E4A" w:rsidRPr="00C20700" w:rsidRDefault="00C03E4A" w:rsidP="00407069">
            <w:pPr>
              <w:pStyle w:val="TAL"/>
              <w:rPr>
                <w:b/>
              </w:rPr>
            </w:pPr>
            <w:r w:rsidRPr="00C20700">
              <w:rPr>
                <w:b/>
              </w:rPr>
              <w:t>NR_ASN1_BWP_UplinkCommon_Type</w:t>
            </w:r>
          </w:p>
        </w:tc>
      </w:tr>
      <w:bookmarkEnd w:id="2910"/>
      <w:tr w:rsidR="00C03E4A" w14:paraId="7FDBD9CA" w14:textId="77777777" w:rsidTr="00407069">
        <w:tc>
          <w:tcPr>
            <w:tcW w:w="1479" w:type="dxa"/>
            <w:tcBorders>
              <w:bottom w:val="double" w:sz="4" w:space="0" w:color="auto"/>
            </w:tcBorders>
            <w:shd w:val="clear" w:color="auto" w:fill="E0E0E0"/>
          </w:tcPr>
          <w:p w14:paraId="35D5A451"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00D78B0" w14:textId="77777777" w:rsidR="00C03E4A" w:rsidRPr="00C20700" w:rsidRDefault="00C03E4A" w:rsidP="00407069">
            <w:pPr>
              <w:pStyle w:val="TAL"/>
            </w:pPr>
          </w:p>
        </w:tc>
      </w:tr>
      <w:tr w:rsidR="00C03E4A" w14:paraId="6C121189" w14:textId="77777777" w:rsidTr="00407069">
        <w:tc>
          <w:tcPr>
            <w:tcW w:w="1479" w:type="dxa"/>
            <w:tcBorders>
              <w:top w:val="double" w:sz="4" w:space="0" w:color="auto"/>
            </w:tcBorders>
            <w:shd w:val="clear" w:color="auto" w:fill="auto"/>
          </w:tcPr>
          <w:p w14:paraId="303F2321"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01336F80" w14:textId="77777777" w:rsidR="00C03E4A" w:rsidRPr="00C20700" w:rsidRDefault="00C03E4A" w:rsidP="00407069">
            <w:pPr>
              <w:pStyle w:val="TAL"/>
            </w:pPr>
            <w:r w:rsidRPr="00C20700">
              <w:t>BWP_UplinkCommon</w:t>
            </w:r>
          </w:p>
        </w:tc>
        <w:tc>
          <w:tcPr>
            <w:tcW w:w="5421" w:type="dxa"/>
            <w:tcBorders>
              <w:top w:val="double" w:sz="4" w:space="0" w:color="auto"/>
            </w:tcBorders>
            <w:shd w:val="clear" w:color="auto" w:fill="auto"/>
          </w:tcPr>
          <w:p w14:paraId="2D49320E" w14:textId="77777777" w:rsidR="00C03E4A" w:rsidRPr="00C20700" w:rsidRDefault="00C03E4A" w:rsidP="00407069">
            <w:pPr>
              <w:pStyle w:val="TAL"/>
            </w:pPr>
          </w:p>
        </w:tc>
      </w:tr>
    </w:tbl>
    <w:p w14:paraId="0C37A0EF" w14:textId="77777777" w:rsidR="00C03E4A" w:rsidRDefault="00C03E4A" w:rsidP="00C03E4A"/>
    <w:p w14:paraId="4D2598C3" w14:textId="77777777" w:rsidR="00C03E4A" w:rsidRDefault="00C03E4A" w:rsidP="00C03E4A">
      <w:pPr>
        <w:pStyle w:val="TH"/>
      </w:pPr>
      <w:r>
        <w:t>NR_ASN1_BWP_UplinkDedicate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2C6B32A" w14:textId="77777777" w:rsidTr="00407069">
        <w:tc>
          <w:tcPr>
            <w:tcW w:w="9857" w:type="dxa"/>
            <w:gridSpan w:val="3"/>
            <w:shd w:val="clear" w:color="auto" w:fill="E0E0E0"/>
          </w:tcPr>
          <w:p w14:paraId="36624390" w14:textId="77777777" w:rsidR="00C03E4A" w:rsidRPr="00C20700" w:rsidRDefault="00C03E4A" w:rsidP="00407069">
            <w:pPr>
              <w:pStyle w:val="TAL"/>
              <w:rPr>
                <w:b/>
              </w:rPr>
            </w:pPr>
            <w:r w:rsidRPr="00C20700">
              <w:rPr>
                <w:b/>
              </w:rPr>
              <w:t>TTCN-3 Union Type</w:t>
            </w:r>
          </w:p>
        </w:tc>
      </w:tr>
      <w:tr w:rsidR="00C03E4A" w14:paraId="19B51C71" w14:textId="77777777" w:rsidTr="00407069">
        <w:tc>
          <w:tcPr>
            <w:tcW w:w="1479" w:type="dxa"/>
            <w:tcBorders>
              <w:bottom w:val="single" w:sz="4" w:space="0" w:color="auto"/>
            </w:tcBorders>
            <w:shd w:val="clear" w:color="auto" w:fill="E0E0E0"/>
          </w:tcPr>
          <w:p w14:paraId="4BD459E1" w14:textId="77777777" w:rsidR="00C03E4A" w:rsidRPr="00C20700" w:rsidRDefault="00C03E4A" w:rsidP="00407069">
            <w:pPr>
              <w:pStyle w:val="TAL"/>
              <w:rPr>
                <w:b/>
              </w:rPr>
            </w:pPr>
            <w:bookmarkStart w:id="2911" w:name="NR_ASN1_BWP_UplinkDedicated_Type" w:colFirst="1" w:colLast="1"/>
            <w:r w:rsidRPr="00C20700">
              <w:rPr>
                <w:b/>
              </w:rPr>
              <w:t>Name</w:t>
            </w:r>
          </w:p>
        </w:tc>
        <w:tc>
          <w:tcPr>
            <w:tcW w:w="8378" w:type="dxa"/>
            <w:gridSpan w:val="2"/>
            <w:tcBorders>
              <w:bottom w:val="single" w:sz="4" w:space="0" w:color="auto"/>
            </w:tcBorders>
            <w:shd w:val="clear" w:color="auto" w:fill="FFFF99"/>
          </w:tcPr>
          <w:p w14:paraId="2C88DDE3" w14:textId="77777777" w:rsidR="00C03E4A" w:rsidRPr="00C20700" w:rsidRDefault="00C03E4A" w:rsidP="00407069">
            <w:pPr>
              <w:pStyle w:val="TAL"/>
              <w:rPr>
                <w:b/>
              </w:rPr>
            </w:pPr>
            <w:r w:rsidRPr="00C20700">
              <w:rPr>
                <w:b/>
              </w:rPr>
              <w:t>NR_ASN1_BWP_UplinkDedicated_Type</w:t>
            </w:r>
          </w:p>
        </w:tc>
      </w:tr>
      <w:bookmarkEnd w:id="2911"/>
      <w:tr w:rsidR="00C03E4A" w14:paraId="0C7C82BA" w14:textId="77777777" w:rsidTr="00407069">
        <w:tc>
          <w:tcPr>
            <w:tcW w:w="1479" w:type="dxa"/>
            <w:tcBorders>
              <w:bottom w:val="double" w:sz="4" w:space="0" w:color="auto"/>
            </w:tcBorders>
            <w:shd w:val="clear" w:color="auto" w:fill="E0E0E0"/>
          </w:tcPr>
          <w:p w14:paraId="5410DFC2"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66504F9" w14:textId="77777777" w:rsidR="00C03E4A" w:rsidRPr="00C20700" w:rsidRDefault="00C03E4A" w:rsidP="00407069">
            <w:pPr>
              <w:pStyle w:val="TAL"/>
            </w:pPr>
          </w:p>
        </w:tc>
      </w:tr>
      <w:tr w:rsidR="00C03E4A" w14:paraId="7E0C86F3" w14:textId="77777777" w:rsidTr="00407069">
        <w:tc>
          <w:tcPr>
            <w:tcW w:w="1479" w:type="dxa"/>
            <w:tcBorders>
              <w:top w:val="double" w:sz="4" w:space="0" w:color="auto"/>
            </w:tcBorders>
            <w:shd w:val="clear" w:color="auto" w:fill="auto"/>
          </w:tcPr>
          <w:p w14:paraId="1FAFCAE0"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3606BAC8" w14:textId="77777777" w:rsidR="00C03E4A" w:rsidRPr="00C20700" w:rsidRDefault="00C03E4A" w:rsidP="00407069">
            <w:pPr>
              <w:pStyle w:val="TAL"/>
            </w:pPr>
            <w:r w:rsidRPr="00C20700">
              <w:t>BWP_UplinkDedicated</w:t>
            </w:r>
          </w:p>
        </w:tc>
        <w:tc>
          <w:tcPr>
            <w:tcW w:w="5421" w:type="dxa"/>
            <w:tcBorders>
              <w:top w:val="double" w:sz="4" w:space="0" w:color="auto"/>
            </w:tcBorders>
            <w:shd w:val="clear" w:color="auto" w:fill="auto"/>
          </w:tcPr>
          <w:p w14:paraId="3B386878" w14:textId="77777777" w:rsidR="00C03E4A" w:rsidRPr="00C20700" w:rsidRDefault="00C03E4A" w:rsidP="00407069">
            <w:pPr>
              <w:pStyle w:val="TAL"/>
            </w:pPr>
          </w:p>
        </w:tc>
      </w:tr>
    </w:tbl>
    <w:p w14:paraId="41A223CB" w14:textId="77777777" w:rsidR="00C03E4A" w:rsidRDefault="00C03E4A" w:rsidP="00C03E4A"/>
    <w:p w14:paraId="044404FB" w14:textId="77777777" w:rsidR="00C03E4A" w:rsidRDefault="00C03E4A" w:rsidP="00C03E4A">
      <w:pPr>
        <w:pStyle w:val="TH"/>
      </w:pPr>
      <w:r>
        <w:t>NR_ASN1_RACH_ConfigDedicate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168F068" w14:textId="77777777" w:rsidTr="00407069">
        <w:tc>
          <w:tcPr>
            <w:tcW w:w="9857" w:type="dxa"/>
            <w:gridSpan w:val="3"/>
            <w:shd w:val="clear" w:color="auto" w:fill="E0E0E0"/>
          </w:tcPr>
          <w:p w14:paraId="407FC9AE" w14:textId="77777777" w:rsidR="00C03E4A" w:rsidRPr="00C20700" w:rsidRDefault="00C03E4A" w:rsidP="00407069">
            <w:pPr>
              <w:pStyle w:val="TAL"/>
              <w:rPr>
                <w:b/>
              </w:rPr>
            </w:pPr>
            <w:r w:rsidRPr="00C20700">
              <w:rPr>
                <w:b/>
              </w:rPr>
              <w:t>TTCN-3 Union Type</w:t>
            </w:r>
          </w:p>
        </w:tc>
      </w:tr>
      <w:tr w:rsidR="00C03E4A" w14:paraId="2E7C44E5" w14:textId="77777777" w:rsidTr="00407069">
        <w:tc>
          <w:tcPr>
            <w:tcW w:w="1479" w:type="dxa"/>
            <w:tcBorders>
              <w:bottom w:val="single" w:sz="4" w:space="0" w:color="auto"/>
            </w:tcBorders>
            <w:shd w:val="clear" w:color="auto" w:fill="E0E0E0"/>
          </w:tcPr>
          <w:p w14:paraId="31DB713E" w14:textId="77777777" w:rsidR="00C03E4A" w:rsidRPr="00C20700" w:rsidRDefault="00C03E4A" w:rsidP="00407069">
            <w:pPr>
              <w:pStyle w:val="TAL"/>
              <w:rPr>
                <w:b/>
              </w:rPr>
            </w:pPr>
            <w:bookmarkStart w:id="2912" w:name="NR_ASN1_RACH_ConfigDedicated_Type" w:colFirst="1" w:colLast="1"/>
            <w:r w:rsidRPr="00C20700">
              <w:rPr>
                <w:b/>
              </w:rPr>
              <w:t>Name</w:t>
            </w:r>
          </w:p>
        </w:tc>
        <w:tc>
          <w:tcPr>
            <w:tcW w:w="8378" w:type="dxa"/>
            <w:gridSpan w:val="2"/>
            <w:tcBorders>
              <w:bottom w:val="single" w:sz="4" w:space="0" w:color="auto"/>
            </w:tcBorders>
            <w:shd w:val="clear" w:color="auto" w:fill="FFFF99"/>
          </w:tcPr>
          <w:p w14:paraId="4A94187D" w14:textId="77777777" w:rsidR="00C03E4A" w:rsidRPr="00C20700" w:rsidRDefault="00C03E4A" w:rsidP="00407069">
            <w:pPr>
              <w:pStyle w:val="TAL"/>
              <w:rPr>
                <w:b/>
              </w:rPr>
            </w:pPr>
            <w:r w:rsidRPr="00C20700">
              <w:rPr>
                <w:b/>
              </w:rPr>
              <w:t>NR_ASN1_RACH_ConfigDedicated_Type</w:t>
            </w:r>
          </w:p>
        </w:tc>
      </w:tr>
      <w:bookmarkEnd w:id="2912"/>
      <w:tr w:rsidR="00C03E4A" w14:paraId="1FD49A60" w14:textId="77777777" w:rsidTr="00407069">
        <w:tc>
          <w:tcPr>
            <w:tcW w:w="1479" w:type="dxa"/>
            <w:tcBorders>
              <w:bottom w:val="double" w:sz="4" w:space="0" w:color="auto"/>
            </w:tcBorders>
            <w:shd w:val="clear" w:color="auto" w:fill="E0E0E0"/>
          </w:tcPr>
          <w:p w14:paraId="706BE04D"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588E560" w14:textId="77777777" w:rsidR="00C03E4A" w:rsidRPr="00C20700" w:rsidRDefault="00C03E4A" w:rsidP="00407069">
            <w:pPr>
              <w:pStyle w:val="TAL"/>
            </w:pPr>
          </w:p>
        </w:tc>
      </w:tr>
      <w:tr w:rsidR="00C03E4A" w14:paraId="41083A39" w14:textId="77777777" w:rsidTr="00407069">
        <w:tc>
          <w:tcPr>
            <w:tcW w:w="1479" w:type="dxa"/>
            <w:tcBorders>
              <w:top w:val="double" w:sz="4" w:space="0" w:color="auto"/>
            </w:tcBorders>
            <w:shd w:val="clear" w:color="auto" w:fill="auto"/>
          </w:tcPr>
          <w:p w14:paraId="3A330A26"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53193343" w14:textId="77777777" w:rsidR="00C03E4A" w:rsidRPr="00C20700" w:rsidRDefault="00C03E4A" w:rsidP="00407069">
            <w:pPr>
              <w:pStyle w:val="TAL"/>
            </w:pPr>
            <w:r w:rsidRPr="00C20700">
              <w:t>RACH_ConfigDedicated</w:t>
            </w:r>
          </w:p>
        </w:tc>
        <w:tc>
          <w:tcPr>
            <w:tcW w:w="5421" w:type="dxa"/>
            <w:tcBorders>
              <w:top w:val="double" w:sz="4" w:space="0" w:color="auto"/>
            </w:tcBorders>
            <w:shd w:val="clear" w:color="auto" w:fill="auto"/>
          </w:tcPr>
          <w:p w14:paraId="08D07AEB" w14:textId="77777777" w:rsidR="00C03E4A" w:rsidRPr="00C20700" w:rsidRDefault="00C03E4A" w:rsidP="00407069">
            <w:pPr>
              <w:pStyle w:val="TAL"/>
            </w:pPr>
          </w:p>
        </w:tc>
      </w:tr>
    </w:tbl>
    <w:p w14:paraId="73AE8707" w14:textId="77777777" w:rsidR="00C03E4A" w:rsidRDefault="00C03E4A" w:rsidP="00C03E4A"/>
    <w:p w14:paraId="097F0E15" w14:textId="77777777" w:rsidR="00C03E4A" w:rsidRDefault="00C03E4A" w:rsidP="00C03E4A">
      <w:pPr>
        <w:pStyle w:val="TH"/>
      </w:pPr>
      <w:r>
        <w:t>NR_ASN1_SI_Request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03198B0" w14:textId="77777777" w:rsidTr="00407069">
        <w:tc>
          <w:tcPr>
            <w:tcW w:w="9857" w:type="dxa"/>
            <w:gridSpan w:val="3"/>
            <w:shd w:val="clear" w:color="auto" w:fill="E0E0E0"/>
          </w:tcPr>
          <w:p w14:paraId="6A4BFCE4" w14:textId="77777777" w:rsidR="00C03E4A" w:rsidRPr="00C20700" w:rsidRDefault="00C03E4A" w:rsidP="00407069">
            <w:pPr>
              <w:pStyle w:val="TAL"/>
              <w:rPr>
                <w:b/>
              </w:rPr>
            </w:pPr>
            <w:r w:rsidRPr="00C20700">
              <w:rPr>
                <w:b/>
              </w:rPr>
              <w:t>TTCN-3 Union Type</w:t>
            </w:r>
          </w:p>
        </w:tc>
      </w:tr>
      <w:tr w:rsidR="00C03E4A" w14:paraId="32013B04" w14:textId="77777777" w:rsidTr="00407069">
        <w:tc>
          <w:tcPr>
            <w:tcW w:w="1479" w:type="dxa"/>
            <w:tcBorders>
              <w:bottom w:val="single" w:sz="4" w:space="0" w:color="auto"/>
            </w:tcBorders>
            <w:shd w:val="clear" w:color="auto" w:fill="E0E0E0"/>
          </w:tcPr>
          <w:p w14:paraId="09BB53F5" w14:textId="77777777" w:rsidR="00C03E4A" w:rsidRPr="00C20700" w:rsidRDefault="00C03E4A" w:rsidP="00407069">
            <w:pPr>
              <w:pStyle w:val="TAL"/>
              <w:rPr>
                <w:b/>
              </w:rPr>
            </w:pPr>
            <w:bookmarkStart w:id="2913" w:name="NR_ASN1_SI_RequestConfig_Type" w:colFirst="1" w:colLast="1"/>
            <w:r w:rsidRPr="00C20700">
              <w:rPr>
                <w:b/>
              </w:rPr>
              <w:t>Name</w:t>
            </w:r>
          </w:p>
        </w:tc>
        <w:tc>
          <w:tcPr>
            <w:tcW w:w="8378" w:type="dxa"/>
            <w:gridSpan w:val="2"/>
            <w:tcBorders>
              <w:bottom w:val="single" w:sz="4" w:space="0" w:color="auto"/>
            </w:tcBorders>
            <w:shd w:val="clear" w:color="auto" w:fill="FFFF99"/>
          </w:tcPr>
          <w:p w14:paraId="7290A46F" w14:textId="77777777" w:rsidR="00C03E4A" w:rsidRPr="00C20700" w:rsidRDefault="00C03E4A" w:rsidP="00407069">
            <w:pPr>
              <w:pStyle w:val="TAL"/>
              <w:rPr>
                <w:b/>
              </w:rPr>
            </w:pPr>
            <w:r w:rsidRPr="00C20700">
              <w:rPr>
                <w:b/>
              </w:rPr>
              <w:t>NR_ASN1_SI_RequestConfig_Type</w:t>
            </w:r>
          </w:p>
        </w:tc>
      </w:tr>
      <w:bookmarkEnd w:id="2913"/>
      <w:tr w:rsidR="00C03E4A" w14:paraId="427708B6" w14:textId="77777777" w:rsidTr="00407069">
        <w:tc>
          <w:tcPr>
            <w:tcW w:w="1479" w:type="dxa"/>
            <w:tcBorders>
              <w:bottom w:val="double" w:sz="4" w:space="0" w:color="auto"/>
            </w:tcBorders>
            <w:shd w:val="clear" w:color="auto" w:fill="E0E0E0"/>
          </w:tcPr>
          <w:p w14:paraId="7441C704"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A7CD7FF" w14:textId="77777777" w:rsidR="00C03E4A" w:rsidRPr="00C20700" w:rsidRDefault="00C03E4A" w:rsidP="00407069">
            <w:pPr>
              <w:pStyle w:val="TAL"/>
            </w:pPr>
          </w:p>
        </w:tc>
      </w:tr>
      <w:tr w:rsidR="00C03E4A" w14:paraId="6ED96807" w14:textId="77777777" w:rsidTr="00407069">
        <w:tc>
          <w:tcPr>
            <w:tcW w:w="1479" w:type="dxa"/>
            <w:tcBorders>
              <w:top w:val="double" w:sz="4" w:space="0" w:color="auto"/>
            </w:tcBorders>
            <w:shd w:val="clear" w:color="auto" w:fill="auto"/>
          </w:tcPr>
          <w:p w14:paraId="6B95F4FF"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72E4D464" w14:textId="77777777" w:rsidR="00C03E4A" w:rsidRPr="00C20700" w:rsidRDefault="00C03E4A" w:rsidP="00407069">
            <w:pPr>
              <w:pStyle w:val="TAL"/>
            </w:pPr>
            <w:r w:rsidRPr="00C20700">
              <w:t>SI_RequestConfig</w:t>
            </w:r>
          </w:p>
        </w:tc>
        <w:tc>
          <w:tcPr>
            <w:tcW w:w="5421" w:type="dxa"/>
            <w:tcBorders>
              <w:top w:val="double" w:sz="4" w:space="0" w:color="auto"/>
            </w:tcBorders>
            <w:shd w:val="clear" w:color="auto" w:fill="auto"/>
          </w:tcPr>
          <w:p w14:paraId="4FB506F9" w14:textId="77777777" w:rsidR="00C03E4A" w:rsidRPr="00C20700" w:rsidRDefault="00C03E4A" w:rsidP="00407069">
            <w:pPr>
              <w:pStyle w:val="TAL"/>
            </w:pPr>
          </w:p>
        </w:tc>
      </w:tr>
    </w:tbl>
    <w:p w14:paraId="2578D220" w14:textId="77777777" w:rsidR="00C03E4A" w:rsidRDefault="00C03E4A" w:rsidP="00C03E4A"/>
    <w:p w14:paraId="2721D996" w14:textId="77777777" w:rsidR="00C03E4A" w:rsidRDefault="00C03E4A" w:rsidP="00C03E4A">
      <w:pPr>
        <w:pStyle w:val="TH"/>
      </w:pPr>
      <w:r>
        <w:t>NR_ASN1_PDSCH_ServingCell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1BCA43C" w14:textId="77777777" w:rsidTr="00407069">
        <w:tc>
          <w:tcPr>
            <w:tcW w:w="9857" w:type="dxa"/>
            <w:gridSpan w:val="3"/>
            <w:shd w:val="clear" w:color="auto" w:fill="E0E0E0"/>
          </w:tcPr>
          <w:p w14:paraId="58A51FAA" w14:textId="77777777" w:rsidR="00C03E4A" w:rsidRPr="00C20700" w:rsidRDefault="00C03E4A" w:rsidP="00407069">
            <w:pPr>
              <w:pStyle w:val="TAL"/>
              <w:rPr>
                <w:b/>
              </w:rPr>
            </w:pPr>
            <w:r w:rsidRPr="00C20700">
              <w:rPr>
                <w:b/>
              </w:rPr>
              <w:t>TTCN-3 Union Type</w:t>
            </w:r>
          </w:p>
        </w:tc>
      </w:tr>
      <w:tr w:rsidR="00C03E4A" w14:paraId="68DFB97D" w14:textId="77777777" w:rsidTr="00407069">
        <w:tc>
          <w:tcPr>
            <w:tcW w:w="1479" w:type="dxa"/>
            <w:tcBorders>
              <w:bottom w:val="single" w:sz="4" w:space="0" w:color="auto"/>
            </w:tcBorders>
            <w:shd w:val="clear" w:color="auto" w:fill="E0E0E0"/>
          </w:tcPr>
          <w:p w14:paraId="4CF565B7" w14:textId="77777777" w:rsidR="00C03E4A" w:rsidRPr="00C20700" w:rsidRDefault="00C03E4A" w:rsidP="00407069">
            <w:pPr>
              <w:pStyle w:val="TAL"/>
              <w:rPr>
                <w:b/>
              </w:rPr>
            </w:pPr>
            <w:bookmarkStart w:id="2914" w:name="NR_ASN1_PDSCH_ServingCellConfig_Type" w:colFirst="1" w:colLast="1"/>
            <w:r w:rsidRPr="00C20700">
              <w:rPr>
                <w:b/>
              </w:rPr>
              <w:t>Name</w:t>
            </w:r>
          </w:p>
        </w:tc>
        <w:tc>
          <w:tcPr>
            <w:tcW w:w="8378" w:type="dxa"/>
            <w:gridSpan w:val="2"/>
            <w:tcBorders>
              <w:bottom w:val="single" w:sz="4" w:space="0" w:color="auto"/>
            </w:tcBorders>
            <w:shd w:val="clear" w:color="auto" w:fill="FFFF99"/>
          </w:tcPr>
          <w:p w14:paraId="7D4C081A" w14:textId="77777777" w:rsidR="00C03E4A" w:rsidRPr="00C20700" w:rsidRDefault="00C03E4A" w:rsidP="00407069">
            <w:pPr>
              <w:pStyle w:val="TAL"/>
              <w:rPr>
                <w:b/>
              </w:rPr>
            </w:pPr>
            <w:r w:rsidRPr="00C20700">
              <w:rPr>
                <w:b/>
              </w:rPr>
              <w:t>NR_ASN1_PDSCH_ServingCellConfig_Type</w:t>
            </w:r>
          </w:p>
        </w:tc>
      </w:tr>
      <w:bookmarkEnd w:id="2914"/>
      <w:tr w:rsidR="00C03E4A" w14:paraId="68647D14" w14:textId="77777777" w:rsidTr="00407069">
        <w:tc>
          <w:tcPr>
            <w:tcW w:w="1479" w:type="dxa"/>
            <w:tcBorders>
              <w:bottom w:val="double" w:sz="4" w:space="0" w:color="auto"/>
            </w:tcBorders>
            <w:shd w:val="clear" w:color="auto" w:fill="E0E0E0"/>
          </w:tcPr>
          <w:p w14:paraId="69DBEDEA"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5430D5D" w14:textId="77777777" w:rsidR="00C03E4A" w:rsidRPr="00C20700" w:rsidRDefault="00C03E4A" w:rsidP="00407069">
            <w:pPr>
              <w:pStyle w:val="TAL"/>
            </w:pPr>
          </w:p>
        </w:tc>
      </w:tr>
      <w:tr w:rsidR="00C03E4A" w14:paraId="0475F1E4" w14:textId="77777777" w:rsidTr="00407069">
        <w:tc>
          <w:tcPr>
            <w:tcW w:w="1479" w:type="dxa"/>
            <w:tcBorders>
              <w:top w:val="double" w:sz="4" w:space="0" w:color="auto"/>
            </w:tcBorders>
            <w:shd w:val="clear" w:color="auto" w:fill="auto"/>
          </w:tcPr>
          <w:p w14:paraId="721F4F5D"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3634A097" w14:textId="77777777" w:rsidR="00C03E4A" w:rsidRPr="00C20700" w:rsidRDefault="00C03E4A" w:rsidP="00407069">
            <w:pPr>
              <w:pStyle w:val="TAL"/>
            </w:pPr>
            <w:r w:rsidRPr="00C20700">
              <w:t>PDSCH_ServingCellConfig</w:t>
            </w:r>
          </w:p>
        </w:tc>
        <w:tc>
          <w:tcPr>
            <w:tcW w:w="5421" w:type="dxa"/>
            <w:tcBorders>
              <w:top w:val="double" w:sz="4" w:space="0" w:color="auto"/>
            </w:tcBorders>
            <w:shd w:val="clear" w:color="auto" w:fill="auto"/>
          </w:tcPr>
          <w:p w14:paraId="1C0199CC" w14:textId="77777777" w:rsidR="00C03E4A" w:rsidRPr="00C20700" w:rsidRDefault="00C03E4A" w:rsidP="00407069">
            <w:pPr>
              <w:pStyle w:val="TAL"/>
            </w:pPr>
          </w:p>
        </w:tc>
      </w:tr>
    </w:tbl>
    <w:p w14:paraId="3BCD75F2" w14:textId="77777777" w:rsidR="00C03E4A" w:rsidRDefault="00C03E4A" w:rsidP="00C03E4A"/>
    <w:p w14:paraId="54328EA5" w14:textId="77777777" w:rsidR="00C03E4A" w:rsidRDefault="00C03E4A" w:rsidP="00C03E4A">
      <w:pPr>
        <w:pStyle w:val="TH"/>
      </w:pPr>
      <w:r>
        <w:t>NR_ASN1_PUSCH_ServingCell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AA3C0EA" w14:textId="77777777" w:rsidTr="00407069">
        <w:tc>
          <w:tcPr>
            <w:tcW w:w="9857" w:type="dxa"/>
            <w:gridSpan w:val="3"/>
            <w:shd w:val="clear" w:color="auto" w:fill="E0E0E0"/>
          </w:tcPr>
          <w:p w14:paraId="32971F97" w14:textId="77777777" w:rsidR="00C03E4A" w:rsidRPr="00C20700" w:rsidRDefault="00C03E4A" w:rsidP="00407069">
            <w:pPr>
              <w:pStyle w:val="TAL"/>
              <w:rPr>
                <w:b/>
              </w:rPr>
            </w:pPr>
            <w:r w:rsidRPr="00C20700">
              <w:rPr>
                <w:b/>
              </w:rPr>
              <w:t>TTCN-3 Union Type</w:t>
            </w:r>
          </w:p>
        </w:tc>
      </w:tr>
      <w:tr w:rsidR="00C03E4A" w14:paraId="171A78CC" w14:textId="77777777" w:rsidTr="00407069">
        <w:tc>
          <w:tcPr>
            <w:tcW w:w="1479" w:type="dxa"/>
            <w:tcBorders>
              <w:bottom w:val="single" w:sz="4" w:space="0" w:color="auto"/>
            </w:tcBorders>
            <w:shd w:val="clear" w:color="auto" w:fill="E0E0E0"/>
          </w:tcPr>
          <w:p w14:paraId="272CC1C7" w14:textId="77777777" w:rsidR="00C03E4A" w:rsidRPr="00C20700" w:rsidRDefault="00C03E4A" w:rsidP="00407069">
            <w:pPr>
              <w:pStyle w:val="TAL"/>
              <w:rPr>
                <w:b/>
              </w:rPr>
            </w:pPr>
            <w:bookmarkStart w:id="2915" w:name="NR_ASN1_PUSCH_ServingCellConfig_Type" w:colFirst="1" w:colLast="1"/>
            <w:r w:rsidRPr="00C20700">
              <w:rPr>
                <w:b/>
              </w:rPr>
              <w:t>Name</w:t>
            </w:r>
          </w:p>
        </w:tc>
        <w:tc>
          <w:tcPr>
            <w:tcW w:w="8378" w:type="dxa"/>
            <w:gridSpan w:val="2"/>
            <w:tcBorders>
              <w:bottom w:val="single" w:sz="4" w:space="0" w:color="auto"/>
            </w:tcBorders>
            <w:shd w:val="clear" w:color="auto" w:fill="FFFF99"/>
          </w:tcPr>
          <w:p w14:paraId="7B12B0ED" w14:textId="77777777" w:rsidR="00C03E4A" w:rsidRPr="00C20700" w:rsidRDefault="00C03E4A" w:rsidP="00407069">
            <w:pPr>
              <w:pStyle w:val="TAL"/>
              <w:rPr>
                <w:b/>
              </w:rPr>
            </w:pPr>
            <w:r w:rsidRPr="00C20700">
              <w:rPr>
                <w:b/>
              </w:rPr>
              <w:t>NR_ASN1_PUSCH_ServingCellConfig_Type</w:t>
            </w:r>
          </w:p>
        </w:tc>
      </w:tr>
      <w:bookmarkEnd w:id="2915"/>
      <w:tr w:rsidR="00C03E4A" w14:paraId="202DDF50" w14:textId="77777777" w:rsidTr="00407069">
        <w:tc>
          <w:tcPr>
            <w:tcW w:w="1479" w:type="dxa"/>
            <w:tcBorders>
              <w:bottom w:val="double" w:sz="4" w:space="0" w:color="auto"/>
            </w:tcBorders>
            <w:shd w:val="clear" w:color="auto" w:fill="E0E0E0"/>
          </w:tcPr>
          <w:p w14:paraId="6D98F7F5"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06D67A5" w14:textId="77777777" w:rsidR="00C03E4A" w:rsidRPr="00C20700" w:rsidRDefault="00C03E4A" w:rsidP="00407069">
            <w:pPr>
              <w:pStyle w:val="TAL"/>
            </w:pPr>
          </w:p>
        </w:tc>
      </w:tr>
      <w:tr w:rsidR="00C03E4A" w14:paraId="04827101" w14:textId="77777777" w:rsidTr="00407069">
        <w:tc>
          <w:tcPr>
            <w:tcW w:w="1479" w:type="dxa"/>
            <w:tcBorders>
              <w:top w:val="double" w:sz="4" w:space="0" w:color="auto"/>
            </w:tcBorders>
            <w:shd w:val="clear" w:color="auto" w:fill="auto"/>
          </w:tcPr>
          <w:p w14:paraId="1ADCC6A6"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22BD85D4" w14:textId="77777777" w:rsidR="00C03E4A" w:rsidRPr="00C20700" w:rsidRDefault="00C03E4A" w:rsidP="00407069">
            <w:pPr>
              <w:pStyle w:val="TAL"/>
            </w:pPr>
            <w:r w:rsidRPr="00C20700">
              <w:t>PUSCH_ServingCellConfig</w:t>
            </w:r>
          </w:p>
        </w:tc>
        <w:tc>
          <w:tcPr>
            <w:tcW w:w="5421" w:type="dxa"/>
            <w:tcBorders>
              <w:top w:val="double" w:sz="4" w:space="0" w:color="auto"/>
            </w:tcBorders>
            <w:shd w:val="clear" w:color="auto" w:fill="auto"/>
          </w:tcPr>
          <w:p w14:paraId="5BC3E058" w14:textId="77777777" w:rsidR="00C03E4A" w:rsidRPr="00C20700" w:rsidRDefault="00C03E4A" w:rsidP="00407069">
            <w:pPr>
              <w:pStyle w:val="TAL"/>
            </w:pPr>
          </w:p>
        </w:tc>
      </w:tr>
    </w:tbl>
    <w:p w14:paraId="1B35EF75" w14:textId="77777777" w:rsidR="00C03E4A" w:rsidRDefault="00C03E4A" w:rsidP="00C03E4A"/>
    <w:p w14:paraId="7F3028E7" w14:textId="77777777" w:rsidR="00C03E4A" w:rsidRDefault="00C03E4A" w:rsidP="00C03E4A">
      <w:pPr>
        <w:pStyle w:val="TH"/>
      </w:pPr>
      <w:r>
        <w:t>NR_ASN1_SearchSpac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D0FBD1E" w14:textId="77777777" w:rsidTr="00407069">
        <w:tc>
          <w:tcPr>
            <w:tcW w:w="9857" w:type="dxa"/>
            <w:gridSpan w:val="4"/>
            <w:shd w:val="clear" w:color="auto" w:fill="E0E0E0"/>
          </w:tcPr>
          <w:p w14:paraId="759E181B" w14:textId="77777777" w:rsidR="00C03E4A" w:rsidRPr="00C20700" w:rsidRDefault="00C03E4A" w:rsidP="00407069">
            <w:pPr>
              <w:pStyle w:val="TAL"/>
              <w:rPr>
                <w:b/>
              </w:rPr>
            </w:pPr>
            <w:r w:rsidRPr="00C20700">
              <w:rPr>
                <w:b/>
              </w:rPr>
              <w:t>TTCN-3 Record Type</w:t>
            </w:r>
          </w:p>
        </w:tc>
      </w:tr>
      <w:tr w:rsidR="00C03E4A" w14:paraId="19F0FF0C" w14:textId="77777777" w:rsidTr="00407069">
        <w:tc>
          <w:tcPr>
            <w:tcW w:w="1479" w:type="dxa"/>
            <w:tcBorders>
              <w:bottom w:val="single" w:sz="4" w:space="0" w:color="auto"/>
            </w:tcBorders>
            <w:shd w:val="clear" w:color="auto" w:fill="E0E0E0"/>
          </w:tcPr>
          <w:p w14:paraId="6FD704BB" w14:textId="77777777" w:rsidR="00C03E4A" w:rsidRPr="00C20700" w:rsidRDefault="00C03E4A" w:rsidP="00407069">
            <w:pPr>
              <w:pStyle w:val="TAL"/>
              <w:rPr>
                <w:b/>
              </w:rPr>
            </w:pPr>
            <w:bookmarkStart w:id="2916" w:name="NR_ASN1_SearchSpace_Type" w:colFirst="1" w:colLast="1"/>
            <w:r w:rsidRPr="00C20700">
              <w:rPr>
                <w:b/>
              </w:rPr>
              <w:t>Name</w:t>
            </w:r>
          </w:p>
        </w:tc>
        <w:tc>
          <w:tcPr>
            <w:tcW w:w="8378" w:type="dxa"/>
            <w:gridSpan w:val="3"/>
            <w:tcBorders>
              <w:bottom w:val="single" w:sz="4" w:space="0" w:color="auto"/>
            </w:tcBorders>
            <w:shd w:val="clear" w:color="auto" w:fill="FFFF99"/>
          </w:tcPr>
          <w:p w14:paraId="26DD7C29" w14:textId="77777777" w:rsidR="00C03E4A" w:rsidRPr="00C20700" w:rsidRDefault="00C03E4A" w:rsidP="00407069">
            <w:pPr>
              <w:pStyle w:val="TAL"/>
              <w:rPr>
                <w:b/>
              </w:rPr>
            </w:pPr>
            <w:r w:rsidRPr="00C20700">
              <w:rPr>
                <w:b/>
              </w:rPr>
              <w:t>NR_ASN1_SearchSpace_Type</w:t>
            </w:r>
          </w:p>
        </w:tc>
      </w:tr>
      <w:bookmarkEnd w:id="2916"/>
      <w:tr w:rsidR="00C03E4A" w14:paraId="4EB871A4" w14:textId="77777777" w:rsidTr="00407069">
        <w:tc>
          <w:tcPr>
            <w:tcW w:w="1479" w:type="dxa"/>
            <w:tcBorders>
              <w:bottom w:val="double" w:sz="4" w:space="0" w:color="auto"/>
            </w:tcBorders>
            <w:shd w:val="clear" w:color="auto" w:fill="E0E0E0"/>
          </w:tcPr>
          <w:p w14:paraId="4D75342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45E3F8B" w14:textId="77777777" w:rsidR="00C03E4A" w:rsidRPr="00C20700" w:rsidRDefault="00C03E4A" w:rsidP="00407069">
            <w:pPr>
              <w:pStyle w:val="TAL"/>
            </w:pPr>
          </w:p>
        </w:tc>
      </w:tr>
      <w:tr w:rsidR="00C03E4A" w14:paraId="46711C33" w14:textId="77777777" w:rsidTr="00407069">
        <w:tc>
          <w:tcPr>
            <w:tcW w:w="1479" w:type="dxa"/>
            <w:tcBorders>
              <w:top w:val="double" w:sz="4" w:space="0" w:color="auto"/>
            </w:tcBorders>
            <w:shd w:val="clear" w:color="auto" w:fill="auto"/>
          </w:tcPr>
          <w:p w14:paraId="14EC789F" w14:textId="77777777" w:rsidR="00C03E4A" w:rsidRPr="00C20700" w:rsidRDefault="00C03E4A" w:rsidP="00407069">
            <w:pPr>
              <w:pStyle w:val="TAL"/>
            </w:pPr>
            <w:r w:rsidRPr="00C20700">
              <w:t>R15</w:t>
            </w:r>
          </w:p>
        </w:tc>
        <w:tc>
          <w:tcPr>
            <w:tcW w:w="2464" w:type="dxa"/>
            <w:tcBorders>
              <w:top w:val="double" w:sz="4" w:space="0" w:color="auto"/>
            </w:tcBorders>
            <w:shd w:val="clear" w:color="auto" w:fill="auto"/>
          </w:tcPr>
          <w:p w14:paraId="4EDC2FA5" w14:textId="77777777" w:rsidR="00C03E4A" w:rsidRPr="00C20700" w:rsidRDefault="00C03E4A" w:rsidP="00407069">
            <w:pPr>
              <w:pStyle w:val="TAL"/>
            </w:pPr>
            <w:r w:rsidRPr="00C20700">
              <w:t>SearchSpace</w:t>
            </w:r>
          </w:p>
        </w:tc>
        <w:tc>
          <w:tcPr>
            <w:tcW w:w="493" w:type="dxa"/>
            <w:tcBorders>
              <w:top w:val="double" w:sz="4" w:space="0" w:color="auto"/>
            </w:tcBorders>
            <w:shd w:val="clear" w:color="auto" w:fill="auto"/>
          </w:tcPr>
          <w:p w14:paraId="701CBC82" w14:textId="77777777" w:rsidR="00C03E4A" w:rsidRPr="00C20700" w:rsidRDefault="00C03E4A" w:rsidP="00407069">
            <w:pPr>
              <w:pStyle w:val="TAL"/>
            </w:pPr>
          </w:p>
        </w:tc>
        <w:tc>
          <w:tcPr>
            <w:tcW w:w="5421" w:type="dxa"/>
            <w:tcBorders>
              <w:top w:val="double" w:sz="4" w:space="0" w:color="auto"/>
            </w:tcBorders>
            <w:shd w:val="clear" w:color="auto" w:fill="auto"/>
          </w:tcPr>
          <w:p w14:paraId="1978B2D4" w14:textId="77777777" w:rsidR="00C03E4A" w:rsidRPr="00C20700" w:rsidRDefault="00C03E4A" w:rsidP="00407069">
            <w:pPr>
              <w:pStyle w:val="TAL"/>
            </w:pPr>
          </w:p>
        </w:tc>
      </w:tr>
      <w:tr w:rsidR="00C03E4A" w14:paraId="45C9E167" w14:textId="77777777" w:rsidTr="00407069">
        <w:tc>
          <w:tcPr>
            <w:tcW w:w="1479" w:type="dxa"/>
            <w:shd w:val="clear" w:color="auto" w:fill="auto"/>
          </w:tcPr>
          <w:p w14:paraId="7C53984E" w14:textId="77777777" w:rsidR="00C03E4A" w:rsidRPr="00C20700" w:rsidRDefault="00C03E4A" w:rsidP="00407069">
            <w:pPr>
              <w:pStyle w:val="TAL"/>
            </w:pPr>
            <w:r w:rsidRPr="00C20700">
              <w:t>R16</w:t>
            </w:r>
          </w:p>
        </w:tc>
        <w:tc>
          <w:tcPr>
            <w:tcW w:w="2464" w:type="dxa"/>
            <w:shd w:val="clear" w:color="auto" w:fill="auto"/>
          </w:tcPr>
          <w:p w14:paraId="2E06E8FD" w14:textId="77777777" w:rsidR="00C03E4A" w:rsidRPr="00C20700" w:rsidRDefault="00C03E4A" w:rsidP="00407069">
            <w:pPr>
              <w:pStyle w:val="TAL"/>
            </w:pPr>
            <w:r w:rsidRPr="00C20700">
              <w:t>SearchSpaceExt_r16</w:t>
            </w:r>
          </w:p>
        </w:tc>
        <w:tc>
          <w:tcPr>
            <w:tcW w:w="493" w:type="dxa"/>
            <w:shd w:val="clear" w:color="auto" w:fill="auto"/>
          </w:tcPr>
          <w:p w14:paraId="5A25071A" w14:textId="77777777" w:rsidR="00C03E4A" w:rsidRPr="00C20700" w:rsidRDefault="00C03E4A" w:rsidP="00407069">
            <w:pPr>
              <w:pStyle w:val="TAL"/>
            </w:pPr>
            <w:r w:rsidRPr="00C20700">
              <w:t>opt</w:t>
            </w:r>
          </w:p>
        </w:tc>
        <w:tc>
          <w:tcPr>
            <w:tcW w:w="5421" w:type="dxa"/>
            <w:shd w:val="clear" w:color="auto" w:fill="auto"/>
          </w:tcPr>
          <w:p w14:paraId="598E5E70" w14:textId="77777777" w:rsidR="00C03E4A" w:rsidRPr="00C20700" w:rsidRDefault="00C03E4A" w:rsidP="00407069">
            <w:pPr>
              <w:pStyle w:val="TAL"/>
            </w:pPr>
          </w:p>
        </w:tc>
      </w:tr>
      <w:tr w:rsidR="00C03E4A" w14:paraId="0E14ECD1" w14:textId="77777777" w:rsidTr="00407069">
        <w:tc>
          <w:tcPr>
            <w:tcW w:w="1479" w:type="dxa"/>
            <w:shd w:val="clear" w:color="auto" w:fill="auto"/>
          </w:tcPr>
          <w:p w14:paraId="6CD909C7" w14:textId="77777777" w:rsidR="00C03E4A" w:rsidRPr="00C20700" w:rsidRDefault="00C03E4A" w:rsidP="00407069">
            <w:pPr>
              <w:pStyle w:val="TAL"/>
            </w:pPr>
            <w:r w:rsidRPr="00C20700">
              <w:t>R17</w:t>
            </w:r>
          </w:p>
        </w:tc>
        <w:tc>
          <w:tcPr>
            <w:tcW w:w="2464" w:type="dxa"/>
            <w:shd w:val="clear" w:color="auto" w:fill="auto"/>
          </w:tcPr>
          <w:p w14:paraId="5D58FD92" w14:textId="77777777" w:rsidR="00C03E4A" w:rsidRPr="00C20700" w:rsidRDefault="00C03E4A" w:rsidP="00407069">
            <w:pPr>
              <w:pStyle w:val="TAL"/>
            </w:pPr>
            <w:r w:rsidRPr="00C20700">
              <w:t>SearchSpaceExt_v1700</w:t>
            </w:r>
          </w:p>
        </w:tc>
        <w:tc>
          <w:tcPr>
            <w:tcW w:w="493" w:type="dxa"/>
            <w:shd w:val="clear" w:color="auto" w:fill="auto"/>
          </w:tcPr>
          <w:p w14:paraId="3A04A1A2" w14:textId="77777777" w:rsidR="00C03E4A" w:rsidRPr="00C20700" w:rsidRDefault="00C03E4A" w:rsidP="00407069">
            <w:pPr>
              <w:pStyle w:val="TAL"/>
            </w:pPr>
            <w:r w:rsidRPr="00C20700">
              <w:t>opt</w:t>
            </w:r>
          </w:p>
        </w:tc>
        <w:tc>
          <w:tcPr>
            <w:tcW w:w="5421" w:type="dxa"/>
            <w:shd w:val="clear" w:color="auto" w:fill="auto"/>
          </w:tcPr>
          <w:p w14:paraId="5EB9844A" w14:textId="77777777" w:rsidR="00C03E4A" w:rsidRPr="00C20700" w:rsidRDefault="00C03E4A" w:rsidP="00407069">
            <w:pPr>
              <w:pStyle w:val="TAL"/>
            </w:pPr>
          </w:p>
        </w:tc>
      </w:tr>
    </w:tbl>
    <w:p w14:paraId="53CDD0E9" w14:textId="77777777" w:rsidR="00C03E4A" w:rsidRDefault="00C03E4A" w:rsidP="00C03E4A"/>
    <w:p w14:paraId="19D46352" w14:textId="77777777" w:rsidR="00C03E4A" w:rsidRDefault="00C03E4A" w:rsidP="00C03E4A">
      <w:pPr>
        <w:pStyle w:val="TH"/>
      </w:pPr>
      <w:r>
        <w:t>NR_ASN1_ControlResourceSe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EE45496" w14:textId="77777777" w:rsidTr="00407069">
        <w:tc>
          <w:tcPr>
            <w:tcW w:w="9857" w:type="dxa"/>
            <w:gridSpan w:val="3"/>
            <w:shd w:val="clear" w:color="auto" w:fill="E0E0E0"/>
          </w:tcPr>
          <w:p w14:paraId="03F3111E" w14:textId="77777777" w:rsidR="00C03E4A" w:rsidRPr="00C20700" w:rsidRDefault="00C03E4A" w:rsidP="00407069">
            <w:pPr>
              <w:pStyle w:val="TAL"/>
              <w:rPr>
                <w:b/>
              </w:rPr>
            </w:pPr>
            <w:r w:rsidRPr="00C20700">
              <w:rPr>
                <w:b/>
              </w:rPr>
              <w:t>TTCN-3 Union Type</w:t>
            </w:r>
          </w:p>
        </w:tc>
      </w:tr>
      <w:tr w:rsidR="00C03E4A" w14:paraId="1C58FB47" w14:textId="77777777" w:rsidTr="00407069">
        <w:tc>
          <w:tcPr>
            <w:tcW w:w="1479" w:type="dxa"/>
            <w:tcBorders>
              <w:bottom w:val="single" w:sz="4" w:space="0" w:color="auto"/>
            </w:tcBorders>
            <w:shd w:val="clear" w:color="auto" w:fill="E0E0E0"/>
          </w:tcPr>
          <w:p w14:paraId="388DCA2C" w14:textId="77777777" w:rsidR="00C03E4A" w:rsidRPr="00C20700" w:rsidRDefault="00C03E4A" w:rsidP="00407069">
            <w:pPr>
              <w:pStyle w:val="TAL"/>
              <w:rPr>
                <w:b/>
              </w:rPr>
            </w:pPr>
            <w:bookmarkStart w:id="2917" w:name="NR_ASN1_ControlResourceSet_Type" w:colFirst="1" w:colLast="1"/>
            <w:r w:rsidRPr="00C20700">
              <w:rPr>
                <w:b/>
              </w:rPr>
              <w:t>Name</w:t>
            </w:r>
          </w:p>
        </w:tc>
        <w:tc>
          <w:tcPr>
            <w:tcW w:w="8378" w:type="dxa"/>
            <w:gridSpan w:val="2"/>
            <w:tcBorders>
              <w:bottom w:val="single" w:sz="4" w:space="0" w:color="auto"/>
            </w:tcBorders>
            <w:shd w:val="clear" w:color="auto" w:fill="FFFF99"/>
          </w:tcPr>
          <w:p w14:paraId="3291BEFF" w14:textId="77777777" w:rsidR="00C03E4A" w:rsidRPr="00C20700" w:rsidRDefault="00C03E4A" w:rsidP="00407069">
            <w:pPr>
              <w:pStyle w:val="TAL"/>
              <w:rPr>
                <w:b/>
              </w:rPr>
            </w:pPr>
            <w:r w:rsidRPr="00C20700">
              <w:rPr>
                <w:b/>
              </w:rPr>
              <w:t>NR_ASN1_ControlResourceSet_Type</w:t>
            </w:r>
          </w:p>
        </w:tc>
      </w:tr>
      <w:bookmarkEnd w:id="2917"/>
      <w:tr w:rsidR="00C03E4A" w14:paraId="0ED24262" w14:textId="77777777" w:rsidTr="00407069">
        <w:tc>
          <w:tcPr>
            <w:tcW w:w="1479" w:type="dxa"/>
            <w:tcBorders>
              <w:bottom w:val="double" w:sz="4" w:space="0" w:color="auto"/>
            </w:tcBorders>
            <w:shd w:val="clear" w:color="auto" w:fill="E0E0E0"/>
          </w:tcPr>
          <w:p w14:paraId="1CACA6F1"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68D1E5B" w14:textId="77777777" w:rsidR="00C03E4A" w:rsidRPr="00C20700" w:rsidRDefault="00C03E4A" w:rsidP="00407069">
            <w:pPr>
              <w:pStyle w:val="TAL"/>
            </w:pPr>
          </w:p>
        </w:tc>
      </w:tr>
      <w:tr w:rsidR="00C03E4A" w14:paraId="02F47855" w14:textId="77777777" w:rsidTr="00407069">
        <w:tc>
          <w:tcPr>
            <w:tcW w:w="1479" w:type="dxa"/>
            <w:tcBorders>
              <w:top w:val="double" w:sz="4" w:space="0" w:color="auto"/>
            </w:tcBorders>
            <w:shd w:val="clear" w:color="auto" w:fill="auto"/>
          </w:tcPr>
          <w:p w14:paraId="33495B5B"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20427CEA" w14:textId="77777777" w:rsidR="00C03E4A" w:rsidRPr="00C20700" w:rsidRDefault="00C03E4A" w:rsidP="00407069">
            <w:pPr>
              <w:pStyle w:val="TAL"/>
            </w:pPr>
            <w:r w:rsidRPr="00C20700">
              <w:t>ControlResourceSet</w:t>
            </w:r>
          </w:p>
        </w:tc>
        <w:tc>
          <w:tcPr>
            <w:tcW w:w="5421" w:type="dxa"/>
            <w:tcBorders>
              <w:top w:val="double" w:sz="4" w:space="0" w:color="auto"/>
            </w:tcBorders>
            <w:shd w:val="clear" w:color="auto" w:fill="auto"/>
          </w:tcPr>
          <w:p w14:paraId="31BEE218" w14:textId="77777777" w:rsidR="00C03E4A" w:rsidRPr="00C20700" w:rsidRDefault="00C03E4A" w:rsidP="00407069">
            <w:pPr>
              <w:pStyle w:val="TAL"/>
            </w:pPr>
          </w:p>
        </w:tc>
      </w:tr>
    </w:tbl>
    <w:p w14:paraId="77B8FE89" w14:textId="77777777" w:rsidR="00C03E4A" w:rsidRDefault="00C03E4A" w:rsidP="00C03E4A"/>
    <w:p w14:paraId="0F09CDAE" w14:textId="77777777" w:rsidR="00C03E4A" w:rsidRDefault="00C03E4A" w:rsidP="00C03E4A">
      <w:pPr>
        <w:pStyle w:val="TH"/>
      </w:pPr>
      <w:r>
        <w:t>NR_ASN1_BWP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5B7EB1D" w14:textId="77777777" w:rsidTr="00407069">
        <w:tc>
          <w:tcPr>
            <w:tcW w:w="9857" w:type="dxa"/>
            <w:gridSpan w:val="3"/>
            <w:shd w:val="clear" w:color="auto" w:fill="E0E0E0"/>
          </w:tcPr>
          <w:p w14:paraId="062432A7" w14:textId="77777777" w:rsidR="00C03E4A" w:rsidRPr="00C20700" w:rsidRDefault="00C03E4A" w:rsidP="00407069">
            <w:pPr>
              <w:pStyle w:val="TAL"/>
              <w:rPr>
                <w:b/>
              </w:rPr>
            </w:pPr>
            <w:r w:rsidRPr="00C20700">
              <w:rPr>
                <w:b/>
              </w:rPr>
              <w:t>TTCN-3 Union Type</w:t>
            </w:r>
          </w:p>
        </w:tc>
      </w:tr>
      <w:tr w:rsidR="00C03E4A" w14:paraId="0639BB55" w14:textId="77777777" w:rsidTr="00407069">
        <w:tc>
          <w:tcPr>
            <w:tcW w:w="1479" w:type="dxa"/>
            <w:tcBorders>
              <w:bottom w:val="single" w:sz="4" w:space="0" w:color="auto"/>
            </w:tcBorders>
            <w:shd w:val="clear" w:color="auto" w:fill="E0E0E0"/>
          </w:tcPr>
          <w:p w14:paraId="6BC38515" w14:textId="77777777" w:rsidR="00C03E4A" w:rsidRPr="00C20700" w:rsidRDefault="00C03E4A" w:rsidP="00407069">
            <w:pPr>
              <w:pStyle w:val="TAL"/>
              <w:rPr>
                <w:b/>
              </w:rPr>
            </w:pPr>
            <w:bookmarkStart w:id="2918" w:name="NR_ASN1_BWP_Type" w:colFirst="1" w:colLast="1"/>
            <w:r w:rsidRPr="00C20700">
              <w:rPr>
                <w:b/>
              </w:rPr>
              <w:t>Name</w:t>
            </w:r>
          </w:p>
        </w:tc>
        <w:tc>
          <w:tcPr>
            <w:tcW w:w="8378" w:type="dxa"/>
            <w:gridSpan w:val="2"/>
            <w:tcBorders>
              <w:bottom w:val="single" w:sz="4" w:space="0" w:color="auto"/>
            </w:tcBorders>
            <w:shd w:val="clear" w:color="auto" w:fill="FFFF99"/>
          </w:tcPr>
          <w:p w14:paraId="46D576C2" w14:textId="77777777" w:rsidR="00C03E4A" w:rsidRPr="00C20700" w:rsidRDefault="00C03E4A" w:rsidP="00407069">
            <w:pPr>
              <w:pStyle w:val="TAL"/>
              <w:rPr>
                <w:b/>
              </w:rPr>
            </w:pPr>
            <w:r w:rsidRPr="00C20700">
              <w:rPr>
                <w:b/>
              </w:rPr>
              <w:t>NR_ASN1_BWP_Type</w:t>
            </w:r>
          </w:p>
        </w:tc>
      </w:tr>
      <w:bookmarkEnd w:id="2918"/>
      <w:tr w:rsidR="00C03E4A" w14:paraId="1481CEB5" w14:textId="77777777" w:rsidTr="00407069">
        <w:tc>
          <w:tcPr>
            <w:tcW w:w="1479" w:type="dxa"/>
            <w:tcBorders>
              <w:bottom w:val="double" w:sz="4" w:space="0" w:color="auto"/>
            </w:tcBorders>
            <w:shd w:val="clear" w:color="auto" w:fill="E0E0E0"/>
          </w:tcPr>
          <w:p w14:paraId="6FD470F6"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3FE7957" w14:textId="77777777" w:rsidR="00C03E4A" w:rsidRPr="00C20700" w:rsidRDefault="00C03E4A" w:rsidP="00407069">
            <w:pPr>
              <w:pStyle w:val="TAL"/>
            </w:pPr>
          </w:p>
        </w:tc>
      </w:tr>
      <w:tr w:rsidR="00C03E4A" w14:paraId="35FE83CD" w14:textId="77777777" w:rsidTr="00407069">
        <w:tc>
          <w:tcPr>
            <w:tcW w:w="1479" w:type="dxa"/>
            <w:tcBorders>
              <w:top w:val="double" w:sz="4" w:space="0" w:color="auto"/>
            </w:tcBorders>
            <w:shd w:val="clear" w:color="auto" w:fill="auto"/>
          </w:tcPr>
          <w:p w14:paraId="52E3AFE6"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03DFE299" w14:textId="77777777" w:rsidR="00C03E4A" w:rsidRPr="00C20700" w:rsidRDefault="00C03E4A" w:rsidP="00407069">
            <w:pPr>
              <w:pStyle w:val="TAL"/>
            </w:pPr>
            <w:r w:rsidRPr="00C20700">
              <w:t>BWP</w:t>
            </w:r>
          </w:p>
        </w:tc>
        <w:tc>
          <w:tcPr>
            <w:tcW w:w="5421" w:type="dxa"/>
            <w:tcBorders>
              <w:top w:val="double" w:sz="4" w:space="0" w:color="auto"/>
            </w:tcBorders>
            <w:shd w:val="clear" w:color="auto" w:fill="auto"/>
          </w:tcPr>
          <w:p w14:paraId="3F04CB78" w14:textId="77777777" w:rsidR="00C03E4A" w:rsidRPr="00C20700" w:rsidRDefault="00C03E4A" w:rsidP="00407069">
            <w:pPr>
              <w:pStyle w:val="TAL"/>
            </w:pPr>
          </w:p>
        </w:tc>
      </w:tr>
    </w:tbl>
    <w:p w14:paraId="001314B6" w14:textId="77777777" w:rsidR="00C03E4A" w:rsidRDefault="00C03E4A" w:rsidP="00C03E4A"/>
    <w:p w14:paraId="770E374C" w14:textId="77777777" w:rsidR="00C03E4A" w:rsidRDefault="00C03E4A" w:rsidP="00C03E4A">
      <w:pPr>
        <w:pStyle w:val="TH"/>
      </w:pPr>
      <w:r>
        <w:t>NR_ASN1_DRX_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0C97031" w14:textId="77777777" w:rsidTr="00407069">
        <w:tc>
          <w:tcPr>
            <w:tcW w:w="9857" w:type="dxa"/>
            <w:gridSpan w:val="3"/>
            <w:shd w:val="clear" w:color="auto" w:fill="E0E0E0"/>
          </w:tcPr>
          <w:p w14:paraId="776C4CC1" w14:textId="77777777" w:rsidR="00C03E4A" w:rsidRPr="00C20700" w:rsidRDefault="00C03E4A" w:rsidP="00407069">
            <w:pPr>
              <w:pStyle w:val="TAL"/>
              <w:rPr>
                <w:b/>
              </w:rPr>
            </w:pPr>
            <w:r w:rsidRPr="00C20700">
              <w:rPr>
                <w:b/>
              </w:rPr>
              <w:t>TTCN-3 Union Type</w:t>
            </w:r>
          </w:p>
        </w:tc>
      </w:tr>
      <w:tr w:rsidR="00C03E4A" w14:paraId="0BA8B5C9" w14:textId="77777777" w:rsidTr="00407069">
        <w:tc>
          <w:tcPr>
            <w:tcW w:w="1479" w:type="dxa"/>
            <w:tcBorders>
              <w:bottom w:val="single" w:sz="4" w:space="0" w:color="auto"/>
            </w:tcBorders>
            <w:shd w:val="clear" w:color="auto" w:fill="E0E0E0"/>
          </w:tcPr>
          <w:p w14:paraId="1AE1C6D1" w14:textId="77777777" w:rsidR="00C03E4A" w:rsidRPr="00C20700" w:rsidRDefault="00C03E4A" w:rsidP="00407069">
            <w:pPr>
              <w:pStyle w:val="TAL"/>
              <w:rPr>
                <w:b/>
              </w:rPr>
            </w:pPr>
            <w:bookmarkStart w:id="2919" w:name="NR_ASN1_DRX_Config_Type" w:colFirst="1" w:colLast="1"/>
            <w:r w:rsidRPr="00C20700">
              <w:rPr>
                <w:b/>
              </w:rPr>
              <w:t>Name</w:t>
            </w:r>
          </w:p>
        </w:tc>
        <w:tc>
          <w:tcPr>
            <w:tcW w:w="8378" w:type="dxa"/>
            <w:gridSpan w:val="2"/>
            <w:tcBorders>
              <w:bottom w:val="single" w:sz="4" w:space="0" w:color="auto"/>
            </w:tcBorders>
            <w:shd w:val="clear" w:color="auto" w:fill="FFFF99"/>
          </w:tcPr>
          <w:p w14:paraId="6295108C" w14:textId="77777777" w:rsidR="00C03E4A" w:rsidRPr="00C20700" w:rsidRDefault="00C03E4A" w:rsidP="00407069">
            <w:pPr>
              <w:pStyle w:val="TAL"/>
              <w:rPr>
                <w:b/>
              </w:rPr>
            </w:pPr>
            <w:r w:rsidRPr="00C20700">
              <w:rPr>
                <w:b/>
              </w:rPr>
              <w:t>NR_ASN1_DRX_Config_Type</w:t>
            </w:r>
          </w:p>
        </w:tc>
      </w:tr>
      <w:bookmarkEnd w:id="2919"/>
      <w:tr w:rsidR="00C03E4A" w14:paraId="64A4B953" w14:textId="77777777" w:rsidTr="00407069">
        <w:tc>
          <w:tcPr>
            <w:tcW w:w="1479" w:type="dxa"/>
            <w:tcBorders>
              <w:bottom w:val="double" w:sz="4" w:space="0" w:color="auto"/>
            </w:tcBorders>
            <w:shd w:val="clear" w:color="auto" w:fill="E0E0E0"/>
          </w:tcPr>
          <w:p w14:paraId="62529B36"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619537E" w14:textId="77777777" w:rsidR="00C03E4A" w:rsidRPr="00C20700" w:rsidRDefault="00C03E4A" w:rsidP="00407069">
            <w:pPr>
              <w:pStyle w:val="TAL"/>
            </w:pPr>
          </w:p>
        </w:tc>
      </w:tr>
      <w:tr w:rsidR="00C03E4A" w14:paraId="380EEF8F" w14:textId="77777777" w:rsidTr="00407069">
        <w:tc>
          <w:tcPr>
            <w:tcW w:w="1479" w:type="dxa"/>
            <w:tcBorders>
              <w:top w:val="double" w:sz="4" w:space="0" w:color="auto"/>
            </w:tcBorders>
            <w:shd w:val="clear" w:color="auto" w:fill="auto"/>
          </w:tcPr>
          <w:p w14:paraId="1E6699F8"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612D7963" w14:textId="77777777" w:rsidR="00C03E4A" w:rsidRPr="00C20700" w:rsidRDefault="00C03E4A" w:rsidP="00407069">
            <w:pPr>
              <w:pStyle w:val="TAL"/>
            </w:pPr>
            <w:r w:rsidRPr="00C20700">
              <w:t>DRX_Config</w:t>
            </w:r>
          </w:p>
        </w:tc>
        <w:tc>
          <w:tcPr>
            <w:tcW w:w="5421" w:type="dxa"/>
            <w:tcBorders>
              <w:top w:val="double" w:sz="4" w:space="0" w:color="auto"/>
            </w:tcBorders>
            <w:shd w:val="clear" w:color="auto" w:fill="auto"/>
          </w:tcPr>
          <w:p w14:paraId="2896B0F2" w14:textId="77777777" w:rsidR="00C03E4A" w:rsidRPr="00C20700" w:rsidRDefault="00C03E4A" w:rsidP="00407069">
            <w:pPr>
              <w:pStyle w:val="TAL"/>
            </w:pPr>
          </w:p>
        </w:tc>
      </w:tr>
    </w:tbl>
    <w:p w14:paraId="30090AE8" w14:textId="77777777" w:rsidR="00C03E4A" w:rsidRDefault="00C03E4A" w:rsidP="00C03E4A"/>
    <w:p w14:paraId="65F42478" w14:textId="77777777" w:rsidR="00C03E4A" w:rsidRDefault="00C03E4A" w:rsidP="00C03E4A">
      <w:pPr>
        <w:pStyle w:val="TH"/>
      </w:pPr>
      <w:r>
        <w:t>NR_ASN1_MeasGap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494268F" w14:textId="77777777" w:rsidTr="00407069">
        <w:tc>
          <w:tcPr>
            <w:tcW w:w="9857" w:type="dxa"/>
            <w:gridSpan w:val="3"/>
            <w:shd w:val="clear" w:color="auto" w:fill="E0E0E0"/>
          </w:tcPr>
          <w:p w14:paraId="622806A7" w14:textId="77777777" w:rsidR="00C03E4A" w:rsidRPr="00C20700" w:rsidRDefault="00C03E4A" w:rsidP="00407069">
            <w:pPr>
              <w:pStyle w:val="TAL"/>
              <w:rPr>
                <w:b/>
              </w:rPr>
            </w:pPr>
            <w:r w:rsidRPr="00C20700">
              <w:rPr>
                <w:b/>
              </w:rPr>
              <w:t>TTCN-3 Union Type</w:t>
            </w:r>
          </w:p>
        </w:tc>
      </w:tr>
      <w:tr w:rsidR="00C03E4A" w14:paraId="383DA53A" w14:textId="77777777" w:rsidTr="00407069">
        <w:tc>
          <w:tcPr>
            <w:tcW w:w="1479" w:type="dxa"/>
            <w:tcBorders>
              <w:bottom w:val="single" w:sz="4" w:space="0" w:color="auto"/>
            </w:tcBorders>
            <w:shd w:val="clear" w:color="auto" w:fill="E0E0E0"/>
          </w:tcPr>
          <w:p w14:paraId="32981963" w14:textId="77777777" w:rsidR="00C03E4A" w:rsidRPr="00C20700" w:rsidRDefault="00C03E4A" w:rsidP="00407069">
            <w:pPr>
              <w:pStyle w:val="TAL"/>
              <w:rPr>
                <w:b/>
              </w:rPr>
            </w:pPr>
            <w:bookmarkStart w:id="2920" w:name="NR_ASN1_MeasGapConfig_Type" w:colFirst="1" w:colLast="1"/>
            <w:r w:rsidRPr="00C20700">
              <w:rPr>
                <w:b/>
              </w:rPr>
              <w:t>Name</w:t>
            </w:r>
          </w:p>
        </w:tc>
        <w:tc>
          <w:tcPr>
            <w:tcW w:w="8378" w:type="dxa"/>
            <w:gridSpan w:val="2"/>
            <w:tcBorders>
              <w:bottom w:val="single" w:sz="4" w:space="0" w:color="auto"/>
            </w:tcBorders>
            <w:shd w:val="clear" w:color="auto" w:fill="FFFF99"/>
          </w:tcPr>
          <w:p w14:paraId="1012B1DA" w14:textId="77777777" w:rsidR="00C03E4A" w:rsidRPr="00C20700" w:rsidRDefault="00C03E4A" w:rsidP="00407069">
            <w:pPr>
              <w:pStyle w:val="TAL"/>
              <w:rPr>
                <w:b/>
              </w:rPr>
            </w:pPr>
            <w:r w:rsidRPr="00C20700">
              <w:rPr>
                <w:b/>
              </w:rPr>
              <w:t>NR_ASN1_MeasGapConfig_Type</w:t>
            </w:r>
          </w:p>
        </w:tc>
      </w:tr>
      <w:bookmarkEnd w:id="2920"/>
      <w:tr w:rsidR="00C03E4A" w14:paraId="10A10486" w14:textId="77777777" w:rsidTr="00407069">
        <w:tc>
          <w:tcPr>
            <w:tcW w:w="1479" w:type="dxa"/>
            <w:tcBorders>
              <w:bottom w:val="double" w:sz="4" w:space="0" w:color="auto"/>
            </w:tcBorders>
            <w:shd w:val="clear" w:color="auto" w:fill="E0E0E0"/>
          </w:tcPr>
          <w:p w14:paraId="2FF88248"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BAAC052" w14:textId="77777777" w:rsidR="00C03E4A" w:rsidRPr="00C20700" w:rsidRDefault="00C03E4A" w:rsidP="00407069">
            <w:pPr>
              <w:pStyle w:val="TAL"/>
            </w:pPr>
          </w:p>
        </w:tc>
      </w:tr>
      <w:tr w:rsidR="00C03E4A" w14:paraId="304DDF89" w14:textId="77777777" w:rsidTr="00407069">
        <w:tc>
          <w:tcPr>
            <w:tcW w:w="1479" w:type="dxa"/>
            <w:tcBorders>
              <w:top w:val="double" w:sz="4" w:space="0" w:color="auto"/>
            </w:tcBorders>
            <w:shd w:val="clear" w:color="auto" w:fill="auto"/>
          </w:tcPr>
          <w:p w14:paraId="0C37508A"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41197907" w14:textId="77777777" w:rsidR="00C03E4A" w:rsidRPr="00C20700" w:rsidRDefault="00C03E4A" w:rsidP="00407069">
            <w:pPr>
              <w:pStyle w:val="TAL"/>
            </w:pPr>
            <w:r w:rsidRPr="00C20700">
              <w:t>MeasGapConfig</w:t>
            </w:r>
          </w:p>
        </w:tc>
        <w:tc>
          <w:tcPr>
            <w:tcW w:w="5421" w:type="dxa"/>
            <w:tcBorders>
              <w:top w:val="double" w:sz="4" w:space="0" w:color="auto"/>
            </w:tcBorders>
            <w:shd w:val="clear" w:color="auto" w:fill="auto"/>
          </w:tcPr>
          <w:p w14:paraId="0944D28B" w14:textId="77777777" w:rsidR="00C03E4A" w:rsidRPr="00C20700" w:rsidRDefault="00C03E4A" w:rsidP="00407069">
            <w:pPr>
              <w:pStyle w:val="TAL"/>
            </w:pPr>
          </w:p>
        </w:tc>
      </w:tr>
    </w:tbl>
    <w:p w14:paraId="368557B9" w14:textId="77777777" w:rsidR="00C03E4A" w:rsidRDefault="00C03E4A" w:rsidP="00C03E4A"/>
    <w:p w14:paraId="34831C97" w14:textId="77777777" w:rsidR="00C03E4A" w:rsidRDefault="00C03E4A" w:rsidP="00C03E4A">
      <w:pPr>
        <w:pStyle w:val="TH"/>
      </w:pPr>
      <w:r>
        <w:t>NR_ASN1_MAC_CellGroup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2B02FC6" w14:textId="77777777" w:rsidTr="00407069">
        <w:tc>
          <w:tcPr>
            <w:tcW w:w="9857" w:type="dxa"/>
            <w:gridSpan w:val="3"/>
            <w:shd w:val="clear" w:color="auto" w:fill="E0E0E0"/>
          </w:tcPr>
          <w:p w14:paraId="24EC922B" w14:textId="77777777" w:rsidR="00C03E4A" w:rsidRPr="00C20700" w:rsidRDefault="00C03E4A" w:rsidP="00407069">
            <w:pPr>
              <w:pStyle w:val="TAL"/>
              <w:rPr>
                <w:b/>
              </w:rPr>
            </w:pPr>
            <w:r w:rsidRPr="00C20700">
              <w:rPr>
                <w:b/>
              </w:rPr>
              <w:t>TTCN-3 Union Type</w:t>
            </w:r>
          </w:p>
        </w:tc>
      </w:tr>
      <w:tr w:rsidR="00C03E4A" w14:paraId="43B380EA" w14:textId="77777777" w:rsidTr="00407069">
        <w:tc>
          <w:tcPr>
            <w:tcW w:w="1479" w:type="dxa"/>
            <w:tcBorders>
              <w:bottom w:val="single" w:sz="4" w:space="0" w:color="auto"/>
            </w:tcBorders>
            <w:shd w:val="clear" w:color="auto" w:fill="E0E0E0"/>
          </w:tcPr>
          <w:p w14:paraId="5C258297" w14:textId="77777777" w:rsidR="00C03E4A" w:rsidRPr="00C20700" w:rsidRDefault="00C03E4A" w:rsidP="00407069">
            <w:pPr>
              <w:pStyle w:val="TAL"/>
              <w:rPr>
                <w:b/>
              </w:rPr>
            </w:pPr>
            <w:bookmarkStart w:id="2921" w:name="NR_ASN1_MAC_CellGroupConfig_Type" w:colFirst="1" w:colLast="1"/>
            <w:r w:rsidRPr="00C20700">
              <w:rPr>
                <w:b/>
              </w:rPr>
              <w:t>Name</w:t>
            </w:r>
          </w:p>
        </w:tc>
        <w:tc>
          <w:tcPr>
            <w:tcW w:w="8378" w:type="dxa"/>
            <w:gridSpan w:val="2"/>
            <w:tcBorders>
              <w:bottom w:val="single" w:sz="4" w:space="0" w:color="auto"/>
            </w:tcBorders>
            <w:shd w:val="clear" w:color="auto" w:fill="FFFF99"/>
          </w:tcPr>
          <w:p w14:paraId="260FB585" w14:textId="77777777" w:rsidR="00C03E4A" w:rsidRPr="00C20700" w:rsidRDefault="00C03E4A" w:rsidP="00407069">
            <w:pPr>
              <w:pStyle w:val="TAL"/>
              <w:rPr>
                <w:b/>
              </w:rPr>
            </w:pPr>
            <w:r w:rsidRPr="00C20700">
              <w:rPr>
                <w:b/>
              </w:rPr>
              <w:t>NR_ASN1_MAC_CellGroupConfig_Type</w:t>
            </w:r>
          </w:p>
        </w:tc>
      </w:tr>
      <w:bookmarkEnd w:id="2921"/>
      <w:tr w:rsidR="00C03E4A" w14:paraId="6D03B313" w14:textId="77777777" w:rsidTr="00407069">
        <w:tc>
          <w:tcPr>
            <w:tcW w:w="1479" w:type="dxa"/>
            <w:tcBorders>
              <w:bottom w:val="double" w:sz="4" w:space="0" w:color="auto"/>
            </w:tcBorders>
            <w:shd w:val="clear" w:color="auto" w:fill="E0E0E0"/>
          </w:tcPr>
          <w:p w14:paraId="5865636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4A4454F" w14:textId="77777777" w:rsidR="00C03E4A" w:rsidRPr="00C20700" w:rsidRDefault="00C03E4A" w:rsidP="00407069">
            <w:pPr>
              <w:pStyle w:val="TAL"/>
            </w:pPr>
          </w:p>
        </w:tc>
      </w:tr>
      <w:tr w:rsidR="00C03E4A" w14:paraId="7887E209" w14:textId="77777777" w:rsidTr="00407069">
        <w:tc>
          <w:tcPr>
            <w:tcW w:w="1479" w:type="dxa"/>
            <w:tcBorders>
              <w:top w:val="double" w:sz="4" w:space="0" w:color="auto"/>
            </w:tcBorders>
            <w:shd w:val="clear" w:color="auto" w:fill="auto"/>
          </w:tcPr>
          <w:p w14:paraId="41F9D5C4"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288A8F67" w14:textId="77777777" w:rsidR="00C03E4A" w:rsidRPr="00C20700" w:rsidRDefault="00C03E4A" w:rsidP="00407069">
            <w:pPr>
              <w:pStyle w:val="TAL"/>
            </w:pPr>
            <w:r w:rsidRPr="00C20700">
              <w:t>MAC_CellGroupConfig</w:t>
            </w:r>
          </w:p>
        </w:tc>
        <w:tc>
          <w:tcPr>
            <w:tcW w:w="5421" w:type="dxa"/>
            <w:tcBorders>
              <w:top w:val="double" w:sz="4" w:space="0" w:color="auto"/>
            </w:tcBorders>
            <w:shd w:val="clear" w:color="auto" w:fill="auto"/>
          </w:tcPr>
          <w:p w14:paraId="66AC3C08" w14:textId="77777777" w:rsidR="00C03E4A" w:rsidRPr="00C20700" w:rsidRDefault="00C03E4A" w:rsidP="00407069">
            <w:pPr>
              <w:pStyle w:val="TAL"/>
            </w:pPr>
          </w:p>
        </w:tc>
      </w:tr>
    </w:tbl>
    <w:p w14:paraId="0FF75907" w14:textId="77777777" w:rsidR="00C03E4A" w:rsidRDefault="00C03E4A" w:rsidP="00C03E4A"/>
    <w:p w14:paraId="1F1F086F" w14:textId="77777777" w:rsidR="00C03E4A" w:rsidRDefault="00C03E4A" w:rsidP="00C03E4A">
      <w:pPr>
        <w:pStyle w:val="TH"/>
      </w:pPr>
      <w:r>
        <w:t>NR_ASN1_PhysicalCellGroup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146412C" w14:textId="77777777" w:rsidTr="00407069">
        <w:tc>
          <w:tcPr>
            <w:tcW w:w="9857" w:type="dxa"/>
            <w:gridSpan w:val="3"/>
            <w:shd w:val="clear" w:color="auto" w:fill="E0E0E0"/>
          </w:tcPr>
          <w:p w14:paraId="04934838" w14:textId="77777777" w:rsidR="00C03E4A" w:rsidRPr="00C20700" w:rsidRDefault="00C03E4A" w:rsidP="00407069">
            <w:pPr>
              <w:pStyle w:val="TAL"/>
              <w:rPr>
                <w:b/>
              </w:rPr>
            </w:pPr>
            <w:r w:rsidRPr="00C20700">
              <w:rPr>
                <w:b/>
              </w:rPr>
              <w:t>TTCN-3 Union Type</w:t>
            </w:r>
          </w:p>
        </w:tc>
      </w:tr>
      <w:tr w:rsidR="00C03E4A" w14:paraId="0BDC2E5B" w14:textId="77777777" w:rsidTr="00407069">
        <w:tc>
          <w:tcPr>
            <w:tcW w:w="1479" w:type="dxa"/>
            <w:tcBorders>
              <w:bottom w:val="single" w:sz="4" w:space="0" w:color="auto"/>
            </w:tcBorders>
            <w:shd w:val="clear" w:color="auto" w:fill="E0E0E0"/>
          </w:tcPr>
          <w:p w14:paraId="1F3EEAA3" w14:textId="77777777" w:rsidR="00C03E4A" w:rsidRPr="00C20700" w:rsidRDefault="00C03E4A" w:rsidP="00407069">
            <w:pPr>
              <w:pStyle w:val="TAL"/>
              <w:rPr>
                <w:b/>
              </w:rPr>
            </w:pPr>
            <w:bookmarkStart w:id="2922" w:name="NR_ASN1_PhysicalCellGroupConfig_Type" w:colFirst="1" w:colLast="1"/>
            <w:r w:rsidRPr="00C20700">
              <w:rPr>
                <w:b/>
              </w:rPr>
              <w:t>Name</w:t>
            </w:r>
          </w:p>
        </w:tc>
        <w:tc>
          <w:tcPr>
            <w:tcW w:w="8378" w:type="dxa"/>
            <w:gridSpan w:val="2"/>
            <w:tcBorders>
              <w:bottom w:val="single" w:sz="4" w:space="0" w:color="auto"/>
            </w:tcBorders>
            <w:shd w:val="clear" w:color="auto" w:fill="FFFF99"/>
          </w:tcPr>
          <w:p w14:paraId="4BBC24CA" w14:textId="77777777" w:rsidR="00C03E4A" w:rsidRPr="00C20700" w:rsidRDefault="00C03E4A" w:rsidP="00407069">
            <w:pPr>
              <w:pStyle w:val="TAL"/>
              <w:rPr>
                <w:b/>
              </w:rPr>
            </w:pPr>
            <w:r w:rsidRPr="00C20700">
              <w:rPr>
                <w:b/>
              </w:rPr>
              <w:t>NR_ASN1_PhysicalCellGroupConfig_Type</w:t>
            </w:r>
          </w:p>
        </w:tc>
      </w:tr>
      <w:bookmarkEnd w:id="2922"/>
      <w:tr w:rsidR="00C03E4A" w14:paraId="27196689" w14:textId="77777777" w:rsidTr="00407069">
        <w:tc>
          <w:tcPr>
            <w:tcW w:w="1479" w:type="dxa"/>
            <w:tcBorders>
              <w:bottom w:val="double" w:sz="4" w:space="0" w:color="auto"/>
            </w:tcBorders>
            <w:shd w:val="clear" w:color="auto" w:fill="E0E0E0"/>
          </w:tcPr>
          <w:p w14:paraId="18EB0BCA"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C2FF6BD" w14:textId="77777777" w:rsidR="00C03E4A" w:rsidRPr="00C20700" w:rsidRDefault="00C03E4A" w:rsidP="00407069">
            <w:pPr>
              <w:pStyle w:val="TAL"/>
            </w:pPr>
          </w:p>
        </w:tc>
      </w:tr>
      <w:tr w:rsidR="00C03E4A" w14:paraId="75541014" w14:textId="77777777" w:rsidTr="00407069">
        <w:tc>
          <w:tcPr>
            <w:tcW w:w="1479" w:type="dxa"/>
            <w:tcBorders>
              <w:top w:val="double" w:sz="4" w:space="0" w:color="auto"/>
            </w:tcBorders>
            <w:shd w:val="clear" w:color="auto" w:fill="auto"/>
          </w:tcPr>
          <w:p w14:paraId="147F6040"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759C3FDA" w14:textId="77777777" w:rsidR="00C03E4A" w:rsidRPr="00C20700" w:rsidRDefault="00C03E4A" w:rsidP="00407069">
            <w:pPr>
              <w:pStyle w:val="TAL"/>
            </w:pPr>
            <w:r w:rsidRPr="00C20700">
              <w:t>PhysicalCellGroupConfig</w:t>
            </w:r>
          </w:p>
        </w:tc>
        <w:tc>
          <w:tcPr>
            <w:tcW w:w="5421" w:type="dxa"/>
            <w:tcBorders>
              <w:top w:val="double" w:sz="4" w:space="0" w:color="auto"/>
            </w:tcBorders>
            <w:shd w:val="clear" w:color="auto" w:fill="auto"/>
          </w:tcPr>
          <w:p w14:paraId="064A8EC7" w14:textId="77777777" w:rsidR="00C03E4A" w:rsidRPr="00C20700" w:rsidRDefault="00C03E4A" w:rsidP="00407069">
            <w:pPr>
              <w:pStyle w:val="TAL"/>
            </w:pPr>
          </w:p>
        </w:tc>
      </w:tr>
    </w:tbl>
    <w:p w14:paraId="34F9BA6A" w14:textId="77777777" w:rsidR="00C03E4A" w:rsidRDefault="00C03E4A" w:rsidP="00C03E4A"/>
    <w:p w14:paraId="6B7144C1" w14:textId="77777777" w:rsidR="00C03E4A" w:rsidRDefault="00C03E4A" w:rsidP="00C03E4A">
      <w:pPr>
        <w:pStyle w:val="TH"/>
      </w:pPr>
      <w:r>
        <w:t>NR_ASN1_RateMatchPatter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6D4D3E5" w14:textId="77777777" w:rsidTr="00407069">
        <w:tc>
          <w:tcPr>
            <w:tcW w:w="9857" w:type="dxa"/>
            <w:gridSpan w:val="3"/>
            <w:shd w:val="clear" w:color="auto" w:fill="E0E0E0"/>
          </w:tcPr>
          <w:p w14:paraId="73678E8E" w14:textId="77777777" w:rsidR="00C03E4A" w:rsidRPr="00C20700" w:rsidRDefault="00C03E4A" w:rsidP="00407069">
            <w:pPr>
              <w:pStyle w:val="TAL"/>
              <w:rPr>
                <w:b/>
              </w:rPr>
            </w:pPr>
            <w:r w:rsidRPr="00C20700">
              <w:rPr>
                <w:b/>
              </w:rPr>
              <w:t>TTCN-3 Union Type</w:t>
            </w:r>
          </w:p>
        </w:tc>
      </w:tr>
      <w:tr w:rsidR="00C03E4A" w14:paraId="26066FAC" w14:textId="77777777" w:rsidTr="00407069">
        <w:tc>
          <w:tcPr>
            <w:tcW w:w="1479" w:type="dxa"/>
            <w:tcBorders>
              <w:bottom w:val="single" w:sz="4" w:space="0" w:color="auto"/>
            </w:tcBorders>
            <w:shd w:val="clear" w:color="auto" w:fill="E0E0E0"/>
          </w:tcPr>
          <w:p w14:paraId="0DD1F134" w14:textId="77777777" w:rsidR="00C03E4A" w:rsidRPr="00C20700" w:rsidRDefault="00C03E4A" w:rsidP="00407069">
            <w:pPr>
              <w:pStyle w:val="TAL"/>
              <w:rPr>
                <w:b/>
              </w:rPr>
            </w:pPr>
            <w:bookmarkStart w:id="2923" w:name="NR_ASN1_RateMatchPattern_Type" w:colFirst="1" w:colLast="1"/>
            <w:r w:rsidRPr="00C20700">
              <w:rPr>
                <w:b/>
              </w:rPr>
              <w:t>Name</w:t>
            </w:r>
          </w:p>
        </w:tc>
        <w:tc>
          <w:tcPr>
            <w:tcW w:w="8378" w:type="dxa"/>
            <w:gridSpan w:val="2"/>
            <w:tcBorders>
              <w:bottom w:val="single" w:sz="4" w:space="0" w:color="auto"/>
            </w:tcBorders>
            <w:shd w:val="clear" w:color="auto" w:fill="FFFF99"/>
          </w:tcPr>
          <w:p w14:paraId="4A1F18C7" w14:textId="77777777" w:rsidR="00C03E4A" w:rsidRPr="00C20700" w:rsidRDefault="00C03E4A" w:rsidP="00407069">
            <w:pPr>
              <w:pStyle w:val="TAL"/>
              <w:rPr>
                <w:b/>
              </w:rPr>
            </w:pPr>
            <w:r w:rsidRPr="00C20700">
              <w:rPr>
                <w:b/>
              </w:rPr>
              <w:t>NR_ASN1_RateMatchPattern_Type</w:t>
            </w:r>
          </w:p>
        </w:tc>
      </w:tr>
      <w:bookmarkEnd w:id="2923"/>
      <w:tr w:rsidR="00C03E4A" w14:paraId="2E75FF7E" w14:textId="77777777" w:rsidTr="00407069">
        <w:tc>
          <w:tcPr>
            <w:tcW w:w="1479" w:type="dxa"/>
            <w:tcBorders>
              <w:bottom w:val="double" w:sz="4" w:space="0" w:color="auto"/>
            </w:tcBorders>
            <w:shd w:val="clear" w:color="auto" w:fill="E0E0E0"/>
          </w:tcPr>
          <w:p w14:paraId="5FF6EA1B"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E7FF8BC" w14:textId="77777777" w:rsidR="00C03E4A" w:rsidRPr="00C20700" w:rsidRDefault="00C03E4A" w:rsidP="00407069">
            <w:pPr>
              <w:pStyle w:val="TAL"/>
            </w:pPr>
          </w:p>
        </w:tc>
      </w:tr>
      <w:tr w:rsidR="00C03E4A" w14:paraId="1BCAE85B" w14:textId="77777777" w:rsidTr="00407069">
        <w:tc>
          <w:tcPr>
            <w:tcW w:w="1479" w:type="dxa"/>
            <w:tcBorders>
              <w:top w:val="double" w:sz="4" w:space="0" w:color="auto"/>
            </w:tcBorders>
            <w:shd w:val="clear" w:color="auto" w:fill="auto"/>
          </w:tcPr>
          <w:p w14:paraId="7FD74B47"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016FE014" w14:textId="77777777" w:rsidR="00C03E4A" w:rsidRPr="00C20700" w:rsidRDefault="00C03E4A" w:rsidP="00407069">
            <w:pPr>
              <w:pStyle w:val="TAL"/>
            </w:pPr>
            <w:r w:rsidRPr="00C20700">
              <w:t>RateMatchPattern</w:t>
            </w:r>
          </w:p>
        </w:tc>
        <w:tc>
          <w:tcPr>
            <w:tcW w:w="5421" w:type="dxa"/>
            <w:tcBorders>
              <w:top w:val="double" w:sz="4" w:space="0" w:color="auto"/>
            </w:tcBorders>
            <w:shd w:val="clear" w:color="auto" w:fill="auto"/>
          </w:tcPr>
          <w:p w14:paraId="3BF4075A" w14:textId="77777777" w:rsidR="00C03E4A" w:rsidRPr="00C20700" w:rsidRDefault="00C03E4A" w:rsidP="00407069">
            <w:pPr>
              <w:pStyle w:val="TAL"/>
            </w:pPr>
          </w:p>
        </w:tc>
      </w:tr>
    </w:tbl>
    <w:p w14:paraId="5240B623" w14:textId="77777777" w:rsidR="00C03E4A" w:rsidRDefault="00C03E4A" w:rsidP="00C03E4A"/>
    <w:p w14:paraId="179836B5" w14:textId="77777777" w:rsidR="00C03E4A" w:rsidRDefault="00C03E4A" w:rsidP="00C03E4A">
      <w:pPr>
        <w:pStyle w:val="TH"/>
      </w:pPr>
      <w:r>
        <w:t>NR_ASN1_RateMatchPatternLTE_CR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31D0C27" w14:textId="77777777" w:rsidTr="00407069">
        <w:tc>
          <w:tcPr>
            <w:tcW w:w="9857" w:type="dxa"/>
            <w:gridSpan w:val="3"/>
            <w:shd w:val="clear" w:color="auto" w:fill="E0E0E0"/>
          </w:tcPr>
          <w:p w14:paraId="45777700" w14:textId="77777777" w:rsidR="00C03E4A" w:rsidRPr="00C20700" w:rsidRDefault="00C03E4A" w:rsidP="00407069">
            <w:pPr>
              <w:pStyle w:val="TAL"/>
              <w:rPr>
                <w:b/>
              </w:rPr>
            </w:pPr>
            <w:r w:rsidRPr="00C20700">
              <w:rPr>
                <w:b/>
              </w:rPr>
              <w:t>TTCN-3 Union Type</w:t>
            </w:r>
          </w:p>
        </w:tc>
      </w:tr>
      <w:tr w:rsidR="00C03E4A" w14:paraId="30A74448" w14:textId="77777777" w:rsidTr="00407069">
        <w:tc>
          <w:tcPr>
            <w:tcW w:w="1479" w:type="dxa"/>
            <w:tcBorders>
              <w:bottom w:val="single" w:sz="4" w:space="0" w:color="auto"/>
            </w:tcBorders>
            <w:shd w:val="clear" w:color="auto" w:fill="E0E0E0"/>
          </w:tcPr>
          <w:p w14:paraId="5C67DCC7" w14:textId="77777777" w:rsidR="00C03E4A" w:rsidRPr="00C20700" w:rsidRDefault="00C03E4A" w:rsidP="00407069">
            <w:pPr>
              <w:pStyle w:val="TAL"/>
              <w:rPr>
                <w:b/>
              </w:rPr>
            </w:pPr>
            <w:bookmarkStart w:id="2924" w:name="NR_ASN1_RateMatchPatternLTE_CRS_Type" w:colFirst="1" w:colLast="1"/>
            <w:r w:rsidRPr="00C20700">
              <w:rPr>
                <w:b/>
              </w:rPr>
              <w:t>Name</w:t>
            </w:r>
          </w:p>
        </w:tc>
        <w:tc>
          <w:tcPr>
            <w:tcW w:w="8378" w:type="dxa"/>
            <w:gridSpan w:val="2"/>
            <w:tcBorders>
              <w:bottom w:val="single" w:sz="4" w:space="0" w:color="auto"/>
            </w:tcBorders>
            <w:shd w:val="clear" w:color="auto" w:fill="FFFF99"/>
          </w:tcPr>
          <w:p w14:paraId="178DA95E" w14:textId="77777777" w:rsidR="00C03E4A" w:rsidRPr="00C20700" w:rsidRDefault="00C03E4A" w:rsidP="00407069">
            <w:pPr>
              <w:pStyle w:val="TAL"/>
              <w:rPr>
                <w:b/>
              </w:rPr>
            </w:pPr>
            <w:r w:rsidRPr="00C20700">
              <w:rPr>
                <w:b/>
              </w:rPr>
              <w:t>NR_ASN1_RateMatchPatternLTE_CRS_Type</w:t>
            </w:r>
          </w:p>
        </w:tc>
      </w:tr>
      <w:bookmarkEnd w:id="2924"/>
      <w:tr w:rsidR="00C03E4A" w14:paraId="0CE4AF54" w14:textId="77777777" w:rsidTr="00407069">
        <w:tc>
          <w:tcPr>
            <w:tcW w:w="1479" w:type="dxa"/>
            <w:tcBorders>
              <w:bottom w:val="double" w:sz="4" w:space="0" w:color="auto"/>
            </w:tcBorders>
            <w:shd w:val="clear" w:color="auto" w:fill="E0E0E0"/>
          </w:tcPr>
          <w:p w14:paraId="1BF33C6D"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D61D2E6" w14:textId="77777777" w:rsidR="00C03E4A" w:rsidRPr="00C20700" w:rsidRDefault="00C03E4A" w:rsidP="00407069">
            <w:pPr>
              <w:pStyle w:val="TAL"/>
            </w:pPr>
          </w:p>
        </w:tc>
      </w:tr>
      <w:tr w:rsidR="00C03E4A" w14:paraId="1BBC974F" w14:textId="77777777" w:rsidTr="00407069">
        <w:tc>
          <w:tcPr>
            <w:tcW w:w="1479" w:type="dxa"/>
            <w:tcBorders>
              <w:top w:val="double" w:sz="4" w:space="0" w:color="auto"/>
            </w:tcBorders>
            <w:shd w:val="clear" w:color="auto" w:fill="auto"/>
          </w:tcPr>
          <w:p w14:paraId="3C26E0F7" w14:textId="77777777" w:rsidR="00C03E4A" w:rsidRPr="00C20700" w:rsidRDefault="00C03E4A" w:rsidP="00407069">
            <w:pPr>
              <w:pStyle w:val="TAL"/>
            </w:pPr>
            <w:r w:rsidRPr="00C20700">
              <w:t>R15</w:t>
            </w:r>
          </w:p>
        </w:tc>
        <w:tc>
          <w:tcPr>
            <w:tcW w:w="2957" w:type="dxa"/>
            <w:tcBorders>
              <w:top w:val="double" w:sz="4" w:space="0" w:color="auto"/>
            </w:tcBorders>
            <w:shd w:val="clear" w:color="auto" w:fill="auto"/>
          </w:tcPr>
          <w:p w14:paraId="3A912717" w14:textId="77777777" w:rsidR="00C03E4A" w:rsidRPr="00C20700" w:rsidRDefault="00C03E4A" w:rsidP="00407069">
            <w:pPr>
              <w:pStyle w:val="TAL"/>
            </w:pPr>
            <w:r w:rsidRPr="00C20700">
              <w:t>RateMatchPatternLTE_CRS</w:t>
            </w:r>
          </w:p>
        </w:tc>
        <w:tc>
          <w:tcPr>
            <w:tcW w:w="5421" w:type="dxa"/>
            <w:tcBorders>
              <w:top w:val="double" w:sz="4" w:space="0" w:color="auto"/>
            </w:tcBorders>
            <w:shd w:val="clear" w:color="auto" w:fill="auto"/>
          </w:tcPr>
          <w:p w14:paraId="6D958282" w14:textId="77777777" w:rsidR="00C03E4A" w:rsidRPr="00C20700" w:rsidRDefault="00C03E4A" w:rsidP="00407069">
            <w:pPr>
              <w:pStyle w:val="TAL"/>
            </w:pPr>
          </w:p>
        </w:tc>
      </w:tr>
    </w:tbl>
    <w:p w14:paraId="2D0582B3" w14:textId="77777777" w:rsidR="00C03E4A" w:rsidRDefault="00C03E4A" w:rsidP="00C03E4A"/>
    <w:p w14:paraId="4773CE11" w14:textId="77777777" w:rsidR="00C03E4A" w:rsidRDefault="00C03E4A" w:rsidP="00C03E4A">
      <w:pPr>
        <w:pStyle w:val="TH"/>
      </w:pPr>
      <w:r>
        <w:t>NR_ASN1_NonCellDefiningSSB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1DDCD60" w14:textId="77777777" w:rsidTr="00407069">
        <w:tc>
          <w:tcPr>
            <w:tcW w:w="9857" w:type="dxa"/>
            <w:gridSpan w:val="3"/>
            <w:shd w:val="clear" w:color="auto" w:fill="E0E0E0"/>
          </w:tcPr>
          <w:p w14:paraId="40B52F21" w14:textId="77777777" w:rsidR="00C03E4A" w:rsidRPr="00C20700" w:rsidRDefault="00C03E4A" w:rsidP="00407069">
            <w:pPr>
              <w:pStyle w:val="TAL"/>
              <w:rPr>
                <w:b/>
              </w:rPr>
            </w:pPr>
            <w:r w:rsidRPr="00C20700">
              <w:rPr>
                <w:b/>
              </w:rPr>
              <w:t>TTCN-3 Union Type</w:t>
            </w:r>
          </w:p>
        </w:tc>
      </w:tr>
      <w:tr w:rsidR="00C03E4A" w14:paraId="4DDF4D80" w14:textId="77777777" w:rsidTr="00407069">
        <w:tc>
          <w:tcPr>
            <w:tcW w:w="1479" w:type="dxa"/>
            <w:tcBorders>
              <w:bottom w:val="single" w:sz="4" w:space="0" w:color="auto"/>
            </w:tcBorders>
            <w:shd w:val="clear" w:color="auto" w:fill="E0E0E0"/>
          </w:tcPr>
          <w:p w14:paraId="351C7AD2" w14:textId="77777777" w:rsidR="00C03E4A" w:rsidRPr="00C20700" w:rsidRDefault="00C03E4A" w:rsidP="00407069">
            <w:pPr>
              <w:pStyle w:val="TAL"/>
              <w:rPr>
                <w:b/>
              </w:rPr>
            </w:pPr>
            <w:bookmarkStart w:id="2925" w:name="NR_ASN1_NonCellDefiningSSB_Type" w:colFirst="1" w:colLast="1"/>
            <w:r w:rsidRPr="00C20700">
              <w:rPr>
                <w:b/>
              </w:rPr>
              <w:t>Name</w:t>
            </w:r>
          </w:p>
        </w:tc>
        <w:tc>
          <w:tcPr>
            <w:tcW w:w="8378" w:type="dxa"/>
            <w:gridSpan w:val="2"/>
            <w:tcBorders>
              <w:bottom w:val="single" w:sz="4" w:space="0" w:color="auto"/>
            </w:tcBorders>
            <w:shd w:val="clear" w:color="auto" w:fill="FFFF99"/>
          </w:tcPr>
          <w:p w14:paraId="20A0A4CF" w14:textId="77777777" w:rsidR="00C03E4A" w:rsidRPr="00C20700" w:rsidRDefault="00C03E4A" w:rsidP="00407069">
            <w:pPr>
              <w:pStyle w:val="TAL"/>
              <w:rPr>
                <w:b/>
              </w:rPr>
            </w:pPr>
            <w:r w:rsidRPr="00C20700">
              <w:rPr>
                <w:b/>
              </w:rPr>
              <w:t>NR_ASN1_NonCellDefiningSSB_Type</w:t>
            </w:r>
          </w:p>
        </w:tc>
      </w:tr>
      <w:bookmarkEnd w:id="2925"/>
      <w:tr w:rsidR="00C03E4A" w14:paraId="424F5536" w14:textId="77777777" w:rsidTr="00407069">
        <w:tc>
          <w:tcPr>
            <w:tcW w:w="1479" w:type="dxa"/>
            <w:tcBorders>
              <w:bottom w:val="double" w:sz="4" w:space="0" w:color="auto"/>
            </w:tcBorders>
            <w:shd w:val="clear" w:color="auto" w:fill="E0E0E0"/>
          </w:tcPr>
          <w:p w14:paraId="0AACF91A"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8DD0681" w14:textId="77777777" w:rsidR="00C03E4A" w:rsidRPr="00C20700" w:rsidRDefault="00C03E4A" w:rsidP="00407069">
            <w:pPr>
              <w:pStyle w:val="TAL"/>
            </w:pPr>
          </w:p>
        </w:tc>
      </w:tr>
      <w:tr w:rsidR="00C03E4A" w14:paraId="6B1A289F" w14:textId="77777777" w:rsidTr="00407069">
        <w:tc>
          <w:tcPr>
            <w:tcW w:w="1479" w:type="dxa"/>
            <w:tcBorders>
              <w:top w:val="double" w:sz="4" w:space="0" w:color="auto"/>
            </w:tcBorders>
            <w:shd w:val="clear" w:color="auto" w:fill="auto"/>
          </w:tcPr>
          <w:p w14:paraId="7884C3FE" w14:textId="77777777" w:rsidR="00C03E4A" w:rsidRPr="00C20700" w:rsidRDefault="00C03E4A" w:rsidP="00407069">
            <w:pPr>
              <w:pStyle w:val="TAL"/>
            </w:pPr>
            <w:r w:rsidRPr="00C20700">
              <w:t>R17</w:t>
            </w:r>
          </w:p>
        </w:tc>
        <w:tc>
          <w:tcPr>
            <w:tcW w:w="2957" w:type="dxa"/>
            <w:tcBorders>
              <w:top w:val="double" w:sz="4" w:space="0" w:color="auto"/>
            </w:tcBorders>
            <w:shd w:val="clear" w:color="auto" w:fill="auto"/>
          </w:tcPr>
          <w:p w14:paraId="185FDD23" w14:textId="77777777" w:rsidR="00C03E4A" w:rsidRPr="00C20700" w:rsidRDefault="00C03E4A" w:rsidP="00407069">
            <w:pPr>
              <w:pStyle w:val="TAL"/>
            </w:pPr>
            <w:r w:rsidRPr="00C20700">
              <w:t>NonCellDefiningSSB_r17</w:t>
            </w:r>
          </w:p>
        </w:tc>
        <w:tc>
          <w:tcPr>
            <w:tcW w:w="5421" w:type="dxa"/>
            <w:tcBorders>
              <w:top w:val="double" w:sz="4" w:space="0" w:color="auto"/>
            </w:tcBorders>
            <w:shd w:val="clear" w:color="auto" w:fill="auto"/>
          </w:tcPr>
          <w:p w14:paraId="30B356EA" w14:textId="77777777" w:rsidR="00C03E4A" w:rsidRPr="00C20700" w:rsidRDefault="00C03E4A" w:rsidP="00407069">
            <w:pPr>
              <w:pStyle w:val="TAL"/>
            </w:pPr>
          </w:p>
        </w:tc>
      </w:tr>
    </w:tbl>
    <w:p w14:paraId="65953EE4" w14:textId="77777777" w:rsidR="00C03E4A" w:rsidRDefault="00C03E4A" w:rsidP="00C03E4A"/>
    <w:p w14:paraId="299A96A8" w14:textId="77777777" w:rsidR="00C03E4A" w:rsidRDefault="00C03E4A" w:rsidP="00C03E4A">
      <w:pPr>
        <w:pStyle w:val="Heading2"/>
      </w:pPr>
      <w:bookmarkStart w:id="2926" w:name="_Toc171008849"/>
      <w:r>
        <w:t>D.1.2</w:t>
      </w:r>
      <w:r>
        <w:tab/>
        <w:t>System_Configuration</w:t>
      </w:r>
      <w:bookmarkEnd w:id="2926"/>
    </w:p>
    <w:p w14:paraId="2A927F1A" w14:textId="77777777" w:rsidR="00C03E4A" w:rsidRDefault="00C03E4A" w:rsidP="00C03E4A">
      <w:r>
        <w:t>Formal ASP Definitions for system configuration</w:t>
      </w:r>
    </w:p>
    <w:p w14:paraId="5122DAA4" w14:textId="77777777" w:rsidR="00C03E4A" w:rsidRDefault="00C03E4A" w:rsidP="00C03E4A">
      <w:pPr>
        <w:pStyle w:val="TH"/>
      </w:pPr>
      <w:r>
        <w:t>NR_System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CB0EC58" w14:textId="77777777" w:rsidTr="00407069">
        <w:tc>
          <w:tcPr>
            <w:tcW w:w="9857" w:type="dxa"/>
            <w:gridSpan w:val="3"/>
            <w:shd w:val="clear" w:color="auto" w:fill="E0E0E0"/>
          </w:tcPr>
          <w:p w14:paraId="412AA962" w14:textId="77777777" w:rsidR="00C03E4A" w:rsidRPr="00C20700" w:rsidRDefault="00C03E4A" w:rsidP="00407069">
            <w:pPr>
              <w:pStyle w:val="TAL"/>
              <w:rPr>
                <w:b/>
              </w:rPr>
            </w:pPr>
            <w:r w:rsidRPr="00C20700">
              <w:rPr>
                <w:b/>
              </w:rPr>
              <w:t>TTCN-3 Union Type</w:t>
            </w:r>
          </w:p>
        </w:tc>
      </w:tr>
      <w:tr w:rsidR="00C03E4A" w14:paraId="16B46622" w14:textId="77777777" w:rsidTr="00407069">
        <w:tc>
          <w:tcPr>
            <w:tcW w:w="1479" w:type="dxa"/>
            <w:tcBorders>
              <w:bottom w:val="single" w:sz="4" w:space="0" w:color="auto"/>
            </w:tcBorders>
            <w:shd w:val="clear" w:color="auto" w:fill="E0E0E0"/>
          </w:tcPr>
          <w:p w14:paraId="4A67BA58" w14:textId="77777777" w:rsidR="00C03E4A" w:rsidRPr="00C20700" w:rsidRDefault="00C03E4A" w:rsidP="00407069">
            <w:pPr>
              <w:pStyle w:val="TAL"/>
              <w:rPr>
                <w:b/>
              </w:rPr>
            </w:pPr>
            <w:bookmarkStart w:id="2927" w:name="NR_SystemRequest_Type" w:colFirst="1" w:colLast="1"/>
            <w:r w:rsidRPr="00C20700">
              <w:rPr>
                <w:b/>
              </w:rPr>
              <w:t>Name</w:t>
            </w:r>
          </w:p>
        </w:tc>
        <w:tc>
          <w:tcPr>
            <w:tcW w:w="8378" w:type="dxa"/>
            <w:gridSpan w:val="2"/>
            <w:tcBorders>
              <w:bottom w:val="single" w:sz="4" w:space="0" w:color="auto"/>
            </w:tcBorders>
            <w:shd w:val="clear" w:color="auto" w:fill="FFFF99"/>
          </w:tcPr>
          <w:p w14:paraId="08649BA9" w14:textId="77777777" w:rsidR="00C03E4A" w:rsidRPr="00C20700" w:rsidRDefault="00C03E4A" w:rsidP="00407069">
            <w:pPr>
              <w:pStyle w:val="TAL"/>
              <w:rPr>
                <w:b/>
              </w:rPr>
            </w:pPr>
            <w:r w:rsidRPr="00C20700">
              <w:rPr>
                <w:b/>
              </w:rPr>
              <w:t>NR_SystemRequest_Type</w:t>
            </w:r>
          </w:p>
        </w:tc>
      </w:tr>
      <w:bookmarkEnd w:id="2927"/>
      <w:tr w:rsidR="00C03E4A" w14:paraId="31461CF5" w14:textId="77777777" w:rsidTr="00407069">
        <w:tc>
          <w:tcPr>
            <w:tcW w:w="1479" w:type="dxa"/>
            <w:tcBorders>
              <w:bottom w:val="double" w:sz="4" w:space="0" w:color="auto"/>
            </w:tcBorders>
            <w:shd w:val="clear" w:color="auto" w:fill="E0E0E0"/>
          </w:tcPr>
          <w:p w14:paraId="21BEE19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2E25E3D" w14:textId="77777777" w:rsidR="00C03E4A" w:rsidRPr="00C20700" w:rsidRDefault="00C03E4A" w:rsidP="00407069">
            <w:pPr>
              <w:pStyle w:val="TAL"/>
            </w:pPr>
          </w:p>
        </w:tc>
      </w:tr>
      <w:tr w:rsidR="00C03E4A" w14:paraId="24049E04" w14:textId="77777777" w:rsidTr="00407069">
        <w:tc>
          <w:tcPr>
            <w:tcW w:w="1479" w:type="dxa"/>
            <w:tcBorders>
              <w:top w:val="double" w:sz="4" w:space="0" w:color="auto"/>
            </w:tcBorders>
            <w:shd w:val="clear" w:color="auto" w:fill="auto"/>
          </w:tcPr>
          <w:p w14:paraId="69D1B1D4" w14:textId="77777777" w:rsidR="00C03E4A" w:rsidRPr="00C20700" w:rsidRDefault="00C03E4A" w:rsidP="00407069">
            <w:pPr>
              <w:pStyle w:val="TAL"/>
            </w:pPr>
            <w:r w:rsidRPr="00C20700">
              <w:t>Cell</w:t>
            </w:r>
          </w:p>
        </w:tc>
        <w:tc>
          <w:tcPr>
            <w:tcW w:w="2957" w:type="dxa"/>
            <w:tcBorders>
              <w:top w:val="double" w:sz="4" w:space="0" w:color="auto"/>
            </w:tcBorders>
            <w:shd w:val="clear" w:color="auto" w:fill="auto"/>
          </w:tcPr>
          <w:p w14:paraId="2C9FEF27" w14:textId="77777777" w:rsidR="00C03E4A" w:rsidRPr="00C20700" w:rsidRDefault="00000000" w:rsidP="00407069">
            <w:pPr>
              <w:pStyle w:val="TAL"/>
            </w:pPr>
            <w:hyperlink w:anchor="NR_CellConfigRequest_Type" w:history="1">
              <w:r w:rsidR="00C03E4A" w:rsidRPr="00C20700">
                <w:rPr>
                  <w:rStyle w:val="Hyperlink"/>
                </w:rPr>
                <w:t>NR_CellConfigRequest_Type</w:t>
              </w:r>
            </w:hyperlink>
          </w:p>
        </w:tc>
        <w:tc>
          <w:tcPr>
            <w:tcW w:w="5421" w:type="dxa"/>
            <w:tcBorders>
              <w:top w:val="double" w:sz="4" w:space="0" w:color="auto"/>
            </w:tcBorders>
            <w:shd w:val="clear" w:color="auto" w:fill="auto"/>
          </w:tcPr>
          <w:p w14:paraId="0EA67C8B" w14:textId="77777777" w:rsidR="00C03E4A" w:rsidRPr="00C20700" w:rsidRDefault="00C03E4A" w:rsidP="00407069">
            <w:pPr>
              <w:pStyle w:val="TAL"/>
            </w:pPr>
            <w:r w:rsidRPr="00C20700">
              <w:t>configure/release a cell</w:t>
            </w:r>
          </w:p>
        </w:tc>
      </w:tr>
      <w:tr w:rsidR="00C03E4A" w14:paraId="07881AE6" w14:textId="77777777" w:rsidTr="00407069">
        <w:tc>
          <w:tcPr>
            <w:tcW w:w="1479" w:type="dxa"/>
            <w:shd w:val="clear" w:color="auto" w:fill="auto"/>
          </w:tcPr>
          <w:p w14:paraId="602EB7CC" w14:textId="77777777" w:rsidR="00C03E4A" w:rsidRPr="00C20700" w:rsidRDefault="00C03E4A" w:rsidP="00407069">
            <w:pPr>
              <w:pStyle w:val="TAL"/>
            </w:pPr>
            <w:r w:rsidRPr="00C20700">
              <w:t>CellAttenuationList</w:t>
            </w:r>
          </w:p>
        </w:tc>
        <w:tc>
          <w:tcPr>
            <w:tcW w:w="2957" w:type="dxa"/>
            <w:shd w:val="clear" w:color="auto" w:fill="auto"/>
          </w:tcPr>
          <w:p w14:paraId="7B4DFDB9" w14:textId="77777777" w:rsidR="00C03E4A" w:rsidRPr="00C20700" w:rsidRDefault="00000000" w:rsidP="00407069">
            <w:pPr>
              <w:pStyle w:val="TAL"/>
            </w:pPr>
            <w:hyperlink w:anchor="NR_CellAttenuationList_Type" w:history="1">
              <w:r w:rsidR="00C03E4A" w:rsidRPr="00C20700">
                <w:rPr>
                  <w:rStyle w:val="Hyperlink"/>
                </w:rPr>
                <w:t>NR_CellAttenuationList_Type</w:t>
              </w:r>
            </w:hyperlink>
          </w:p>
        </w:tc>
        <w:tc>
          <w:tcPr>
            <w:tcW w:w="5421" w:type="dxa"/>
            <w:shd w:val="clear" w:color="auto" w:fill="auto"/>
          </w:tcPr>
          <w:p w14:paraId="7A0BA2A2" w14:textId="77777777" w:rsidR="00C03E4A" w:rsidRPr="00C20700" w:rsidRDefault="00C03E4A" w:rsidP="00407069">
            <w:pPr>
              <w:pStyle w:val="TAL"/>
            </w:pPr>
            <w:r w:rsidRPr="00C20700">
              <w:t>power attenuation for one or several cells;</w:t>
            </w:r>
          </w:p>
          <w:p w14:paraId="2B6B0794" w14:textId="77777777" w:rsidR="00C03E4A" w:rsidRPr="00C20700" w:rsidRDefault="00C03E4A" w:rsidP="00407069">
            <w:pPr>
              <w:pStyle w:val="TAL"/>
            </w:pPr>
            <w:r w:rsidRPr="00C20700">
              <w:t>all cells included in the list shall be changed at the same time;</w:t>
            </w:r>
          </w:p>
          <w:p w14:paraId="440E93CE" w14:textId="77777777" w:rsidR="00C03E4A" w:rsidRPr="00C20700" w:rsidRDefault="00C03E4A" w:rsidP="00407069">
            <w:pPr>
              <w:pStyle w:val="TAL"/>
            </w:pPr>
            <w:r w:rsidRPr="00C20700">
              <w:t>all cells in the list shall reach the new cell power within a maximum of 100ms (10 frames) as according to TS 38.523-3 clause 7.1.4.2</w:t>
            </w:r>
          </w:p>
          <w:p w14:paraId="7E4913E8" w14:textId="77777777" w:rsidR="00C03E4A" w:rsidRPr="00C20700" w:rsidRDefault="00C03E4A" w:rsidP="00407069">
            <w:pPr>
              <w:pStyle w:val="TAL"/>
            </w:pPr>
            <w:r w:rsidRPr="00C20700">
              <w:t>CellId: In the common ASP part the CellId shall be set</w:t>
            </w:r>
          </w:p>
          <w:p w14:paraId="548DB5D3" w14:textId="77777777" w:rsidR="00C03E4A" w:rsidRPr="00C20700" w:rsidRDefault="00C03E4A" w:rsidP="00407069">
            <w:pPr>
              <w:pStyle w:val="TAL"/>
            </w:pPr>
            <w:r w:rsidRPr="00C20700">
              <w:t>- to the cell the timing information refers to if activation time shall be applied</w:t>
            </w:r>
          </w:p>
          <w:p w14:paraId="5B8533F2" w14:textId="77777777" w:rsidR="00C03E4A" w:rsidRPr="00C20700" w:rsidRDefault="00C03E4A" w:rsidP="00407069">
            <w:pPr>
              <w:pStyle w:val="TAL"/>
            </w:pPr>
            <w:r w:rsidRPr="00C20700">
              <w:t>- to nr_Cell_NonSpecific when there is no activation time</w:t>
            </w:r>
          </w:p>
          <w:p w14:paraId="2026B205" w14:textId="77777777" w:rsidR="00C03E4A" w:rsidRPr="00C20700" w:rsidRDefault="00C03E4A" w:rsidP="00407069">
            <w:pPr>
              <w:pStyle w:val="TAL"/>
            </w:pPr>
            <w:r w:rsidRPr="00C20700">
              <w:t>TimingInfo: 'Now' (in general, but activation time may be used also)</w:t>
            </w:r>
          </w:p>
        </w:tc>
      </w:tr>
      <w:tr w:rsidR="00C03E4A" w14:paraId="3313CA6F" w14:textId="77777777" w:rsidTr="00407069">
        <w:tc>
          <w:tcPr>
            <w:tcW w:w="1479" w:type="dxa"/>
            <w:shd w:val="clear" w:color="auto" w:fill="auto"/>
          </w:tcPr>
          <w:p w14:paraId="0B7C9C0F" w14:textId="77777777" w:rsidR="00C03E4A" w:rsidRPr="00C20700" w:rsidRDefault="00C03E4A" w:rsidP="00407069">
            <w:pPr>
              <w:pStyle w:val="TAL"/>
            </w:pPr>
            <w:r w:rsidRPr="00C20700">
              <w:t>RadioBearerList</w:t>
            </w:r>
          </w:p>
        </w:tc>
        <w:tc>
          <w:tcPr>
            <w:tcW w:w="2957" w:type="dxa"/>
            <w:shd w:val="clear" w:color="auto" w:fill="auto"/>
          </w:tcPr>
          <w:p w14:paraId="467BAF42" w14:textId="77777777" w:rsidR="00C03E4A" w:rsidRPr="00C20700" w:rsidRDefault="00000000" w:rsidP="00407069">
            <w:pPr>
              <w:pStyle w:val="TAL"/>
            </w:pPr>
            <w:hyperlink w:anchor="NR_RadioBearerList_Type" w:history="1">
              <w:r w:rsidR="00C03E4A" w:rsidRPr="00C20700">
                <w:rPr>
                  <w:rStyle w:val="Hyperlink"/>
                </w:rPr>
                <w:t>NR_RadioBearerList_Type</w:t>
              </w:r>
            </w:hyperlink>
          </w:p>
        </w:tc>
        <w:tc>
          <w:tcPr>
            <w:tcW w:w="5421" w:type="dxa"/>
            <w:shd w:val="clear" w:color="auto" w:fill="auto"/>
          </w:tcPr>
          <w:p w14:paraId="11FF5F94" w14:textId="77777777" w:rsidR="00C03E4A" w:rsidRPr="00C20700" w:rsidRDefault="00C03E4A" w:rsidP="00407069">
            <w:pPr>
              <w:pStyle w:val="TAL"/>
            </w:pPr>
            <w:r w:rsidRPr="00C20700">
              <w:t>configure/release one or several SRBs and/or DRBs at an SpCell</w:t>
            </w:r>
          </w:p>
          <w:p w14:paraId="0D027A20" w14:textId="77777777" w:rsidR="00C03E4A" w:rsidRPr="00C20700" w:rsidRDefault="00C03E4A" w:rsidP="00407069">
            <w:pPr>
              <w:pStyle w:val="TAL"/>
            </w:pPr>
            <w:r w:rsidRPr="00C20700">
              <w:t>NOTE: RBs are not configured in an SCell</w:t>
            </w:r>
          </w:p>
        </w:tc>
      </w:tr>
      <w:tr w:rsidR="00C03E4A" w14:paraId="42625F67" w14:textId="77777777" w:rsidTr="00407069">
        <w:tc>
          <w:tcPr>
            <w:tcW w:w="1479" w:type="dxa"/>
            <w:shd w:val="clear" w:color="auto" w:fill="auto"/>
          </w:tcPr>
          <w:p w14:paraId="1949CFA1" w14:textId="77777777" w:rsidR="00C03E4A" w:rsidRPr="00C20700" w:rsidRDefault="00C03E4A" w:rsidP="00407069">
            <w:pPr>
              <w:pStyle w:val="TAL"/>
            </w:pPr>
            <w:r w:rsidRPr="00C20700">
              <w:t>EnquireTiming</w:t>
            </w:r>
          </w:p>
        </w:tc>
        <w:tc>
          <w:tcPr>
            <w:tcW w:w="2957" w:type="dxa"/>
            <w:shd w:val="clear" w:color="auto" w:fill="auto"/>
          </w:tcPr>
          <w:p w14:paraId="3FAF1C05"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3BD2BF10" w14:textId="77777777" w:rsidR="00C03E4A" w:rsidRPr="00C20700" w:rsidRDefault="00C03E4A" w:rsidP="00407069">
            <w:pPr>
              <w:pStyle w:val="TAL"/>
            </w:pPr>
            <w:r w:rsidRPr="00C20700">
              <w:t>get current timing information for the given cell</w:t>
            </w:r>
          </w:p>
          <w:p w14:paraId="1EF89B16" w14:textId="77777777" w:rsidR="00C03E4A" w:rsidRPr="00C20700" w:rsidRDefault="00C03E4A" w:rsidP="00407069">
            <w:pPr>
              <w:pStyle w:val="TAL"/>
            </w:pPr>
            <w:r w:rsidRPr="00C20700">
              <w:t>TimingInfo : 'Now'</w:t>
            </w:r>
          </w:p>
        </w:tc>
      </w:tr>
      <w:tr w:rsidR="00C03E4A" w14:paraId="0526C810" w14:textId="77777777" w:rsidTr="00407069">
        <w:tc>
          <w:tcPr>
            <w:tcW w:w="1479" w:type="dxa"/>
            <w:shd w:val="clear" w:color="auto" w:fill="auto"/>
          </w:tcPr>
          <w:p w14:paraId="52F2C60A" w14:textId="77777777" w:rsidR="00C03E4A" w:rsidRPr="00C20700" w:rsidRDefault="00C03E4A" w:rsidP="00407069">
            <w:pPr>
              <w:pStyle w:val="TAL"/>
            </w:pPr>
            <w:r w:rsidRPr="00C20700">
              <w:t>AS_Security</w:t>
            </w:r>
          </w:p>
        </w:tc>
        <w:tc>
          <w:tcPr>
            <w:tcW w:w="2957" w:type="dxa"/>
            <w:shd w:val="clear" w:color="auto" w:fill="auto"/>
          </w:tcPr>
          <w:p w14:paraId="46A43C62" w14:textId="77777777" w:rsidR="00C03E4A" w:rsidRPr="00C20700" w:rsidRDefault="00000000" w:rsidP="00407069">
            <w:pPr>
              <w:pStyle w:val="TAL"/>
            </w:pPr>
            <w:hyperlink w:anchor="NR_AS_Security_Type" w:history="1">
              <w:r w:rsidR="00C03E4A" w:rsidRPr="00C20700">
                <w:rPr>
                  <w:rStyle w:val="Hyperlink"/>
                </w:rPr>
                <w:t>NR_AS_Security_Type</w:t>
              </w:r>
            </w:hyperlink>
          </w:p>
        </w:tc>
        <w:tc>
          <w:tcPr>
            <w:tcW w:w="5421" w:type="dxa"/>
            <w:shd w:val="clear" w:color="auto" w:fill="auto"/>
          </w:tcPr>
          <w:p w14:paraId="25AD51C5" w14:textId="77777777" w:rsidR="00C03E4A" w:rsidRPr="00C20700" w:rsidRDefault="00C03E4A" w:rsidP="00407069">
            <w:pPr>
              <w:pStyle w:val="TAL"/>
            </w:pPr>
            <w:r w:rsidRPr="00C20700">
              <w:t>StartRestart/Release of AS security</w:t>
            </w:r>
          </w:p>
        </w:tc>
      </w:tr>
      <w:tr w:rsidR="00C03E4A" w14:paraId="71CE3C33" w14:textId="77777777" w:rsidTr="00407069">
        <w:tc>
          <w:tcPr>
            <w:tcW w:w="1479" w:type="dxa"/>
            <w:shd w:val="clear" w:color="auto" w:fill="auto"/>
          </w:tcPr>
          <w:p w14:paraId="3BD5CAF4" w14:textId="77777777" w:rsidR="00C03E4A" w:rsidRPr="00C20700" w:rsidRDefault="00C03E4A" w:rsidP="00407069">
            <w:pPr>
              <w:pStyle w:val="TAL"/>
            </w:pPr>
            <w:r w:rsidRPr="00C20700">
              <w:t>SystemIndCtrl</w:t>
            </w:r>
          </w:p>
        </w:tc>
        <w:tc>
          <w:tcPr>
            <w:tcW w:w="2957" w:type="dxa"/>
            <w:shd w:val="clear" w:color="auto" w:fill="auto"/>
          </w:tcPr>
          <w:p w14:paraId="13D7D4E0" w14:textId="77777777" w:rsidR="00C03E4A" w:rsidRPr="00C20700" w:rsidRDefault="00000000" w:rsidP="00407069">
            <w:pPr>
              <w:pStyle w:val="TAL"/>
            </w:pPr>
            <w:hyperlink w:anchor="NR_System_IndicationControl_Type" w:history="1">
              <w:r w:rsidR="00C03E4A" w:rsidRPr="00C20700">
                <w:rPr>
                  <w:rStyle w:val="Hyperlink"/>
                </w:rPr>
                <w:t>NR_System_IndicationControl_Type</w:t>
              </w:r>
            </w:hyperlink>
          </w:p>
        </w:tc>
        <w:tc>
          <w:tcPr>
            <w:tcW w:w="5421" w:type="dxa"/>
            <w:shd w:val="clear" w:color="auto" w:fill="auto"/>
          </w:tcPr>
          <w:p w14:paraId="5A0E4DDF" w14:textId="77777777" w:rsidR="00C03E4A" w:rsidRPr="00C20700" w:rsidRDefault="00C03E4A" w:rsidP="00407069">
            <w:pPr>
              <w:pStyle w:val="TAL"/>
            </w:pPr>
            <w:r w:rsidRPr="00C20700">
              <w:t>to configure SS to generate system indications</w:t>
            </w:r>
          </w:p>
        </w:tc>
      </w:tr>
      <w:tr w:rsidR="00C03E4A" w14:paraId="0B05018F" w14:textId="77777777" w:rsidTr="00407069">
        <w:tc>
          <w:tcPr>
            <w:tcW w:w="1479" w:type="dxa"/>
            <w:shd w:val="clear" w:color="auto" w:fill="auto"/>
          </w:tcPr>
          <w:p w14:paraId="0FE868B7" w14:textId="77777777" w:rsidR="00C03E4A" w:rsidRPr="00C20700" w:rsidRDefault="00C03E4A" w:rsidP="00407069">
            <w:pPr>
              <w:pStyle w:val="TAL"/>
            </w:pPr>
            <w:r w:rsidRPr="00C20700">
              <w:t>PdcpCount</w:t>
            </w:r>
          </w:p>
        </w:tc>
        <w:tc>
          <w:tcPr>
            <w:tcW w:w="2957" w:type="dxa"/>
            <w:shd w:val="clear" w:color="auto" w:fill="auto"/>
          </w:tcPr>
          <w:p w14:paraId="6205F571" w14:textId="77777777" w:rsidR="00C03E4A" w:rsidRPr="00C20700" w:rsidRDefault="00000000" w:rsidP="00407069">
            <w:pPr>
              <w:pStyle w:val="TAL"/>
            </w:pPr>
            <w:hyperlink w:anchor="NR_PDCP_CountReq_Type" w:history="1">
              <w:r w:rsidR="00C03E4A" w:rsidRPr="00C20700">
                <w:rPr>
                  <w:rStyle w:val="Hyperlink"/>
                </w:rPr>
                <w:t>NR_PDCP_CountReq_Type</w:t>
              </w:r>
            </w:hyperlink>
          </w:p>
        </w:tc>
        <w:tc>
          <w:tcPr>
            <w:tcW w:w="5421" w:type="dxa"/>
            <w:shd w:val="clear" w:color="auto" w:fill="auto"/>
          </w:tcPr>
          <w:p w14:paraId="19A5DC66" w14:textId="77777777" w:rsidR="00C03E4A" w:rsidRPr="00C20700" w:rsidRDefault="00C03E4A" w:rsidP="00407069">
            <w:pPr>
              <w:pStyle w:val="TAL"/>
            </w:pPr>
            <w:r w:rsidRPr="00C20700">
              <w:t>to set or enquire PDCP COUNT for one or more RBs</w:t>
            </w:r>
          </w:p>
        </w:tc>
      </w:tr>
      <w:tr w:rsidR="00C03E4A" w14:paraId="53BDDAF9" w14:textId="77777777" w:rsidTr="00407069">
        <w:tc>
          <w:tcPr>
            <w:tcW w:w="1479" w:type="dxa"/>
            <w:shd w:val="clear" w:color="auto" w:fill="auto"/>
          </w:tcPr>
          <w:p w14:paraId="5A198FE2" w14:textId="77777777" w:rsidR="00C03E4A" w:rsidRPr="00C20700" w:rsidRDefault="00C03E4A" w:rsidP="00407069">
            <w:pPr>
              <w:pStyle w:val="TAL"/>
            </w:pPr>
            <w:r w:rsidRPr="00C20700">
              <w:t>DciTrigger</w:t>
            </w:r>
          </w:p>
        </w:tc>
        <w:tc>
          <w:tcPr>
            <w:tcW w:w="2957" w:type="dxa"/>
            <w:shd w:val="clear" w:color="auto" w:fill="auto"/>
          </w:tcPr>
          <w:p w14:paraId="21B1AF24" w14:textId="77777777" w:rsidR="00C03E4A" w:rsidRPr="00C20700" w:rsidRDefault="00000000" w:rsidP="00407069">
            <w:pPr>
              <w:pStyle w:val="TAL"/>
            </w:pPr>
            <w:hyperlink w:anchor="NR_DCI_Trigger_Type" w:history="1">
              <w:r w:rsidR="00C03E4A" w:rsidRPr="00C20700">
                <w:rPr>
                  <w:rStyle w:val="Hyperlink"/>
                </w:rPr>
                <w:t>NR_DCI_Trigger_Type</w:t>
              </w:r>
            </w:hyperlink>
          </w:p>
        </w:tc>
        <w:tc>
          <w:tcPr>
            <w:tcW w:w="5421" w:type="dxa"/>
            <w:shd w:val="clear" w:color="auto" w:fill="auto"/>
          </w:tcPr>
          <w:p w14:paraId="3898A9FB" w14:textId="77777777" w:rsidR="00C03E4A" w:rsidRPr="00C20700" w:rsidRDefault="00C03E4A" w:rsidP="00407069">
            <w:pPr>
              <w:pStyle w:val="TAL"/>
            </w:pPr>
            <w:r w:rsidRPr="00C20700">
              <w:t>to trigger a specific DCI to be transmitted on PDCCH (e.g. PDCCH order)</w:t>
            </w:r>
          </w:p>
        </w:tc>
      </w:tr>
      <w:tr w:rsidR="00C03E4A" w14:paraId="6E37259C" w14:textId="77777777" w:rsidTr="00407069">
        <w:tc>
          <w:tcPr>
            <w:tcW w:w="1479" w:type="dxa"/>
            <w:shd w:val="clear" w:color="auto" w:fill="auto"/>
          </w:tcPr>
          <w:p w14:paraId="358665AA" w14:textId="77777777" w:rsidR="00C03E4A" w:rsidRPr="00C20700" w:rsidRDefault="00C03E4A" w:rsidP="00407069">
            <w:pPr>
              <w:pStyle w:val="TAL"/>
            </w:pPr>
            <w:r w:rsidRPr="00C20700">
              <w:t>Paging</w:t>
            </w:r>
          </w:p>
        </w:tc>
        <w:tc>
          <w:tcPr>
            <w:tcW w:w="2957" w:type="dxa"/>
            <w:shd w:val="clear" w:color="auto" w:fill="auto"/>
          </w:tcPr>
          <w:p w14:paraId="7FF6F11D" w14:textId="77777777" w:rsidR="00C03E4A" w:rsidRPr="00C20700" w:rsidRDefault="00000000" w:rsidP="00407069">
            <w:pPr>
              <w:pStyle w:val="TAL"/>
            </w:pPr>
            <w:hyperlink w:anchor="NR_PagingTrigger_Type" w:history="1">
              <w:r w:rsidR="00C03E4A" w:rsidRPr="00C20700">
                <w:rPr>
                  <w:rStyle w:val="Hyperlink"/>
                </w:rPr>
                <w:t>NR_PagingTrigger_Type</w:t>
              </w:r>
            </w:hyperlink>
          </w:p>
        </w:tc>
        <w:tc>
          <w:tcPr>
            <w:tcW w:w="5421" w:type="dxa"/>
            <w:shd w:val="clear" w:color="auto" w:fill="auto"/>
          </w:tcPr>
          <w:p w14:paraId="3F8CD4E1" w14:textId="77777777" w:rsidR="00C03E4A" w:rsidRPr="00C20700" w:rsidRDefault="00C03E4A" w:rsidP="00407069">
            <w:pPr>
              <w:pStyle w:val="TAL"/>
            </w:pPr>
            <w:r w:rsidRPr="00C20700">
              <w:t>to trigger SS to send paging at the given paging occasion (as calculated in TTCN)</w:t>
            </w:r>
          </w:p>
          <w:p w14:paraId="18CF9295" w14:textId="77777777" w:rsidR="00C03E4A" w:rsidRPr="00C20700" w:rsidRDefault="00C03E4A" w:rsidP="00407069">
            <w:pPr>
              <w:pStyle w:val="TAL"/>
            </w:pPr>
            <w:r w:rsidRPr="00C20700">
              <w:t>NOTE: The SS shall use the DCI configuration as provided by NR_PcchConfig_Type; the DCI may or may not carry a short message but it in any case it shall indicate presence</w:t>
            </w:r>
          </w:p>
        </w:tc>
      </w:tr>
      <w:tr w:rsidR="00C03E4A" w14:paraId="244614A8" w14:textId="77777777" w:rsidTr="00407069">
        <w:tc>
          <w:tcPr>
            <w:tcW w:w="1479" w:type="dxa"/>
            <w:shd w:val="clear" w:color="auto" w:fill="auto"/>
          </w:tcPr>
          <w:p w14:paraId="54AAB673" w14:textId="77777777" w:rsidR="00C03E4A" w:rsidRPr="00C20700" w:rsidRDefault="00C03E4A" w:rsidP="00407069">
            <w:pPr>
              <w:pStyle w:val="TAL"/>
            </w:pPr>
            <w:r w:rsidRPr="00C20700">
              <w:t>MacCommandTrigger</w:t>
            </w:r>
          </w:p>
        </w:tc>
        <w:tc>
          <w:tcPr>
            <w:tcW w:w="2957" w:type="dxa"/>
            <w:shd w:val="clear" w:color="auto" w:fill="auto"/>
          </w:tcPr>
          <w:p w14:paraId="34263F75" w14:textId="77777777" w:rsidR="00C03E4A" w:rsidRPr="00C20700" w:rsidRDefault="00000000" w:rsidP="00407069">
            <w:pPr>
              <w:pStyle w:val="TAL"/>
            </w:pPr>
            <w:hyperlink w:anchor="NR_MAC_ControlElementDL_Type" w:history="1">
              <w:r w:rsidR="00C03E4A" w:rsidRPr="00C20700">
                <w:rPr>
                  <w:rStyle w:val="Hyperlink"/>
                </w:rPr>
                <w:t>NR_MAC_ControlElementDL_Type</w:t>
              </w:r>
            </w:hyperlink>
          </w:p>
        </w:tc>
        <w:tc>
          <w:tcPr>
            <w:tcW w:w="5421" w:type="dxa"/>
            <w:shd w:val="clear" w:color="auto" w:fill="auto"/>
          </w:tcPr>
          <w:p w14:paraId="3A5D31A3" w14:textId="77777777" w:rsidR="00C03E4A" w:rsidRPr="00C20700" w:rsidRDefault="00C03E4A" w:rsidP="00407069">
            <w:pPr>
              <w:pStyle w:val="TAL"/>
            </w:pPr>
            <w:r w:rsidRPr="00C20700">
              <w:t>to trigger a specific MAC control element to be transmitted to the UE</w:t>
            </w:r>
          </w:p>
        </w:tc>
      </w:tr>
      <w:tr w:rsidR="00C03E4A" w14:paraId="5BACE537" w14:textId="77777777" w:rsidTr="00407069">
        <w:tc>
          <w:tcPr>
            <w:tcW w:w="1479" w:type="dxa"/>
            <w:shd w:val="clear" w:color="auto" w:fill="auto"/>
          </w:tcPr>
          <w:p w14:paraId="2F932DB9" w14:textId="77777777" w:rsidR="00C03E4A" w:rsidRPr="00C20700" w:rsidRDefault="00C03E4A" w:rsidP="00407069">
            <w:pPr>
              <w:pStyle w:val="TAL"/>
            </w:pPr>
            <w:r w:rsidRPr="00C20700">
              <w:t>L1_TestMode</w:t>
            </w:r>
          </w:p>
        </w:tc>
        <w:tc>
          <w:tcPr>
            <w:tcW w:w="2957" w:type="dxa"/>
            <w:shd w:val="clear" w:color="auto" w:fill="auto"/>
          </w:tcPr>
          <w:p w14:paraId="3C4DF0FE" w14:textId="77777777" w:rsidR="00C03E4A" w:rsidRPr="00C20700" w:rsidRDefault="00000000" w:rsidP="00407069">
            <w:pPr>
              <w:pStyle w:val="TAL"/>
            </w:pPr>
            <w:hyperlink w:anchor="NR_L1_TestMode_Type" w:history="1">
              <w:r w:rsidR="00C03E4A" w:rsidRPr="00C20700">
                <w:rPr>
                  <w:rStyle w:val="Hyperlink"/>
                </w:rPr>
                <w:t>NR_L1_TestMode_Type</w:t>
              </w:r>
            </w:hyperlink>
          </w:p>
        </w:tc>
        <w:tc>
          <w:tcPr>
            <w:tcW w:w="5421" w:type="dxa"/>
            <w:shd w:val="clear" w:color="auto" w:fill="auto"/>
          </w:tcPr>
          <w:p w14:paraId="15231180" w14:textId="77777777" w:rsidR="00C03E4A" w:rsidRPr="00C20700" w:rsidRDefault="00C03E4A" w:rsidP="00407069">
            <w:pPr>
              <w:pStyle w:val="TAL"/>
            </w:pPr>
            <w:r w:rsidRPr="00C20700">
              <w:t>to Set L1/MAC in special Test modes e.g. DL CRC etc.</w:t>
            </w:r>
          </w:p>
          <w:p w14:paraId="7D630B13" w14:textId="77777777" w:rsidR="00C03E4A" w:rsidRPr="00C20700" w:rsidRDefault="00C03E4A" w:rsidP="00407069">
            <w:pPr>
              <w:pStyle w:val="TAL"/>
            </w:pPr>
            <w:r w:rsidRPr="00C20700">
              <w:t>per default (at initial configuration) no test mode is activated</w:t>
            </w:r>
          </w:p>
        </w:tc>
      </w:tr>
      <w:tr w:rsidR="00C03E4A" w14:paraId="2ACF73B9" w14:textId="77777777" w:rsidTr="00407069">
        <w:tc>
          <w:tcPr>
            <w:tcW w:w="1479" w:type="dxa"/>
            <w:shd w:val="clear" w:color="auto" w:fill="auto"/>
          </w:tcPr>
          <w:p w14:paraId="12E25F00" w14:textId="77777777" w:rsidR="00C03E4A" w:rsidRPr="00C20700" w:rsidRDefault="00C03E4A" w:rsidP="00407069">
            <w:pPr>
              <w:pStyle w:val="TAL"/>
            </w:pPr>
            <w:r w:rsidRPr="00C20700">
              <w:t>PdcpHandoverControl</w:t>
            </w:r>
          </w:p>
        </w:tc>
        <w:tc>
          <w:tcPr>
            <w:tcW w:w="2957" w:type="dxa"/>
            <w:shd w:val="clear" w:color="auto" w:fill="auto"/>
          </w:tcPr>
          <w:p w14:paraId="11634BAF" w14:textId="77777777" w:rsidR="00C03E4A" w:rsidRPr="00C20700" w:rsidRDefault="00000000" w:rsidP="00407069">
            <w:pPr>
              <w:pStyle w:val="TAL"/>
            </w:pPr>
            <w:hyperlink w:anchor="NR_PDCP_HandoverControlReq_Type" w:history="1">
              <w:r w:rsidR="00C03E4A" w:rsidRPr="00C20700">
                <w:rPr>
                  <w:rStyle w:val="Hyperlink"/>
                </w:rPr>
                <w:t>NR_PDCP_HandoverControlReq_Type</w:t>
              </w:r>
            </w:hyperlink>
          </w:p>
        </w:tc>
        <w:tc>
          <w:tcPr>
            <w:tcW w:w="5421" w:type="dxa"/>
            <w:shd w:val="clear" w:color="auto" w:fill="auto"/>
          </w:tcPr>
          <w:p w14:paraId="295B3365" w14:textId="77777777" w:rsidR="00C03E4A" w:rsidRPr="00C20700" w:rsidRDefault="00C03E4A" w:rsidP="00407069">
            <w:pPr>
              <w:pStyle w:val="TAL"/>
            </w:pPr>
            <w:r w:rsidRPr="00C20700">
              <w:t>to inform the target cell about the handover (or PSCell change) procedure.</w:t>
            </w:r>
          </w:p>
        </w:tc>
      </w:tr>
      <w:tr w:rsidR="00C03E4A" w14:paraId="101EA59E" w14:textId="77777777" w:rsidTr="00407069">
        <w:tc>
          <w:tcPr>
            <w:tcW w:w="1479" w:type="dxa"/>
            <w:shd w:val="clear" w:color="auto" w:fill="auto"/>
          </w:tcPr>
          <w:p w14:paraId="7397455D" w14:textId="77777777" w:rsidR="00C03E4A" w:rsidRPr="00C20700" w:rsidRDefault="00C03E4A" w:rsidP="00407069">
            <w:pPr>
              <w:pStyle w:val="TAL"/>
            </w:pPr>
            <w:r w:rsidRPr="00C20700">
              <w:t>DeltaValues</w:t>
            </w:r>
          </w:p>
        </w:tc>
        <w:tc>
          <w:tcPr>
            <w:tcW w:w="2957" w:type="dxa"/>
            <w:shd w:val="clear" w:color="auto" w:fill="auto"/>
          </w:tcPr>
          <w:p w14:paraId="0D4CF3BB" w14:textId="77777777" w:rsidR="00C03E4A" w:rsidRPr="00C20700" w:rsidRDefault="00000000" w:rsidP="00407069">
            <w:pPr>
              <w:pStyle w:val="TAL"/>
            </w:pPr>
            <w:hyperlink w:anchor="NR_Band_SsbForDelta_Type" w:history="1">
              <w:r w:rsidR="00C03E4A" w:rsidRPr="00C20700">
                <w:rPr>
                  <w:rStyle w:val="Hyperlink"/>
                </w:rPr>
                <w:t>NR_Band_SsbForDelta_Type</w:t>
              </w:r>
            </w:hyperlink>
          </w:p>
        </w:tc>
        <w:tc>
          <w:tcPr>
            <w:tcW w:w="5421" w:type="dxa"/>
            <w:shd w:val="clear" w:color="auto" w:fill="auto"/>
          </w:tcPr>
          <w:p w14:paraId="5C2EF29F" w14:textId="77777777" w:rsidR="00C03E4A" w:rsidRPr="00C20700" w:rsidRDefault="00C03E4A" w:rsidP="00407069">
            <w:pPr>
              <w:pStyle w:val="TAL"/>
            </w:pPr>
            <w:r w:rsidRPr="00C20700">
              <w:t>to provide the primary and secondary frequency info for deriving the delta values</w:t>
            </w:r>
          </w:p>
        </w:tc>
      </w:tr>
      <w:tr w:rsidR="00C03E4A" w14:paraId="200A726F" w14:textId="77777777" w:rsidTr="00407069">
        <w:tc>
          <w:tcPr>
            <w:tcW w:w="1479" w:type="dxa"/>
            <w:shd w:val="clear" w:color="auto" w:fill="auto"/>
          </w:tcPr>
          <w:p w14:paraId="02C44870" w14:textId="77777777" w:rsidR="00C03E4A" w:rsidRPr="00C20700" w:rsidRDefault="00C03E4A" w:rsidP="00407069">
            <w:pPr>
              <w:pStyle w:val="TAL"/>
            </w:pPr>
            <w:r w:rsidRPr="00C20700">
              <w:t>SpsCg</w:t>
            </w:r>
          </w:p>
        </w:tc>
        <w:tc>
          <w:tcPr>
            <w:tcW w:w="2957" w:type="dxa"/>
            <w:shd w:val="clear" w:color="auto" w:fill="auto"/>
          </w:tcPr>
          <w:p w14:paraId="3F1BA058" w14:textId="77777777" w:rsidR="00C03E4A" w:rsidRPr="00C20700" w:rsidRDefault="00000000" w:rsidP="00407069">
            <w:pPr>
              <w:pStyle w:val="TAL"/>
            </w:pPr>
            <w:hyperlink w:anchor="NR_SPS_CG_ActDeact_Type" w:history="1">
              <w:r w:rsidR="00C03E4A" w:rsidRPr="00C20700">
                <w:rPr>
                  <w:rStyle w:val="Hyperlink"/>
                </w:rPr>
                <w:t>NR_SPS_CG_ActDeact_Type</w:t>
              </w:r>
            </w:hyperlink>
          </w:p>
        </w:tc>
        <w:tc>
          <w:tcPr>
            <w:tcW w:w="5421" w:type="dxa"/>
            <w:shd w:val="clear" w:color="auto" w:fill="auto"/>
          </w:tcPr>
          <w:p w14:paraId="21E31788" w14:textId="77777777" w:rsidR="00C03E4A" w:rsidRPr="00C20700" w:rsidRDefault="00C03E4A" w:rsidP="00407069">
            <w:pPr>
              <w:pStyle w:val="TAL"/>
            </w:pPr>
            <w:r w:rsidRPr="00C20700">
              <w:t>to configure/activate or release/deactivate DL SPS assignment or UL configured grant type 2 scheduling</w:t>
            </w:r>
          </w:p>
        </w:tc>
      </w:tr>
    </w:tbl>
    <w:p w14:paraId="4BD4BE60" w14:textId="77777777" w:rsidR="00C03E4A" w:rsidRDefault="00C03E4A" w:rsidP="00C03E4A"/>
    <w:p w14:paraId="3B984F9A" w14:textId="77777777" w:rsidR="00C03E4A" w:rsidRDefault="00C03E4A" w:rsidP="00C03E4A">
      <w:pPr>
        <w:pStyle w:val="TH"/>
      </w:pPr>
      <w:r>
        <w:t>NR_SystemConfirm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A7A2EC0" w14:textId="77777777" w:rsidTr="00407069">
        <w:tc>
          <w:tcPr>
            <w:tcW w:w="9857" w:type="dxa"/>
            <w:gridSpan w:val="3"/>
            <w:shd w:val="clear" w:color="auto" w:fill="E0E0E0"/>
          </w:tcPr>
          <w:p w14:paraId="5D32A1E8" w14:textId="77777777" w:rsidR="00C03E4A" w:rsidRPr="00C20700" w:rsidRDefault="00C03E4A" w:rsidP="00407069">
            <w:pPr>
              <w:pStyle w:val="TAL"/>
              <w:rPr>
                <w:b/>
              </w:rPr>
            </w:pPr>
            <w:r w:rsidRPr="00C20700">
              <w:rPr>
                <w:b/>
              </w:rPr>
              <w:t>TTCN-3 Union Type</w:t>
            </w:r>
          </w:p>
        </w:tc>
      </w:tr>
      <w:tr w:rsidR="00C03E4A" w14:paraId="4E671054" w14:textId="77777777" w:rsidTr="00407069">
        <w:tc>
          <w:tcPr>
            <w:tcW w:w="1479" w:type="dxa"/>
            <w:tcBorders>
              <w:bottom w:val="single" w:sz="4" w:space="0" w:color="auto"/>
            </w:tcBorders>
            <w:shd w:val="clear" w:color="auto" w:fill="E0E0E0"/>
          </w:tcPr>
          <w:p w14:paraId="3C60640D" w14:textId="77777777" w:rsidR="00C03E4A" w:rsidRPr="00C20700" w:rsidRDefault="00C03E4A" w:rsidP="00407069">
            <w:pPr>
              <w:pStyle w:val="TAL"/>
              <w:rPr>
                <w:b/>
              </w:rPr>
            </w:pPr>
            <w:bookmarkStart w:id="2928" w:name="NR_SystemConfirm_Type" w:colFirst="1" w:colLast="1"/>
            <w:r w:rsidRPr="00C20700">
              <w:rPr>
                <w:b/>
              </w:rPr>
              <w:t>Name</w:t>
            </w:r>
          </w:p>
        </w:tc>
        <w:tc>
          <w:tcPr>
            <w:tcW w:w="8378" w:type="dxa"/>
            <w:gridSpan w:val="2"/>
            <w:tcBorders>
              <w:bottom w:val="single" w:sz="4" w:space="0" w:color="auto"/>
            </w:tcBorders>
            <w:shd w:val="clear" w:color="auto" w:fill="FFFF99"/>
          </w:tcPr>
          <w:p w14:paraId="58EB1A91" w14:textId="77777777" w:rsidR="00C03E4A" w:rsidRPr="00C20700" w:rsidRDefault="00C03E4A" w:rsidP="00407069">
            <w:pPr>
              <w:pStyle w:val="TAL"/>
              <w:rPr>
                <w:b/>
              </w:rPr>
            </w:pPr>
            <w:r w:rsidRPr="00C20700">
              <w:rPr>
                <w:b/>
              </w:rPr>
              <w:t>NR_SystemConfirm_Type</w:t>
            </w:r>
          </w:p>
        </w:tc>
      </w:tr>
      <w:bookmarkEnd w:id="2928"/>
      <w:tr w:rsidR="00C03E4A" w14:paraId="6CDDF1CD" w14:textId="77777777" w:rsidTr="00407069">
        <w:tc>
          <w:tcPr>
            <w:tcW w:w="1479" w:type="dxa"/>
            <w:tcBorders>
              <w:bottom w:val="double" w:sz="4" w:space="0" w:color="auto"/>
            </w:tcBorders>
            <w:shd w:val="clear" w:color="auto" w:fill="E0E0E0"/>
          </w:tcPr>
          <w:p w14:paraId="62EA56A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30C4E31" w14:textId="77777777" w:rsidR="00C03E4A" w:rsidRPr="00C20700" w:rsidRDefault="00C03E4A" w:rsidP="00407069">
            <w:pPr>
              <w:pStyle w:val="TAL"/>
            </w:pPr>
            <w:r w:rsidRPr="00C20700">
              <w:t>confirmations for system configuration;</w:t>
            </w:r>
          </w:p>
          <w:p w14:paraId="1A2086BE" w14:textId="77777777" w:rsidR="00C03E4A" w:rsidRPr="00C20700" w:rsidRDefault="00C03E4A" w:rsidP="00407069">
            <w:pPr>
              <w:pStyle w:val="TAL"/>
            </w:pPr>
            <w:r w:rsidRPr="00C20700">
              <w:t>in general to be sent after the configuration has been done</w:t>
            </w:r>
          </w:p>
        </w:tc>
      </w:tr>
      <w:tr w:rsidR="00C03E4A" w14:paraId="50093ED8" w14:textId="77777777" w:rsidTr="00407069">
        <w:tc>
          <w:tcPr>
            <w:tcW w:w="1479" w:type="dxa"/>
            <w:tcBorders>
              <w:top w:val="double" w:sz="4" w:space="0" w:color="auto"/>
            </w:tcBorders>
            <w:shd w:val="clear" w:color="auto" w:fill="auto"/>
          </w:tcPr>
          <w:p w14:paraId="199229F4" w14:textId="77777777" w:rsidR="00C03E4A" w:rsidRPr="00C20700" w:rsidRDefault="00C03E4A" w:rsidP="00407069">
            <w:pPr>
              <w:pStyle w:val="TAL"/>
            </w:pPr>
            <w:r w:rsidRPr="00C20700">
              <w:t>Cell</w:t>
            </w:r>
          </w:p>
        </w:tc>
        <w:tc>
          <w:tcPr>
            <w:tcW w:w="2957" w:type="dxa"/>
            <w:tcBorders>
              <w:top w:val="double" w:sz="4" w:space="0" w:color="auto"/>
            </w:tcBorders>
            <w:shd w:val="clear" w:color="auto" w:fill="auto"/>
          </w:tcPr>
          <w:p w14:paraId="17603F73"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626ECF08" w14:textId="77777777" w:rsidR="00C03E4A" w:rsidRPr="00C20700" w:rsidRDefault="00C03E4A" w:rsidP="00407069">
            <w:pPr>
              <w:pStyle w:val="TAL"/>
            </w:pPr>
            <w:r w:rsidRPr="00C20700">
              <w:t>(no further parameters from SS)</w:t>
            </w:r>
          </w:p>
        </w:tc>
      </w:tr>
      <w:tr w:rsidR="00C03E4A" w14:paraId="3AFD8E2D" w14:textId="77777777" w:rsidTr="00407069">
        <w:tc>
          <w:tcPr>
            <w:tcW w:w="1479" w:type="dxa"/>
            <w:shd w:val="clear" w:color="auto" w:fill="auto"/>
          </w:tcPr>
          <w:p w14:paraId="0DBCD59D" w14:textId="77777777" w:rsidR="00C03E4A" w:rsidRPr="00C20700" w:rsidRDefault="00C03E4A" w:rsidP="00407069">
            <w:pPr>
              <w:pStyle w:val="TAL"/>
            </w:pPr>
            <w:r w:rsidRPr="00C20700">
              <w:t>CellAttenuationList</w:t>
            </w:r>
          </w:p>
        </w:tc>
        <w:tc>
          <w:tcPr>
            <w:tcW w:w="2957" w:type="dxa"/>
            <w:shd w:val="clear" w:color="auto" w:fill="auto"/>
          </w:tcPr>
          <w:p w14:paraId="205BA627"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7701EFE5" w14:textId="77777777" w:rsidR="00C03E4A" w:rsidRPr="00C20700" w:rsidRDefault="00C03E4A" w:rsidP="00407069">
            <w:pPr>
              <w:pStyle w:val="TAL"/>
            </w:pPr>
            <w:r w:rsidRPr="00C20700">
              <w:t>(no further parameters from SS)</w:t>
            </w:r>
          </w:p>
          <w:p w14:paraId="205D1A35" w14:textId="77777777" w:rsidR="00C03E4A" w:rsidRPr="00C20700" w:rsidRDefault="00C03E4A" w:rsidP="00407069">
            <w:pPr>
              <w:pStyle w:val="TAL"/>
            </w:pPr>
            <w:r w:rsidRPr="00C20700">
              <w:t>NOTE 1:</w:t>
            </w:r>
          </w:p>
          <w:p w14:paraId="2EC31A07" w14:textId="77777777" w:rsidR="00C03E4A" w:rsidRPr="00C20700" w:rsidRDefault="00C03E4A" w:rsidP="00407069">
            <w:pPr>
              <w:pStyle w:val="TAL"/>
            </w:pPr>
            <w:r w:rsidRPr="00C20700">
              <w:t>the confirmation shall be sent when all cells have changed power levels</w:t>
            </w:r>
          </w:p>
          <w:p w14:paraId="0DCA4FEB" w14:textId="77777777" w:rsidR="00C03E4A" w:rsidRPr="00C20700" w:rsidRDefault="00C03E4A" w:rsidP="00407069">
            <w:pPr>
              <w:pStyle w:val="TAL"/>
            </w:pPr>
            <w:r w:rsidRPr="00C20700">
              <w:t>NOTE 2:</w:t>
            </w:r>
          </w:p>
          <w:p w14:paraId="2568A7E4" w14:textId="77777777" w:rsidR="00C03E4A" w:rsidRPr="00C20700" w:rsidRDefault="00C03E4A" w:rsidP="00407069">
            <w:pPr>
              <w:pStyle w:val="TAL"/>
            </w:pPr>
            <w:r w:rsidRPr="00C20700">
              <w:t>for the CellId in the common ASP part the same rules are applied as for the SYSTEM REQ</w:t>
            </w:r>
          </w:p>
        </w:tc>
      </w:tr>
      <w:tr w:rsidR="00C03E4A" w14:paraId="1B26785D" w14:textId="77777777" w:rsidTr="00407069">
        <w:tc>
          <w:tcPr>
            <w:tcW w:w="1479" w:type="dxa"/>
            <w:shd w:val="clear" w:color="auto" w:fill="auto"/>
          </w:tcPr>
          <w:p w14:paraId="2C441E9A" w14:textId="77777777" w:rsidR="00C03E4A" w:rsidRPr="00C20700" w:rsidRDefault="00C03E4A" w:rsidP="00407069">
            <w:pPr>
              <w:pStyle w:val="TAL"/>
            </w:pPr>
            <w:r w:rsidRPr="00C20700">
              <w:t>RadioBearerList</w:t>
            </w:r>
          </w:p>
        </w:tc>
        <w:tc>
          <w:tcPr>
            <w:tcW w:w="2957" w:type="dxa"/>
            <w:shd w:val="clear" w:color="auto" w:fill="auto"/>
          </w:tcPr>
          <w:p w14:paraId="4C56D402"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3A10374E" w14:textId="77777777" w:rsidR="00C03E4A" w:rsidRPr="00C20700" w:rsidRDefault="00C03E4A" w:rsidP="00407069">
            <w:pPr>
              <w:pStyle w:val="TAL"/>
            </w:pPr>
            <w:r w:rsidRPr="00C20700">
              <w:t>(no further parameters from SS)</w:t>
            </w:r>
          </w:p>
        </w:tc>
      </w:tr>
      <w:tr w:rsidR="00C03E4A" w14:paraId="510C4756" w14:textId="77777777" w:rsidTr="00407069">
        <w:tc>
          <w:tcPr>
            <w:tcW w:w="1479" w:type="dxa"/>
            <w:shd w:val="clear" w:color="auto" w:fill="auto"/>
          </w:tcPr>
          <w:p w14:paraId="2DE45723" w14:textId="77777777" w:rsidR="00C03E4A" w:rsidRPr="00C20700" w:rsidRDefault="00C03E4A" w:rsidP="00407069">
            <w:pPr>
              <w:pStyle w:val="TAL"/>
            </w:pPr>
            <w:r w:rsidRPr="00C20700">
              <w:t>EnquireTiming</w:t>
            </w:r>
          </w:p>
        </w:tc>
        <w:tc>
          <w:tcPr>
            <w:tcW w:w="2957" w:type="dxa"/>
            <w:shd w:val="clear" w:color="auto" w:fill="auto"/>
          </w:tcPr>
          <w:p w14:paraId="2BEF9AE7"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22166ACF" w14:textId="77777777" w:rsidR="00C03E4A" w:rsidRPr="00C20700" w:rsidRDefault="00C03E4A" w:rsidP="00407069">
            <w:pPr>
              <w:pStyle w:val="TAL"/>
            </w:pPr>
            <w:r w:rsidRPr="00C20700">
              <w:t>the cell's timing information is contained in the TimingInfo of the ASP's common part</w:t>
            </w:r>
          </w:p>
        </w:tc>
      </w:tr>
      <w:tr w:rsidR="00C03E4A" w14:paraId="7B39FE5E" w14:textId="77777777" w:rsidTr="00407069">
        <w:tc>
          <w:tcPr>
            <w:tcW w:w="1479" w:type="dxa"/>
            <w:shd w:val="clear" w:color="auto" w:fill="auto"/>
          </w:tcPr>
          <w:p w14:paraId="5F199AA9" w14:textId="77777777" w:rsidR="00C03E4A" w:rsidRPr="00C20700" w:rsidRDefault="00C03E4A" w:rsidP="00407069">
            <w:pPr>
              <w:pStyle w:val="TAL"/>
            </w:pPr>
            <w:r w:rsidRPr="00C20700">
              <w:t>AS_Security</w:t>
            </w:r>
          </w:p>
        </w:tc>
        <w:tc>
          <w:tcPr>
            <w:tcW w:w="2957" w:type="dxa"/>
            <w:shd w:val="clear" w:color="auto" w:fill="auto"/>
          </w:tcPr>
          <w:p w14:paraId="744F3F3A"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1F397B40" w14:textId="77777777" w:rsidR="00C03E4A" w:rsidRPr="00C20700" w:rsidRDefault="00C03E4A" w:rsidP="00407069">
            <w:pPr>
              <w:pStyle w:val="TAL"/>
            </w:pPr>
            <w:r w:rsidRPr="00C20700">
              <w:t>(no further parameters from SS)</w:t>
            </w:r>
          </w:p>
        </w:tc>
      </w:tr>
      <w:tr w:rsidR="00C03E4A" w14:paraId="2D5A0E4D" w14:textId="77777777" w:rsidTr="00407069">
        <w:tc>
          <w:tcPr>
            <w:tcW w:w="1479" w:type="dxa"/>
            <w:shd w:val="clear" w:color="auto" w:fill="auto"/>
          </w:tcPr>
          <w:p w14:paraId="7AE05E38" w14:textId="77777777" w:rsidR="00C03E4A" w:rsidRPr="00C20700" w:rsidRDefault="00C03E4A" w:rsidP="00407069">
            <w:pPr>
              <w:pStyle w:val="TAL"/>
            </w:pPr>
            <w:r w:rsidRPr="00C20700">
              <w:t>SystemIndCtrl</w:t>
            </w:r>
          </w:p>
        </w:tc>
        <w:tc>
          <w:tcPr>
            <w:tcW w:w="2957" w:type="dxa"/>
            <w:shd w:val="clear" w:color="auto" w:fill="auto"/>
          </w:tcPr>
          <w:p w14:paraId="0C8B9723"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6231D8E1" w14:textId="77777777" w:rsidR="00C03E4A" w:rsidRPr="00C20700" w:rsidRDefault="00C03E4A" w:rsidP="00407069">
            <w:pPr>
              <w:pStyle w:val="TAL"/>
            </w:pPr>
            <w:r w:rsidRPr="00C20700">
              <w:t>(no further parameters from SS)</w:t>
            </w:r>
          </w:p>
        </w:tc>
      </w:tr>
      <w:tr w:rsidR="00C03E4A" w14:paraId="5EC5ACC5" w14:textId="77777777" w:rsidTr="00407069">
        <w:tc>
          <w:tcPr>
            <w:tcW w:w="1479" w:type="dxa"/>
            <w:shd w:val="clear" w:color="auto" w:fill="auto"/>
          </w:tcPr>
          <w:p w14:paraId="72E35C4A" w14:textId="77777777" w:rsidR="00C03E4A" w:rsidRPr="00C20700" w:rsidRDefault="00C03E4A" w:rsidP="00407069">
            <w:pPr>
              <w:pStyle w:val="TAL"/>
            </w:pPr>
            <w:r w:rsidRPr="00C20700">
              <w:t>PdcpCount</w:t>
            </w:r>
          </w:p>
        </w:tc>
        <w:tc>
          <w:tcPr>
            <w:tcW w:w="2957" w:type="dxa"/>
            <w:shd w:val="clear" w:color="auto" w:fill="auto"/>
          </w:tcPr>
          <w:p w14:paraId="17586531" w14:textId="77777777" w:rsidR="00C03E4A" w:rsidRPr="00C20700" w:rsidRDefault="00000000" w:rsidP="00407069">
            <w:pPr>
              <w:pStyle w:val="TAL"/>
            </w:pPr>
            <w:hyperlink w:anchor="NR_PDCP_CountCnf_Type" w:history="1">
              <w:r w:rsidR="00C03E4A" w:rsidRPr="00C20700">
                <w:rPr>
                  <w:rStyle w:val="Hyperlink"/>
                </w:rPr>
                <w:t>NR_PDCP_CountCnf_Type</w:t>
              </w:r>
            </w:hyperlink>
          </w:p>
        </w:tc>
        <w:tc>
          <w:tcPr>
            <w:tcW w:w="5421" w:type="dxa"/>
            <w:shd w:val="clear" w:color="auto" w:fill="auto"/>
          </w:tcPr>
          <w:p w14:paraId="352EC844" w14:textId="77777777" w:rsidR="00C03E4A" w:rsidRPr="00C20700" w:rsidRDefault="00C03E4A" w:rsidP="00407069">
            <w:pPr>
              <w:pStyle w:val="TAL"/>
            </w:pPr>
            <w:r w:rsidRPr="00C20700">
              <w:t>as response to 'Get' a list is returned containing COUNT information for the requested RBs</w:t>
            </w:r>
          </w:p>
        </w:tc>
      </w:tr>
      <w:tr w:rsidR="00C03E4A" w14:paraId="2B1037D8" w14:textId="77777777" w:rsidTr="00407069">
        <w:tc>
          <w:tcPr>
            <w:tcW w:w="1479" w:type="dxa"/>
            <w:shd w:val="clear" w:color="auto" w:fill="auto"/>
          </w:tcPr>
          <w:p w14:paraId="6081FA20" w14:textId="77777777" w:rsidR="00C03E4A" w:rsidRPr="00C20700" w:rsidRDefault="00C03E4A" w:rsidP="00407069">
            <w:pPr>
              <w:pStyle w:val="TAL"/>
            </w:pPr>
            <w:r w:rsidRPr="00C20700">
              <w:t>DciTrigger</w:t>
            </w:r>
          </w:p>
        </w:tc>
        <w:tc>
          <w:tcPr>
            <w:tcW w:w="2957" w:type="dxa"/>
            <w:shd w:val="clear" w:color="auto" w:fill="auto"/>
          </w:tcPr>
          <w:p w14:paraId="7565816D"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522330B4" w14:textId="77777777" w:rsidR="00C03E4A" w:rsidRPr="00C20700" w:rsidRDefault="00C03E4A" w:rsidP="00407069">
            <w:pPr>
              <w:pStyle w:val="TAL"/>
            </w:pPr>
            <w:r w:rsidRPr="00C20700">
              <w:t>(no further parameters from SS)</w:t>
            </w:r>
          </w:p>
        </w:tc>
      </w:tr>
      <w:tr w:rsidR="00C03E4A" w14:paraId="71080EC7" w14:textId="77777777" w:rsidTr="00407069">
        <w:tc>
          <w:tcPr>
            <w:tcW w:w="1479" w:type="dxa"/>
            <w:shd w:val="clear" w:color="auto" w:fill="auto"/>
          </w:tcPr>
          <w:p w14:paraId="283B13C4" w14:textId="77777777" w:rsidR="00C03E4A" w:rsidRPr="00C20700" w:rsidRDefault="00C03E4A" w:rsidP="00407069">
            <w:pPr>
              <w:pStyle w:val="TAL"/>
            </w:pPr>
            <w:r w:rsidRPr="00C20700">
              <w:t>MacCommandTrigger</w:t>
            </w:r>
          </w:p>
        </w:tc>
        <w:tc>
          <w:tcPr>
            <w:tcW w:w="2957" w:type="dxa"/>
            <w:shd w:val="clear" w:color="auto" w:fill="auto"/>
          </w:tcPr>
          <w:p w14:paraId="7D7205D0"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1A5604EF" w14:textId="77777777" w:rsidR="00C03E4A" w:rsidRPr="00C20700" w:rsidRDefault="00C03E4A" w:rsidP="00407069">
            <w:pPr>
              <w:pStyle w:val="TAL"/>
            </w:pPr>
            <w:r w:rsidRPr="00C20700">
              <w:t>(no further parameters from SS)</w:t>
            </w:r>
          </w:p>
        </w:tc>
      </w:tr>
      <w:tr w:rsidR="00C03E4A" w14:paraId="25E63731" w14:textId="77777777" w:rsidTr="00407069">
        <w:tc>
          <w:tcPr>
            <w:tcW w:w="1479" w:type="dxa"/>
            <w:shd w:val="clear" w:color="auto" w:fill="auto"/>
          </w:tcPr>
          <w:p w14:paraId="5D2BCCD8" w14:textId="77777777" w:rsidR="00C03E4A" w:rsidRPr="00C20700" w:rsidRDefault="00C03E4A" w:rsidP="00407069">
            <w:pPr>
              <w:pStyle w:val="TAL"/>
            </w:pPr>
            <w:r w:rsidRPr="00C20700">
              <w:t>L1_TestMode</w:t>
            </w:r>
          </w:p>
        </w:tc>
        <w:tc>
          <w:tcPr>
            <w:tcW w:w="2957" w:type="dxa"/>
            <w:shd w:val="clear" w:color="auto" w:fill="auto"/>
          </w:tcPr>
          <w:p w14:paraId="745E71AD"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663BF9AC" w14:textId="77777777" w:rsidR="00C03E4A" w:rsidRPr="00C20700" w:rsidRDefault="00C03E4A" w:rsidP="00407069">
            <w:pPr>
              <w:pStyle w:val="TAL"/>
            </w:pPr>
            <w:r w:rsidRPr="00C20700">
              <w:t>confirmation for L1 test mode</w:t>
            </w:r>
          </w:p>
        </w:tc>
      </w:tr>
      <w:tr w:rsidR="00C03E4A" w14:paraId="739C5F3E" w14:textId="77777777" w:rsidTr="00407069">
        <w:tc>
          <w:tcPr>
            <w:tcW w:w="1479" w:type="dxa"/>
            <w:shd w:val="clear" w:color="auto" w:fill="auto"/>
          </w:tcPr>
          <w:p w14:paraId="0BE0285F" w14:textId="77777777" w:rsidR="00C03E4A" w:rsidRPr="00C20700" w:rsidRDefault="00C03E4A" w:rsidP="00407069">
            <w:pPr>
              <w:pStyle w:val="TAL"/>
            </w:pPr>
            <w:r w:rsidRPr="00C20700">
              <w:t>PdcpHandoverControl</w:t>
            </w:r>
          </w:p>
        </w:tc>
        <w:tc>
          <w:tcPr>
            <w:tcW w:w="2957" w:type="dxa"/>
            <w:shd w:val="clear" w:color="auto" w:fill="auto"/>
          </w:tcPr>
          <w:p w14:paraId="3179889F"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1E7B19E0" w14:textId="77777777" w:rsidR="00C03E4A" w:rsidRPr="00C20700" w:rsidRDefault="00C03E4A" w:rsidP="00407069">
            <w:pPr>
              <w:pStyle w:val="TAL"/>
            </w:pPr>
            <w:r w:rsidRPr="00C20700">
              <w:t>confirmation for PDCP handover control</w:t>
            </w:r>
          </w:p>
        </w:tc>
      </w:tr>
      <w:tr w:rsidR="00C03E4A" w14:paraId="3D29C606" w14:textId="77777777" w:rsidTr="00407069">
        <w:tc>
          <w:tcPr>
            <w:tcW w:w="1479" w:type="dxa"/>
            <w:shd w:val="clear" w:color="auto" w:fill="auto"/>
          </w:tcPr>
          <w:p w14:paraId="50FEC88E" w14:textId="77777777" w:rsidR="00C03E4A" w:rsidRPr="00C20700" w:rsidRDefault="00C03E4A" w:rsidP="00407069">
            <w:pPr>
              <w:pStyle w:val="TAL"/>
            </w:pPr>
            <w:r w:rsidRPr="00C20700">
              <w:t>DeltaValues</w:t>
            </w:r>
          </w:p>
        </w:tc>
        <w:tc>
          <w:tcPr>
            <w:tcW w:w="2957" w:type="dxa"/>
            <w:shd w:val="clear" w:color="auto" w:fill="auto"/>
          </w:tcPr>
          <w:p w14:paraId="5960D350" w14:textId="77777777" w:rsidR="00C03E4A" w:rsidRPr="00C20700" w:rsidRDefault="00000000" w:rsidP="00407069">
            <w:pPr>
              <w:pStyle w:val="TAL"/>
            </w:pPr>
            <w:hyperlink w:anchor="UE_NR_DeltaValues_Type" w:history="1">
              <w:r w:rsidR="00C03E4A" w:rsidRPr="00C20700">
                <w:rPr>
                  <w:rStyle w:val="Hyperlink"/>
                </w:rPr>
                <w:t>UE_NR_DeltaValues_Type</w:t>
              </w:r>
            </w:hyperlink>
          </w:p>
        </w:tc>
        <w:tc>
          <w:tcPr>
            <w:tcW w:w="5421" w:type="dxa"/>
            <w:shd w:val="clear" w:color="auto" w:fill="auto"/>
          </w:tcPr>
          <w:p w14:paraId="72979B32" w14:textId="77777777" w:rsidR="00C03E4A" w:rsidRPr="00C20700" w:rsidRDefault="00C03E4A" w:rsidP="00407069">
            <w:pPr>
              <w:pStyle w:val="TAL"/>
            </w:pPr>
            <w:r w:rsidRPr="00C20700">
              <w:t>Delta values to be used for primary and secondary band</w:t>
            </w:r>
          </w:p>
        </w:tc>
      </w:tr>
      <w:tr w:rsidR="00C03E4A" w14:paraId="058FA87C" w14:textId="77777777" w:rsidTr="00407069">
        <w:tc>
          <w:tcPr>
            <w:tcW w:w="1479" w:type="dxa"/>
            <w:shd w:val="clear" w:color="auto" w:fill="auto"/>
          </w:tcPr>
          <w:p w14:paraId="069EAD93" w14:textId="77777777" w:rsidR="00C03E4A" w:rsidRPr="00C20700" w:rsidRDefault="00C03E4A" w:rsidP="00407069">
            <w:pPr>
              <w:pStyle w:val="TAL"/>
            </w:pPr>
            <w:r w:rsidRPr="00C20700">
              <w:t>SpsCg</w:t>
            </w:r>
          </w:p>
        </w:tc>
        <w:tc>
          <w:tcPr>
            <w:tcW w:w="2957" w:type="dxa"/>
            <w:shd w:val="clear" w:color="auto" w:fill="auto"/>
          </w:tcPr>
          <w:p w14:paraId="10758844"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07F96476" w14:textId="77777777" w:rsidR="00C03E4A" w:rsidRPr="00C20700" w:rsidRDefault="00C03E4A" w:rsidP="00407069">
            <w:pPr>
              <w:pStyle w:val="TAL"/>
            </w:pPr>
            <w:r w:rsidRPr="00C20700">
              <w:t>confirmation for DL SPS or UL configured grant type 2 Activation/Deactivation</w:t>
            </w:r>
          </w:p>
        </w:tc>
      </w:tr>
    </w:tbl>
    <w:p w14:paraId="733F5790" w14:textId="77777777" w:rsidR="00C03E4A" w:rsidRDefault="00C03E4A" w:rsidP="00C03E4A"/>
    <w:p w14:paraId="600F2A31" w14:textId="77777777" w:rsidR="00C03E4A" w:rsidRDefault="00C03E4A" w:rsidP="00C03E4A">
      <w:pPr>
        <w:pStyle w:val="TH"/>
      </w:pPr>
      <w:r>
        <w:t>NR_SystemInd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9C9F146" w14:textId="77777777" w:rsidTr="00407069">
        <w:tc>
          <w:tcPr>
            <w:tcW w:w="9857" w:type="dxa"/>
            <w:gridSpan w:val="3"/>
            <w:shd w:val="clear" w:color="auto" w:fill="E0E0E0"/>
          </w:tcPr>
          <w:p w14:paraId="40D295CF" w14:textId="77777777" w:rsidR="00C03E4A" w:rsidRPr="00C20700" w:rsidRDefault="00C03E4A" w:rsidP="00407069">
            <w:pPr>
              <w:pStyle w:val="TAL"/>
              <w:rPr>
                <w:b/>
              </w:rPr>
            </w:pPr>
            <w:r w:rsidRPr="00C20700">
              <w:rPr>
                <w:b/>
              </w:rPr>
              <w:t>TTCN-3 Union Type</w:t>
            </w:r>
          </w:p>
        </w:tc>
      </w:tr>
      <w:tr w:rsidR="00C03E4A" w14:paraId="2DAB53DB" w14:textId="77777777" w:rsidTr="00407069">
        <w:tc>
          <w:tcPr>
            <w:tcW w:w="1479" w:type="dxa"/>
            <w:tcBorders>
              <w:bottom w:val="single" w:sz="4" w:space="0" w:color="auto"/>
            </w:tcBorders>
            <w:shd w:val="clear" w:color="auto" w:fill="E0E0E0"/>
          </w:tcPr>
          <w:p w14:paraId="033A0AC9" w14:textId="77777777" w:rsidR="00C03E4A" w:rsidRPr="00C20700" w:rsidRDefault="00C03E4A" w:rsidP="00407069">
            <w:pPr>
              <w:pStyle w:val="TAL"/>
              <w:rPr>
                <w:b/>
              </w:rPr>
            </w:pPr>
            <w:bookmarkStart w:id="2929" w:name="NR_SystemIndication_Type" w:colFirst="1" w:colLast="1"/>
            <w:r w:rsidRPr="00C20700">
              <w:rPr>
                <w:b/>
              </w:rPr>
              <w:t>Name</w:t>
            </w:r>
          </w:p>
        </w:tc>
        <w:tc>
          <w:tcPr>
            <w:tcW w:w="8378" w:type="dxa"/>
            <w:gridSpan w:val="2"/>
            <w:tcBorders>
              <w:bottom w:val="single" w:sz="4" w:space="0" w:color="auto"/>
            </w:tcBorders>
            <w:shd w:val="clear" w:color="auto" w:fill="FFFF99"/>
          </w:tcPr>
          <w:p w14:paraId="64BC7A43" w14:textId="77777777" w:rsidR="00C03E4A" w:rsidRPr="00C20700" w:rsidRDefault="00C03E4A" w:rsidP="00407069">
            <w:pPr>
              <w:pStyle w:val="TAL"/>
              <w:rPr>
                <w:b/>
              </w:rPr>
            </w:pPr>
            <w:r w:rsidRPr="00C20700">
              <w:rPr>
                <w:b/>
              </w:rPr>
              <w:t>NR_SystemIndication_Type</w:t>
            </w:r>
          </w:p>
        </w:tc>
      </w:tr>
      <w:bookmarkEnd w:id="2929"/>
      <w:tr w:rsidR="00C03E4A" w14:paraId="2540473B" w14:textId="77777777" w:rsidTr="00407069">
        <w:tc>
          <w:tcPr>
            <w:tcW w:w="1479" w:type="dxa"/>
            <w:tcBorders>
              <w:bottom w:val="double" w:sz="4" w:space="0" w:color="auto"/>
            </w:tcBorders>
            <w:shd w:val="clear" w:color="auto" w:fill="E0E0E0"/>
          </w:tcPr>
          <w:p w14:paraId="20BCB82D"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2F251FF" w14:textId="77777777" w:rsidR="00C03E4A" w:rsidRPr="00C20700" w:rsidRDefault="00C03E4A" w:rsidP="00407069">
            <w:pPr>
              <w:pStyle w:val="TAL"/>
            </w:pPr>
          </w:p>
        </w:tc>
      </w:tr>
      <w:tr w:rsidR="00C03E4A" w14:paraId="20404E5E" w14:textId="77777777" w:rsidTr="00407069">
        <w:tc>
          <w:tcPr>
            <w:tcW w:w="1479" w:type="dxa"/>
            <w:tcBorders>
              <w:top w:val="double" w:sz="4" w:space="0" w:color="auto"/>
            </w:tcBorders>
            <w:shd w:val="clear" w:color="auto" w:fill="auto"/>
          </w:tcPr>
          <w:p w14:paraId="2DF960A1" w14:textId="77777777" w:rsidR="00C03E4A" w:rsidRPr="00C20700" w:rsidRDefault="00C03E4A" w:rsidP="00407069">
            <w:pPr>
              <w:pStyle w:val="TAL"/>
            </w:pPr>
            <w:r w:rsidRPr="00C20700">
              <w:t>Error</w:t>
            </w:r>
          </w:p>
        </w:tc>
        <w:tc>
          <w:tcPr>
            <w:tcW w:w="2957" w:type="dxa"/>
            <w:tcBorders>
              <w:top w:val="double" w:sz="4" w:space="0" w:color="auto"/>
            </w:tcBorders>
            <w:shd w:val="clear" w:color="auto" w:fill="auto"/>
          </w:tcPr>
          <w:p w14:paraId="52FCC1D3" w14:textId="77777777" w:rsidR="00C03E4A" w:rsidRPr="00C20700" w:rsidRDefault="00C03E4A" w:rsidP="00407069">
            <w:pPr>
              <w:pStyle w:val="TAL"/>
            </w:pPr>
            <w:r w:rsidRPr="00C20700">
              <w:t>charstring</w:t>
            </w:r>
          </w:p>
        </w:tc>
        <w:tc>
          <w:tcPr>
            <w:tcW w:w="5421" w:type="dxa"/>
            <w:tcBorders>
              <w:top w:val="double" w:sz="4" w:space="0" w:color="auto"/>
            </w:tcBorders>
            <w:shd w:val="clear" w:color="auto" w:fill="auto"/>
          </w:tcPr>
          <w:p w14:paraId="45A4A47A" w14:textId="77777777" w:rsidR="00C03E4A" w:rsidRPr="00C20700" w:rsidRDefault="00C03E4A" w:rsidP="00407069">
            <w:pPr>
              <w:pStyle w:val="TAL"/>
            </w:pPr>
            <w:r w:rsidRPr="00C20700">
              <w:t>indicates an error situation in SS;</w:t>
            </w:r>
          </w:p>
          <w:p w14:paraId="5846BA94" w14:textId="77777777" w:rsidR="00C03E4A" w:rsidRPr="00C20700" w:rsidRDefault="00C03E4A" w:rsidP="00407069">
            <w:pPr>
              <w:pStyle w:val="TAL"/>
            </w:pPr>
            <w:r w:rsidRPr="00C20700">
              <w:t>is not explicitly handled in TTCN but causes an INCONC due to default behaviour;</w:t>
            </w:r>
          </w:p>
          <w:p w14:paraId="2C70ACF0" w14:textId="77777777" w:rsidR="00C03E4A" w:rsidRPr="00C20700" w:rsidRDefault="00C03E4A" w:rsidP="00407069">
            <w:pPr>
              <w:pStyle w:val="TAL"/>
            </w:pPr>
            <w:r w:rsidRPr="00C20700">
              <w:t>an additional error code can be signalled in the common part of the ASP;</w:t>
            </w:r>
          </w:p>
          <w:p w14:paraId="79A73F9C" w14:textId="77777777" w:rsidR="00C03E4A" w:rsidRPr="00C20700" w:rsidRDefault="00C03E4A" w:rsidP="00407069">
            <w:pPr>
              <w:pStyle w:val="TAL"/>
            </w:pPr>
            <w:r w:rsidRPr="00C20700">
              <w:t>SS shall raise an error when in TS 38.523-3 or in any other ASP definitions</w:t>
            </w:r>
          </w:p>
        </w:tc>
      </w:tr>
      <w:tr w:rsidR="00C03E4A" w14:paraId="5F5CF082" w14:textId="77777777" w:rsidTr="00407069">
        <w:tc>
          <w:tcPr>
            <w:tcW w:w="1479" w:type="dxa"/>
            <w:shd w:val="clear" w:color="auto" w:fill="auto"/>
          </w:tcPr>
          <w:p w14:paraId="5E0B2804" w14:textId="77777777" w:rsidR="00C03E4A" w:rsidRPr="00C20700" w:rsidRDefault="00C03E4A" w:rsidP="00407069">
            <w:pPr>
              <w:pStyle w:val="TAL"/>
            </w:pPr>
            <w:r w:rsidRPr="00C20700">
              <w:t>RlcDiscardInd</w:t>
            </w:r>
          </w:p>
        </w:tc>
        <w:tc>
          <w:tcPr>
            <w:tcW w:w="2957" w:type="dxa"/>
            <w:shd w:val="clear" w:color="auto" w:fill="auto"/>
          </w:tcPr>
          <w:p w14:paraId="6D0B004F" w14:textId="77777777" w:rsidR="00C03E4A" w:rsidRPr="00C20700" w:rsidRDefault="00000000" w:rsidP="00407069">
            <w:pPr>
              <w:pStyle w:val="TAL"/>
            </w:pPr>
            <w:hyperlink w:anchor="NR_RlcDiscardInd_Type" w:history="1">
              <w:r w:rsidR="00C03E4A" w:rsidRPr="00C20700">
                <w:rPr>
                  <w:rStyle w:val="Hyperlink"/>
                </w:rPr>
                <w:t>NR_RlcDiscardInd_Type</w:t>
              </w:r>
            </w:hyperlink>
          </w:p>
        </w:tc>
        <w:tc>
          <w:tcPr>
            <w:tcW w:w="5421" w:type="dxa"/>
            <w:shd w:val="clear" w:color="auto" w:fill="auto"/>
          </w:tcPr>
          <w:p w14:paraId="5A17D540" w14:textId="77777777" w:rsidR="00C03E4A" w:rsidRPr="00C20700" w:rsidRDefault="00C03E4A" w:rsidP="00407069">
            <w:pPr>
              <w:pStyle w:val="TAL"/>
            </w:pPr>
            <w:r w:rsidRPr="00C20700">
              <w:t>indicates discarded PDUs</w:t>
            </w:r>
          </w:p>
        </w:tc>
      </w:tr>
      <w:tr w:rsidR="00C03E4A" w14:paraId="4D18A449" w14:textId="77777777" w:rsidTr="00407069">
        <w:tc>
          <w:tcPr>
            <w:tcW w:w="1479" w:type="dxa"/>
            <w:shd w:val="clear" w:color="auto" w:fill="auto"/>
          </w:tcPr>
          <w:p w14:paraId="0B839986" w14:textId="77777777" w:rsidR="00C03E4A" w:rsidRPr="00C20700" w:rsidRDefault="00C03E4A" w:rsidP="00407069">
            <w:pPr>
              <w:pStyle w:val="TAL"/>
            </w:pPr>
            <w:r w:rsidRPr="00C20700">
              <w:t>MAC</w:t>
            </w:r>
          </w:p>
        </w:tc>
        <w:tc>
          <w:tcPr>
            <w:tcW w:w="2957" w:type="dxa"/>
            <w:shd w:val="clear" w:color="auto" w:fill="auto"/>
          </w:tcPr>
          <w:p w14:paraId="52A56B8A" w14:textId="77777777" w:rsidR="00C03E4A" w:rsidRPr="00C20700" w:rsidRDefault="00000000" w:rsidP="00407069">
            <w:pPr>
              <w:pStyle w:val="TAL"/>
            </w:pPr>
            <w:hyperlink w:anchor="NR_MAC_ControlElementUL_Type" w:history="1">
              <w:r w:rsidR="00C03E4A" w:rsidRPr="00C20700">
                <w:rPr>
                  <w:rStyle w:val="Hyperlink"/>
                </w:rPr>
                <w:t>NR_MAC_ControlElementUL_Type</w:t>
              </w:r>
            </w:hyperlink>
          </w:p>
        </w:tc>
        <w:tc>
          <w:tcPr>
            <w:tcW w:w="5421" w:type="dxa"/>
            <w:shd w:val="clear" w:color="auto" w:fill="auto"/>
          </w:tcPr>
          <w:p w14:paraId="2F1B8060" w14:textId="77777777" w:rsidR="00C03E4A" w:rsidRPr="00C20700" w:rsidRDefault="00C03E4A" w:rsidP="00407069">
            <w:pPr>
              <w:pStyle w:val="TAL"/>
            </w:pPr>
            <w:r w:rsidRPr="00C20700">
              <w:t>indicates MAC control element being received from the UE</w:t>
            </w:r>
          </w:p>
        </w:tc>
      </w:tr>
      <w:tr w:rsidR="00C03E4A" w14:paraId="2F01BECF" w14:textId="77777777" w:rsidTr="00407069">
        <w:tc>
          <w:tcPr>
            <w:tcW w:w="1479" w:type="dxa"/>
            <w:shd w:val="clear" w:color="auto" w:fill="auto"/>
          </w:tcPr>
          <w:p w14:paraId="45637450" w14:textId="77777777" w:rsidR="00C03E4A" w:rsidRPr="00C20700" w:rsidRDefault="00C03E4A" w:rsidP="00407069">
            <w:pPr>
              <w:pStyle w:val="TAL"/>
            </w:pPr>
            <w:r w:rsidRPr="00C20700">
              <w:t>RachPreamble</w:t>
            </w:r>
          </w:p>
        </w:tc>
        <w:tc>
          <w:tcPr>
            <w:tcW w:w="2957" w:type="dxa"/>
            <w:shd w:val="clear" w:color="auto" w:fill="auto"/>
          </w:tcPr>
          <w:p w14:paraId="1371FB34" w14:textId="77777777" w:rsidR="00C03E4A" w:rsidRPr="00C20700" w:rsidRDefault="00000000" w:rsidP="00407069">
            <w:pPr>
              <w:pStyle w:val="TAL"/>
            </w:pPr>
            <w:hyperlink w:anchor="NR_RachPreamble_Type" w:history="1">
              <w:r w:rsidR="00C03E4A" w:rsidRPr="00C20700">
                <w:rPr>
                  <w:rStyle w:val="Hyperlink"/>
                </w:rPr>
                <w:t>NR_RachPreamble_Type</w:t>
              </w:r>
            </w:hyperlink>
          </w:p>
        </w:tc>
        <w:tc>
          <w:tcPr>
            <w:tcW w:w="5421" w:type="dxa"/>
            <w:shd w:val="clear" w:color="auto" w:fill="auto"/>
          </w:tcPr>
          <w:p w14:paraId="16BEC113" w14:textId="77777777" w:rsidR="00C03E4A" w:rsidRPr="00C20700" w:rsidRDefault="00C03E4A" w:rsidP="00407069">
            <w:pPr>
              <w:pStyle w:val="TAL"/>
            </w:pPr>
            <w:r w:rsidRPr="00C20700">
              <w:t>RACH preamble being sent by the UE</w:t>
            </w:r>
          </w:p>
        </w:tc>
      </w:tr>
      <w:tr w:rsidR="00C03E4A" w14:paraId="0829195F" w14:textId="77777777" w:rsidTr="00407069">
        <w:tc>
          <w:tcPr>
            <w:tcW w:w="1479" w:type="dxa"/>
            <w:shd w:val="clear" w:color="auto" w:fill="auto"/>
          </w:tcPr>
          <w:p w14:paraId="7101DAEC" w14:textId="77777777" w:rsidR="00C03E4A" w:rsidRPr="00C20700" w:rsidRDefault="00C03E4A" w:rsidP="00407069">
            <w:pPr>
              <w:pStyle w:val="TAL"/>
            </w:pPr>
            <w:r w:rsidRPr="00C20700">
              <w:t>SchedReq</w:t>
            </w:r>
          </w:p>
        </w:tc>
        <w:tc>
          <w:tcPr>
            <w:tcW w:w="2957" w:type="dxa"/>
            <w:shd w:val="clear" w:color="auto" w:fill="auto"/>
          </w:tcPr>
          <w:p w14:paraId="6F3873C3"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63BDEC8F" w14:textId="77777777" w:rsidR="00C03E4A" w:rsidRPr="00C20700" w:rsidRDefault="00C03E4A" w:rsidP="00407069">
            <w:pPr>
              <w:pStyle w:val="TAL"/>
            </w:pPr>
            <w:r w:rsidRPr="00C20700">
              <w:t>indication for scheduling request sent by the UE</w:t>
            </w:r>
          </w:p>
        </w:tc>
      </w:tr>
      <w:tr w:rsidR="00C03E4A" w14:paraId="0D88F6E3" w14:textId="77777777" w:rsidTr="00407069">
        <w:tc>
          <w:tcPr>
            <w:tcW w:w="1479" w:type="dxa"/>
            <w:shd w:val="clear" w:color="auto" w:fill="auto"/>
          </w:tcPr>
          <w:p w14:paraId="2BBF08CF" w14:textId="77777777" w:rsidR="00C03E4A" w:rsidRPr="00C20700" w:rsidRDefault="00C03E4A" w:rsidP="00407069">
            <w:pPr>
              <w:pStyle w:val="TAL"/>
            </w:pPr>
            <w:r w:rsidRPr="00C20700">
              <w:t>UL_HARQ</w:t>
            </w:r>
          </w:p>
        </w:tc>
        <w:tc>
          <w:tcPr>
            <w:tcW w:w="2957" w:type="dxa"/>
            <w:shd w:val="clear" w:color="auto" w:fill="auto"/>
          </w:tcPr>
          <w:p w14:paraId="5AC1C8FC" w14:textId="77777777" w:rsidR="00C03E4A" w:rsidRPr="00C20700" w:rsidRDefault="00000000" w:rsidP="00407069">
            <w:pPr>
              <w:pStyle w:val="TAL"/>
            </w:pPr>
            <w:hyperlink w:anchor="HARQ_Type" w:history="1">
              <w:r w:rsidR="00C03E4A" w:rsidRPr="00C20700">
                <w:rPr>
                  <w:rStyle w:val="Hyperlink"/>
                </w:rPr>
                <w:t>HARQ_Type</w:t>
              </w:r>
            </w:hyperlink>
          </w:p>
        </w:tc>
        <w:tc>
          <w:tcPr>
            <w:tcW w:w="5421" w:type="dxa"/>
            <w:shd w:val="clear" w:color="auto" w:fill="auto"/>
          </w:tcPr>
          <w:p w14:paraId="574858F1" w14:textId="77777777" w:rsidR="00C03E4A" w:rsidRPr="00C20700" w:rsidRDefault="00C03E4A" w:rsidP="00407069">
            <w:pPr>
              <w:pStyle w:val="TAL"/>
            </w:pPr>
            <w:r w:rsidRPr="00C20700">
              <w:t>to report the UL HARQ as received on PUCCH or PUSCH for corresponding DL transmission</w:t>
            </w:r>
          </w:p>
        </w:tc>
      </w:tr>
      <w:tr w:rsidR="00C03E4A" w14:paraId="63C2B874" w14:textId="77777777" w:rsidTr="00407069">
        <w:tc>
          <w:tcPr>
            <w:tcW w:w="1479" w:type="dxa"/>
            <w:shd w:val="clear" w:color="auto" w:fill="auto"/>
          </w:tcPr>
          <w:p w14:paraId="5A741411" w14:textId="77777777" w:rsidR="00C03E4A" w:rsidRPr="00C20700" w:rsidRDefault="00C03E4A" w:rsidP="00407069">
            <w:pPr>
              <w:pStyle w:val="TAL"/>
            </w:pPr>
            <w:r w:rsidRPr="00C20700">
              <w:t>HarqError</w:t>
            </w:r>
          </w:p>
        </w:tc>
        <w:tc>
          <w:tcPr>
            <w:tcW w:w="2957" w:type="dxa"/>
            <w:shd w:val="clear" w:color="auto" w:fill="auto"/>
          </w:tcPr>
          <w:p w14:paraId="3232B375" w14:textId="77777777" w:rsidR="00C03E4A" w:rsidRPr="00C20700" w:rsidRDefault="00000000" w:rsidP="00407069">
            <w:pPr>
              <w:pStyle w:val="TAL"/>
            </w:pPr>
            <w:hyperlink w:anchor="NR_HarqError_Type" w:history="1">
              <w:r w:rsidR="00C03E4A" w:rsidRPr="00C20700">
                <w:rPr>
                  <w:rStyle w:val="Hyperlink"/>
                </w:rPr>
                <w:t>NR_HarqError_Type</w:t>
              </w:r>
            </w:hyperlink>
          </w:p>
        </w:tc>
        <w:tc>
          <w:tcPr>
            <w:tcW w:w="5421" w:type="dxa"/>
            <w:shd w:val="clear" w:color="auto" w:fill="auto"/>
          </w:tcPr>
          <w:p w14:paraId="5E1B5CD4" w14:textId="77777777" w:rsidR="00C03E4A" w:rsidRPr="00C20700" w:rsidRDefault="00C03E4A" w:rsidP="00407069">
            <w:pPr>
              <w:pStyle w:val="TAL"/>
            </w:pPr>
            <w:r w:rsidRPr="00C20700">
              <w:t>indicates detection of HARQ error:</w:t>
            </w:r>
          </w:p>
          <w:p w14:paraId="5AC51C3D" w14:textId="77777777" w:rsidR="00C03E4A" w:rsidRPr="00C20700" w:rsidRDefault="00C03E4A" w:rsidP="00407069">
            <w:pPr>
              <w:pStyle w:val="TAL"/>
            </w:pPr>
            <w:r w:rsidRPr="00C20700">
              <w:t>1. HARQ CRC error for UL data</w:t>
            </w:r>
          </w:p>
          <w:p w14:paraId="56D9273A" w14:textId="77777777" w:rsidR="00C03E4A" w:rsidRPr="00C20700" w:rsidRDefault="00C03E4A" w:rsidP="00407069">
            <w:pPr>
              <w:pStyle w:val="TAL"/>
            </w:pPr>
            <w:r w:rsidRPr="00C20700">
              <w:t>2. HARQ NACK from the UE unless SS is configured to report HARQ ACK/NACK</w:t>
            </w:r>
          </w:p>
        </w:tc>
      </w:tr>
      <w:tr w:rsidR="00C03E4A" w14:paraId="54782B77" w14:textId="77777777" w:rsidTr="00407069">
        <w:tc>
          <w:tcPr>
            <w:tcW w:w="1479" w:type="dxa"/>
            <w:shd w:val="clear" w:color="auto" w:fill="auto"/>
          </w:tcPr>
          <w:p w14:paraId="402B38EB" w14:textId="77777777" w:rsidR="00C03E4A" w:rsidRPr="00C20700" w:rsidRDefault="00C03E4A" w:rsidP="00407069">
            <w:pPr>
              <w:pStyle w:val="TAL"/>
            </w:pPr>
            <w:r w:rsidRPr="00C20700">
              <w:t>UL_SRB0_LCID</w:t>
            </w:r>
          </w:p>
        </w:tc>
        <w:tc>
          <w:tcPr>
            <w:tcW w:w="2957" w:type="dxa"/>
            <w:shd w:val="clear" w:color="auto" w:fill="auto"/>
          </w:tcPr>
          <w:p w14:paraId="55337619" w14:textId="77777777" w:rsidR="00C03E4A" w:rsidRPr="00C20700" w:rsidRDefault="00000000" w:rsidP="00407069">
            <w:pPr>
              <w:pStyle w:val="TAL"/>
            </w:pPr>
            <w:hyperlink w:anchor="NR_LogicalChannelId_Type" w:history="1">
              <w:r w:rsidR="00C03E4A" w:rsidRPr="00C20700">
                <w:rPr>
                  <w:rStyle w:val="Hyperlink"/>
                </w:rPr>
                <w:t>NR_LogicalChannelId_Type</w:t>
              </w:r>
            </w:hyperlink>
          </w:p>
        </w:tc>
        <w:tc>
          <w:tcPr>
            <w:tcW w:w="5421" w:type="dxa"/>
            <w:shd w:val="clear" w:color="auto" w:fill="auto"/>
          </w:tcPr>
          <w:p w14:paraId="3246780C" w14:textId="77777777" w:rsidR="00C03E4A" w:rsidRPr="00C20700" w:rsidRDefault="00C03E4A" w:rsidP="00407069">
            <w:pPr>
              <w:pStyle w:val="TAL"/>
            </w:pPr>
            <w:r w:rsidRPr="00C20700">
              <w:t>indicates the Logical Channel Id used in UL SRB0 MAC subPDU</w:t>
            </w:r>
          </w:p>
        </w:tc>
      </w:tr>
    </w:tbl>
    <w:p w14:paraId="21285C88" w14:textId="77777777" w:rsidR="00C03E4A" w:rsidRDefault="00C03E4A" w:rsidP="00C03E4A"/>
    <w:p w14:paraId="2472A141" w14:textId="77777777" w:rsidR="00C03E4A" w:rsidRDefault="00C03E4A" w:rsidP="00C03E4A">
      <w:pPr>
        <w:pStyle w:val="Heading2"/>
      </w:pPr>
      <w:bookmarkStart w:id="2930" w:name="_Toc171008850"/>
      <w:r>
        <w:t>D.1.3</w:t>
      </w:r>
      <w:r>
        <w:tab/>
        <w:t>Cell_Configuration</w:t>
      </w:r>
      <w:bookmarkEnd w:id="2930"/>
    </w:p>
    <w:p w14:paraId="5CA0F7E7" w14:textId="77777777" w:rsidR="00C03E4A" w:rsidRDefault="00C03E4A" w:rsidP="00C03E4A">
      <w:r>
        <w:t>Specific Info for Cell Configuration Primitive</w:t>
      </w:r>
    </w:p>
    <w:p w14:paraId="26534916" w14:textId="77777777" w:rsidR="00C03E4A" w:rsidRDefault="00C03E4A" w:rsidP="00C03E4A">
      <w:pPr>
        <w:pStyle w:val="Heading3"/>
      </w:pPr>
      <w:bookmarkStart w:id="2931" w:name="_Toc171008851"/>
      <w:r>
        <w:t>D.1.3.1</w:t>
      </w:r>
      <w:r>
        <w:tab/>
        <w:t>Cell_Configuration_Common</w:t>
      </w:r>
      <w:bookmarkEnd w:id="2931"/>
    </w:p>
    <w:p w14:paraId="6427A79B" w14:textId="77777777" w:rsidR="00C03E4A" w:rsidRDefault="00C03E4A" w:rsidP="00C03E4A">
      <w:pPr>
        <w:pStyle w:val="TH"/>
      </w:pPr>
      <w:r>
        <w:t>NR_ASP_TypeDefs: Constant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2957"/>
        <w:gridCol w:w="1971"/>
        <w:gridCol w:w="2957"/>
      </w:tblGrid>
      <w:tr w:rsidR="00C03E4A" w14:paraId="5A3025D0" w14:textId="77777777" w:rsidTr="00407069">
        <w:tc>
          <w:tcPr>
            <w:tcW w:w="9856" w:type="dxa"/>
            <w:gridSpan w:val="4"/>
            <w:tcBorders>
              <w:bottom w:val="double" w:sz="4" w:space="0" w:color="auto"/>
            </w:tcBorders>
            <w:shd w:val="clear" w:color="auto" w:fill="E0E0E0"/>
          </w:tcPr>
          <w:p w14:paraId="6055E49C" w14:textId="77777777" w:rsidR="00C03E4A" w:rsidRPr="00C20700" w:rsidRDefault="00C03E4A" w:rsidP="00407069">
            <w:pPr>
              <w:pStyle w:val="TAL"/>
              <w:rPr>
                <w:b/>
              </w:rPr>
            </w:pPr>
            <w:r w:rsidRPr="00C20700">
              <w:rPr>
                <w:b/>
              </w:rPr>
              <w:t>TTCN-3 Basic Types</w:t>
            </w:r>
          </w:p>
        </w:tc>
      </w:tr>
      <w:tr w:rsidR="00C03E4A" w14:paraId="3AC9C00E" w14:textId="77777777" w:rsidTr="00407069">
        <w:tc>
          <w:tcPr>
            <w:tcW w:w="1971" w:type="dxa"/>
            <w:tcBorders>
              <w:top w:val="double" w:sz="4" w:space="0" w:color="auto"/>
            </w:tcBorders>
            <w:shd w:val="clear" w:color="auto" w:fill="auto"/>
          </w:tcPr>
          <w:p w14:paraId="0427810C" w14:textId="77777777" w:rsidR="00C03E4A" w:rsidRPr="00C20700" w:rsidRDefault="00C03E4A" w:rsidP="00407069">
            <w:pPr>
              <w:pStyle w:val="TAL"/>
              <w:rPr>
                <w:b/>
              </w:rPr>
            </w:pPr>
            <w:bookmarkStart w:id="2932" w:name="tsc_NR_CellAttenuation_Off" w:colFirst="0" w:colLast="0"/>
            <w:r w:rsidRPr="00C20700">
              <w:rPr>
                <w:b/>
              </w:rPr>
              <w:t>tsc_NR_CellAttenuation_Off</w:t>
            </w:r>
          </w:p>
        </w:tc>
        <w:tc>
          <w:tcPr>
            <w:tcW w:w="2957" w:type="dxa"/>
            <w:tcBorders>
              <w:top w:val="double" w:sz="4" w:space="0" w:color="auto"/>
            </w:tcBorders>
            <w:shd w:val="clear" w:color="auto" w:fill="auto"/>
          </w:tcPr>
          <w:p w14:paraId="7A8E4CB9" w14:textId="77777777" w:rsidR="00C03E4A" w:rsidRPr="00C20700" w:rsidRDefault="00000000" w:rsidP="00407069">
            <w:pPr>
              <w:pStyle w:val="TAL"/>
            </w:pPr>
            <w:hyperlink w:anchor="NR_Attenuation_Type" w:history="1">
              <w:r w:rsidR="00C03E4A" w:rsidRPr="00C20700">
                <w:rPr>
                  <w:rStyle w:val="Hyperlink"/>
                </w:rPr>
                <w:t>NR_Attenuation_Type</w:t>
              </w:r>
            </w:hyperlink>
          </w:p>
        </w:tc>
        <w:tc>
          <w:tcPr>
            <w:tcW w:w="1971" w:type="dxa"/>
            <w:tcBorders>
              <w:top w:val="double" w:sz="4" w:space="0" w:color="auto"/>
            </w:tcBorders>
            <w:shd w:val="clear" w:color="auto" w:fill="auto"/>
          </w:tcPr>
          <w:p w14:paraId="40224B38" w14:textId="77777777" w:rsidR="00C03E4A" w:rsidRPr="00C20700" w:rsidRDefault="00C03E4A" w:rsidP="00407069">
            <w:pPr>
              <w:pStyle w:val="TAL"/>
            </w:pPr>
            <w:r w:rsidRPr="00C20700">
              <w:t>{Off:=true}</w:t>
            </w:r>
          </w:p>
        </w:tc>
        <w:tc>
          <w:tcPr>
            <w:tcW w:w="2957" w:type="dxa"/>
            <w:tcBorders>
              <w:top w:val="double" w:sz="4" w:space="0" w:color="auto"/>
            </w:tcBorders>
            <w:shd w:val="clear" w:color="auto" w:fill="auto"/>
          </w:tcPr>
          <w:p w14:paraId="7EAC807A" w14:textId="77777777" w:rsidR="00C03E4A" w:rsidRPr="00C20700" w:rsidRDefault="00C03E4A" w:rsidP="00407069">
            <w:pPr>
              <w:pStyle w:val="TAL"/>
            </w:pPr>
          </w:p>
        </w:tc>
      </w:tr>
      <w:bookmarkEnd w:id="2932"/>
    </w:tbl>
    <w:p w14:paraId="68D9BD1D" w14:textId="77777777" w:rsidR="00C03E4A" w:rsidRDefault="00C03E4A" w:rsidP="00C03E4A"/>
    <w:p w14:paraId="0438EE2F" w14:textId="77777777" w:rsidR="00C03E4A" w:rsidRDefault="00C03E4A" w:rsidP="00C03E4A">
      <w:pPr>
        <w:pStyle w:val="TH"/>
      </w:pPr>
      <w:r>
        <w:t>Cell_Configuration_Common: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4C187DCE" w14:textId="77777777" w:rsidTr="00407069">
        <w:tc>
          <w:tcPr>
            <w:tcW w:w="9857" w:type="dxa"/>
            <w:gridSpan w:val="3"/>
            <w:tcBorders>
              <w:bottom w:val="double" w:sz="4" w:space="0" w:color="auto"/>
            </w:tcBorders>
            <w:shd w:val="clear" w:color="auto" w:fill="E0E0E0"/>
          </w:tcPr>
          <w:p w14:paraId="17164317" w14:textId="77777777" w:rsidR="00C03E4A" w:rsidRPr="00C20700" w:rsidRDefault="00C03E4A" w:rsidP="00407069">
            <w:pPr>
              <w:pStyle w:val="TAL"/>
              <w:rPr>
                <w:b/>
              </w:rPr>
            </w:pPr>
            <w:r w:rsidRPr="00C20700">
              <w:rPr>
                <w:b/>
              </w:rPr>
              <w:t>TTCN-3 Basic Types</w:t>
            </w:r>
          </w:p>
        </w:tc>
      </w:tr>
      <w:tr w:rsidR="00C03E4A" w14:paraId="6DD6DB63" w14:textId="77777777" w:rsidTr="00407069">
        <w:tc>
          <w:tcPr>
            <w:tcW w:w="2464" w:type="dxa"/>
            <w:tcBorders>
              <w:top w:val="double" w:sz="4" w:space="0" w:color="auto"/>
            </w:tcBorders>
            <w:shd w:val="clear" w:color="auto" w:fill="auto"/>
          </w:tcPr>
          <w:p w14:paraId="629F275E" w14:textId="77777777" w:rsidR="00C03E4A" w:rsidRPr="00C20700" w:rsidRDefault="00C03E4A" w:rsidP="00407069">
            <w:pPr>
              <w:pStyle w:val="TAL"/>
              <w:rPr>
                <w:b/>
              </w:rPr>
            </w:pPr>
            <w:bookmarkStart w:id="2933" w:name="NR_InitialAttenuation_Type" w:colFirst="0" w:colLast="0"/>
            <w:r w:rsidRPr="00C20700">
              <w:rPr>
                <w:b/>
              </w:rPr>
              <w:t>NR_InitialAttenuation_Type</w:t>
            </w:r>
          </w:p>
        </w:tc>
        <w:tc>
          <w:tcPr>
            <w:tcW w:w="3450" w:type="dxa"/>
            <w:tcBorders>
              <w:top w:val="double" w:sz="4" w:space="0" w:color="auto"/>
            </w:tcBorders>
            <w:shd w:val="clear" w:color="auto" w:fill="auto"/>
          </w:tcPr>
          <w:p w14:paraId="0EB631B2" w14:textId="77777777" w:rsidR="00C03E4A" w:rsidRPr="00C20700" w:rsidRDefault="00000000" w:rsidP="00407069">
            <w:pPr>
              <w:pStyle w:val="TAL"/>
            </w:pPr>
            <w:hyperlink w:anchor="NR_Attenuation_Type" w:history="1">
              <w:r w:rsidR="00C03E4A" w:rsidRPr="00C20700">
                <w:rPr>
                  <w:rStyle w:val="Hyperlink"/>
                </w:rPr>
                <w:t>NR_Attenuation_Type</w:t>
              </w:r>
            </w:hyperlink>
            <w:r w:rsidR="00C03E4A" w:rsidRPr="00C20700">
              <w:t xml:space="preserve"> (</w:t>
            </w:r>
            <w:hyperlink w:anchor="tsc_NR_CellAttenuation_Off" w:history="1">
              <w:r w:rsidR="00C03E4A" w:rsidRPr="00C20700">
                <w:rPr>
                  <w:rStyle w:val="Hyperlink"/>
                  <w:rFonts w:ascii="Times New Roman" w:hAnsi="Times New Roman"/>
                  <w:sz w:val="20"/>
                </w:rPr>
                <w:t>tsc_NR_CellAttenuation_Off</w:t>
              </w:r>
            </w:hyperlink>
            <w:r w:rsidR="00C03E4A" w:rsidRPr="00C20700">
              <w:t>)</w:t>
            </w:r>
          </w:p>
        </w:tc>
        <w:tc>
          <w:tcPr>
            <w:tcW w:w="3943" w:type="dxa"/>
            <w:tcBorders>
              <w:top w:val="double" w:sz="4" w:space="0" w:color="auto"/>
            </w:tcBorders>
            <w:shd w:val="clear" w:color="auto" w:fill="auto"/>
          </w:tcPr>
          <w:p w14:paraId="7E9D2665" w14:textId="77777777" w:rsidR="00C03E4A" w:rsidRPr="00C20700" w:rsidRDefault="00C03E4A" w:rsidP="00407069">
            <w:pPr>
              <w:pStyle w:val="TAL"/>
            </w:pPr>
            <w:r w:rsidRPr="00C20700">
              <w:t>Attenuation restricted to 'Off'</w:t>
            </w:r>
          </w:p>
        </w:tc>
      </w:tr>
      <w:bookmarkEnd w:id="2933"/>
    </w:tbl>
    <w:p w14:paraId="66AB57FA" w14:textId="77777777" w:rsidR="00C03E4A" w:rsidRDefault="00C03E4A" w:rsidP="00C03E4A"/>
    <w:p w14:paraId="565B0B21" w14:textId="77777777" w:rsidR="00C03E4A" w:rsidRDefault="00C03E4A" w:rsidP="00C03E4A">
      <w:pPr>
        <w:pStyle w:val="TH"/>
      </w:pPr>
      <w:r>
        <w:t>NR_CellConfig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ED013A5" w14:textId="77777777" w:rsidTr="00407069">
        <w:tc>
          <w:tcPr>
            <w:tcW w:w="9857" w:type="dxa"/>
            <w:gridSpan w:val="3"/>
            <w:shd w:val="clear" w:color="auto" w:fill="E0E0E0"/>
          </w:tcPr>
          <w:p w14:paraId="7DC6CDBF" w14:textId="77777777" w:rsidR="00C03E4A" w:rsidRPr="00C20700" w:rsidRDefault="00C03E4A" w:rsidP="00407069">
            <w:pPr>
              <w:pStyle w:val="TAL"/>
              <w:rPr>
                <w:b/>
              </w:rPr>
            </w:pPr>
            <w:r w:rsidRPr="00C20700">
              <w:rPr>
                <w:b/>
              </w:rPr>
              <w:t>TTCN-3 Union Type</w:t>
            </w:r>
          </w:p>
        </w:tc>
      </w:tr>
      <w:tr w:rsidR="00C03E4A" w14:paraId="60826B0E" w14:textId="77777777" w:rsidTr="00407069">
        <w:tc>
          <w:tcPr>
            <w:tcW w:w="1479" w:type="dxa"/>
            <w:tcBorders>
              <w:bottom w:val="single" w:sz="4" w:space="0" w:color="auto"/>
            </w:tcBorders>
            <w:shd w:val="clear" w:color="auto" w:fill="E0E0E0"/>
          </w:tcPr>
          <w:p w14:paraId="1F8E7324" w14:textId="77777777" w:rsidR="00C03E4A" w:rsidRPr="00C20700" w:rsidRDefault="00C03E4A" w:rsidP="00407069">
            <w:pPr>
              <w:pStyle w:val="TAL"/>
              <w:rPr>
                <w:b/>
              </w:rPr>
            </w:pPr>
            <w:bookmarkStart w:id="2934" w:name="NR_CellConfigRequest_Type" w:colFirst="1" w:colLast="1"/>
            <w:r w:rsidRPr="00C20700">
              <w:rPr>
                <w:b/>
              </w:rPr>
              <w:t>Name</w:t>
            </w:r>
          </w:p>
        </w:tc>
        <w:tc>
          <w:tcPr>
            <w:tcW w:w="8378" w:type="dxa"/>
            <w:gridSpan w:val="2"/>
            <w:tcBorders>
              <w:bottom w:val="single" w:sz="4" w:space="0" w:color="auto"/>
            </w:tcBorders>
            <w:shd w:val="clear" w:color="auto" w:fill="FFFF99"/>
          </w:tcPr>
          <w:p w14:paraId="36E3E985" w14:textId="77777777" w:rsidR="00C03E4A" w:rsidRPr="00C20700" w:rsidRDefault="00C03E4A" w:rsidP="00407069">
            <w:pPr>
              <w:pStyle w:val="TAL"/>
              <w:rPr>
                <w:b/>
              </w:rPr>
            </w:pPr>
            <w:r w:rsidRPr="00C20700">
              <w:rPr>
                <w:b/>
              </w:rPr>
              <w:t>NR_CellConfigRequest_Type</w:t>
            </w:r>
          </w:p>
        </w:tc>
      </w:tr>
      <w:bookmarkEnd w:id="2934"/>
      <w:tr w:rsidR="00C03E4A" w14:paraId="199FD7B5" w14:textId="77777777" w:rsidTr="00407069">
        <w:tc>
          <w:tcPr>
            <w:tcW w:w="1479" w:type="dxa"/>
            <w:tcBorders>
              <w:bottom w:val="double" w:sz="4" w:space="0" w:color="auto"/>
            </w:tcBorders>
            <w:shd w:val="clear" w:color="auto" w:fill="E0E0E0"/>
          </w:tcPr>
          <w:p w14:paraId="0651ECD4"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FF73458" w14:textId="77777777" w:rsidR="00C03E4A" w:rsidRPr="00C20700" w:rsidRDefault="00C03E4A" w:rsidP="00407069">
            <w:pPr>
              <w:pStyle w:val="TAL"/>
            </w:pPr>
          </w:p>
        </w:tc>
      </w:tr>
      <w:tr w:rsidR="00C03E4A" w14:paraId="37916DC9" w14:textId="77777777" w:rsidTr="00407069">
        <w:tc>
          <w:tcPr>
            <w:tcW w:w="1479" w:type="dxa"/>
            <w:tcBorders>
              <w:top w:val="double" w:sz="4" w:space="0" w:color="auto"/>
            </w:tcBorders>
            <w:shd w:val="clear" w:color="auto" w:fill="auto"/>
          </w:tcPr>
          <w:p w14:paraId="2422F606" w14:textId="77777777" w:rsidR="00C03E4A" w:rsidRPr="00C20700" w:rsidRDefault="00C03E4A" w:rsidP="00407069">
            <w:pPr>
              <w:pStyle w:val="TAL"/>
            </w:pPr>
            <w:r w:rsidRPr="00C20700">
              <w:t>AddOrReconfigure</w:t>
            </w:r>
          </w:p>
        </w:tc>
        <w:tc>
          <w:tcPr>
            <w:tcW w:w="2957" w:type="dxa"/>
            <w:tcBorders>
              <w:top w:val="double" w:sz="4" w:space="0" w:color="auto"/>
            </w:tcBorders>
            <w:shd w:val="clear" w:color="auto" w:fill="auto"/>
          </w:tcPr>
          <w:p w14:paraId="6C4511A7" w14:textId="77777777" w:rsidR="00C03E4A" w:rsidRPr="00C20700" w:rsidRDefault="00000000" w:rsidP="00407069">
            <w:pPr>
              <w:pStyle w:val="TAL"/>
            </w:pPr>
            <w:hyperlink w:anchor="NR_CellConfigInfo_Type" w:history="1">
              <w:r w:rsidR="00C03E4A" w:rsidRPr="00C20700">
                <w:rPr>
                  <w:rStyle w:val="Hyperlink"/>
                </w:rPr>
                <w:t>NR_CellConfigInfo_Type</w:t>
              </w:r>
            </w:hyperlink>
          </w:p>
        </w:tc>
        <w:tc>
          <w:tcPr>
            <w:tcW w:w="5421" w:type="dxa"/>
            <w:tcBorders>
              <w:top w:val="double" w:sz="4" w:space="0" w:color="auto"/>
            </w:tcBorders>
            <w:shd w:val="clear" w:color="auto" w:fill="auto"/>
          </w:tcPr>
          <w:p w14:paraId="30C32CD4" w14:textId="77777777" w:rsidR="00C03E4A" w:rsidRPr="00C20700" w:rsidRDefault="00C03E4A" w:rsidP="00407069">
            <w:pPr>
              <w:pStyle w:val="TAL"/>
            </w:pPr>
            <w:r w:rsidRPr="00C20700">
              <w:t>for cell configuration:</w:t>
            </w:r>
          </w:p>
          <w:p w14:paraId="4A9B8FEA" w14:textId="77777777" w:rsidR="00C03E4A" w:rsidRPr="00C20700" w:rsidRDefault="00C03E4A" w:rsidP="00407069">
            <w:pPr>
              <w:pStyle w:val="TAL"/>
            </w:pPr>
            <w:r w:rsidRPr="00C20700">
              <w:t>TimingInfo : 'Now' for initial configuration; specific TimingInfo may be used for reconfiguration</w:t>
            </w:r>
          </w:p>
          <w:p w14:paraId="4CECE81D" w14:textId="77777777" w:rsidR="00C03E4A" w:rsidRPr="00C20700" w:rsidRDefault="00C03E4A" w:rsidP="00407069">
            <w:pPr>
              <w:pStyle w:val="TAL"/>
            </w:pPr>
            <w:r w:rsidRPr="00C20700">
              <w:t>ControlInfo : FollowOnFlag:=false (unless explicitly specified otherwise in TS 38.523-3 clause 7)</w:t>
            </w:r>
          </w:p>
        </w:tc>
      </w:tr>
      <w:tr w:rsidR="00C03E4A" w14:paraId="1B595C34" w14:textId="77777777" w:rsidTr="00407069">
        <w:tc>
          <w:tcPr>
            <w:tcW w:w="1479" w:type="dxa"/>
            <w:shd w:val="clear" w:color="auto" w:fill="auto"/>
          </w:tcPr>
          <w:p w14:paraId="612D9C46" w14:textId="77777777" w:rsidR="00C03E4A" w:rsidRPr="00C20700" w:rsidRDefault="00C03E4A" w:rsidP="00407069">
            <w:pPr>
              <w:pStyle w:val="TAL"/>
            </w:pPr>
            <w:r w:rsidRPr="00C20700">
              <w:t>Release</w:t>
            </w:r>
          </w:p>
        </w:tc>
        <w:tc>
          <w:tcPr>
            <w:tcW w:w="2957" w:type="dxa"/>
            <w:shd w:val="clear" w:color="auto" w:fill="auto"/>
          </w:tcPr>
          <w:p w14:paraId="2DD1049E"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46AAFD69" w14:textId="77777777" w:rsidR="00C03E4A" w:rsidRPr="00C20700" w:rsidRDefault="00C03E4A" w:rsidP="00407069">
            <w:pPr>
              <w:pStyle w:val="TAL"/>
            </w:pPr>
            <w:r w:rsidRPr="00C20700">
              <w:t>to remove a cell completely -</w:t>
            </w:r>
          </w:p>
          <w:p w14:paraId="28C88115" w14:textId="77777777" w:rsidR="00C03E4A" w:rsidRPr="00C20700" w:rsidRDefault="00C03E4A" w:rsidP="00407069">
            <w:pPr>
              <w:pStyle w:val="TAL"/>
            </w:pPr>
            <w:r w:rsidRPr="00C20700">
              <w:t>CellId : identifier of the cell to be released; nr_Cell_NonSpecific, in case all cells shall be released</w:t>
            </w:r>
          </w:p>
          <w:p w14:paraId="2F0CD799" w14:textId="77777777" w:rsidR="00C03E4A" w:rsidRPr="00C20700" w:rsidRDefault="00C03E4A" w:rsidP="00407069">
            <w:pPr>
              <w:pStyle w:val="TAL"/>
            </w:pPr>
            <w:r w:rsidRPr="00C20700">
              <w:t>TimingInfo : 'Now'</w:t>
            </w:r>
          </w:p>
          <w:p w14:paraId="1AB7E1AD" w14:textId="77777777" w:rsidR="00C03E4A" w:rsidRPr="00C20700" w:rsidRDefault="00C03E4A" w:rsidP="00407069">
            <w:pPr>
              <w:pStyle w:val="TAL"/>
            </w:pPr>
            <w:r w:rsidRPr="00C20700">
              <w:t>ControlInfo : FollowOnFlag:=false</w:t>
            </w:r>
          </w:p>
        </w:tc>
      </w:tr>
    </w:tbl>
    <w:p w14:paraId="4E32ECC3" w14:textId="77777777" w:rsidR="00C03E4A" w:rsidRDefault="00C03E4A" w:rsidP="00C03E4A"/>
    <w:p w14:paraId="12B1E5AF" w14:textId="77777777" w:rsidR="00C03E4A" w:rsidRDefault="00C03E4A" w:rsidP="00C03E4A">
      <w:pPr>
        <w:pStyle w:val="TH"/>
      </w:pPr>
      <w:r>
        <w:t>NR_CellConfig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14945ED" w14:textId="77777777" w:rsidTr="00407069">
        <w:tc>
          <w:tcPr>
            <w:tcW w:w="9857" w:type="dxa"/>
            <w:gridSpan w:val="4"/>
            <w:shd w:val="clear" w:color="auto" w:fill="E0E0E0"/>
          </w:tcPr>
          <w:p w14:paraId="4DC5332E" w14:textId="77777777" w:rsidR="00C03E4A" w:rsidRPr="00C20700" w:rsidRDefault="00C03E4A" w:rsidP="00407069">
            <w:pPr>
              <w:pStyle w:val="TAL"/>
              <w:rPr>
                <w:b/>
              </w:rPr>
            </w:pPr>
            <w:r w:rsidRPr="00C20700">
              <w:rPr>
                <w:b/>
              </w:rPr>
              <w:t>TTCN-3 Record Type</w:t>
            </w:r>
          </w:p>
        </w:tc>
      </w:tr>
      <w:tr w:rsidR="00C03E4A" w14:paraId="3AA6505E" w14:textId="77777777" w:rsidTr="00407069">
        <w:tc>
          <w:tcPr>
            <w:tcW w:w="1479" w:type="dxa"/>
            <w:tcBorders>
              <w:bottom w:val="single" w:sz="4" w:space="0" w:color="auto"/>
            </w:tcBorders>
            <w:shd w:val="clear" w:color="auto" w:fill="E0E0E0"/>
          </w:tcPr>
          <w:p w14:paraId="130C6340" w14:textId="77777777" w:rsidR="00C03E4A" w:rsidRPr="00C20700" w:rsidRDefault="00C03E4A" w:rsidP="00407069">
            <w:pPr>
              <w:pStyle w:val="TAL"/>
              <w:rPr>
                <w:b/>
              </w:rPr>
            </w:pPr>
            <w:bookmarkStart w:id="2935" w:name="NR_CellConfigInfo_Type" w:colFirst="1" w:colLast="1"/>
            <w:r w:rsidRPr="00C20700">
              <w:rPr>
                <w:b/>
              </w:rPr>
              <w:t>Name</w:t>
            </w:r>
          </w:p>
        </w:tc>
        <w:tc>
          <w:tcPr>
            <w:tcW w:w="8378" w:type="dxa"/>
            <w:gridSpan w:val="3"/>
            <w:tcBorders>
              <w:bottom w:val="single" w:sz="4" w:space="0" w:color="auto"/>
            </w:tcBorders>
            <w:shd w:val="clear" w:color="auto" w:fill="FFFF99"/>
          </w:tcPr>
          <w:p w14:paraId="5D485308" w14:textId="77777777" w:rsidR="00C03E4A" w:rsidRPr="00C20700" w:rsidRDefault="00C03E4A" w:rsidP="00407069">
            <w:pPr>
              <w:pStyle w:val="TAL"/>
              <w:rPr>
                <w:b/>
              </w:rPr>
            </w:pPr>
            <w:r w:rsidRPr="00C20700">
              <w:rPr>
                <w:b/>
              </w:rPr>
              <w:t>NR_CellConfigInfo_Type</w:t>
            </w:r>
          </w:p>
        </w:tc>
      </w:tr>
      <w:bookmarkEnd w:id="2935"/>
      <w:tr w:rsidR="00C03E4A" w14:paraId="0437C5BE" w14:textId="77777777" w:rsidTr="00407069">
        <w:tc>
          <w:tcPr>
            <w:tcW w:w="1479" w:type="dxa"/>
            <w:tcBorders>
              <w:bottom w:val="double" w:sz="4" w:space="0" w:color="auto"/>
            </w:tcBorders>
            <w:shd w:val="clear" w:color="auto" w:fill="E0E0E0"/>
          </w:tcPr>
          <w:p w14:paraId="196606A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A1A3312" w14:textId="77777777" w:rsidR="00C03E4A" w:rsidRPr="00C20700" w:rsidRDefault="00C03E4A" w:rsidP="00407069">
            <w:pPr>
              <w:pStyle w:val="TAL"/>
            </w:pPr>
            <w:r w:rsidRPr="00C20700">
              <w:t>common information for initial cell configuration or reconfiguration;</w:t>
            </w:r>
          </w:p>
          <w:p w14:paraId="5A2623C9" w14:textId="77777777" w:rsidR="00C03E4A" w:rsidRPr="00C20700" w:rsidRDefault="00C03E4A" w:rsidP="00407069">
            <w:pPr>
              <w:pStyle w:val="TAL"/>
            </w:pPr>
            <w:r w:rsidRPr="00C20700">
              <w:t>in case of reconfiguration omit means 'keep configuration as it is'</w:t>
            </w:r>
          </w:p>
        </w:tc>
      </w:tr>
      <w:tr w:rsidR="00C03E4A" w14:paraId="223BA46F" w14:textId="77777777" w:rsidTr="00407069">
        <w:tc>
          <w:tcPr>
            <w:tcW w:w="1479" w:type="dxa"/>
            <w:tcBorders>
              <w:top w:val="double" w:sz="4" w:space="0" w:color="auto"/>
            </w:tcBorders>
            <w:shd w:val="clear" w:color="auto" w:fill="auto"/>
          </w:tcPr>
          <w:p w14:paraId="6AA9B6D4" w14:textId="77777777" w:rsidR="00C03E4A" w:rsidRPr="00C20700" w:rsidRDefault="00C03E4A" w:rsidP="00407069">
            <w:pPr>
              <w:pStyle w:val="TAL"/>
            </w:pPr>
            <w:r w:rsidRPr="00C20700">
              <w:t>StaticResourceConfig</w:t>
            </w:r>
          </w:p>
        </w:tc>
        <w:tc>
          <w:tcPr>
            <w:tcW w:w="2464" w:type="dxa"/>
            <w:tcBorders>
              <w:top w:val="double" w:sz="4" w:space="0" w:color="auto"/>
            </w:tcBorders>
            <w:shd w:val="clear" w:color="auto" w:fill="auto"/>
          </w:tcPr>
          <w:p w14:paraId="0BD7D4AF" w14:textId="77777777" w:rsidR="00C03E4A" w:rsidRPr="00C20700" w:rsidRDefault="00000000" w:rsidP="00407069">
            <w:pPr>
              <w:pStyle w:val="TAL"/>
            </w:pPr>
            <w:hyperlink w:anchor="NR_SS_StaticCellResourceConfig_Type" w:history="1">
              <w:r w:rsidR="00C03E4A" w:rsidRPr="00C20700">
                <w:rPr>
                  <w:rStyle w:val="Hyperlink"/>
                </w:rPr>
                <w:t>NR_SS_StaticCellResourceConfig_Type</w:t>
              </w:r>
            </w:hyperlink>
          </w:p>
        </w:tc>
        <w:tc>
          <w:tcPr>
            <w:tcW w:w="493" w:type="dxa"/>
            <w:tcBorders>
              <w:top w:val="double" w:sz="4" w:space="0" w:color="auto"/>
            </w:tcBorders>
            <w:shd w:val="clear" w:color="auto" w:fill="auto"/>
          </w:tcPr>
          <w:p w14:paraId="7207061A"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12820D0F" w14:textId="77777777" w:rsidR="00C03E4A" w:rsidRPr="00C20700" w:rsidRDefault="00C03E4A" w:rsidP="00407069">
            <w:pPr>
              <w:pStyle w:val="TAL"/>
            </w:pPr>
            <w:r w:rsidRPr="00C20700">
              <w:t>mandatory for the initial configuration; to be omitted afterwards</w:t>
            </w:r>
          </w:p>
        </w:tc>
      </w:tr>
      <w:tr w:rsidR="00C03E4A" w14:paraId="210008C6" w14:textId="77777777" w:rsidTr="00407069">
        <w:tc>
          <w:tcPr>
            <w:tcW w:w="1479" w:type="dxa"/>
            <w:shd w:val="clear" w:color="auto" w:fill="auto"/>
          </w:tcPr>
          <w:p w14:paraId="652001B3" w14:textId="77777777" w:rsidR="00C03E4A" w:rsidRPr="00C20700" w:rsidRDefault="00C03E4A" w:rsidP="00407069">
            <w:pPr>
              <w:pStyle w:val="TAL"/>
            </w:pPr>
            <w:r w:rsidRPr="00C20700">
              <w:t>CellConfigCommon</w:t>
            </w:r>
          </w:p>
        </w:tc>
        <w:tc>
          <w:tcPr>
            <w:tcW w:w="2464" w:type="dxa"/>
            <w:shd w:val="clear" w:color="auto" w:fill="auto"/>
          </w:tcPr>
          <w:p w14:paraId="17EE25E4" w14:textId="77777777" w:rsidR="00C03E4A" w:rsidRPr="00C20700" w:rsidRDefault="00000000" w:rsidP="00407069">
            <w:pPr>
              <w:pStyle w:val="TAL"/>
            </w:pPr>
            <w:hyperlink w:anchor="NR_CellConfigCommon_Type" w:history="1">
              <w:r w:rsidR="00C03E4A" w:rsidRPr="00C20700">
                <w:rPr>
                  <w:rStyle w:val="Hyperlink"/>
                </w:rPr>
                <w:t>NR_CellConfigCommon_Type</w:t>
              </w:r>
            </w:hyperlink>
          </w:p>
        </w:tc>
        <w:tc>
          <w:tcPr>
            <w:tcW w:w="493" w:type="dxa"/>
            <w:shd w:val="clear" w:color="auto" w:fill="auto"/>
          </w:tcPr>
          <w:p w14:paraId="26306AF4" w14:textId="77777777" w:rsidR="00C03E4A" w:rsidRPr="00C20700" w:rsidRDefault="00C03E4A" w:rsidP="00407069">
            <w:pPr>
              <w:pStyle w:val="TAL"/>
            </w:pPr>
            <w:r w:rsidRPr="00C20700">
              <w:t>opt</w:t>
            </w:r>
          </w:p>
        </w:tc>
        <w:tc>
          <w:tcPr>
            <w:tcW w:w="5421" w:type="dxa"/>
            <w:shd w:val="clear" w:color="auto" w:fill="auto"/>
          </w:tcPr>
          <w:p w14:paraId="2A83E54A" w14:textId="77777777" w:rsidR="00C03E4A" w:rsidRPr="00C20700" w:rsidRDefault="00C03E4A" w:rsidP="00407069">
            <w:pPr>
              <w:pStyle w:val="TAL"/>
            </w:pPr>
            <w:r w:rsidRPr="00C20700">
              <w:t>common configuration parameters which are not specific to physical layer (or any other layer)</w:t>
            </w:r>
          </w:p>
        </w:tc>
      </w:tr>
      <w:tr w:rsidR="00C03E4A" w14:paraId="3AF8016E" w14:textId="77777777" w:rsidTr="00407069">
        <w:tc>
          <w:tcPr>
            <w:tcW w:w="1479" w:type="dxa"/>
            <w:shd w:val="clear" w:color="auto" w:fill="auto"/>
          </w:tcPr>
          <w:p w14:paraId="195D52F2" w14:textId="77777777" w:rsidR="00C03E4A" w:rsidRPr="00C20700" w:rsidRDefault="00C03E4A" w:rsidP="00407069">
            <w:pPr>
              <w:pStyle w:val="TAL"/>
            </w:pPr>
            <w:r w:rsidRPr="00C20700">
              <w:t>PhysicalLayer</w:t>
            </w:r>
          </w:p>
        </w:tc>
        <w:tc>
          <w:tcPr>
            <w:tcW w:w="2464" w:type="dxa"/>
            <w:shd w:val="clear" w:color="auto" w:fill="auto"/>
          </w:tcPr>
          <w:p w14:paraId="2C43DE8A" w14:textId="77777777" w:rsidR="00C03E4A" w:rsidRPr="00C20700" w:rsidRDefault="00000000" w:rsidP="00407069">
            <w:pPr>
              <w:pStyle w:val="TAL"/>
            </w:pPr>
            <w:hyperlink w:anchor="NR_CellConfigPhysicalLayer_Type" w:history="1">
              <w:r w:rsidR="00C03E4A" w:rsidRPr="00C20700">
                <w:rPr>
                  <w:rStyle w:val="Hyperlink"/>
                </w:rPr>
                <w:t>NR_CellConfigPhysicalLayer_Type</w:t>
              </w:r>
            </w:hyperlink>
          </w:p>
        </w:tc>
        <w:tc>
          <w:tcPr>
            <w:tcW w:w="493" w:type="dxa"/>
            <w:shd w:val="clear" w:color="auto" w:fill="auto"/>
          </w:tcPr>
          <w:p w14:paraId="42BD18B1" w14:textId="77777777" w:rsidR="00C03E4A" w:rsidRPr="00C20700" w:rsidRDefault="00C03E4A" w:rsidP="00407069">
            <w:pPr>
              <w:pStyle w:val="TAL"/>
            </w:pPr>
            <w:r w:rsidRPr="00C20700">
              <w:t>opt</w:t>
            </w:r>
          </w:p>
        </w:tc>
        <w:tc>
          <w:tcPr>
            <w:tcW w:w="5421" w:type="dxa"/>
            <w:shd w:val="clear" w:color="auto" w:fill="auto"/>
          </w:tcPr>
          <w:p w14:paraId="6B691FDB" w14:textId="77777777" w:rsidR="00C03E4A" w:rsidRPr="00C20700" w:rsidRDefault="00C03E4A" w:rsidP="00407069">
            <w:pPr>
              <w:pStyle w:val="TAL"/>
            </w:pPr>
            <w:r w:rsidRPr="00C20700">
              <w:t>Physical layer configuration: physical channels, signals and BWPs for UL and DL; DCI</w:t>
            </w:r>
          </w:p>
        </w:tc>
      </w:tr>
      <w:tr w:rsidR="00C03E4A" w14:paraId="6E704783" w14:textId="77777777" w:rsidTr="00407069">
        <w:tc>
          <w:tcPr>
            <w:tcW w:w="1479" w:type="dxa"/>
            <w:shd w:val="clear" w:color="auto" w:fill="auto"/>
          </w:tcPr>
          <w:p w14:paraId="575BAFF4" w14:textId="77777777" w:rsidR="00C03E4A" w:rsidRPr="00C20700" w:rsidRDefault="00C03E4A" w:rsidP="00407069">
            <w:pPr>
              <w:pStyle w:val="TAL"/>
            </w:pPr>
            <w:r w:rsidRPr="00C20700">
              <w:t>BcchConfig</w:t>
            </w:r>
          </w:p>
        </w:tc>
        <w:tc>
          <w:tcPr>
            <w:tcW w:w="2464" w:type="dxa"/>
            <w:shd w:val="clear" w:color="auto" w:fill="auto"/>
          </w:tcPr>
          <w:p w14:paraId="7379F90E" w14:textId="77777777" w:rsidR="00C03E4A" w:rsidRPr="00C20700" w:rsidRDefault="00000000" w:rsidP="00407069">
            <w:pPr>
              <w:pStyle w:val="TAL"/>
            </w:pPr>
            <w:hyperlink w:anchor="NR_BcchConfig_Type" w:history="1">
              <w:r w:rsidR="00C03E4A" w:rsidRPr="00C20700">
                <w:rPr>
                  <w:rStyle w:val="Hyperlink"/>
                </w:rPr>
                <w:t>NR_BcchConfig_Type</w:t>
              </w:r>
            </w:hyperlink>
          </w:p>
        </w:tc>
        <w:tc>
          <w:tcPr>
            <w:tcW w:w="493" w:type="dxa"/>
            <w:shd w:val="clear" w:color="auto" w:fill="auto"/>
          </w:tcPr>
          <w:p w14:paraId="295490FD" w14:textId="77777777" w:rsidR="00C03E4A" w:rsidRPr="00C20700" w:rsidRDefault="00C03E4A" w:rsidP="00407069">
            <w:pPr>
              <w:pStyle w:val="TAL"/>
            </w:pPr>
            <w:r w:rsidRPr="00C20700">
              <w:t>opt</w:t>
            </w:r>
          </w:p>
        </w:tc>
        <w:tc>
          <w:tcPr>
            <w:tcW w:w="5421" w:type="dxa"/>
            <w:shd w:val="clear" w:color="auto" w:fill="auto"/>
          </w:tcPr>
          <w:p w14:paraId="2C4AF9FA" w14:textId="77777777" w:rsidR="00C03E4A" w:rsidRPr="00C20700" w:rsidRDefault="00C03E4A" w:rsidP="00407069">
            <w:pPr>
              <w:pStyle w:val="TAL"/>
            </w:pPr>
            <w:r w:rsidRPr="00C20700">
              <w:t>configuration of BCCH/BCH; SS is triggered to configure RLC/MAC accordingly;</w:t>
            </w:r>
          </w:p>
          <w:p w14:paraId="5364AAE9" w14:textId="77777777" w:rsidR="00C03E4A" w:rsidRPr="00C20700" w:rsidRDefault="00C03E4A" w:rsidP="00407069">
            <w:pPr>
              <w:pStyle w:val="TAL"/>
            </w:pPr>
            <w:r w:rsidRPr="00C20700">
              <w:t>BCCH data on the PDSCH is distinguished by the SI-RNTI</w:t>
            </w:r>
          </w:p>
          <w:p w14:paraId="57FD843C" w14:textId="77777777" w:rsidR="00C03E4A" w:rsidRPr="00C20700" w:rsidRDefault="00C03E4A" w:rsidP="00407069">
            <w:pPr>
              <w:pStyle w:val="TAL"/>
            </w:pPr>
            <w:r w:rsidRPr="00C20700">
              <w:t>PBCH: MIB;</w:t>
            </w:r>
          </w:p>
          <w:p w14:paraId="33C6D899" w14:textId="77777777" w:rsidR="00C03E4A" w:rsidRPr="00C20700" w:rsidRDefault="00C03E4A" w:rsidP="00407069">
            <w:pPr>
              <w:pStyle w:val="TAL"/>
            </w:pPr>
            <w:r w:rsidRPr="00C20700">
              <w:t>PDSCH: scheduling and resource allocation; SIBs</w:t>
            </w:r>
          </w:p>
        </w:tc>
      </w:tr>
      <w:tr w:rsidR="00C03E4A" w14:paraId="4A212EC6" w14:textId="77777777" w:rsidTr="00407069">
        <w:tc>
          <w:tcPr>
            <w:tcW w:w="1479" w:type="dxa"/>
            <w:shd w:val="clear" w:color="auto" w:fill="auto"/>
          </w:tcPr>
          <w:p w14:paraId="647455F0" w14:textId="77777777" w:rsidR="00C03E4A" w:rsidRPr="00C20700" w:rsidRDefault="00C03E4A" w:rsidP="00407069">
            <w:pPr>
              <w:pStyle w:val="TAL"/>
            </w:pPr>
            <w:r w:rsidRPr="00C20700">
              <w:t>PcchConfig</w:t>
            </w:r>
          </w:p>
        </w:tc>
        <w:tc>
          <w:tcPr>
            <w:tcW w:w="2464" w:type="dxa"/>
            <w:shd w:val="clear" w:color="auto" w:fill="auto"/>
          </w:tcPr>
          <w:p w14:paraId="5E11C103" w14:textId="77777777" w:rsidR="00C03E4A" w:rsidRPr="00C20700" w:rsidRDefault="00000000" w:rsidP="00407069">
            <w:pPr>
              <w:pStyle w:val="TAL"/>
            </w:pPr>
            <w:hyperlink w:anchor="NR_PcchConfig_Type" w:history="1">
              <w:r w:rsidR="00C03E4A" w:rsidRPr="00C20700">
                <w:rPr>
                  <w:rStyle w:val="Hyperlink"/>
                </w:rPr>
                <w:t>NR_PcchConfig_Type</w:t>
              </w:r>
            </w:hyperlink>
          </w:p>
        </w:tc>
        <w:tc>
          <w:tcPr>
            <w:tcW w:w="493" w:type="dxa"/>
            <w:shd w:val="clear" w:color="auto" w:fill="auto"/>
          </w:tcPr>
          <w:p w14:paraId="6A266E59" w14:textId="77777777" w:rsidR="00C03E4A" w:rsidRPr="00C20700" w:rsidRDefault="00C03E4A" w:rsidP="00407069">
            <w:pPr>
              <w:pStyle w:val="TAL"/>
            </w:pPr>
            <w:r w:rsidRPr="00C20700">
              <w:t>opt</w:t>
            </w:r>
          </w:p>
        </w:tc>
        <w:tc>
          <w:tcPr>
            <w:tcW w:w="5421" w:type="dxa"/>
            <w:shd w:val="clear" w:color="auto" w:fill="auto"/>
          </w:tcPr>
          <w:p w14:paraId="5F643980" w14:textId="77777777" w:rsidR="00C03E4A" w:rsidRPr="00C20700" w:rsidRDefault="00C03E4A" w:rsidP="00407069">
            <w:pPr>
              <w:pStyle w:val="TAL"/>
            </w:pPr>
            <w:r w:rsidRPr="00C20700">
              <w:t>configuration of PCCH/PCH; SS is triggered to configure RLC/MAC accordingly;</w:t>
            </w:r>
          </w:p>
          <w:p w14:paraId="22FED64B" w14:textId="77777777" w:rsidR="00C03E4A" w:rsidRPr="00C20700" w:rsidRDefault="00C03E4A" w:rsidP="00407069">
            <w:pPr>
              <w:pStyle w:val="TAL"/>
            </w:pPr>
            <w:r w:rsidRPr="00C20700">
              <w:t>PCCH data on the PDSCH is distinguished by the P-RNTI</w:t>
            </w:r>
          </w:p>
          <w:p w14:paraId="256FB937" w14:textId="77777777" w:rsidR="00C03E4A" w:rsidRPr="00C20700" w:rsidRDefault="00C03E4A" w:rsidP="00407069">
            <w:pPr>
              <w:pStyle w:val="TAL"/>
            </w:pPr>
            <w:r w:rsidRPr="00C20700">
              <w:t>(needed even to modify SI =&gt; shall be configured for CELL_BROADCASTING)</w:t>
            </w:r>
          </w:p>
        </w:tc>
      </w:tr>
      <w:tr w:rsidR="00C03E4A" w14:paraId="2CD26A78" w14:textId="77777777" w:rsidTr="00407069">
        <w:tc>
          <w:tcPr>
            <w:tcW w:w="1479" w:type="dxa"/>
            <w:shd w:val="clear" w:color="auto" w:fill="auto"/>
          </w:tcPr>
          <w:p w14:paraId="760C39D1" w14:textId="77777777" w:rsidR="00C03E4A" w:rsidRPr="00C20700" w:rsidRDefault="00C03E4A" w:rsidP="00407069">
            <w:pPr>
              <w:pStyle w:val="TAL"/>
            </w:pPr>
            <w:r w:rsidRPr="00C20700">
              <w:t>RachProcedureConfig</w:t>
            </w:r>
          </w:p>
        </w:tc>
        <w:tc>
          <w:tcPr>
            <w:tcW w:w="2464" w:type="dxa"/>
            <w:shd w:val="clear" w:color="auto" w:fill="auto"/>
          </w:tcPr>
          <w:p w14:paraId="4E13099A" w14:textId="77777777" w:rsidR="00C03E4A" w:rsidRPr="00C20700" w:rsidRDefault="00000000" w:rsidP="00407069">
            <w:pPr>
              <w:pStyle w:val="TAL"/>
            </w:pPr>
            <w:hyperlink w:anchor="NR_RachProcedureConfig_Type" w:history="1">
              <w:r w:rsidR="00C03E4A" w:rsidRPr="00C20700">
                <w:rPr>
                  <w:rStyle w:val="Hyperlink"/>
                </w:rPr>
                <w:t>NR_RachProcedureConfig_Type</w:t>
              </w:r>
            </w:hyperlink>
          </w:p>
        </w:tc>
        <w:tc>
          <w:tcPr>
            <w:tcW w:w="493" w:type="dxa"/>
            <w:shd w:val="clear" w:color="auto" w:fill="auto"/>
          </w:tcPr>
          <w:p w14:paraId="4B642A64" w14:textId="77777777" w:rsidR="00C03E4A" w:rsidRPr="00C20700" w:rsidRDefault="00C03E4A" w:rsidP="00407069">
            <w:pPr>
              <w:pStyle w:val="TAL"/>
            </w:pPr>
            <w:r w:rsidRPr="00C20700">
              <w:t>opt</w:t>
            </w:r>
          </w:p>
        </w:tc>
        <w:tc>
          <w:tcPr>
            <w:tcW w:w="5421" w:type="dxa"/>
            <w:shd w:val="clear" w:color="auto" w:fill="auto"/>
          </w:tcPr>
          <w:p w14:paraId="5CBB292D" w14:textId="77777777" w:rsidR="00C03E4A" w:rsidRPr="00C20700" w:rsidRDefault="00C03E4A" w:rsidP="00407069">
            <w:pPr>
              <w:pStyle w:val="TAL"/>
            </w:pPr>
            <w:r w:rsidRPr="00C20700">
              <w:t>to configure the SS's behaviour for the RACH procedure;</w:t>
            </w:r>
          </w:p>
          <w:p w14:paraId="13277DF0" w14:textId="77777777" w:rsidR="00C03E4A" w:rsidRPr="00C20700" w:rsidRDefault="00C03E4A" w:rsidP="00407069">
            <w:pPr>
              <w:pStyle w:val="TAL"/>
            </w:pPr>
            <w:r w:rsidRPr="00C20700">
              <w:t>may be omitted at initial configuration e.g. in case that the cell shall not have an uplink;</w:t>
            </w:r>
          </w:p>
          <w:p w14:paraId="6D172AD0" w14:textId="77777777" w:rsidR="00C03E4A" w:rsidRPr="00C20700" w:rsidRDefault="00C03E4A" w:rsidP="00407069">
            <w:pPr>
              <w:pStyle w:val="TAL"/>
            </w:pPr>
            <w:r w:rsidRPr="00C20700">
              <w:t>NOTE: there is no way to explicitly remove the RACH procedure configuration after it has been configured for a cell</w:t>
            </w:r>
          </w:p>
        </w:tc>
      </w:tr>
      <w:tr w:rsidR="00C03E4A" w14:paraId="590CDAF1" w14:textId="77777777" w:rsidTr="00407069">
        <w:tc>
          <w:tcPr>
            <w:tcW w:w="1479" w:type="dxa"/>
            <w:shd w:val="clear" w:color="auto" w:fill="auto"/>
          </w:tcPr>
          <w:p w14:paraId="1F4B4FA4" w14:textId="77777777" w:rsidR="00C03E4A" w:rsidRPr="00C20700" w:rsidRDefault="00C03E4A" w:rsidP="00407069">
            <w:pPr>
              <w:pStyle w:val="TAL"/>
            </w:pPr>
            <w:r w:rsidRPr="00C20700">
              <w:t>DcchDtchConfig</w:t>
            </w:r>
          </w:p>
        </w:tc>
        <w:tc>
          <w:tcPr>
            <w:tcW w:w="2464" w:type="dxa"/>
            <w:shd w:val="clear" w:color="auto" w:fill="auto"/>
          </w:tcPr>
          <w:p w14:paraId="273B1C73" w14:textId="77777777" w:rsidR="00C03E4A" w:rsidRPr="00C20700" w:rsidRDefault="00000000" w:rsidP="00407069">
            <w:pPr>
              <w:pStyle w:val="TAL"/>
            </w:pPr>
            <w:hyperlink w:anchor="NR_DcchDtchConfig_Type" w:history="1">
              <w:r w:rsidR="00C03E4A" w:rsidRPr="00C20700">
                <w:rPr>
                  <w:rStyle w:val="Hyperlink"/>
                </w:rPr>
                <w:t>NR_DcchDtchConfig_Type</w:t>
              </w:r>
            </w:hyperlink>
          </w:p>
        </w:tc>
        <w:tc>
          <w:tcPr>
            <w:tcW w:w="493" w:type="dxa"/>
            <w:shd w:val="clear" w:color="auto" w:fill="auto"/>
          </w:tcPr>
          <w:p w14:paraId="21BF2166" w14:textId="77777777" w:rsidR="00C03E4A" w:rsidRPr="00C20700" w:rsidRDefault="00C03E4A" w:rsidP="00407069">
            <w:pPr>
              <w:pStyle w:val="TAL"/>
            </w:pPr>
            <w:r w:rsidRPr="00C20700">
              <w:t>opt</w:t>
            </w:r>
          </w:p>
        </w:tc>
        <w:tc>
          <w:tcPr>
            <w:tcW w:w="5421" w:type="dxa"/>
            <w:shd w:val="clear" w:color="auto" w:fill="auto"/>
          </w:tcPr>
          <w:p w14:paraId="3C7113AE" w14:textId="77777777" w:rsidR="00C03E4A" w:rsidRPr="00C20700" w:rsidRDefault="00C03E4A" w:rsidP="00407069">
            <w:pPr>
              <w:pStyle w:val="TAL"/>
            </w:pPr>
            <w:r w:rsidRPr="00C20700">
              <w:t>Parameters related to DCCH/DTCH in UL and DL</w:t>
            </w:r>
          </w:p>
        </w:tc>
      </w:tr>
      <w:tr w:rsidR="00C03E4A" w14:paraId="0C945BBB" w14:textId="77777777" w:rsidTr="00407069">
        <w:tc>
          <w:tcPr>
            <w:tcW w:w="1479" w:type="dxa"/>
            <w:shd w:val="clear" w:color="auto" w:fill="auto"/>
          </w:tcPr>
          <w:p w14:paraId="5D383C7F" w14:textId="77777777" w:rsidR="00C03E4A" w:rsidRPr="00C20700" w:rsidRDefault="00C03E4A" w:rsidP="00407069">
            <w:pPr>
              <w:pStyle w:val="TAL"/>
            </w:pPr>
            <w:r w:rsidRPr="00C20700">
              <w:t>ServingCellConfig</w:t>
            </w:r>
          </w:p>
        </w:tc>
        <w:tc>
          <w:tcPr>
            <w:tcW w:w="2464" w:type="dxa"/>
            <w:shd w:val="clear" w:color="auto" w:fill="auto"/>
          </w:tcPr>
          <w:p w14:paraId="5175B205" w14:textId="77777777" w:rsidR="00C03E4A" w:rsidRPr="00C20700" w:rsidRDefault="00000000" w:rsidP="00407069">
            <w:pPr>
              <w:pStyle w:val="TAL"/>
            </w:pPr>
            <w:hyperlink w:anchor="NR_ServingCellConfig_Type" w:history="1">
              <w:r w:rsidR="00C03E4A" w:rsidRPr="00C20700">
                <w:rPr>
                  <w:rStyle w:val="Hyperlink"/>
                </w:rPr>
                <w:t>NR_ServingCellConfig_Type</w:t>
              </w:r>
            </w:hyperlink>
          </w:p>
        </w:tc>
        <w:tc>
          <w:tcPr>
            <w:tcW w:w="493" w:type="dxa"/>
            <w:shd w:val="clear" w:color="auto" w:fill="auto"/>
          </w:tcPr>
          <w:p w14:paraId="2B3B5A83" w14:textId="77777777" w:rsidR="00C03E4A" w:rsidRPr="00C20700" w:rsidRDefault="00C03E4A" w:rsidP="00407069">
            <w:pPr>
              <w:pStyle w:val="TAL"/>
            </w:pPr>
            <w:r w:rsidRPr="00C20700">
              <w:t>opt</w:t>
            </w:r>
          </w:p>
        </w:tc>
        <w:tc>
          <w:tcPr>
            <w:tcW w:w="5421" w:type="dxa"/>
            <w:shd w:val="clear" w:color="auto" w:fill="auto"/>
          </w:tcPr>
          <w:p w14:paraId="1F0C0E43" w14:textId="77777777" w:rsidR="00C03E4A" w:rsidRPr="00C20700" w:rsidRDefault="00C03E4A" w:rsidP="00407069">
            <w:pPr>
              <w:pStyle w:val="TAL"/>
            </w:pPr>
            <w:r w:rsidRPr="00C20700">
              <w:t>To be configured at  initial configuration of a cell:</w:t>
            </w:r>
          </w:p>
          <w:p w14:paraId="2C8BDC6F" w14:textId="77777777" w:rsidR="00C03E4A" w:rsidRPr="00C20700" w:rsidRDefault="00C03E4A" w:rsidP="00407069">
            <w:pPr>
              <w:pStyle w:val="TAL"/>
            </w:pPr>
            <w:r w:rsidRPr="00C20700">
              <w:t>for non-CA scenarios it shall be either 'SpCell' or 'None' ('None' applies for pure neighbouring cells)</w:t>
            </w:r>
          </w:p>
        </w:tc>
      </w:tr>
      <w:tr w:rsidR="00C03E4A" w14:paraId="037BD96C" w14:textId="77777777" w:rsidTr="00407069">
        <w:tc>
          <w:tcPr>
            <w:tcW w:w="1479" w:type="dxa"/>
            <w:shd w:val="clear" w:color="auto" w:fill="auto"/>
          </w:tcPr>
          <w:p w14:paraId="328FBA66" w14:textId="77777777" w:rsidR="00C03E4A" w:rsidRPr="00C20700" w:rsidRDefault="00C03E4A" w:rsidP="00407069">
            <w:pPr>
              <w:pStyle w:val="TAL"/>
            </w:pPr>
            <w:r w:rsidRPr="00C20700">
              <w:t>SidelinkScheduled</w:t>
            </w:r>
          </w:p>
        </w:tc>
        <w:tc>
          <w:tcPr>
            <w:tcW w:w="2464" w:type="dxa"/>
            <w:shd w:val="clear" w:color="auto" w:fill="auto"/>
          </w:tcPr>
          <w:p w14:paraId="4EEEAE00" w14:textId="77777777" w:rsidR="00C03E4A" w:rsidRPr="00C20700" w:rsidRDefault="00000000" w:rsidP="00407069">
            <w:pPr>
              <w:pStyle w:val="TAL"/>
            </w:pPr>
            <w:hyperlink w:anchor="NR_SidelinkScheduled_Type" w:history="1">
              <w:r w:rsidR="00C03E4A" w:rsidRPr="00C20700">
                <w:rPr>
                  <w:rStyle w:val="Hyperlink"/>
                </w:rPr>
                <w:t>NR_SidelinkScheduled_Type</w:t>
              </w:r>
            </w:hyperlink>
          </w:p>
        </w:tc>
        <w:tc>
          <w:tcPr>
            <w:tcW w:w="493" w:type="dxa"/>
            <w:shd w:val="clear" w:color="auto" w:fill="auto"/>
          </w:tcPr>
          <w:p w14:paraId="359612C3" w14:textId="77777777" w:rsidR="00C03E4A" w:rsidRPr="00C20700" w:rsidRDefault="00C03E4A" w:rsidP="00407069">
            <w:pPr>
              <w:pStyle w:val="TAL"/>
            </w:pPr>
            <w:r w:rsidRPr="00C20700">
              <w:t>opt</w:t>
            </w:r>
          </w:p>
        </w:tc>
        <w:tc>
          <w:tcPr>
            <w:tcW w:w="5421" w:type="dxa"/>
            <w:shd w:val="clear" w:color="auto" w:fill="auto"/>
          </w:tcPr>
          <w:p w14:paraId="595A97BB" w14:textId="77777777" w:rsidR="00C03E4A" w:rsidRPr="00C20700" w:rsidRDefault="00C03E4A" w:rsidP="00407069">
            <w:pPr>
              <w:pStyle w:val="TAL"/>
            </w:pPr>
            <w:r w:rsidRPr="00C20700">
              <w:t>To configure SS for sidelink resource allocation mode 1</w:t>
            </w:r>
          </w:p>
        </w:tc>
      </w:tr>
      <w:tr w:rsidR="00C03E4A" w14:paraId="58062B0B" w14:textId="77777777" w:rsidTr="00407069">
        <w:tc>
          <w:tcPr>
            <w:tcW w:w="1479" w:type="dxa"/>
            <w:shd w:val="clear" w:color="auto" w:fill="auto"/>
          </w:tcPr>
          <w:p w14:paraId="4150BAB5" w14:textId="77777777" w:rsidR="00C03E4A" w:rsidRPr="00C20700" w:rsidRDefault="00C03E4A" w:rsidP="00407069">
            <w:pPr>
              <w:pStyle w:val="TAL"/>
            </w:pPr>
            <w:r w:rsidRPr="00C20700">
              <w:t>NtnConfig</w:t>
            </w:r>
          </w:p>
        </w:tc>
        <w:tc>
          <w:tcPr>
            <w:tcW w:w="2464" w:type="dxa"/>
            <w:shd w:val="clear" w:color="auto" w:fill="auto"/>
          </w:tcPr>
          <w:p w14:paraId="51178D9E" w14:textId="77777777" w:rsidR="00C03E4A" w:rsidRPr="00C20700" w:rsidRDefault="00000000" w:rsidP="00407069">
            <w:pPr>
              <w:pStyle w:val="TAL"/>
            </w:pPr>
            <w:hyperlink w:anchor="NR_NTN_Config_Type" w:history="1">
              <w:r w:rsidR="00C03E4A" w:rsidRPr="00C20700">
                <w:rPr>
                  <w:rStyle w:val="Hyperlink"/>
                </w:rPr>
                <w:t>NR_NTN_Config_Type</w:t>
              </w:r>
            </w:hyperlink>
          </w:p>
        </w:tc>
        <w:tc>
          <w:tcPr>
            <w:tcW w:w="493" w:type="dxa"/>
            <w:shd w:val="clear" w:color="auto" w:fill="auto"/>
          </w:tcPr>
          <w:p w14:paraId="0FA0B467" w14:textId="77777777" w:rsidR="00C03E4A" w:rsidRPr="00C20700" w:rsidRDefault="00C03E4A" w:rsidP="00407069">
            <w:pPr>
              <w:pStyle w:val="TAL"/>
            </w:pPr>
            <w:r w:rsidRPr="00C20700">
              <w:t>opt</w:t>
            </w:r>
          </w:p>
        </w:tc>
        <w:tc>
          <w:tcPr>
            <w:tcW w:w="5421" w:type="dxa"/>
            <w:shd w:val="clear" w:color="auto" w:fill="auto"/>
          </w:tcPr>
          <w:p w14:paraId="23358A44" w14:textId="77777777" w:rsidR="00C03E4A" w:rsidRPr="00C20700" w:rsidRDefault="00C03E4A" w:rsidP="00407069">
            <w:pPr>
              <w:pStyle w:val="TAL"/>
            </w:pPr>
            <w:r w:rsidRPr="00C20700">
              <w:t>to configure parameters specifically needed for NTN operation</w:t>
            </w:r>
          </w:p>
        </w:tc>
      </w:tr>
    </w:tbl>
    <w:p w14:paraId="7FAE24C0" w14:textId="77777777" w:rsidR="00C03E4A" w:rsidRDefault="00C03E4A" w:rsidP="00C03E4A"/>
    <w:p w14:paraId="56C4DF32" w14:textId="77777777" w:rsidR="00C03E4A" w:rsidRDefault="00C03E4A" w:rsidP="00C03E4A">
      <w:pPr>
        <w:pStyle w:val="TH"/>
      </w:pPr>
      <w:r>
        <w:t>NR_SS_StaticCellResource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39CA5AB" w14:textId="77777777" w:rsidTr="00407069">
        <w:tc>
          <w:tcPr>
            <w:tcW w:w="9857" w:type="dxa"/>
            <w:gridSpan w:val="4"/>
            <w:shd w:val="clear" w:color="auto" w:fill="E0E0E0"/>
          </w:tcPr>
          <w:p w14:paraId="59B36E55" w14:textId="77777777" w:rsidR="00C03E4A" w:rsidRPr="00C20700" w:rsidRDefault="00C03E4A" w:rsidP="00407069">
            <w:pPr>
              <w:pStyle w:val="TAL"/>
              <w:rPr>
                <w:b/>
              </w:rPr>
            </w:pPr>
            <w:r w:rsidRPr="00C20700">
              <w:rPr>
                <w:b/>
              </w:rPr>
              <w:t>TTCN-3 Record Type</w:t>
            </w:r>
          </w:p>
        </w:tc>
      </w:tr>
      <w:tr w:rsidR="00C03E4A" w14:paraId="2C180EB7" w14:textId="77777777" w:rsidTr="00407069">
        <w:tc>
          <w:tcPr>
            <w:tcW w:w="1479" w:type="dxa"/>
            <w:tcBorders>
              <w:bottom w:val="single" w:sz="4" w:space="0" w:color="auto"/>
            </w:tcBorders>
            <w:shd w:val="clear" w:color="auto" w:fill="E0E0E0"/>
          </w:tcPr>
          <w:p w14:paraId="3B8C7573" w14:textId="77777777" w:rsidR="00C03E4A" w:rsidRPr="00C20700" w:rsidRDefault="00C03E4A" w:rsidP="00407069">
            <w:pPr>
              <w:pStyle w:val="TAL"/>
              <w:rPr>
                <w:b/>
              </w:rPr>
            </w:pPr>
            <w:bookmarkStart w:id="2936" w:name="NR_SS_StaticCellResourceConfig_Type" w:colFirst="1" w:colLast="1"/>
            <w:r w:rsidRPr="00C20700">
              <w:rPr>
                <w:b/>
              </w:rPr>
              <w:t>Name</w:t>
            </w:r>
          </w:p>
        </w:tc>
        <w:tc>
          <w:tcPr>
            <w:tcW w:w="8378" w:type="dxa"/>
            <w:gridSpan w:val="3"/>
            <w:tcBorders>
              <w:bottom w:val="single" w:sz="4" w:space="0" w:color="auto"/>
            </w:tcBorders>
            <w:shd w:val="clear" w:color="auto" w:fill="FFFF99"/>
          </w:tcPr>
          <w:p w14:paraId="16829EF0" w14:textId="77777777" w:rsidR="00C03E4A" w:rsidRPr="00C20700" w:rsidRDefault="00C03E4A" w:rsidP="00407069">
            <w:pPr>
              <w:pStyle w:val="TAL"/>
              <w:rPr>
                <w:b/>
              </w:rPr>
            </w:pPr>
            <w:r w:rsidRPr="00C20700">
              <w:rPr>
                <w:b/>
              </w:rPr>
              <w:t>NR_SS_StaticCellResourceConfig_Type</w:t>
            </w:r>
          </w:p>
        </w:tc>
      </w:tr>
      <w:bookmarkEnd w:id="2936"/>
      <w:tr w:rsidR="00C03E4A" w14:paraId="5E0839A6" w14:textId="77777777" w:rsidTr="00407069">
        <w:tc>
          <w:tcPr>
            <w:tcW w:w="1479" w:type="dxa"/>
            <w:tcBorders>
              <w:bottom w:val="double" w:sz="4" w:space="0" w:color="auto"/>
            </w:tcBorders>
            <w:shd w:val="clear" w:color="auto" w:fill="E0E0E0"/>
          </w:tcPr>
          <w:p w14:paraId="31F95ECB"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6B66331" w14:textId="77777777" w:rsidR="00C03E4A" w:rsidRPr="00C20700" w:rsidRDefault="00C03E4A" w:rsidP="00407069">
            <w:pPr>
              <w:pStyle w:val="TAL"/>
            </w:pPr>
            <w:r w:rsidRPr="00C20700">
              <w:t>capabilities of a cell according to the initial condition of a test case, to allow resource management at SS implementation (see TS 38.508-1 clause 6.3.3)</w:t>
            </w:r>
          </w:p>
        </w:tc>
      </w:tr>
      <w:tr w:rsidR="00C03E4A" w14:paraId="5EEA3877" w14:textId="77777777" w:rsidTr="00407069">
        <w:tc>
          <w:tcPr>
            <w:tcW w:w="1479" w:type="dxa"/>
            <w:tcBorders>
              <w:top w:val="double" w:sz="4" w:space="0" w:color="auto"/>
            </w:tcBorders>
            <w:shd w:val="clear" w:color="auto" w:fill="auto"/>
          </w:tcPr>
          <w:p w14:paraId="7C986FE4" w14:textId="77777777" w:rsidR="00C03E4A" w:rsidRPr="00C20700" w:rsidRDefault="00C03E4A" w:rsidP="00407069">
            <w:pPr>
              <w:pStyle w:val="TAL"/>
            </w:pPr>
            <w:r w:rsidRPr="00C20700">
              <w:t>CA_Capability</w:t>
            </w:r>
          </w:p>
        </w:tc>
        <w:tc>
          <w:tcPr>
            <w:tcW w:w="2464" w:type="dxa"/>
            <w:tcBorders>
              <w:top w:val="double" w:sz="4" w:space="0" w:color="auto"/>
            </w:tcBorders>
            <w:shd w:val="clear" w:color="auto" w:fill="auto"/>
          </w:tcPr>
          <w:p w14:paraId="7F096ED1" w14:textId="77777777" w:rsidR="00C03E4A" w:rsidRPr="00C20700" w:rsidRDefault="00000000" w:rsidP="00407069">
            <w:pPr>
              <w:pStyle w:val="TAL"/>
            </w:pPr>
            <w:hyperlink w:anchor="NR_CellCA_Capability_Type" w:history="1">
              <w:r w:rsidR="00C03E4A" w:rsidRPr="00C20700">
                <w:rPr>
                  <w:rStyle w:val="Hyperlink"/>
                </w:rPr>
                <w:t>NR_CellCA_Capability_Type</w:t>
              </w:r>
            </w:hyperlink>
          </w:p>
        </w:tc>
        <w:tc>
          <w:tcPr>
            <w:tcW w:w="493" w:type="dxa"/>
            <w:tcBorders>
              <w:top w:val="double" w:sz="4" w:space="0" w:color="auto"/>
            </w:tcBorders>
            <w:shd w:val="clear" w:color="auto" w:fill="auto"/>
          </w:tcPr>
          <w:p w14:paraId="27ED44D5" w14:textId="77777777" w:rsidR="00C03E4A" w:rsidRPr="00C20700" w:rsidRDefault="00C03E4A" w:rsidP="00407069">
            <w:pPr>
              <w:pStyle w:val="TAL"/>
            </w:pPr>
          </w:p>
        </w:tc>
        <w:tc>
          <w:tcPr>
            <w:tcW w:w="5421" w:type="dxa"/>
            <w:tcBorders>
              <w:top w:val="double" w:sz="4" w:space="0" w:color="auto"/>
            </w:tcBorders>
            <w:shd w:val="clear" w:color="auto" w:fill="auto"/>
          </w:tcPr>
          <w:p w14:paraId="5476716D" w14:textId="77777777" w:rsidR="00C03E4A" w:rsidRPr="00C20700" w:rsidRDefault="00C03E4A" w:rsidP="00407069">
            <w:pPr>
              <w:pStyle w:val="TAL"/>
            </w:pPr>
            <w:r w:rsidRPr="00C20700">
              <w:t>capability of a cell in context of carrier aggregation</w:t>
            </w:r>
          </w:p>
        </w:tc>
      </w:tr>
    </w:tbl>
    <w:p w14:paraId="5A850D36" w14:textId="77777777" w:rsidR="00C03E4A" w:rsidRDefault="00C03E4A" w:rsidP="00C03E4A"/>
    <w:p w14:paraId="3D58C49B" w14:textId="77777777" w:rsidR="00C03E4A" w:rsidRDefault="00C03E4A" w:rsidP="00C03E4A">
      <w:pPr>
        <w:pStyle w:val="TH"/>
      </w:pPr>
      <w:r>
        <w:t>NR_CellCA_Capability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42941F94" w14:textId="77777777" w:rsidTr="00407069">
        <w:tc>
          <w:tcPr>
            <w:tcW w:w="9857" w:type="dxa"/>
            <w:gridSpan w:val="2"/>
            <w:shd w:val="clear" w:color="auto" w:fill="E0E0E0"/>
          </w:tcPr>
          <w:p w14:paraId="117B4F0B" w14:textId="77777777" w:rsidR="00C03E4A" w:rsidRPr="00C20700" w:rsidRDefault="00C03E4A" w:rsidP="00407069">
            <w:pPr>
              <w:pStyle w:val="TAL"/>
              <w:rPr>
                <w:b/>
              </w:rPr>
            </w:pPr>
            <w:r w:rsidRPr="00C20700">
              <w:rPr>
                <w:b/>
              </w:rPr>
              <w:t>TTCN-3 Enumerated Type</w:t>
            </w:r>
          </w:p>
        </w:tc>
      </w:tr>
      <w:tr w:rsidR="00C03E4A" w14:paraId="098EE5AC" w14:textId="77777777" w:rsidTr="00407069">
        <w:tc>
          <w:tcPr>
            <w:tcW w:w="1971" w:type="dxa"/>
            <w:tcBorders>
              <w:bottom w:val="single" w:sz="4" w:space="0" w:color="auto"/>
            </w:tcBorders>
            <w:shd w:val="clear" w:color="auto" w:fill="E0E0E0"/>
          </w:tcPr>
          <w:p w14:paraId="478C4EA7" w14:textId="77777777" w:rsidR="00C03E4A" w:rsidRPr="00C20700" w:rsidRDefault="00C03E4A" w:rsidP="00407069">
            <w:pPr>
              <w:pStyle w:val="TAL"/>
              <w:rPr>
                <w:b/>
              </w:rPr>
            </w:pPr>
            <w:bookmarkStart w:id="2937" w:name="NR_CellCA_Capability_Type" w:colFirst="1" w:colLast="1"/>
            <w:r w:rsidRPr="00C20700">
              <w:rPr>
                <w:b/>
              </w:rPr>
              <w:t>Name</w:t>
            </w:r>
          </w:p>
        </w:tc>
        <w:tc>
          <w:tcPr>
            <w:tcW w:w="7886" w:type="dxa"/>
            <w:tcBorders>
              <w:bottom w:val="single" w:sz="4" w:space="0" w:color="auto"/>
            </w:tcBorders>
            <w:shd w:val="clear" w:color="auto" w:fill="FFFF99"/>
          </w:tcPr>
          <w:p w14:paraId="6CB226FF" w14:textId="77777777" w:rsidR="00C03E4A" w:rsidRPr="00C20700" w:rsidRDefault="00C03E4A" w:rsidP="00407069">
            <w:pPr>
              <w:pStyle w:val="TAL"/>
              <w:rPr>
                <w:b/>
              </w:rPr>
            </w:pPr>
            <w:r w:rsidRPr="00C20700">
              <w:rPr>
                <w:b/>
              </w:rPr>
              <w:t>NR_CellCA_Capability_Type</w:t>
            </w:r>
          </w:p>
        </w:tc>
      </w:tr>
      <w:bookmarkEnd w:id="2937"/>
      <w:tr w:rsidR="00C03E4A" w14:paraId="655819EC" w14:textId="77777777" w:rsidTr="00407069">
        <w:tc>
          <w:tcPr>
            <w:tcW w:w="1971" w:type="dxa"/>
            <w:tcBorders>
              <w:bottom w:val="double" w:sz="4" w:space="0" w:color="auto"/>
            </w:tcBorders>
            <w:shd w:val="clear" w:color="auto" w:fill="E0E0E0"/>
          </w:tcPr>
          <w:p w14:paraId="4A0DB3A7"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0AB1E20A" w14:textId="77777777" w:rsidR="00C03E4A" w:rsidRPr="00C20700" w:rsidRDefault="00C03E4A" w:rsidP="00407069">
            <w:pPr>
              <w:pStyle w:val="TAL"/>
            </w:pPr>
            <w:r w:rsidRPr="00C20700">
              <w:t>static information about the cell's capability for carrier aggregation, not being changed during a test case;</w:t>
            </w:r>
          </w:p>
          <w:p w14:paraId="65396156" w14:textId="77777777" w:rsidR="00C03E4A" w:rsidRPr="00C20700" w:rsidRDefault="00C03E4A" w:rsidP="00407069">
            <w:pPr>
              <w:pStyle w:val="TAL"/>
            </w:pPr>
            <w:r w:rsidRPr="00C20700">
              <w:t>may be used for resource management at the SS; according to TS 38.508-1 clause 6.3.3.2</w:t>
            </w:r>
          </w:p>
        </w:tc>
      </w:tr>
      <w:tr w:rsidR="00C03E4A" w14:paraId="08F1387C" w14:textId="77777777" w:rsidTr="00407069">
        <w:tc>
          <w:tcPr>
            <w:tcW w:w="1971" w:type="dxa"/>
            <w:tcBorders>
              <w:top w:val="double" w:sz="4" w:space="0" w:color="auto"/>
            </w:tcBorders>
            <w:shd w:val="clear" w:color="auto" w:fill="auto"/>
          </w:tcPr>
          <w:p w14:paraId="7FE77255" w14:textId="77777777" w:rsidR="00C03E4A" w:rsidRPr="00C20700" w:rsidRDefault="00C03E4A" w:rsidP="00407069">
            <w:pPr>
              <w:pStyle w:val="TAL"/>
            </w:pPr>
            <w:r w:rsidRPr="00C20700">
              <w:t>SpCell</w:t>
            </w:r>
          </w:p>
        </w:tc>
        <w:tc>
          <w:tcPr>
            <w:tcW w:w="7886" w:type="dxa"/>
            <w:tcBorders>
              <w:top w:val="double" w:sz="4" w:space="0" w:color="auto"/>
            </w:tcBorders>
            <w:shd w:val="clear" w:color="auto" w:fill="auto"/>
          </w:tcPr>
          <w:p w14:paraId="6D1A33E4" w14:textId="77777777" w:rsidR="00C03E4A" w:rsidRPr="00C20700" w:rsidRDefault="00C03E4A" w:rsidP="00407069">
            <w:pPr>
              <w:pStyle w:val="TAL"/>
            </w:pPr>
            <w:r w:rsidRPr="00C20700">
              <w:t>Cell can be used as SpCell during a test case (primary cell of a master or secondary cell group; TS 37.340 clause 3.1);</w:t>
            </w:r>
          </w:p>
          <w:p w14:paraId="2145AC57" w14:textId="77777777" w:rsidR="00C03E4A" w:rsidRPr="00C20700" w:rsidRDefault="00C03E4A" w:rsidP="00407069">
            <w:pPr>
              <w:pStyle w:val="TAL"/>
            </w:pPr>
            <w:r w:rsidRPr="00C20700">
              <w:t>normal case i.e. applicable even when SpCell is the only cell of the cell group</w:t>
            </w:r>
          </w:p>
        </w:tc>
      </w:tr>
      <w:tr w:rsidR="00C03E4A" w14:paraId="65683F63" w14:textId="77777777" w:rsidTr="00407069">
        <w:tc>
          <w:tcPr>
            <w:tcW w:w="1971" w:type="dxa"/>
            <w:shd w:val="clear" w:color="auto" w:fill="auto"/>
          </w:tcPr>
          <w:p w14:paraId="2910AD56" w14:textId="77777777" w:rsidR="00C03E4A" w:rsidRPr="00C20700" w:rsidRDefault="00C03E4A" w:rsidP="00407069">
            <w:pPr>
              <w:pStyle w:val="TAL"/>
            </w:pPr>
            <w:r w:rsidRPr="00C20700">
              <w:t>Scell_Active</w:t>
            </w:r>
          </w:p>
        </w:tc>
        <w:tc>
          <w:tcPr>
            <w:tcW w:w="7886" w:type="dxa"/>
            <w:shd w:val="clear" w:color="auto" w:fill="auto"/>
          </w:tcPr>
          <w:p w14:paraId="7FD6903C" w14:textId="77777777" w:rsidR="00C03E4A" w:rsidRPr="00C20700" w:rsidRDefault="00C03E4A" w:rsidP="00407069">
            <w:pPr>
              <w:pStyle w:val="TAL"/>
            </w:pPr>
            <w:r w:rsidRPr="00C20700">
              <w:t>Active SCell: An NR cell that may become an SCell at any point of time during the test case and which, while being an SCell, may be activated</w:t>
            </w:r>
          </w:p>
        </w:tc>
      </w:tr>
      <w:tr w:rsidR="00C03E4A" w14:paraId="1505AA37" w14:textId="77777777" w:rsidTr="00407069">
        <w:tc>
          <w:tcPr>
            <w:tcW w:w="1971" w:type="dxa"/>
            <w:shd w:val="clear" w:color="auto" w:fill="auto"/>
          </w:tcPr>
          <w:p w14:paraId="6B54A0E3" w14:textId="77777777" w:rsidR="00C03E4A" w:rsidRPr="00C20700" w:rsidRDefault="00C03E4A" w:rsidP="00407069">
            <w:pPr>
              <w:pStyle w:val="TAL"/>
            </w:pPr>
            <w:r w:rsidRPr="00C20700">
              <w:t>Scell_Inactive</w:t>
            </w:r>
          </w:p>
        </w:tc>
        <w:tc>
          <w:tcPr>
            <w:tcW w:w="7886" w:type="dxa"/>
            <w:shd w:val="clear" w:color="auto" w:fill="auto"/>
          </w:tcPr>
          <w:p w14:paraId="28AD2232" w14:textId="77777777" w:rsidR="00C03E4A" w:rsidRPr="00C20700" w:rsidRDefault="00C03E4A" w:rsidP="00407069">
            <w:pPr>
              <w:pStyle w:val="TAL"/>
            </w:pPr>
            <w:r w:rsidRPr="00C20700">
              <w:t>Inactive SCell: An NR cell that may become an SCell at any point of time during the test case but is never activated while being an SCell</w:t>
            </w:r>
          </w:p>
        </w:tc>
      </w:tr>
      <w:tr w:rsidR="00C03E4A" w14:paraId="1E2CE889" w14:textId="77777777" w:rsidTr="00407069">
        <w:tc>
          <w:tcPr>
            <w:tcW w:w="1971" w:type="dxa"/>
            <w:shd w:val="clear" w:color="auto" w:fill="auto"/>
          </w:tcPr>
          <w:p w14:paraId="155FAF7D" w14:textId="77777777" w:rsidR="00C03E4A" w:rsidRPr="00C20700" w:rsidRDefault="00C03E4A" w:rsidP="00407069">
            <w:pPr>
              <w:pStyle w:val="TAL"/>
            </w:pPr>
            <w:r w:rsidRPr="00C20700">
              <w:t>None</w:t>
            </w:r>
          </w:p>
        </w:tc>
        <w:tc>
          <w:tcPr>
            <w:tcW w:w="7886" w:type="dxa"/>
            <w:shd w:val="clear" w:color="auto" w:fill="auto"/>
          </w:tcPr>
          <w:p w14:paraId="12DC0808" w14:textId="77777777" w:rsidR="00C03E4A" w:rsidRPr="00C20700" w:rsidRDefault="00C03E4A" w:rsidP="00407069">
            <w:pPr>
              <w:pStyle w:val="TAL"/>
            </w:pPr>
            <w:r w:rsidRPr="00C20700">
              <w:t>e.g. when a cell is not used for connected mode during a test case (pure neighbouring cell)</w:t>
            </w:r>
          </w:p>
        </w:tc>
      </w:tr>
    </w:tbl>
    <w:p w14:paraId="3BE18A24" w14:textId="77777777" w:rsidR="00C03E4A" w:rsidRDefault="00C03E4A" w:rsidP="00C03E4A"/>
    <w:p w14:paraId="567D4DA9" w14:textId="77777777" w:rsidR="00C03E4A" w:rsidRDefault="00C03E4A" w:rsidP="00C03E4A">
      <w:pPr>
        <w:pStyle w:val="TH"/>
      </w:pPr>
      <w:r>
        <w:t>NR_CellConfigComm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077D67D" w14:textId="77777777" w:rsidTr="00407069">
        <w:tc>
          <w:tcPr>
            <w:tcW w:w="9857" w:type="dxa"/>
            <w:gridSpan w:val="4"/>
            <w:shd w:val="clear" w:color="auto" w:fill="E0E0E0"/>
          </w:tcPr>
          <w:p w14:paraId="20192A48" w14:textId="77777777" w:rsidR="00C03E4A" w:rsidRPr="00C20700" w:rsidRDefault="00C03E4A" w:rsidP="00407069">
            <w:pPr>
              <w:pStyle w:val="TAL"/>
              <w:rPr>
                <w:b/>
              </w:rPr>
            </w:pPr>
            <w:r w:rsidRPr="00C20700">
              <w:rPr>
                <w:b/>
              </w:rPr>
              <w:t>TTCN-3 Record Type</w:t>
            </w:r>
          </w:p>
        </w:tc>
      </w:tr>
      <w:tr w:rsidR="00C03E4A" w14:paraId="5EAC231C" w14:textId="77777777" w:rsidTr="00407069">
        <w:tc>
          <w:tcPr>
            <w:tcW w:w="1479" w:type="dxa"/>
            <w:tcBorders>
              <w:bottom w:val="single" w:sz="4" w:space="0" w:color="auto"/>
            </w:tcBorders>
            <w:shd w:val="clear" w:color="auto" w:fill="E0E0E0"/>
          </w:tcPr>
          <w:p w14:paraId="106C3415" w14:textId="77777777" w:rsidR="00C03E4A" w:rsidRPr="00C20700" w:rsidRDefault="00C03E4A" w:rsidP="00407069">
            <w:pPr>
              <w:pStyle w:val="TAL"/>
              <w:rPr>
                <w:b/>
              </w:rPr>
            </w:pPr>
            <w:bookmarkStart w:id="2938" w:name="NR_CellConfigCommon_Type" w:colFirst="1" w:colLast="1"/>
            <w:r w:rsidRPr="00C20700">
              <w:rPr>
                <w:b/>
              </w:rPr>
              <w:t>Name</w:t>
            </w:r>
          </w:p>
        </w:tc>
        <w:tc>
          <w:tcPr>
            <w:tcW w:w="8378" w:type="dxa"/>
            <w:gridSpan w:val="3"/>
            <w:tcBorders>
              <w:bottom w:val="single" w:sz="4" w:space="0" w:color="auto"/>
            </w:tcBorders>
            <w:shd w:val="clear" w:color="auto" w:fill="FFFF99"/>
          </w:tcPr>
          <w:p w14:paraId="2216C5BA" w14:textId="77777777" w:rsidR="00C03E4A" w:rsidRPr="00C20700" w:rsidRDefault="00C03E4A" w:rsidP="00407069">
            <w:pPr>
              <w:pStyle w:val="TAL"/>
              <w:rPr>
                <w:b/>
              </w:rPr>
            </w:pPr>
            <w:r w:rsidRPr="00C20700">
              <w:rPr>
                <w:b/>
              </w:rPr>
              <w:t>NR_CellConfigCommon_Type</w:t>
            </w:r>
          </w:p>
        </w:tc>
      </w:tr>
      <w:bookmarkEnd w:id="2938"/>
      <w:tr w:rsidR="00C03E4A" w14:paraId="085BF55E" w14:textId="77777777" w:rsidTr="00407069">
        <w:tc>
          <w:tcPr>
            <w:tcW w:w="1479" w:type="dxa"/>
            <w:tcBorders>
              <w:bottom w:val="double" w:sz="4" w:space="0" w:color="auto"/>
            </w:tcBorders>
            <w:shd w:val="clear" w:color="auto" w:fill="E0E0E0"/>
          </w:tcPr>
          <w:p w14:paraId="0CCBC3A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01D8AA1" w14:textId="77777777" w:rsidR="00C03E4A" w:rsidRPr="00C20700" w:rsidRDefault="00C03E4A" w:rsidP="00407069">
            <w:pPr>
              <w:pStyle w:val="TAL"/>
            </w:pPr>
            <w:r w:rsidRPr="00C20700">
              <w:t>common configuration parameters which are not specific to physical layer (or any other layer)</w:t>
            </w:r>
          </w:p>
        </w:tc>
      </w:tr>
      <w:tr w:rsidR="00C03E4A" w14:paraId="1D8E4132" w14:textId="77777777" w:rsidTr="00407069">
        <w:tc>
          <w:tcPr>
            <w:tcW w:w="1479" w:type="dxa"/>
            <w:tcBorders>
              <w:top w:val="double" w:sz="4" w:space="0" w:color="auto"/>
            </w:tcBorders>
            <w:shd w:val="clear" w:color="auto" w:fill="auto"/>
          </w:tcPr>
          <w:p w14:paraId="4AE0D770" w14:textId="77777777" w:rsidR="00C03E4A" w:rsidRPr="00C20700" w:rsidRDefault="00C03E4A" w:rsidP="00407069">
            <w:pPr>
              <w:pStyle w:val="TAL"/>
            </w:pPr>
            <w:r w:rsidRPr="00C20700">
              <w:t>C_RNTI</w:t>
            </w:r>
          </w:p>
        </w:tc>
        <w:tc>
          <w:tcPr>
            <w:tcW w:w="2464" w:type="dxa"/>
            <w:tcBorders>
              <w:top w:val="double" w:sz="4" w:space="0" w:color="auto"/>
            </w:tcBorders>
            <w:shd w:val="clear" w:color="auto" w:fill="auto"/>
          </w:tcPr>
          <w:p w14:paraId="2EB5C60F" w14:textId="77777777" w:rsidR="00C03E4A" w:rsidRPr="00C20700" w:rsidRDefault="00000000" w:rsidP="00407069">
            <w:pPr>
              <w:pStyle w:val="TAL"/>
            </w:pPr>
            <w:hyperlink w:anchor="RNTI_Value_Type" w:history="1">
              <w:r w:rsidR="00C03E4A" w:rsidRPr="00C20700">
                <w:rPr>
                  <w:rStyle w:val="Hyperlink"/>
                </w:rPr>
                <w:t>RNTI_Value_Type</w:t>
              </w:r>
            </w:hyperlink>
          </w:p>
        </w:tc>
        <w:tc>
          <w:tcPr>
            <w:tcW w:w="493" w:type="dxa"/>
            <w:tcBorders>
              <w:top w:val="double" w:sz="4" w:space="0" w:color="auto"/>
            </w:tcBorders>
            <w:shd w:val="clear" w:color="auto" w:fill="auto"/>
          </w:tcPr>
          <w:p w14:paraId="0E7C0AF7"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47BD4D38" w14:textId="77777777" w:rsidR="00C03E4A" w:rsidRPr="00C20700" w:rsidRDefault="00C03E4A" w:rsidP="00407069">
            <w:pPr>
              <w:pStyle w:val="TAL"/>
            </w:pPr>
            <w:r w:rsidRPr="00C20700">
              <w:t>(pre-)configured C-RNTI used by physical layer and by MAC layer;</w:t>
            </w:r>
          </w:p>
          <w:p w14:paraId="44482C9E" w14:textId="77777777" w:rsidR="00C03E4A" w:rsidRPr="00C20700" w:rsidRDefault="00C03E4A" w:rsidP="00407069">
            <w:pPr>
              <w:pStyle w:val="TAL"/>
            </w:pPr>
            <w:r w:rsidRPr="00C20700">
              <w:t>affects scrambling of PDSCH/PUSCH and CRC of PDCCH(s);</w:t>
            </w:r>
          </w:p>
          <w:p w14:paraId="1FE489FC" w14:textId="77777777" w:rsidR="00C03E4A" w:rsidRPr="00C20700" w:rsidRDefault="00C03E4A" w:rsidP="00407069">
            <w:pPr>
              <w:pStyle w:val="TAL"/>
            </w:pPr>
            <w:r w:rsidRPr="00C20700">
              <w:t>shall be used implicitly in RACH procedure (i.e. as CE in RAR)</w:t>
            </w:r>
          </w:p>
        </w:tc>
      </w:tr>
      <w:tr w:rsidR="00C03E4A" w14:paraId="604ECAE2" w14:textId="77777777" w:rsidTr="00407069">
        <w:tc>
          <w:tcPr>
            <w:tcW w:w="1479" w:type="dxa"/>
            <w:shd w:val="clear" w:color="auto" w:fill="auto"/>
          </w:tcPr>
          <w:p w14:paraId="7567DAED" w14:textId="77777777" w:rsidR="00C03E4A" w:rsidRPr="00C20700" w:rsidRDefault="00C03E4A" w:rsidP="00407069">
            <w:pPr>
              <w:pStyle w:val="TAL"/>
            </w:pPr>
            <w:r w:rsidRPr="00C20700">
              <w:t>CellTimingInfo</w:t>
            </w:r>
          </w:p>
        </w:tc>
        <w:tc>
          <w:tcPr>
            <w:tcW w:w="2464" w:type="dxa"/>
            <w:shd w:val="clear" w:color="auto" w:fill="auto"/>
          </w:tcPr>
          <w:p w14:paraId="2C46A60B" w14:textId="77777777" w:rsidR="00C03E4A" w:rsidRPr="00C20700" w:rsidRDefault="00000000" w:rsidP="00407069">
            <w:pPr>
              <w:pStyle w:val="TAL"/>
            </w:pPr>
            <w:hyperlink w:anchor="CellTimingInfo_Type" w:history="1">
              <w:r w:rsidR="00C03E4A" w:rsidRPr="00C20700">
                <w:rPr>
                  <w:rStyle w:val="Hyperlink"/>
                </w:rPr>
                <w:t>CellTimingInfo_Type</w:t>
              </w:r>
            </w:hyperlink>
          </w:p>
        </w:tc>
        <w:tc>
          <w:tcPr>
            <w:tcW w:w="493" w:type="dxa"/>
            <w:shd w:val="clear" w:color="auto" w:fill="auto"/>
          </w:tcPr>
          <w:p w14:paraId="2D5CB5DC" w14:textId="77777777" w:rsidR="00C03E4A" w:rsidRPr="00C20700" w:rsidRDefault="00C03E4A" w:rsidP="00407069">
            <w:pPr>
              <w:pStyle w:val="TAL"/>
            </w:pPr>
            <w:r w:rsidRPr="00C20700">
              <w:t>opt</w:t>
            </w:r>
          </w:p>
        </w:tc>
        <w:tc>
          <w:tcPr>
            <w:tcW w:w="5421" w:type="dxa"/>
            <w:shd w:val="clear" w:color="auto" w:fill="auto"/>
          </w:tcPr>
          <w:p w14:paraId="58B985CC" w14:textId="77777777" w:rsidR="00C03E4A" w:rsidRPr="00C20700" w:rsidRDefault="00C03E4A" w:rsidP="00407069">
            <w:pPr>
              <w:pStyle w:val="TAL"/>
            </w:pPr>
          </w:p>
        </w:tc>
      </w:tr>
      <w:tr w:rsidR="00C03E4A" w14:paraId="79F6E402" w14:textId="77777777" w:rsidTr="00407069">
        <w:tc>
          <w:tcPr>
            <w:tcW w:w="1479" w:type="dxa"/>
            <w:shd w:val="clear" w:color="auto" w:fill="auto"/>
          </w:tcPr>
          <w:p w14:paraId="49CA2FE5" w14:textId="77777777" w:rsidR="00C03E4A" w:rsidRPr="00C20700" w:rsidRDefault="00C03E4A" w:rsidP="00407069">
            <w:pPr>
              <w:pStyle w:val="TAL"/>
            </w:pPr>
            <w:r w:rsidRPr="00C20700">
              <w:t>InitialCellPower</w:t>
            </w:r>
          </w:p>
        </w:tc>
        <w:tc>
          <w:tcPr>
            <w:tcW w:w="2464" w:type="dxa"/>
            <w:shd w:val="clear" w:color="auto" w:fill="auto"/>
          </w:tcPr>
          <w:p w14:paraId="6C9C3E54" w14:textId="77777777" w:rsidR="00C03E4A" w:rsidRPr="00C20700" w:rsidRDefault="00000000" w:rsidP="00407069">
            <w:pPr>
              <w:pStyle w:val="TAL"/>
            </w:pPr>
            <w:hyperlink w:anchor="NR_InitialCellPower_Type" w:history="1">
              <w:r w:rsidR="00C03E4A" w:rsidRPr="00C20700">
                <w:rPr>
                  <w:rStyle w:val="Hyperlink"/>
                </w:rPr>
                <w:t>NR_InitialCellPower_Type</w:t>
              </w:r>
            </w:hyperlink>
          </w:p>
        </w:tc>
        <w:tc>
          <w:tcPr>
            <w:tcW w:w="493" w:type="dxa"/>
            <w:shd w:val="clear" w:color="auto" w:fill="auto"/>
          </w:tcPr>
          <w:p w14:paraId="41100A10" w14:textId="77777777" w:rsidR="00C03E4A" w:rsidRPr="00C20700" w:rsidRDefault="00C03E4A" w:rsidP="00407069">
            <w:pPr>
              <w:pStyle w:val="TAL"/>
            </w:pPr>
            <w:r w:rsidRPr="00C20700">
              <w:t>opt</w:t>
            </w:r>
          </w:p>
        </w:tc>
        <w:tc>
          <w:tcPr>
            <w:tcW w:w="5421" w:type="dxa"/>
            <w:shd w:val="clear" w:color="auto" w:fill="auto"/>
          </w:tcPr>
          <w:p w14:paraId="1F5ED0DF" w14:textId="77777777" w:rsidR="00C03E4A" w:rsidRPr="00C20700" w:rsidRDefault="00C03E4A" w:rsidP="00407069">
            <w:pPr>
              <w:pStyle w:val="TAL"/>
            </w:pPr>
            <w:r w:rsidRPr="00C20700">
              <w:t>reference cell power of each antenna in DL</w:t>
            </w:r>
          </w:p>
          <w:p w14:paraId="137FB250" w14:textId="77777777" w:rsidR="00C03E4A" w:rsidRPr="00C20700" w:rsidRDefault="00C03E4A" w:rsidP="00407069">
            <w:pPr>
              <w:pStyle w:val="TAL"/>
            </w:pPr>
            <w:r w:rsidRPr="00C20700">
              <w:t>NOTE 1:</w:t>
            </w:r>
          </w:p>
          <w:p w14:paraId="24E85C7D" w14:textId="77777777" w:rsidR="00C03E4A" w:rsidRPr="00C20700" w:rsidRDefault="00C03E4A" w:rsidP="00407069">
            <w:pPr>
              <w:pStyle w:val="TAL"/>
            </w:pPr>
            <w:r w:rsidRPr="00C20700">
              <w:t>the power of an antenna may be reduced by antenna specific configuration</w:t>
            </w:r>
          </w:p>
          <w:p w14:paraId="0130EE72" w14:textId="77777777" w:rsidR="00C03E4A" w:rsidRPr="00C20700" w:rsidRDefault="00C03E4A" w:rsidP="00407069">
            <w:pPr>
              <w:pStyle w:val="TAL"/>
            </w:pPr>
            <w:r w:rsidRPr="00C20700">
              <w:t>NOTE 2:</w:t>
            </w:r>
          </w:p>
          <w:p w14:paraId="4D384662" w14:textId="77777777" w:rsidR="00C03E4A" w:rsidRPr="00C20700" w:rsidRDefault="00C03E4A" w:rsidP="00407069">
            <w:pPr>
              <w:pStyle w:val="TAL"/>
            </w:pPr>
            <w:r w:rsidRPr="00C20700">
              <w:t>in general the power may be adjusted on a per resource element basis</w:t>
            </w:r>
          </w:p>
          <w:p w14:paraId="02F0F593" w14:textId="77777777" w:rsidR="00C03E4A" w:rsidRPr="00C20700" w:rsidRDefault="00C03E4A" w:rsidP="00407069">
            <w:pPr>
              <w:pStyle w:val="TAL"/>
            </w:pPr>
            <w:r w:rsidRPr="00C20700">
              <w:t>=&gt; all physical channel/signal power settings shall be adjusted relatively to the reference cell power;</w:t>
            </w:r>
          </w:p>
          <w:p w14:paraId="7109AA6B" w14:textId="77777777" w:rsidR="00C03E4A" w:rsidRPr="00C20700" w:rsidRDefault="00C03E4A" w:rsidP="00407069">
            <w:pPr>
              <w:pStyle w:val="TAL"/>
            </w:pPr>
            <w:r w:rsidRPr="00C20700">
              <w:t>if there are more than one TX antennas each one may have its own attenuation;</w:t>
            </w:r>
          </w:p>
          <w:p w14:paraId="1ADBB68C" w14:textId="77777777" w:rsidR="00C03E4A" w:rsidRPr="00C20700" w:rsidRDefault="00C03E4A" w:rsidP="00407069">
            <w:pPr>
              <w:pStyle w:val="TAL"/>
            </w:pPr>
            <w:r w:rsidRPr="00C20700">
              <w:t>independently from those relative power settings the cell power can easily be adjusted by just changing the reference power</w:t>
            </w:r>
          </w:p>
        </w:tc>
      </w:tr>
    </w:tbl>
    <w:p w14:paraId="0F96280D" w14:textId="77777777" w:rsidR="00C03E4A" w:rsidRDefault="00C03E4A" w:rsidP="00C03E4A"/>
    <w:p w14:paraId="0E8B3000" w14:textId="77777777" w:rsidR="00C03E4A" w:rsidRDefault="00C03E4A" w:rsidP="00C03E4A">
      <w:pPr>
        <w:pStyle w:val="TH"/>
      </w:pPr>
      <w:r>
        <w:t>NR_Attenu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FDE674B" w14:textId="77777777" w:rsidTr="00407069">
        <w:tc>
          <w:tcPr>
            <w:tcW w:w="9857" w:type="dxa"/>
            <w:gridSpan w:val="3"/>
            <w:shd w:val="clear" w:color="auto" w:fill="E0E0E0"/>
          </w:tcPr>
          <w:p w14:paraId="0CBD2919" w14:textId="77777777" w:rsidR="00C03E4A" w:rsidRPr="00C20700" w:rsidRDefault="00C03E4A" w:rsidP="00407069">
            <w:pPr>
              <w:pStyle w:val="TAL"/>
              <w:rPr>
                <w:b/>
              </w:rPr>
            </w:pPr>
            <w:r w:rsidRPr="00C20700">
              <w:rPr>
                <w:b/>
              </w:rPr>
              <w:t>TTCN-3 Union Type</w:t>
            </w:r>
          </w:p>
        </w:tc>
      </w:tr>
      <w:tr w:rsidR="00C03E4A" w14:paraId="2D6373FA" w14:textId="77777777" w:rsidTr="00407069">
        <w:tc>
          <w:tcPr>
            <w:tcW w:w="1479" w:type="dxa"/>
            <w:tcBorders>
              <w:bottom w:val="single" w:sz="4" w:space="0" w:color="auto"/>
            </w:tcBorders>
            <w:shd w:val="clear" w:color="auto" w:fill="E0E0E0"/>
          </w:tcPr>
          <w:p w14:paraId="222D7F77" w14:textId="77777777" w:rsidR="00C03E4A" w:rsidRPr="00C20700" w:rsidRDefault="00C03E4A" w:rsidP="00407069">
            <w:pPr>
              <w:pStyle w:val="TAL"/>
              <w:rPr>
                <w:b/>
              </w:rPr>
            </w:pPr>
            <w:bookmarkStart w:id="2939" w:name="NR_Attenuation_Type" w:colFirst="1" w:colLast="1"/>
            <w:r w:rsidRPr="00C20700">
              <w:rPr>
                <w:b/>
              </w:rPr>
              <w:t>Name</w:t>
            </w:r>
          </w:p>
        </w:tc>
        <w:tc>
          <w:tcPr>
            <w:tcW w:w="8378" w:type="dxa"/>
            <w:gridSpan w:val="2"/>
            <w:tcBorders>
              <w:bottom w:val="single" w:sz="4" w:space="0" w:color="auto"/>
            </w:tcBorders>
            <w:shd w:val="clear" w:color="auto" w:fill="FFFF99"/>
          </w:tcPr>
          <w:p w14:paraId="467FBC31" w14:textId="77777777" w:rsidR="00C03E4A" w:rsidRPr="00C20700" w:rsidRDefault="00C03E4A" w:rsidP="00407069">
            <w:pPr>
              <w:pStyle w:val="TAL"/>
              <w:rPr>
                <w:b/>
              </w:rPr>
            </w:pPr>
            <w:r w:rsidRPr="00C20700">
              <w:rPr>
                <w:b/>
              </w:rPr>
              <w:t>NR_Attenuation_Type</w:t>
            </w:r>
          </w:p>
        </w:tc>
      </w:tr>
      <w:bookmarkEnd w:id="2939"/>
      <w:tr w:rsidR="00C03E4A" w14:paraId="07FE65A6" w14:textId="77777777" w:rsidTr="00407069">
        <w:tc>
          <w:tcPr>
            <w:tcW w:w="1479" w:type="dxa"/>
            <w:tcBorders>
              <w:bottom w:val="double" w:sz="4" w:space="0" w:color="auto"/>
            </w:tcBorders>
            <w:shd w:val="clear" w:color="auto" w:fill="E0E0E0"/>
          </w:tcPr>
          <w:p w14:paraId="5B64FEE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C94EABE" w14:textId="77777777" w:rsidR="00C03E4A" w:rsidRPr="00C20700" w:rsidRDefault="00C03E4A" w:rsidP="00407069">
            <w:pPr>
              <w:pStyle w:val="TAL"/>
            </w:pPr>
            <w:r w:rsidRPr="00C20700">
              <w:t>attenuation of the reference power</w:t>
            </w:r>
          </w:p>
        </w:tc>
      </w:tr>
      <w:tr w:rsidR="00C03E4A" w14:paraId="2ED3681C" w14:textId="77777777" w:rsidTr="00407069">
        <w:tc>
          <w:tcPr>
            <w:tcW w:w="1479" w:type="dxa"/>
            <w:tcBorders>
              <w:top w:val="double" w:sz="4" w:space="0" w:color="auto"/>
            </w:tcBorders>
            <w:shd w:val="clear" w:color="auto" w:fill="auto"/>
          </w:tcPr>
          <w:p w14:paraId="458E56FD" w14:textId="77777777" w:rsidR="00C03E4A" w:rsidRPr="00C20700" w:rsidRDefault="00C03E4A" w:rsidP="00407069">
            <w:pPr>
              <w:pStyle w:val="TAL"/>
            </w:pPr>
            <w:r w:rsidRPr="00C20700">
              <w:t>Value</w:t>
            </w:r>
          </w:p>
        </w:tc>
        <w:tc>
          <w:tcPr>
            <w:tcW w:w="2957" w:type="dxa"/>
            <w:tcBorders>
              <w:top w:val="double" w:sz="4" w:space="0" w:color="auto"/>
            </w:tcBorders>
            <w:shd w:val="clear" w:color="auto" w:fill="auto"/>
          </w:tcPr>
          <w:p w14:paraId="00ABFEE8" w14:textId="77777777" w:rsidR="00C03E4A" w:rsidRPr="00C20700" w:rsidRDefault="00C03E4A" w:rsidP="00407069">
            <w:pPr>
              <w:pStyle w:val="TAL"/>
            </w:pPr>
            <w:r w:rsidRPr="00C20700">
              <w:t>integer (0..149)</w:t>
            </w:r>
          </w:p>
        </w:tc>
        <w:tc>
          <w:tcPr>
            <w:tcW w:w="5421" w:type="dxa"/>
            <w:tcBorders>
              <w:top w:val="double" w:sz="4" w:space="0" w:color="auto"/>
            </w:tcBorders>
            <w:shd w:val="clear" w:color="auto" w:fill="auto"/>
          </w:tcPr>
          <w:p w14:paraId="615EB956" w14:textId="77777777" w:rsidR="00C03E4A" w:rsidRPr="00C20700" w:rsidRDefault="00C03E4A" w:rsidP="00407069">
            <w:pPr>
              <w:pStyle w:val="TAL"/>
            </w:pPr>
            <w:r w:rsidRPr="00C20700">
              <w:t>cell power reference power reduced by the given attenuation (value is in dB);</w:t>
            </w:r>
          </w:p>
          <w:p w14:paraId="09F8F4C9" w14:textId="77777777" w:rsidR="00C03E4A" w:rsidRPr="00C20700" w:rsidRDefault="00C03E4A" w:rsidP="00407069">
            <w:pPr>
              <w:pStyle w:val="TAL"/>
            </w:pPr>
            <w:r w:rsidRPr="00C20700">
              <w:t>corresponds to AbsoluteCellPower_Type</w:t>
            </w:r>
          </w:p>
        </w:tc>
      </w:tr>
      <w:tr w:rsidR="00C03E4A" w14:paraId="6E667E67" w14:textId="77777777" w:rsidTr="00407069">
        <w:tc>
          <w:tcPr>
            <w:tcW w:w="1479" w:type="dxa"/>
            <w:shd w:val="clear" w:color="auto" w:fill="auto"/>
          </w:tcPr>
          <w:p w14:paraId="7F4DD0A3" w14:textId="77777777" w:rsidR="00C03E4A" w:rsidRPr="00C20700" w:rsidRDefault="00C03E4A" w:rsidP="00407069">
            <w:pPr>
              <w:pStyle w:val="TAL"/>
            </w:pPr>
            <w:r w:rsidRPr="00C20700">
              <w:t>Off</w:t>
            </w:r>
          </w:p>
        </w:tc>
        <w:tc>
          <w:tcPr>
            <w:tcW w:w="2957" w:type="dxa"/>
            <w:shd w:val="clear" w:color="auto" w:fill="auto"/>
          </w:tcPr>
          <w:p w14:paraId="6749EE94"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1A529D3A" w14:textId="77777777" w:rsidR="00C03E4A" w:rsidRPr="00C20700" w:rsidRDefault="00C03E4A" w:rsidP="00407069">
            <w:pPr>
              <w:pStyle w:val="TAL"/>
            </w:pPr>
            <w:r w:rsidRPr="00C20700">
              <w:t>=&lt; -145dBm according to TS 38.508-1 Table 6.2.2.1-3</w:t>
            </w:r>
          </w:p>
        </w:tc>
      </w:tr>
    </w:tbl>
    <w:p w14:paraId="6D0C286E" w14:textId="77777777" w:rsidR="00C03E4A" w:rsidRDefault="00C03E4A" w:rsidP="00C03E4A"/>
    <w:p w14:paraId="0677FD46" w14:textId="77777777" w:rsidR="00C03E4A" w:rsidRDefault="00C03E4A" w:rsidP="00C03E4A">
      <w:pPr>
        <w:pStyle w:val="TH"/>
      </w:pPr>
      <w:r>
        <w:t>NR_InitialCellPowe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12DA5C8" w14:textId="77777777" w:rsidTr="00407069">
        <w:tc>
          <w:tcPr>
            <w:tcW w:w="9857" w:type="dxa"/>
            <w:gridSpan w:val="4"/>
            <w:shd w:val="clear" w:color="auto" w:fill="E0E0E0"/>
          </w:tcPr>
          <w:p w14:paraId="443C1CE7" w14:textId="77777777" w:rsidR="00C03E4A" w:rsidRPr="00C20700" w:rsidRDefault="00C03E4A" w:rsidP="00407069">
            <w:pPr>
              <w:pStyle w:val="TAL"/>
              <w:rPr>
                <w:b/>
              </w:rPr>
            </w:pPr>
            <w:r w:rsidRPr="00C20700">
              <w:rPr>
                <w:b/>
              </w:rPr>
              <w:t>TTCN-3 Record Type</w:t>
            </w:r>
          </w:p>
        </w:tc>
      </w:tr>
      <w:tr w:rsidR="00C03E4A" w14:paraId="7DF373DC" w14:textId="77777777" w:rsidTr="00407069">
        <w:tc>
          <w:tcPr>
            <w:tcW w:w="1479" w:type="dxa"/>
            <w:tcBorders>
              <w:bottom w:val="single" w:sz="4" w:space="0" w:color="auto"/>
            </w:tcBorders>
            <w:shd w:val="clear" w:color="auto" w:fill="E0E0E0"/>
          </w:tcPr>
          <w:p w14:paraId="5F3DB7A8" w14:textId="77777777" w:rsidR="00C03E4A" w:rsidRPr="00C20700" w:rsidRDefault="00C03E4A" w:rsidP="00407069">
            <w:pPr>
              <w:pStyle w:val="TAL"/>
              <w:rPr>
                <w:b/>
              </w:rPr>
            </w:pPr>
            <w:bookmarkStart w:id="2940" w:name="NR_InitialCellPower_Type" w:colFirst="1" w:colLast="1"/>
            <w:r w:rsidRPr="00C20700">
              <w:rPr>
                <w:b/>
              </w:rPr>
              <w:t>Name</w:t>
            </w:r>
          </w:p>
        </w:tc>
        <w:tc>
          <w:tcPr>
            <w:tcW w:w="8378" w:type="dxa"/>
            <w:gridSpan w:val="3"/>
            <w:tcBorders>
              <w:bottom w:val="single" w:sz="4" w:space="0" w:color="auto"/>
            </w:tcBorders>
            <w:shd w:val="clear" w:color="auto" w:fill="FFFF99"/>
          </w:tcPr>
          <w:p w14:paraId="5DBB853E" w14:textId="77777777" w:rsidR="00C03E4A" w:rsidRPr="00C20700" w:rsidRDefault="00C03E4A" w:rsidP="00407069">
            <w:pPr>
              <w:pStyle w:val="TAL"/>
              <w:rPr>
                <w:b/>
              </w:rPr>
            </w:pPr>
            <w:r w:rsidRPr="00C20700">
              <w:rPr>
                <w:b/>
              </w:rPr>
              <w:t>NR_InitialCellPower_Type</w:t>
            </w:r>
          </w:p>
        </w:tc>
      </w:tr>
      <w:bookmarkEnd w:id="2940"/>
      <w:tr w:rsidR="00C03E4A" w14:paraId="5555AA2D" w14:textId="77777777" w:rsidTr="00407069">
        <w:tc>
          <w:tcPr>
            <w:tcW w:w="1479" w:type="dxa"/>
            <w:tcBorders>
              <w:bottom w:val="double" w:sz="4" w:space="0" w:color="auto"/>
            </w:tcBorders>
            <w:shd w:val="clear" w:color="auto" w:fill="E0E0E0"/>
          </w:tcPr>
          <w:p w14:paraId="7FB0C50A"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B84163B" w14:textId="77777777" w:rsidR="00C03E4A" w:rsidRPr="00C20700" w:rsidRDefault="00C03E4A" w:rsidP="00407069">
            <w:pPr>
              <w:pStyle w:val="TAL"/>
            </w:pPr>
          </w:p>
        </w:tc>
      </w:tr>
      <w:tr w:rsidR="00C03E4A" w14:paraId="33E43974" w14:textId="77777777" w:rsidTr="00407069">
        <w:tc>
          <w:tcPr>
            <w:tcW w:w="1479" w:type="dxa"/>
            <w:tcBorders>
              <w:top w:val="double" w:sz="4" w:space="0" w:color="auto"/>
            </w:tcBorders>
            <w:shd w:val="clear" w:color="auto" w:fill="auto"/>
          </w:tcPr>
          <w:p w14:paraId="526E6AE5" w14:textId="77777777" w:rsidR="00C03E4A" w:rsidRPr="00C20700" w:rsidRDefault="00C03E4A" w:rsidP="00407069">
            <w:pPr>
              <w:pStyle w:val="TAL"/>
            </w:pPr>
            <w:r w:rsidRPr="00C20700">
              <w:t>MaxReferencePower</w:t>
            </w:r>
          </w:p>
        </w:tc>
        <w:tc>
          <w:tcPr>
            <w:tcW w:w="2464" w:type="dxa"/>
            <w:tcBorders>
              <w:top w:val="double" w:sz="4" w:space="0" w:color="auto"/>
            </w:tcBorders>
            <w:shd w:val="clear" w:color="auto" w:fill="auto"/>
          </w:tcPr>
          <w:p w14:paraId="7107B844" w14:textId="77777777" w:rsidR="00C03E4A" w:rsidRPr="00C20700" w:rsidRDefault="00000000" w:rsidP="00407069">
            <w:pPr>
              <w:pStyle w:val="TAL"/>
            </w:pPr>
            <w:hyperlink w:anchor="NR_AbsoluteCellPower_Type" w:history="1">
              <w:r w:rsidR="00C03E4A" w:rsidRPr="00C20700">
                <w:rPr>
                  <w:rStyle w:val="Hyperlink"/>
                </w:rPr>
                <w:t>NR_AbsoluteCellPower_Type</w:t>
              </w:r>
            </w:hyperlink>
          </w:p>
        </w:tc>
        <w:tc>
          <w:tcPr>
            <w:tcW w:w="493" w:type="dxa"/>
            <w:tcBorders>
              <w:top w:val="double" w:sz="4" w:space="0" w:color="auto"/>
            </w:tcBorders>
            <w:shd w:val="clear" w:color="auto" w:fill="auto"/>
          </w:tcPr>
          <w:p w14:paraId="50350A2E" w14:textId="77777777" w:rsidR="00C03E4A" w:rsidRPr="00C20700" w:rsidRDefault="00C03E4A" w:rsidP="00407069">
            <w:pPr>
              <w:pStyle w:val="TAL"/>
            </w:pPr>
          </w:p>
        </w:tc>
        <w:tc>
          <w:tcPr>
            <w:tcW w:w="5421" w:type="dxa"/>
            <w:tcBorders>
              <w:top w:val="double" w:sz="4" w:space="0" w:color="auto"/>
            </w:tcBorders>
            <w:shd w:val="clear" w:color="auto" w:fill="auto"/>
          </w:tcPr>
          <w:p w14:paraId="1DD45BC2" w14:textId="77777777" w:rsidR="00C03E4A" w:rsidRPr="00C20700" w:rsidRDefault="00C03E4A" w:rsidP="00407069">
            <w:pPr>
              <w:pStyle w:val="TAL"/>
            </w:pPr>
            <w:r w:rsidRPr="00C20700">
              <w:t>maximum value of cell reference power (in dBm/SCS as per TS 38.508-1, clause 6.2.2);</w:t>
            </w:r>
          </w:p>
          <w:p w14:paraId="76D0DB2B" w14:textId="77777777" w:rsidR="00C03E4A" w:rsidRPr="00C20700" w:rsidRDefault="00C03E4A" w:rsidP="00407069">
            <w:pPr>
              <w:pStyle w:val="TAL"/>
            </w:pPr>
            <w:r w:rsidRPr="00C20700">
              <w:t>a cell is initialised with this reference power;</w:t>
            </w:r>
          </w:p>
          <w:p w14:paraId="4574FB94" w14:textId="77777777" w:rsidR="00C03E4A" w:rsidRPr="00C20700" w:rsidRDefault="00C03E4A" w:rsidP="00407069">
            <w:pPr>
              <w:pStyle w:val="TAL"/>
            </w:pPr>
            <w:r w:rsidRPr="00C20700">
              <w:t>its value is the upper bound of the cell power during the test case</w:t>
            </w:r>
          </w:p>
        </w:tc>
      </w:tr>
      <w:tr w:rsidR="00C03E4A" w14:paraId="374444F2" w14:textId="77777777" w:rsidTr="00407069">
        <w:tc>
          <w:tcPr>
            <w:tcW w:w="1479" w:type="dxa"/>
            <w:shd w:val="clear" w:color="auto" w:fill="auto"/>
          </w:tcPr>
          <w:p w14:paraId="557CE511" w14:textId="77777777" w:rsidR="00C03E4A" w:rsidRPr="00C20700" w:rsidRDefault="00C03E4A" w:rsidP="00407069">
            <w:pPr>
              <w:pStyle w:val="TAL"/>
            </w:pPr>
            <w:r w:rsidRPr="00C20700">
              <w:t>Attenuation</w:t>
            </w:r>
          </w:p>
        </w:tc>
        <w:tc>
          <w:tcPr>
            <w:tcW w:w="2464" w:type="dxa"/>
            <w:shd w:val="clear" w:color="auto" w:fill="auto"/>
          </w:tcPr>
          <w:p w14:paraId="336C936B" w14:textId="77777777" w:rsidR="00C03E4A" w:rsidRPr="00C20700" w:rsidRDefault="00000000" w:rsidP="00407069">
            <w:pPr>
              <w:pStyle w:val="TAL"/>
            </w:pPr>
            <w:hyperlink w:anchor="NR_InitialAttenuation_Type" w:history="1">
              <w:r w:rsidR="00C03E4A" w:rsidRPr="00C20700">
                <w:rPr>
                  <w:rStyle w:val="Hyperlink"/>
                </w:rPr>
                <w:t>NR_InitialAttenuation_Type</w:t>
              </w:r>
            </w:hyperlink>
          </w:p>
        </w:tc>
        <w:tc>
          <w:tcPr>
            <w:tcW w:w="493" w:type="dxa"/>
            <w:shd w:val="clear" w:color="auto" w:fill="auto"/>
          </w:tcPr>
          <w:p w14:paraId="67604C55" w14:textId="77777777" w:rsidR="00C03E4A" w:rsidRPr="00C20700" w:rsidRDefault="00C03E4A" w:rsidP="00407069">
            <w:pPr>
              <w:pStyle w:val="TAL"/>
            </w:pPr>
          </w:p>
        </w:tc>
        <w:tc>
          <w:tcPr>
            <w:tcW w:w="5421" w:type="dxa"/>
            <w:shd w:val="clear" w:color="auto" w:fill="auto"/>
          </w:tcPr>
          <w:p w14:paraId="745D3842" w14:textId="77777777" w:rsidR="00C03E4A" w:rsidRPr="00C20700" w:rsidRDefault="00C03E4A" w:rsidP="00407069">
            <w:pPr>
              <w:pStyle w:val="TAL"/>
            </w:pPr>
            <w:r w:rsidRPr="00C20700">
              <w:t>initial attenuation</w:t>
            </w:r>
          </w:p>
        </w:tc>
      </w:tr>
    </w:tbl>
    <w:p w14:paraId="5115D340" w14:textId="77777777" w:rsidR="00C03E4A" w:rsidRDefault="00C03E4A" w:rsidP="00C03E4A"/>
    <w:p w14:paraId="4D562833" w14:textId="77777777" w:rsidR="00C03E4A" w:rsidRDefault="00C03E4A" w:rsidP="00C03E4A">
      <w:pPr>
        <w:pStyle w:val="Heading3"/>
      </w:pPr>
      <w:bookmarkStart w:id="2941" w:name="_Toc171008852"/>
      <w:r>
        <w:t>D.1.3.2</w:t>
      </w:r>
      <w:r>
        <w:tab/>
        <w:t>PhysicalLayer</w:t>
      </w:r>
      <w:bookmarkEnd w:id="2941"/>
    </w:p>
    <w:p w14:paraId="7D510038" w14:textId="77777777" w:rsidR="00C03E4A" w:rsidRDefault="00C03E4A" w:rsidP="00C03E4A">
      <w:pPr>
        <w:pStyle w:val="TH"/>
      </w:pPr>
      <w:r>
        <w:t>NR_CellConfigPhysicalLaye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FBA07A5" w14:textId="77777777" w:rsidTr="00407069">
        <w:tc>
          <w:tcPr>
            <w:tcW w:w="9857" w:type="dxa"/>
            <w:gridSpan w:val="4"/>
            <w:shd w:val="clear" w:color="auto" w:fill="E0E0E0"/>
          </w:tcPr>
          <w:p w14:paraId="2782606D" w14:textId="77777777" w:rsidR="00C03E4A" w:rsidRPr="00C20700" w:rsidRDefault="00C03E4A" w:rsidP="00407069">
            <w:pPr>
              <w:pStyle w:val="TAL"/>
              <w:rPr>
                <w:b/>
              </w:rPr>
            </w:pPr>
            <w:r w:rsidRPr="00C20700">
              <w:rPr>
                <w:b/>
              </w:rPr>
              <w:t>TTCN-3 Record Type</w:t>
            </w:r>
          </w:p>
        </w:tc>
      </w:tr>
      <w:tr w:rsidR="00C03E4A" w14:paraId="632E73B3" w14:textId="77777777" w:rsidTr="00407069">
        <w:tc>
          <w:tcPr>
            <w:tcW w:w="1479" w:type="dxa"/>
            <w:tcBorders>
              <w:bottom w:val="single" w:sz="4" w:space="0" w:color="auto"/>
            </w:tcBorders>
            <w:shd w:val="clear" w:color="auto" w:fill="E0E0E0"/>
          </w:tcPr>
          <w:p w14:paraId="2EC41AD0" w14:textId="77777777" w:rsidR="00C03E4A" w:rsidRPr="00C20700" w:rsidRDefault="00C03E4A" w:rsidP="00407069">
            <w:pPr>
              <w:pStyle w:val="TAL"/>
              <w:rPr>
                <w:b/>
              </w:rPr>
            </w:pPr>
            <w:bookmarkStart w:id="2942" w:name="NR_CellConfigPhysicalLayer_Type" w:colFirst="1" w:colLast="1"/>
            <w:r w:rsidRPr="00C20700">
              <w:rPr>
                <w:b/>
              </w:rPr>
              <w:t>Name</w:t>
            </w:r>
          </w:p>
        </w:tc>
        <w:tc>
          <w:tcPr>
            <w:tcW w:w="8378" w:type="dxa"/>
            <w:gridSpan w:val="3"/>
            <w:tcBorders>
              <w:bottom w:val="single" w:sz="4" w:space="0" w:color="auto"/>
            </w:tcBorders>
            <w:shd w:val="clear" w:color="auto" w:fill="FFFF99"/>
          </w:tcPr>
          <w:p w14:paraId="3445572F" w14:textId="77777777" w:rsidR="00C03E4A" w:rsidRPr="00C20700" w:rsidRDefault="00C03E4A" w:rsidP="00407069">
            <w:pPr>
              <w:pStyle w:val="TAL"/>
              <w:rPr>
                <w:b/>
              </w:rPr>
            </w:pPr>
            <w:r w:rsidRPr="00C20700">
              <w:rPr>
                <w:b/>
              </w:rPr>
              <w:t>NR_CellConfigPhysicalLayer_Type</w:t>
            </w:r>
          </w:p>
        </w:tc>
      </w:tr>
      <w:bookmarkEnd w:id="2942"/>
      <w:tr w:rsidR="00C03E4A" w14:paraId="664B7A1E" w14:textId="77777777" w:rsidTr="00407069">
        <w:tc>
          <w:tcPr>
            <w:tcW w:w="1479" w:type="dxa"/>
            <w:tcBorders>
              <w:bottom w:val="double" w:sz="4" w:space="0" w:color="auto"/>
            </w:tcBorders>
            <w:shd w:val="clear" w:color="auto" w:fill="E0E0E0"/>
          </w:tcPr>
          <w:p w14:paraId="08197AC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487516C" w14:textId="77777777" w:rsidR="00C03E4A" w:rsidRPr="00C20700" w:rsidRDefault="00C03E4A" w:rsidP="00407069">
            <w:pPr>
              <w:pStyle w:val="TAL"/>
            </w:pPr>
            <w:r w:rsidRPr="00C20700">
              <w:t>Common configuration of physical channels, signals and BWPs</w:t>
            </w:r>
          </w:p>
        </w:tc>
      </w:tr>
      <w:tr w:rsidR="00C03E4A" w14:paraId="43B0BF6F" w14:textId="77777777" w:rsidTr="00407069">
        <w:tc>
          <w:tcPr>
            <w:tcW w:w="1479" w:type="dxa"/>
            <w:tcBorders>
              <w:top w:val="double" w:sz="4" w:space="0" w:color="auto"/>
            </w:tcBorders>
            <w:shd w:val="clear" w:color="auto" w:fill="auto"/>
          </w:tcPr>
          <w:p w14:paraId="7898C196" w14:textId="77777777" w:rsidR="00C03E4A" w:rsidRPr="00C20700" w:rsidRDefault="00C03E4A" w:rsidP="00407069">
            <w:pPr>
              <w:pStyle w:val="TAL"/>
            </w:pPr>
            <w:r w:rsidRPr="00C20700">
              <w:t>Common</w:t>
            </w:r>
          </w:p>
        </w:tc>
        <w:tc>
          <w:tcPr>
            <w:tcW w:w="2464" w:type="dxa"/>
            <w:tcBorders>
              <w:top w:val="double" w:sz="4" w:space="0" w:color="auto"/>
            </w:tcBorders>
            <w:shd w:val="clear" w:color="auto" w:fill="auto"/>
          </w:tcPr>
          <w:p w14:paraId="17479EE4" w14:textId="77777777" w:rsidR="00C03E4A" w:rsidRPr="00C20700" w:rsidRDefault="00000000" w:rsidP="00407069">
            <w:pPr>
              <w:pStyle w:val="TAL"/>
            </w:pPr>
            <w:hyperlink w:anchor="NR_CellConfigPhysicalLayerCommon_Type" w:history="1">
              <w:r w:rsidR="00C03E4A" w:rsidRPr="00C20700">
                <w:rPr>
                  <w:rStyle w:val="Hyperlink"/>
                </w:rPr>
                <w:t>NR_CellConfigPhysicalLayerCommon_Type</w:t>
              </w:r>
            </w:hyperlink>
          </w:p>
        </w:tc>
        <w:tc>
          <w:tcPr>
            <w:tcW w:w="493" w:type="dxa"/>
            <w:tcBorders>
              <w:top w:val="double" w:sz="4" w:space="0" w:color="auto"/>
            </w:tcBorders>
            <w:shd w:val="clear" w:color="auto" w:fill="auto"/>
          </w:tcPr>
          <w:p w14:paraId="31A74CFF"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7A41A701" w14:textId="77777777" w:rsidR="00C03E4A" w:rsidRPr="00C20700" w:rsidRDefault="00C03E4A" w:rsidP="00407069">
            <w:pPr>
              <w:pStyle w:val="TAL"/>
            </w:pPr>
            <w:r w:rsidRPr="00C20700">
              <w:t>Configuration common for UL and DL</w:t>
            </w:r>
          </w:p>
        </w:tc>
      </w:tr>
      <w:tr w:rsidR="00C03E4A" w14:paraId="397AEC20" w14:textId="77777777" w:rsidTr="00407069">
        <w:tc>
          <w:tcPr>
            <w:tcW w:w="1479" w:type="dxa"/>
            <w:shd w:val="clear" w:color="auto" w:fill="auto"/>
          </w:tcPr>
          <w:p w14:paraId="6EACD8B8" w14:textId="77777777" w:rsidR="00C03E4A" w:rsidRPr="00C20700" w:rsidRDefault="00C03E4A" w:rsidP="00407069">
            <w:pPr>
              <w:pStyle w:val="TAL"/>
            </w:pPr>
            <w:r w:rsidRPr="00C20700">
              <w:t>Downlink</w:t>
            </w:r>
          </w:p>
        </w:tc>
        <w:tc>
          <w:tcPr>
            <w:tcW w:w="2464" w:type="dxa"/>
            <w:shd w:val="clear" w:color="auto" w:fill="auto"/>
          </w:tcPr>
          <w:p w14:paraId="7802EB0C" w14:textId="77777777" w:rsidR="00C03E4A" w:rsidRPr="00C20700" w:rsidRDefault="00000000" w:rsidP="00407069">
            <w:pPr>
              <w:pStyle w:val="TAL"/>
            </w:pPr>
            <w:hyperlink w:anchor="NR_CellConfigPhysicalLayerDownlink_Type" w:history="1">
              <w:r w:rsidR="00C03E4A" w:rsidRPr="00C20700">
                <w:rPr>
                  <w:rStyle w:val="Hyperlink"/>
                </w:rPr>
                <w:t>NR_CellConfigPhysicalLayerDownlink_Type</w:t>
              </w:r>
            </w:hyperlink>
          </w:p>
        </w:tc>
        <w:tc>
          <w:tcPr>
            <w:tcW w:w="493" w:type="dxa"/>
            <w:shd w:val="clear" w:color="auto" w:fill="auto"/>
          </w:tcPr>
          <w:p w14:paraId="23003441" w14:textId="77777777" w:rsidR="00C03E4A" w:rsidRPr="00C20700" w:rsidRDefault="00C03E4A" w:rsidP="00407069">
            <w:pPr>
              <w:pStyle w:val="TAL"/>
            </w:pPr>
            <w:r w:rsidRPr="00C20700">
              <w:t>opt</w:t>
            </w:r>
          </w:p>
        </w:tc>
        <w:tc>
          <w:tcPr>
            <w:tcW w:w="5421" w:type="dxa"/>
            <w:shd w:val="clear" w:color="auto" w:fill="auto"/>
          </w:tcPr>
          <w:p w14:paraId="59E1760E" w14:textId="77777777" w:rsidR="00C03E4A" w:rsidRPr="00C20700" w:rsidRDefault="00C03E4A" w:rsidP="00407069">
            <w:pPr>
              <w:pStyle w:val="TAL"/>
            </w:pPr>
            <w:r w:rsidRPr="00C20700">
              <w:t>DL configuration</w:t>
            </w:r>
          </w:p>
        </w:tc>
      </w:tr>
      <w:tr w:rsidR="00C03E4A" w14:paraId="10A7A35F" w14:textId="77777777" w:rsidTr="00407069">
        <w:tc>
          <w:tcPr>
            <w:tcW w:w="1479" w:type="dxa"/>
            <w:shd w:val="clear" w:color="auto" w:fill="auto"/>
          </w:tcPr>
          <w:p w14:paraId="3BC156D3" w14:textId="77777777" w:rsidR="00C03E4A" w:rsidRPr="00C20700" w:rsidRDefault="00C03E4A" w:rsidP="00407069">
            <w:pPr>
              <w:pStyle w:val="TAL"/>
            </w:pPr>
            <w:r w:rsidRPr="00C20700">
              <w:t>Uplink</w:t>
            </w:r>
          </w:p>
        </w:tc>
        <w:tc>
          <w:tcPr>
            <w:tcW w:w="2464" w:type="dxa"/>
            <w:shd w:val="clear" w:color="auto" w:fill="auto"/>
          </w:tcPr>
          <w:p w14:paraId="032CB645" w14:textId="77777777" w:rsidR="00C03E4A" w:rsidRPr="00C20700" w:rsidRDefault="00000000" w:rsidP="00407069">
            <w:pPr>
              <w:pStyle w:val="TAL"/>
            </w:pPr>
            <w:hyperlink w:anchor="NR_CellConfigPhysicalLayerUplink_Type" w:history="1">
              <w:r w:rsidR="00C03E4A" w:rsidRPr="00C20700">
                <w:rPr>
                  <w:rStyle w:val="Hyperlink"/>
                </w:rPr>
                <w:t>NR_CellConfigPhysicalLayerUplink_Type</w:t>
              </w:r>
            </w:hyperlink>
          </w:p>
        </w:tc>
        <w:tc>
          <w:tcPr>
            <w:tcW w:w="493" w:type="dxa"/>
            <w:shd w:val="clear" w:color="auto" w:fill="auto"/>
          </w:tcPr>
          <w:p w14:paraId="655931D5" w14:textId="77777777" w:rsidR="00C03E4A" w:rsidRPr="00C20700" w:rsidRDefault="00C03E4A" w:rsidP="00407069">
            <w:pPr>
              <w:pStyle w:val="TAL"/>
            </w:pPr>
            <w:r w:rsidRPr="00C20700">
              <w:t>opt</w:t>
            </w:r>
          </w:p>
        </w:tc>
        <w:tc>
          <w:tcPr>
            <w:tcW w:w="5421" w:type="dxa"/>
            <w:shd w:val="clear" w:color="auto" w:fill="auto"/>
          </w:tcPr>
          <w:p w14:paraId="29D99E23" w14:textId="77777777" w:rsidR="00C03E4A" w:rsidRPr="00C20700" w:rsidRDefault="00C03E4A" w:rsidP="00407069">
            <w:pPr>
              <w:pStyle w:val="TAL"/>
            </w:pPr>
            <w:r w:rsidRPr="00C20700">
              <w:t>UL configuration;</w:t>
            </w:r>
          </w:p>
          <w:p w14:paraId="1C946275" w14:textId="77777777" w:rsidR="00C03E4A" w:rsidRPr="00C20700" w:rsidRDefault="00C03E4A" w:rsidP="00407069">
            <w:pPr>
              <w:pStyle w:val="TAL"/>
            </w:pPr>
            <w:r w:rsidRPr="00C20700">
              <w:t>may be omitted at initial configuration e.g. in case that the cell shall not have an uplink;</w:t>
            </w:r>
          </w:p>
          <w:p w14:paraId="0391EFC2" w14:textId="77777777" w:rsidR="00C03E4A" w:rsidRPr="00C20700" w:rsidRDefault="00C03E4A" w:rsidP="00407069">
            <w:pPr>
              <w:pStyle w:val="TAL"/>
            </w:pPr>
            <w:r w:rsidRPr="00C20700">
              <w:t>NOTE: there is no way to explicitly remove the uplink configuration after it has been configured for a cell</w:t>
            </w:r>
          </w:p>
        </w:tc>
      </w:tr>
    </w:tbl>
    <w:p w14:paraId="0A332857" w14:textId="77777777" w:rsidR="00C03E4A" w:rsidRDefault="00C03E4A" w:rsidP="00C03E4A"/>
    <w:p w14:paraId="679F4741" w14:textId="77777777" w:rsidR="00C03E4A" w:rsidRDefault="00C03E4A" w:rsidP="00C03E4A">
      <w:pPr>
        <w:pStyle w:val="Heading4"/>
      </w:pPr>
      <w:bookmarkStart w:id="2943" w:name="_Toc171008853"/>
      <w:r>
        <w:t>D.1.3.2.1</w:t>
      </w:r>
      <w:r>
        <w:tab/>
        <w:t>PhysicalLayer_Common</w:t>
      </w:r>
      <w:bookmarkEnd w:id="2943"/>
    </w:p>
    <w:p w14:paraId="647D648C" w14:textId="77777777" w:rsidR="00C03E4A" w:rsidRDefault="00C03E4A" w:rsidP="00C03E4A">
      <w:pPr>
        <w:pStyle w:val="TH"/>
      </w:pPr>
      <w:r>
        <w:t>NR_CellConfigPhysicalLayerComm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63612E5" w14:textId="77777777" w:rsidTr="00407069">
        <w:tc>
          <w:tcPr>
            <w:tcW w:w="9857" w:type="dxa"/>
            <w:gridSpan w:val="4"/>
            <w:shd w:val="clear" w:color="auto" w:fill="E0E0E0"/>
          </w:tcPr>
          <w:p w14:paraId="39874A31" w14:textId="77777777" w:rsidR="00C03E4A" w:rsidRPr="00C20700" w:rsidRDefault="00C03E4A" w:rsidP="00407069">
            <w:pPr>
              <w:pStyle w:val="TAL"/>
              <w:rPr>
                <w:b/>
              </w:rPr>
            </w:pPr>
            <w:r w:rsidRPr="00C20700">
              <w:rPr>
                <w:b/>
              </w:rPr>
              <w:t>TTCN-3 Record Type</w:t>
            </w:r>
          </w:p>
        </w:tc>
      </w:tr>
      <w:tr w:rsidR="00C03E4A" w14:paraId="43C49BC7" w14:textId="77777777" w:rsidTr="00407069">
        <w:tc>
          <w:tcPr>
            <w:tcW w:w="1479" w:type="dxa"/>
            <w:tcBorders>
              <w:bottom w:val="single" w:sz="4" w:space="0" w:color="auto"/>
            </w:tcBorders>
            <w:shd w:val="clear" w:color="auto" w:fill="E0E0E0"/>
          </w:tcPr>
          <w:p w14:paraId="337F8D8B" w14:textId="77777777" w:rsidR="00C03E4A" w:rsidRPr="00C20700" w:rsidRDefault="00C03E4A" w:rsidP="00407069">
            <w:pPr>
              <w:pStyle w:val="TAL"/>
              <w:rPr>
                <w:b/>
              </w:rPr>
            </w:pPr>
            <w:bookmarkStart w:id="2944" w:name="NR_CellConfigPhysicalLayerCommon_Type" w:colFirst="1" w:colLast="1"/>
            <w:r w:rsidRPr="00C20700">
              <w:rPr>
                <w:b/>
              </w:rPr>
              <w:t>Name</w:t>
            </w:r>
          </w:p>
        </w:tc>
        <w:tc>
          <w:tcPr>
            <w:tcW w:w="8378" w:type="dxa"/>
            <w:gridSpan w:val="3"/>
            <w:tcBorders>
              <w:bottom w:val="single" w:sz="4" w:space="0" w:color="auto"/>
            </w:tcBorders>
            <w:shd w:val="clear" w:color="auto" w:fill="FFFF99"/>
          </w:tcPr>
          <w:p w14:paraId="3F65E9BC" w14:textId="77777777" w:rsidR="00C03E4A" w:rsidRPr="00C20700" w:rsidRDefault="00C03E4A" w:rsidP="00407069">
            <w:pPr>
              <w:pStyle w:val="TAL"/>
              <w:rPr>
                <w:b/>
              </w:rPr>
            </w:pPr>
            <w:r w:rsidRPr="00C20700">
              <w:rPr>
                <w:b/>
              </w:rPr>
              <w:t>NR_CellConfigPhysicalLayerCommon_Type</w:t>
            </w:r>
          </w:p>
        </w:tc>
      </w:tr>
      <w:bookmarkEnd w:id="2944"/>
      <w:tr w:rsidR="00C03E4A" w14:paraId="5C74B1B7" w14:textId="77777777" w:rsidTr="00407069">
        <w:tc>
          <w:tcPr>
            <w:tcW w:w="1479" w:type="dxa"/>
            <w:tcBorders>
              <w:bottom w:val="double" w:sz="4" w:space="0" w:color="auto"/>
            </w:tcBorders>
            <w:shd w:val="clear" w:color="auto" w:fill="E0E0E0"/>
          </w:tcPr>
          <w:p w14:paraId="6898E9E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D51F6C5" w14:textId="77777777" w:rsidR="00C03E4A" w:rsidRPr="00C20700" w:rsidRDefault="00C03E4A" w:rsidP="00407069">
            <w:pPr>
              <w:pStyle w:val="TAL"/>
            </w:pPr>
            <w:r w:rsidRPr="00C20700">
              <w:t>Configuration common for UL and DL</w:t>
            </w:r>
          </w:p>
        </w:tc>
      </w:tr>
      <w:tr w:rsidR="00C03E4A" w14:paraId="5380EF4E" w14:textId="77777777" w:rsidTr="00407069">
        <w:tc>
          <w:tcPr>
            <w:tcW w:w="1479" w:type="dxa"/>
            <w:tcBorders>
              <w:top w:val="double" w:sz="4" w:space="0" w:color="auto"/>
            </w:tcBorders>
            <w:shd w:val="clear" w:color="auto" w:fill="auto"/>
          </w:tcPr>
          <w:p w14:paraId="03D2A4A2" w14:textId="77777777" w:rsidR="00C03E4A" w:rsidRPr="00C20700" w:rsidRDefault="00C03E4A" w:rsidP="00407069">
            <w:pPr>
              <w:pStyle w:val="TAL"/>
            </w:pPr>
            <w:r w:rsidRPr="00C20700">
              <w:t>PhysicalCellId</w:t>
            </w:r>
          </w:p>
        </w:tc>
        <w:tc>
          <w:tcPr>
            <w:tcW w:w="2464" w:type="dxa"/>
            <w:tcBorders>
              <w:top w:val="double" w:sz="4" w:space="0" w:color="auto"/>
            </w:tcBorders>
            <w:shd w:val="clear" w:color="auto" w:fill="auto"/>
          </w:tcPr>
          <w:p w14:paraId="43028496" w14:textId="77777777" w:rsidR="00C03E4A" w:rsidRPr="00C20700" w:rsidRDefault="00C03E4A" w:rsidP="00407069">
            <w:pPr>
              <w:pStyle w:val="TAL"/>
            </w:pPr>
            <w:r w:rsidRPr="00C20700">
              <w:t>PhysCellId</w:t>
            </w:r>
          </w:p>
        </w:tc>
        <w:tc>
          <w:tcPr>
            <w:tcW w:w="493" w:type="dxa"/>
            <w:tcBorders>
              <w:top w:val="double" w:sz="4" w:space="0" w:color="auto"/>
            </w:tcBorders>
            <w:shd w:val="clear" w:color="auto" w:fill="auto"/>
          </w:tcPr>
          <w:p w14:paraId="52A54F00"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2AD48B0B" w14:textId="77777777" w:rsidR="00C03E4A" w:rsidRPr="00C20700" w:rsidRDefault="00C03E4A" w:rsidP="00407069">
            <w:pPr>
              <w:pStyle w:val="TAL"/>
            </w:pPr>
            <w:r w:rsidRPr="00C20700">
              <w:t>Physical-layer cell identity according to 38.211 clause 7.4.2.1;</w:t>
            </w:r>
          </w:p>
          <w:p w14:paraId="36E6E8E2" w14:textId="77777777" w:rsidR="00C03E4A" w:rsidRPr="00C20700" w:rsidRDefault="00C03E4A" w:rsidP="00407069">
            <w:pPr>
              <w:pStyle w:val="TAL"/>
            </w:pPr>
            <w:r w:rsidRPr="00C20700">
              <w:t>EN-DC: corresponds to ServingCellConfigCommon.physCellId</w:t>
            </w:r>
          </w:p>
        </w:tc>
      </w:tr>
      <w:tr w:rsidR="00C03E4A" w14:paraId="45DDDDE3" w14:textId="77777777" w:rsidTr="00407069">
        <w:tc>
          <w:tcPr>
            <w:tcW w:w="1479" w:type="dxa"/>
            <w:shd w:val="clear" w:color="auto" w:fill="auto"/>
          </w:tcPr>
          <w:p w14:paraId="14696EF0" w14:textId="77777777" w:rsidR="00C03E4A" w:rsidRPr="00C20700" w:rsidRDefault="00C03E4A" w:rsidP="00407069">
            <w:pPr>
              <w:pStyle w:val="TAL"/>
            </w:pPr>
            <w:r w:rsidRPr="00C20700">
              <w:t>DuplexMode</w:t>
            </w:r>
          </w:p>
        </w:tc>
        <w:tc>
          <w:tcPr>
            <w:tcW w:w="2464" w:type="dxa"/>
            <w:shd w:val="clear" w:color="auto" w:fill="auto"/>
          </w:tcPr>
          <w:p w14:paraId="2BD19A5F" w14:textId="77777777" w:rsidR="00C03E4A" w:rsidRPr="00C20700" w:rsidRDefault="00000000" w:rsidP="00407069">
            <w:pPr>
              <w:pStyle w:val="TAL"/>
            </w:pPr>
            <w:hyperlink w:anchor="NR_DuplexMode_Type" w:history="1">
              <w:r w:rsidR="00C03E4A" w:rsidRPr="00C20700">
                <w:rPr>
                  <w:rStyle w:val="Hyperlink"/>
                </w:rPr>
                <w:t>NR_DuplexMode_Type</w:t>
              </w:r>
            </w:hyperlink>
          </w:p>
        </w:tc>
        <w:tc>
          <w:tcPr>
            <w:tcW w:w="493" w:type="dxa"/>
            <w:shd w:val="clear" w:color="auto" w:fill="auto"/>
          </w:tcPr>
          <w:p w14:paraId="231BF64C" w14:textId="77777777" w:rsidR="00C03E4A" w:rsidRPr="00C20700" w:rsidRDefault="00C03E4A" w:rsidP="00407069">
            <w:pPr>
              <w:pStyle w:val="TAL"/>
            </w:pPr>
            <w:r w:rsidRPr="00C20700">
              <w:t>opt</w:t>
            </w:r>
          </w:p>
        </w:tc>
        <w:tc>
          <w:tcPr>
            <w:tcW w:w="5421" w:type="dxa"/>
            <w:shd w:val="clear" w:color="auto" w:fill="auto"/>
          </w:tcPr>
          <w:p w14:paraId="02C4758A" w14:textId="77777777" w:rsidR="00C03E4A" w:rsidRPr="00C20700" w:rsidRDefault="00C03E4A" w:rsidP="00407069">
            <w:pPr>
              <w:pStyle w:val="TAL"/>
            </w:pPr>
            <w:r w:rsidRPr="00C20700">
              <w:t>FDD or TDD; FDD/TDD specific parameters</w:t>
            </w:r>
          </w:p>
        </w:tc>
      </w:tr>
    </w:tbl>
    <w:p w14:paraId="6B96347E" w14:textId="77777777" w:rsidR="00C03E4A" w:rsidRDefault="00C03E4A" w:rsidP="00C03E4A"/>
    <w:p w14:paraId="7C68AD3F" w14:textId="77777777" w:rsidR="00C03E4A" w:rsidRDefault="00C03E4A" w:rsidP="00C03E4A">
      <w:pPr>
        <w:pStyle w:val="TH"/>
      </w:pPr>
      <w:r>
        <w:t>NR_DuplexMod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F05F030" w14:textId="77777777" w:rsidTr="00407069">
        <w:tc>
          <w:tcPr>
            <w:tcW w:w="9857" w:type="dxa"/>
            <w:gridSpan w:val="3"/>
            <w:shd w:val="clear" w:color="auto" w:fill="E0E0E0"/>
          </w:tcPr>
          <w:p w14:paraId="56CB443E" w14:textId="77777777" w:rsidR="00C03E4A" w:rsidRPr="00C20700" w:rsidRDefault="00C03E4A" w:rsidP="00407069">
            <w:pPr>
              <w:pStyle w:val="TAL"/>
              <w:rPr>
                <w:b/>
              </w:rPr>
            </w:pPr>
            <w:r w:rsidRPr="00C20700">
              <w:rPr>
                <w:b/>
              </w:rPr>
              <w:t>TTCN-3 Union Type</w:t>
            </w:r>
          </w:p>
        </w:tc>
      </w:tr>
      <w:tr w:rsidR="00C03E4A" w14:paraId="3BC5BDE6" w14:textId="77777777" w:rsidTr="00407069">
        <w:tc>
          <w:tcPr>
            <w:tcW w:w="1479" w:type="dxa"/>
            <w:tcBorders>
              <w:bottom w:val="single" w:sz="4" w:space="0" w:color="auto"/>
            </w:tcBorders>
            <w:shd w:val="clear" w:color="auto" w:fill="E0E0E0"/>
          </w:tcPr>
          <w:p w14:paraId="31DC5055" w14:textId="77777777" w:rsidR="00C03E4A" w:rsidRPr="00C20700" w:rsidRDefault="00C03E4A" w:rsidP="00407069">
            <w:pPr>
              <w:pStyle w:val="TAL"/>
              <w:rPr>
                <w:b/>
              </w:rPr>
            </w:pPr>
            <w:bookmarkStart w:id="2945" w:name="NR_DuplexMode_Type" w:colFirst="1" w:colLast="1"/>
            <w:r w:rsidRPr="00C20700">
              <w:rPr>
                <w:b/>
              </w:rPr>
              <w:t>Name</w:t>
            </w:r>
          </w:p>
        </w:tc>
        <w:tc>
          <w:tcPr>
            <w:tcW w:w="8378" w:type="dxa"/>
            <w:gridSpan w:val="2"/>
            <w:tcBorders>
              <w:bottom w:val="single" w:sz="4" w:space="0" w:color="auto"/>
            </w:tcBorders>
            <w:shd w:val="clear" w:color="auto" w:fill="FFFF99"/>
          </w:tcPr>
          <w:p w14:paraId="6C02A01F" w14:textId="77777777" w:rsidR="00C03E4A" w:rsidRPr="00C20700" w:rsidRDefault="00C03E4A" w:rsidP="00407069">
            <w:pPr>
              <w:pStyle w:val="TAL"/>
              <w:rPr>
                <w:b/>
              </w:rPr>
            </w:pPr>
            <w:r w:rsidRPr="00C20700">
              <w:rPr>
                <w:b/>
              </w:rPr>
              <w:t>NR_DuplexMode_Type</w:t>
            </w:r>
          </w:p>
        </w:tc>
      </w:tr>
      <w:bookmarkEnd w:id="2945"/>
      <w:tr w:rsidR="00C03E4A" w14:paraId="67D53E39" w14:textId="77777777" w:rsidTr="00407069">
        <w:tc>
          <w:tcPr>
            <w:tcW w:w="1479" w:type="dxa"/>
            <w:tcBorders>
              <w:bottom w:val="double" w:sz="4" w:space="0" w:color="auto"/>
            </w:tcBorders>
            <w:shd w:val="clear" w:color="auto" w:fill="E0E0E0"/>
          </w:tcPr>
          <w:p w14:paraId="2C12E51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BEC6B17" w14:textId="77777777" w:rsidR="00C03E4A" w:rsidRPr="00C20700" w:rsidRDefault="00C03E4A" w:rsidP="00407069">
            <w:pPr>
              <w:pStyle w:val="TAL"/>
            </w:pPr>
            <w:r w:rsidRPr="00C20700">
              <w:t>FDD/TDD and maybe other types of duplex mode; in general FDD/TDD mode is determined from the frequency band</w:t>
            </w:r>
          </w:p>
        </w:tc>
      </w:tr>
      <w:tr w:rsidR="00C03E4A" w14:paraId="6FDFB071" w14:textId="77777777" w:rsidTr="00407069">
        <w:tc>
          <w:tcPr>
            <w:tcW w:w="1479" w:type="dxa"/>
            <w:tcBorders>
              <w:top w:val="double" w:sz="4" w:space="0" w:color="auto"/>
            </w:tcBorders>
            <w:shd w:val="clear" w:color="auto" w:fill="auto"/>
          </w:tcPr>
          <w:p w14:paraId="7AC10E0F" w14:textId="77777777" w:rsidR="00C03E4A" w:rsidRPr="00C20700" w:rsidRDefault="00C03E4A" w:rsidP="00407069">
            <w:pPr>
              <w:pStyle w:val="TAL"/>
            </w:pPr>
            <w:r w:rsidRPr="00C20700">
              <w:t>FDD</w:t>
            </w:r>
          </w:p>
        </w:tc>
        <w:tc>
          <w:tcPr>
            <w:tcW w:w="2957" w:type="dxa"/>
            <w:tcBorders>
              <w:top w:val="double" w:sz="4" w:space="0" w:color="auto"/>
            </w:tcBorders>
            <w:shd w:val="clear" w:color="auto" w:fill="auto"/>
          </w:tcPr>
          <w:p w14:paraId="5B45513B" w14:textId="77777777" w:rsidR="00C03E4A" w:rsidRPr="00C20700" w:rsidRDefault="00000000" w:rsidP="00407069">
            <w:pPr>
              <w:pStyle w:val="TAL"/>
            </w:pPr>
            <w:hyperlink w:anchor="NR_FDD_Info_Type" w:history="1">
              <w:r w:rsidR="00C03E4A" w:rsidRPr="00C20700">
                <w:rPr>
                  <w:rStyle w:val="Hyperlink"/>
                </w:rPr>
                <w:t>NR_FDD_Info_Type</w:t>
              </w:r>
            </w:hyperlink>
          </w:p>
        </w:tc>
        <w:tc>
          <w:tcPr>
            <w:tcW w:w="5421" w:type="dxa"/>
            <w:tcBorders>
              <w:top w:val="double" w:sz="4" w:space="0" w:color="auto"/>
            </w:tcBorders>
            <w:shd w:val="clear" w:color="auto" w:fill="auto"/>
          </w:tcPr>
          <w:p w14:paraId="0D4A20F9" w14:textId="77777777" w:rsidR="00C03E4A" w:rsidRPr="00C20700" w:rsidRDefault="00C03E4A" w:rsidP="00407069">
            <w:pPr>
              <w:pStyle w:val="TAL"/>
            </w:pPr>
          </w:p>
        </w:tc>
      </w:tr>
      <w:tr w:rsidR="00C03E4A" w14:paraId="0F741635" w14:textId="77777777" w:rsidTr="00407069">
        <w:tc>
          <w:tcPr>
            <w:tcW w:w="1479" w:type="dxa"/>
            <w:shd w:val="clear" w:color="auto" w:fill="auto"/>
          </w:tcPr>
          <w:p w14:paraId="7380E3E5" w14:textId="77777777" w:rsidR="00C03E4A" w:rsidRPr="00C20700" w:rsidRDefault="00C03E4A" w:rsidP="00407069">
            <w:pPr>
              <w:pStyle w:val="TAL"/>
            </w:pPr>
            <w:r w:rsidRPr="00C20700">
              <w:t>TDD</w:t>
            </w:r>
          </w:p>
        </w:tc>
        <w:tc>
          <w:tcPr>
            <w:tcW w:w="2957" w:type="dxa"/>
            <w:shd w:val="clear" w:color="auto" w:fill="auto"/>
          </w:tcPr>
          <w:p w14:paraId="32B3CA58" w14:textId="77777777" w:rsidR="00C03E4A" w:rsidRPr="00C20700" w:rsidRDefault="00000000" w:rsidP="00407069">
            <w:pPr>
              <w:pStyle w:val="TAL"/>
            </w:pPr>
            <w:hyperlink w:anchor="NR_TDD_Info_Type" w:history="1">
              <w:r w:rsidR="00C03E4A" w:rsidRPr="00C20700">
                <w:rPr>
                  <w:rStyle w:val="Hyperlink"/>
                </w:rPr>
                <w:t>NR_TDD_Info_Type</w:t>
              </w:r>
            </w:hyperlink>
          </w:p>
        </w:tc>
        <w:tc>
          <w:tcPr>
            <w:tcW w:w="5421" w:type="dxa"/>
            <w:shd w:val="clear" w:color="auto" w:fill="auto"/>
          </w:tcPr>
          <w:p w14:paraId="36665914" w14:textId="77777777" w:rsidR="00C03E4A" w:rsidRPr="00C20700" w:rsidRDefault="00C03E4A" w:rsidP="00407069">
            <w:pPr>
              <w:pStyle w:val="TAL"/>
            </w:pPr>
          </w:p>
        </w:tc>
      </w:tr>
    </w:tbl>
    <w:p w14:paraId="73849CBC" w14:textId="77777777" w:rsidR="00C03E4A" w:rsidRDefault="00C03E4A" w:rsidP="00C03E4A"/>
    <w:p w14:paraId="417DBBF4" w14:textId="77777777" w:rsidR="00C03E4A" w:rsidRDefault="00C03E4A" w:rsidP="00C03E4A">
      <w:pPr>
        <w:pStyle w:val="TH"/>
      </w:pPr>
      <w:r>
        <w:t>NR_FDD_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33430C7" w14:textId="77777777" w:rsidTr="00407069">
        <w:tc>
          <w:tcPr>
            <w:tcW w:w="9857" w:type="dxa"/>
            <w:gridSpan w:val="4"/>
            <w:shd w:val="clear" w:color="auto" w:fill="E0E0E0"/>
          </w:tcPr>
          <w:p w14:paraId="0FA04999" w14:textId="77777777" w:rsidR="00C03E4A" w:rsidRPr="00C20700" w:rsidRDefault="00C03E4A" w:rsidP="00407069">
            <w:pPr>
              <w:pStyle w:val="TAL"/>
              <w:rPr>
                <w:b/>
              </w:rPr>
            </w:pPr>
            <w:r w:rsidRPr="00C20700">
              <w:rPr>
                <w:b/>
              </w:rPr>
              <w:t>TTCN-3 Record Type</w:t>
            </w:r>
          </w:p>
        </w:tc>
      </w:tr>
      <w:tr w:rsidR="00C03E4A" w14:paraId="5DEB7EE3" w14:textId="77777777" w:rsidTr="00407069">
        <w:tc>
          <w:tcPr>
            <w:tcW w:w="1479" w:type="dxa"/>
            <w:tcBorders>
              <w:bottom w:val="single" w:sz="4" w:space="0" w:color="auto"/>
            </w:tcBorders>
            <w:shd w:val="clear" w:color="auto" w:fill="E0E0E0"/>
          </w:tcPr>
          <w:p w14:paraId="543FECA0" w14:textId="77777777" w:rsidR="00C03E4A" w:rsidRPr="00C20700" w:rsidRDefault="00C03E4A" w:rsidP="00407069">
            <w:pPr>
              <w:pStyle w:val="TAL"/>
              <w:rPr>
                <w:b/>
              </w:rPr>
            </w:pPr>
            <w:bookmarkStart w:id="2946" w:name="NR_FDD_Info_Type" w:colFirst="1" w:colLast="1"/>
            <w:r w:rsidRPr="00C20700">
              <w:rPr>
                <w:b/>
              </w:rPr>
              <w:t>Name</w:t>
            </w:r>
          </w:p>
        </w:tc>
        <w:tc>
          <w:tcPr>
            <w:tcW w:w="8378" w:type="dxa"/>
            <w:gridSpan w:val="3"/>
            <w:tcBorders>
              <w:bottom w:val="single" w:sz="4" w:space="0" w:color="auto"/>
            </w:tcBorders>
            <w:shd w:val="clear" w:color="auto" w:fill="FFFF99"/>
          </w:tcPr>
          <w:p w14:paraId="3365A804" w14:textId="77777777" w:rsidR="00C03E4A" w:rsidRPr="00C20700" w:rsidRDefault="00C03E4A" w:rsidP="00407069">
            <w:pPr>
              <w:pStyle w:val="TAL"/>
              <w:rPr>
                <w:b/>
              </w:rPr>
            </w:pPr>
            <w:r w:rsidRPr="00C20700">
              <w:rPr>
                <w:b/>
              </w:rPr>
              <w:t>NR_FDD_Info_Type</w:t>
            </w:r>
          </w:p>
        </w:tc>
      </w:tr>
      <w:bookmarkEnd w:id="2946"/>
      <w:tr w:rsidR="00C03E4A" w14:paraId="653945CC" w14:textId="77777777" w:rsidTr="00407069">
        <w:tc>
          <w:tcPr>
            <w:tcW w:w="1479" w:type="dxa"/>
            <w:tcBorders>
              <w:bottom w:val="double" w:sz="4" w:space="0" w:color="auto"/>
            </w:tcBorders>
            <w:shd w:val="clear" w:color="auto" w:fill="E0E0E0"/>
          </w:tcPr>
          <w:p w14:paraId="2E6FB7B6"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EE79484" w14:textId="77777777" w:rsidR="00C03E4A" w:rsidRPr="00C20700" w:rsidRDefault="00C03E4A" w:rsidP="00407069">
            <w:pPr>
              <w:pStyle w:val="TAL"/>
            </w:pPr>
            <w:r w:rsidRPr="00C20700">
              <w:t>FDD (paired spectrum)</w:t>
            </w:r>
          </w:p>
        </w:tc>
      </w:tr>
      <w:tr w:rsidR="00C03E4A" w14:paraId="0BFD6732" w14:textId="77777777" w:rsidTr="00407069">
        <w:tc>
          <w:tcPr>
            <w:tcW w:w="1479" w:type="dxa"/>
            <w:tcBorders>
              <w:top w:val="double" w:sz="4" w:space="0" w:color="auto"/>
            </w:tcBorders>
            <w:shd w:val="clear" w:color="auto" w:fill="auto"/>
          </w:tcPr>
          <w:p w14:paraId="613785A3" w14:textId="77777777" w:rsidR="00C03E4A" w:rsidRPr="00C20700" w:rsidRDefault="00C03E4A" w:rsidP="00407069">
            <w:pPr>
              <w:pStyle w:val="TAL"/>
            </w:pPr>
            <w:r w:rsidRPr="00C20700">
              <w:t>HalfDuplexFDD</w:t>
            </w:r>
          </w:p>
        </w:tc>
        <w:tc>
          <w:tcPr>
            <w:tcW w:w="2464" w:type="dxa"/>
            <w:tcBorders>
              <w:top w:val="double" w:sz="4" w:space="0" w:color="auto"/>
            </w:tcBorders>
            <w:shd w:val="clear" w:color="auto" w:fill="auto"/>
          </w:tcPr>
          <w:p w14:paraId="2A0EB8F3" w14:textId="77777777" w:rsidR="00C03E4A" w:rsidRPr="00C20700" w:rsidRDefault="00C03E4A" w:rsidP="00407069">
            <w:pPr>
              <w:pStyle w:val="TAL"/>
            </w:pPr>
            <w:r w:rsidRPr="00C20700">
              <w:t>boolean</w:t>
            </w:r>
          </w:p>
        </w:tc>
        <w:tc>
          <w:tcPr>
            <w:tcW w:w="493" w:type="dxa"/>
            <w:tcBorders>
              <w:top w:val="double" w:sz="4" w:space="0" w:color="auto"/>
            </w:tcBorders>
            <w:shd w:val="clear" w:color="auto" w:fill="auto"/>
          </w:tcPr>
          <w:p w14:paraId="11DA09FD"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74BDDBDD" w14:textId="77777777" w:rsidR="00C03E4A" w:rsidRPr="00C20700" w:rsidRDefault="00C03E4A" w:rsidP="00407069">
            <w:pPr>
              <w:pStyle w:val="TAL"/>
            </w:pPr>
            <w:r w:rsidRPr="00C20700">
              <w:t>"true" for RedCap half-duplex FDD. When configured, the SS shall operate as per the HD-FDD SS requirements specified in 38.523-3 clause 7.3.2.2.2.</w:t>
            </w:r>
          </w:p>
          <w:p w14:paraId="32A8ACE4" w14:textId="77777777" w:rsidR="00C03E4A" w:rsidRPr="00C20700" w:rsidRDefault="00C03E4A" w:rsidP="00407069">
            <w:pPr>
              <w:pStyle w:val="TAL"/>
            </w:pPr>
            <w:r w:rsidRPr="00C20700">
              <w:t>May be omitted at initial configuration when it is not applied.</w:t>
            </w:r>
          </w:p>
        </w:tc>
      </w:tr>
    </w:tbl>
    <w:p w14:paraId="136C9DC4" w14:textId="77777777" w:rsidR="00C03E4A" w:rsidRDefault="00C03E4A" w:rsidP="00C03E4A"/>
    <w:p w14:paraId="48ED2F4F" w14:textId="77777777" w:rsidR="00C03E4A" w:rsidRDefault="00C03E4A" w:rsidP="00C03E4A">
      <w:pPr>
        <w:pStyle w:val="TH"/>
      </w:pPr>
      <w:r>
        <w:t>NR_TDD_UL_DL_SlotConfig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0E511DD9" w14:textId="77777777" w:rsidTr="00407069">
        <w:tc>
          <w:tcPr>
            <w:tcW w:w="9857" w:type="dxa"/>
            <w:gridSpan w:val="2"/>
            <w:shd w:val="clear" w:color="auto" w:fill="E0E0E0"/>
          </w:tcPr>
          <w:p w14:paraId="4E3CD200" w14:textId="77777777" w:rsidR="00C03E4A" w:rsidRPr="00C20700" w:rsidRDefault="00C03E4A" w:rsidP="00407069">
            <w:pPr>
              <w:pStyle w:val="TAL"/>
              <w:rPr>
                <w:b/>
              </w:rPr>
            </w:pPr>
            <w:r w:rsidRPr="00C20700">
              <w:rPr>
                <w:b/>
              </w:rPr>
              <w:t>TTCN-3 Record of Type</w:t>
            </w:r>
          </w:p>
        </w:tc>
      </w:tr>
      <w:tr w:rsidR="00C03E4A" w14:paraId="181ED695" w14:textId="77777777" w:rsidTr="00407069">
        <w:tc>
          <w:tcPr>
            <w:tcW w:w="1971" w:type="dxa"/>
            <w:tcBorders>
              <w:bottom w:val="single" w:sz="4" w:space="0" w:color="auto"/>
            </w:tcBorders>
            <w:shd w:val="clear" w:color="auto" w:fill="E0E0E0"/>
          </w:tcPr>
          <w:p w14:paraId="58F2CB1F" w14:textId="77777777" w:rsidR="00C03E4A" w:rsidRPr="00C20700" w:rsidRDefault="00C03E4A" w:rsidP="00407069">
            <w:pPr>
              <w:pStyle w:val="TAL"/>
              <w:rPr>
                <w:b/>
              </w:rPr>
            </w:pPr>
            <w:bookmarkStart w:id="2947" w:name="NR_TDD_UL_DL_SlotConfigList_Type" w:colFirst="1" w:colLast="1"/>
            <w:r w:rsidRPr="00C20700">
              <w:rPr>
                <w:b/>
              </w:rPr>
              <w:t>Name</w:t>
            </w:r>
          </w:p>
        </w:tc>
        <w:tc>
          <w:tcPr>
            <w:tcW w:w="7886" w:type="dxa"/>
            <w:tcBorders>
              <w:bottom w:val="single" w:sz="4" w:space="0" w:color="auto"/>
            </w:tcBorders>
            <w:shd w:val="clear" w:color="auto" w:fill="FFFF99"/>
          </w:tcPr>
          <w:p w14:paraId="7567546D" w14:textId="77777777" w:rsidR="00C03E4A" w:rsidRPr="00C20700" w:rsidRDefault="00C03E4A" w:rsidP="00407069">
            <w:pPr>
              <w:pStyle w:val="TAL"/>
              <w:rPr>
                <w:b/>
              </w:rPr>
            </w:pPr>
            <w:r w:rsidRPr="00C20700">
              <w:rPr>
                <w:b/>
              </w:rPr>
              <w:t>NR_TDD_UL_DL_SlotConfigList_Type</w:t>
            </w:r>
          </w:p>
        </w:tc>
      </w:tr>
      <w:bookmarkEnd w:id="2947"/>
      <w:tr w:rsidR="00C03E4A" w14:paraId="7B152C08" w14:textId="77777777" w:rsidTr="00407069">
        <w:tc>
          <w:tcPr>
            <w:tcW w:w="1971" w:type="dxa"/>
            <w:tcBorders>
              <w:bottom w:val="double" w:sz="4" w:space="0" w:color="auto"/>
            </w:tcBorders>
            <w:shd w:val="clear" w:color="auto" w:fill="E0E0E0"/>
          </w:tcPr>
          <w:p w14:paraId="721AC4B4"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07F91E89" w14:textId="77777777" w:rsidR="00C03E4A" w:rsidRPr="00C20700" w:rsidRDefault="00C03E4A" w:rsidP="00407069">
            <w:pPr>
              <w:pStyle w:val="TAL"/>
            </w:pPr>
            <w:r w:rsidRPr="00C20700">
              <w:t>corresponds to ServingCellConfig.tdd-UL-DL-ConfigurationDedicated</w:t>
            </w:r>
          </w:p>
        </w:tc>
      </w:tr>
      <w:tr w:rsidR="00C03E4A" w14:paraId="2393BABF" w14:textId="77777777" w:rsidTr="00407069">
        <w:tc>
          <w:tcPr>
            <w:tcW w:w="9857" w:type="dxa"/>
            <w:gridSpan w:val="2"/>
            <w:tcBorders>
              <w:top w:val="double" w:sz="4" w:space="0" w:color="auto"/>
            </w:tcBorders>
            <w:shd w:val="clear" w:color="auto" w:fill="auto"/>
          </w:tcPr>
          <w:p w14:paraId="76472CEF" w14:textId="77777777" w:rsidR="00C03E4A" w:rsidRPr="00C20700" w:rsidRDefault="00C03E4A" w:rsidP="00407069">
            <w:pPr>
              <w:pStyle w:val="TAL"/>
            </w:pPr>
            <w:r w:rsidRPr="00C20700">
              <w:t xml:space="preserve">record  of </w:t>
            </w:r>
            <w:hyperlink w:anchor="NR_ASN1_TDD_UL_DL_SlotConfig_Type" w:history="1">
              <w:r w:rsidRPr="00C20700">
                <w:rPr>
                  <w:rStyle w:val="Hyperlink"/>
                </w:rPr>
                <w:t>NR_ASN1_TDD_UL_DL_SlotConfig_Type</w:t>
              </w:r>
            </w:hyperlink>
          </w:p>
        </w:tc>
      </w:tr>
    </w:tbl>
    <w:p w14:paraId="756FF6D8" w14:textId="77777777" w:rsidR="00C03E4A" w:rsidRDefault="00C03E4A" w:rsidP="00C03E4A"/>
    <w:p w14:paraId="635DA4EB" w14:textId="77777777" w:rsidR="00C03E4A" w:rsidRDefault="00C03E4A" w:rsidP="00C03E4A">
      <w:pPr>
        <w:pStyle w:val="TH"/>
      </w:pPr>
      <w:r>
        <w:t>NR_TDD_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1E14C53" w14:textId="77777777" w:rsidTr="00407069">
        <w:tc>
          <w:tcPr>
            <w:tcW w:w="9857" w:type="dxa"/>
            <w:gridSpan w:val="4"/>
            <w:shd w:val="clear" w:color="auto" w:fill="E0E0E0"/>
          </w:tcPr>
          <w:p w14:paraId="1A8CAD4E" w14:textId="77777777" w:rsidR="00C03E4A" w:rsidRPr="00C20700" w:rsidRDefault="00C03E4A" w:rsidP="00407069">
            <w:pPr>
              <w:pStyle w:val="TAL"/>
              <w:rPr>
                <w:b/>
              </w:rPr>
            </w:pPr>
            <w:r w:rsidRPr="00C20700">
              <w:rPr>
                <w:b/>
              </w:rPr>
              <w:t>TTCN-3 Record Type</w:t>
            </w:r>
          </w:p>
        </w:tc>
      </w:tr>
      <w:tr w:rsidR="00C03E4A" w14:paraId="013AC5A4" w14:textId="77777777" w:rsidTr="00407069">
        <w:tc>
          <w:tcPr>
            <w:tcW w:w="1479" w:type="dxa"/>
            <w:tcBorders>
              <w:bottom w:val="single" w:sz="4" w:space="0" w:color="auto"/>
            </w:tcBorders>
            <w:shd w:val="clear" w:color="auto" w:fill="E0E0E0"/>
          </w:tcPr>
          <w:p w14:paraId="5B39CE76" w14:textId="77777777" w:rsidR="00C03E4A" w:rsidRPr="00C20700" w:rsidRDefault="00C03E4A" w:rsidP="00407069">
            <w:pPr>
              <w:pStyle w:val="TAL"/>
              <w:rPr>
                <w:b/>
              </w:rPr>
            </w:pPr>
            <w:bookmarkStart w:id="2948" w:name="NR_TDD_Config_Type" w:colFirst="1" w:colLast="1"/>
            <w:r w:rsidRPr="00C20700">
              <w:rPr>
                <w:b/>
              </w:rPr>
              <w:t>Name</w:t>
            </w:r>
          </w:p>
        </w:tc>
        <w:tc>
          <w:tcPr>
            <w:tcW w:w="8378" w:type="dxa"/>
            <w:gridSpan w:val="3"/>
            <w:tcBorders>
              <w:bottom w:val="single" w:sz="4" w:space="0" w:color="auto"/>
            </w:tcBorders>
            <w:shd w:val="clear" w:color="auto" w:fill="FFFF99"/>
          </w:tcPr>
          <w:p w14:paraId="53B27B8D" w14:textId="77777777" w:rsidR="00C03E4A" w:rsidRPr="00C20700" w:rsidRDefault="00C03E4A" w:rsidP="00407069">
            <w:pPr>
              <w:pStyle w:val="TAL"/>
              <w:rPr>
                <w:b/>
              </w:rPr>
            </w:pPr>
            <w:r w:rsidRPr="00C20700">
              <w:rPr>
                <w:b/>
              </w:rPr>
              <w:t>NR_TDD_Config_Type</w:t>
            </w:r>
          </w:p>
        </w:tc>
      </w:tr>
      <w:bookmarkEnd w:id="2948"/>
      <w:tr w:rsidR="00C03E4A" w14:paraId="5A1263FE" w14:textId="77777777" w:rsidTr="00407069">
        <w:tc>
          <w:tcPr>
            <w:tcW w:w="1479" w:type="dxa"/>
            <w:tcBorders>
              <w:bottom w:val="double" w:sz="4" w:space="0" w:color="auto"/>
            </w:tcBorders>
            <w:shd w:val="clear" w:color="auto" w:fill="E0E0E0"/>
          </w:tcPr>
          <w:p w14:paraId="46BCC9E4"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39A1B33" w14:textId="77777777" w:rsidR="00C03E4A" w:rsidRPr="00C20700" w:rsidRDefault="00C03E4A" w:rsidP="00407069">
            <w:pPr>
              <w:pStyle w:val="TAL"/>
            </w:pPr>
            <w:r w:rsidRPr="00C20700">
              <w:t>Common and dedicated TDD configuration</w:t>
            </w:r>
          </w:p>
        </w:tc>
      </w:tr>
      <w:tr w:rsidR="00C03E4A" w14:paraId="22CC84F2" w14:textId="77777777" w:rsidTr="00407069">
        <w:tc>
          <w:tcPr>
            <w:tcW w:w="1479" w:type="dxa"/>
            <w:tcBorders>
              <w:top w:val="double" w:sz="4" w:space="0" w:color="auto"/>
            </w:tcBorders>
            <w:shd w:val="clear" w:color="auto" w:fill="auto"/>
          </w:tcPr>
          <w:p w14:paraId="0E92F9C4" w14:textId="77777777" w:rsidR="00C03E4A" w:rsidRPr="00C20700" w:rsidRDefault="00C03E4A" w:rsidP="00407069">
            <w:pPr>
              <w:pStyle w:val="TAL"/>
            </w:pPr>
            <w:r w:rsidRPr="00C20700">
              <w:t>Common</w:t>
            </w:r>
          </w:p>
        </w:tc>
        <w:tc>
          <w:tcPr>
            <w:tcW w:w="2464" w:type="dxa"/>
            <w:tcBorders>
              <w:top w:val="double" w:sz="4" w:space="0" w:color="auto"/>
            </w:tcBorders>
            <w:shd w:val="clear" w:color="auto" w:fill="auto"/>
          </w:tcPr>
          <w:p w14:paraId="37849CA9" w14:textId="77777777" w:rsidR="00C03E4A" w:rsidRPr="00C20700" w:rsidRDefault="00000000" w:rsidP="00407069">
            <w:pPr>
              <w:pStyle w:val="TAL"/>
            </w:pPr>
            <w:hyperlink w:anchor="NR_ASN1_TDD_UL_DL_ConfigCommon_Type" w:history="1">
              <w:r w:rsidR="00C03E4A" w:rsidRPr="00C20700">
                <w:rPr>
                  <w:rStyle w:val="Hyperlink"/>
                </w:rPr>
                <w:t>NR_ASN1_TDD_UL_DL_ConfigCommon_Type</w:t>
              </w:r>
            </w:hyperlink>
          </w:p>
        </w:tc>
        <w:tc>
          <w:tcPr>
            <w:tcW w:w="493" w:type="dxa"/>
            <w:tcBorders>
              <w:top w:val="double" w:sz="4" w:space="0" w:color="auto"/>
            </w:tcBorders>
            <w:shd w:val="clear" w:color="auto" w:fill="auto"/>
          </w:tcPr>
          <w:p w14:paraId="757ACBAB"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02E45BE1" w14:textId="77777777" w:rsidR="00C03E4A" w:rsidRPr="00C20700" w:rsidRDefault="00C03E4A" w:rsidP="00407069">
            <w:pPr>
              <w:pStyle w:val="TAL"/>
            </w:pPr>
            <w:r w:rsidRPr="00C20700">
              <w:t>Common TDD configuration as used in TS 38.213 clause 11 corresponding to ServingCellConfigCommon.tdd-UL-DL-ConfigurationCommon;</w:t>
            </w:r>
          </w:p>
          <w:p w14:paraId="0DA58ADA" w14:textId="77777777" w:rsidR="00C03E4A" w:rsidRPr="00C20700" w:rsidRDefault="00C03E4A" w:rsidP="00407069">
            <w:pPr>
              <w:pStyle w:val="TAL"/>
            </w:pPr>
            <w:r w:rsidRPr="00C20700">
              <w:t>shall be present for TDD at initial configuration</w:t>
            </w:r>
          </w:p>
        </w:tc>
      </w:tr>
      <w:tr w:rsidR="00C03E4A" w14:paraId="0E61CD97" w14:textId="77777777" w:rsidTr="00407069">
        <w:tc>
          <w:tcPr>
            <w:tcW w:w="1479" w:type="dxa"/>
            <w:shd w:val="clear" w:color="auto" w:fill="auto"/>
          </w:tcPr>
          <w:p w14:paraId="1B1507CA" w14:textId="77777777" w:rsidR="00C03E4A" w:rsidRPr="00C20700" w:rsidRDefault="00C03E4A" w:rsidP="00407069">
            <w:pPr>
              <w:pStyle w:val="TAL"/>
            </w:pPr>
            <w:r w:rsidRPr="00C20700">
              <w:t>Dedicated</w:t>
            </w:r>
          </w:p>
        </w:tc>
        <w:tc>
          <w:tcPr>
            <w:tcW w:w="2464" w:type="dxa"/>
            <w:shd w:val="clear" w:color="auto" w:fill="auto"/>
          </w:tcPr>
          <w:p w14:paraId="10D89BFD" w14:textId="77777777" w:rsidR="00C03E4A" w:rsidRPr="00C20700" w:rsidRDefault="00000000" w:rsidP="00407069">
            <w:pPr>
              <w:pStyle w:val="TAL"/>
            </w:pPr>
            <w:hyperlink w:anchor="NR_TDD_UL_DL_SlotConfigList_Type" w:history="1">
              <w:r w:rsidR="00C03E4A" w:rsidRPr="00C20700">
                <w:rPr>
                  <w:rStyle w:val="Hyperlink"/>
                </w:rPr>
                <w:t>NR_TDD_UL_DL_SlotConfigList_Type</w:t>
              </w:r>
            </w:hyperlink>
          </w:p>
        </w:tc>
        <w:tc>
          <w:tcPr>
            <w:tcW w:w="493" w:type="dxa"/>
            <w:shd w:val="clear" w:color="auto" w:fill="auto"/>
          </w:tcPr>
          <w:p w14:paraId="60E4F6F3" w14:textId="77777777" w:rsidR="00C03E4A" w:rsidRPr="00C20700" w:rsidRDefault="00C03E4A" w:rsidP="00407069">
            <w:pPr>
              <w:pStyle w:val="TAL"/>
            </w:pPr>
            <w:r w:rsidRPr="00C20700">
              <w:t>opt</w:t>
            </w:r>
          </w:p>
        </w:tc>
        <w:tc>
          <w:tcPr>
            <w:tcW w:w="5421" w:type="dxa"/>
            <w:shd w:val="clear" w:color="auto" w:fill="auto"/>
          </w:tcPr>
          <w:p w14:paraId="4AE2B167" w14:textId="77777777" w:rsidR="00C03E4A" w:rsidRPr="00C20700" w:rsidRDefault="00C03E4A" w:rsidP="00407069">
            <w:pPr>
              <w:pStyle w:val="TAL"/>
            </w:pPr>
            <w:r w:rsidRPr="00C20700">
              <w:t>Dedicated TDD configuration for single slots over-ruling the flexible slots of the common configuration;</w:t>
            </w:r>
          </w:p>
          <w:p w14:paraId="75BC902F" w14:textId="77777777" w:rsidR="00C03E4A" w:rsidRPr="00C20700" w:rsidRDefault="00C03E4A" w:rsidP="00407069">
            <w:pPr>
              <w:pStyle w:val="TAL"/>
            </w:pPr>
            <w:r w:rsidRPr="00C20700">
              <w:t>corresponds to ServingCellConfig.tdd-UL-DL-ConfigurationDedicated;</w:t>
            </w:r>
          </w:p>
          <w:p w14:paraId="5DF45E1F" w14:textId="77777777" w:rsidR="00C03E4A" w:rsidRPr="00C20700" w:rsidRDefault="00C03E4A" w:rsidP="00407069">
            <w:pPr>
              <w:pStyle w:val="TAL"/>
            </w:pPr>
            <w:r w:rsidRPr="00C20700">
              <w:t>shall be present for TDD at initial configuration: the list is empty when there is no dedicated slot configuration;</w:t>
            </w:r>
          </w:p>
          <w:p w14:paraId="02CBBFA1" w14:textId="77777777" w:rsidR="00C03E4A" w:rsidRPr="00C20700" w:rsidRDefault="00C03E4A" w:rsidP="00407069">
            <w:pPr>
              <w:pStyle w:val="TAL"/>
            </w:pPr>
            <w:r w:rsidRPr="00C20700">
              <w:t>(omit means "keep as it is");</w:t>
            </w:r>
          </w:p>
          <w:p w14:paraId="5D833A56" w14:textId="77777777" w:rsidR="00C03E4A" w:rsidRPr="00C20700" w:rsidRDefault="00C03E4A" w:rsidP="00407069">
            <w:pPr>
              <w:pStyle w:val="TAL"/>
            </w:pPr>
            <w:r w:rsidRPr="00C20700">
              <w:t>NOTE: The dedicated configuration can only exist together with common configuration as a single slot configuration is related to the periodicity given by the common configuration (see TDD-UL-DL-SlotConfig field description for slotIndex in TS 38.331)</w:t>
            </w:r>
          </w:p>
        </w:tc>
      </w:tr>
    </w:tbl>
    <w:p w14:paraId="5918C3E4" w14:textId="77777777" w:rsidR="00C03E4A" w:rsidRDefault="00C03E4A" w:rsidP="00C03E4A"/>
    <w:p w14:paraId="261FD7D9" w14:textId="77777777" w:rsidR="00C03E4A" w:rsidRDefault="00C03E4A" w:rsidP="00C03E4A">
      <w:pPr>
        <w:pStyle w:val="TH"/>
      </w:pPr>
      <w:r>
        <w:t>NR_TDD_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D932CB7" w14:textId="77777777" w:rsidTr="00407069">
        <w:tc>
          <w:tcPr>
            <w:tcW w:w="9857" w:type="dxa"/>
            <w:gridSpan w:val="3"/>
            <w:shd w:val="clear" w:color="auto" w:fill="E0E0E0"/>
          </w:tcPr>
          <w:p w14:paraId="2EA86764" w14:textId="77777777" w:rsidR="00C03E4A" w:rsidRPr="00C20700" w:rsidRDefault="00C03E4A" w:rsidP="00407069">
            <w:pPr>
              <w:pStyle w:val="TAL"/>
              <w:rPr>
                <w:b/>
              </w:rPr>
            </w:pPr>
            <w:r w:rsidRPr="00C20700">
              <w:rPr>
                <w:b/>
              </w:rPr>
              <w:t>TTCN-3 Union Type</w:t>
            </w:r>
          </w:p>
        </w:tc>
      </w:tr>
      <w:tr w:rsidR="00C03E4A" w14:paraId="5B069215" w14:textId="77777777" w:rsidTr="00407069">
        <w:tc>
          <w:tcPr>
            <w:tcW w:w="1479" w:type="dxa"/>
            <w:tcBorders>
              <w:bottom w:val="single" w:sz="4" w:space="0" w:color="auto"/>
            </w:tcBorders>
            <w:shd w:val="clear" w:color="auto" w:fill="E0E0E0"/>
          </w:tcPr>
          <w:p w14:paraId="62272399" w14:textId="77777777" w:rsidR="00C03E4A" w:rsidRPr="00C20700" w:rsidRDefault="00C03E4A" w:rsidP="00407069">
            <w:pPr>
              <w:pStyle w:val="TAL"/>
              <w:rPr>
                <w:b/>
              </w:rPr>
            </w:pPr>
            <w:bookmarkStart w:id="2949" w:name="NR_TDD_Info_Type" w:colFirst="1" w:colLast="1"/>
            <w:r w:rsidRPr="00C20700">
              <w:rPr>
                <w:b/>
              </w:rPr>
              <w:t>Name</w:t>
            </w:r>
          </w:p>
        </w:tc>
        <w:tc>
          <w:tcPr>
            <w:tcW w:w="8378" w:type="dxa"/>
            <w:gridSpan w:val="2"/>
            <w:tcBorders>
              <w:bottom w:val="single" w:sz="4" w:space="0" w:color="auto"/>
            </w:tcBorders>
            <w:shd w:val="clear" w:color="auto" w:fill="FFFF99"/>
          </w:tcPr>
          <w:p w14:paraId="128D8A7D" w14:textId="77777777" w:rsidR="00C03E4A" w:rsidRPr="00C20700" w:rsidRDefault="00C03E4A" w:rsidP="00407069">
            <w:pPr>
              <w:pStyle w:val="TAL"/>
              <w:rPr>
                <w:b/>
              </w:rPr>
            </w:pPr>
            <w:r w:rsidRPr="00C20700">
              <w:rPr>
                <w:b/>
              </w:rPr>
              <w:t>NR_TDD_Info_Type</w:t>
            </w:r>
          </w:p>
        </w:tc>
      </w:tr>
      <w:bookmarkEnd w:id="2949"/>
      <w:tr w:rsidR="00C03E4A" w14:paraId="025D6B48" w14:textId="77777777" w:rsidTr="00407069">
        <w:tc>
          <w:tcPr>
            <w:tcW w:w="1479" w:type="dxa"/>
            <w:tcBorders>
              <w:bottom w:val="double" w:sz="4" w:space="0" w:color="auto"/>
            </w:tcBorders>
            <w:shd w:val="clear" w:color="auto" w:fill="E0E0E0"/>
          </w:tcPr>
          <w:p w14:paraId="261F2412"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3B7845C" w14:textId="77777777" w:rsidR="00C03E4A" w:rsidRPr="00C20700" w:rsidRDefault="00C03E4A" w:rsidP="00407069">
            <w:pPr>
              <w:pStyle w:val="TAL"/>
            </w:pPr>
            <w:r w:rsidRPr="00C20700">
              <w:t>cell specific parameters for TDD (unpaired spectrum)</w:t>
            </w:r>
          </w:p>
        </w:tc>
      </w:tr>
      <w:tr w:rsidR="00C03E4A" w14:paraId="5795C462" w14:textId="77777777" w:rsidTr="00407069">
        <w:tc>
          <w:tcPr>
            <w:tcW w:w="1479" w:type="dxa"/>
            <w:tcBorders>
              <w:top w:val="double" w:sz="4" w:space="0" w:color="auto"/>
            </w:tcBorders>
            <w:shd w:val="clear" w:color="auto" w:fill="auto"/>
          </w:tcPr>
          <w:p w14:paraId="54E962ED" w14:textId="77777777" w:rsidR="00C03E4A" w:rsidRPr="00C20700" w:rsidRDefault="00C03E4A" w:rsidP="00407069">
            <w:pPr>
              <w:pStyle w:val="TAL"/>
            </w:pPr>
            <w:r w:rsidRPr="00C20700">
              <w:t>Config</w:t>
            </w:r>
          </w:p>
        </w:tc>
        <w:tc>
          <w:tcPr>
            <w:tcW w:w="2957" w:type="dxa"/>
            <w:tcBorders>
              <w:top w:val="double" w:sz="4" w:space="0" w:color="auto"/>
            </w:tcBorders>
            <w:shd w:val="clear" w:color="auto" w:fill="auto"/>
          </w:tcPr>
          <w:p w14:paraId="1884F9AA" w14:textId="77777777" w:rsidR="00C03E4A" w:rsidRPr="00C20700" w:rsidRDefault="00000000" w:rsidP="00407069">
            <w:pPr>
              <w:pStyle w:val="TAL"/>
            </w:pPr>
            <w:hyperlink w:anchor="NR_TDD_Config_Type" w:history="1">
              <w:r w:rsidR="00C03E4A" w:rsidRPr="00C20700">
                <w:rPr>
                  <w:rStyle w:val="Hyperlink"/>
                </w:rPr>
                <w:t>NR_TDD_Config_Type</w:t>
              </w:r>
            </w:hyperlink>
          </w:p>
        </w:tc>
        <w:tc>
          <w:tcPr>
            <w:tcW w:w="5421" w:type="dxa"/>
            <w:tcBorders>
              <w:top w:val="double" w:sz="4" w:space="0" w:color="auto"/>
            </w:tcBorders>
            <w:shd w:val="clear" w:color="auto" w:fill="auto"/>
          </w:tcPr>
          <w:p w14:paraId="406AB7E3" w14:textId="77777777" w:rsidR="00C03E4A" w:rsidRPr="00C20700" w:rsidRDefault="00C03E4A" w:rsidP="00407069">
            <w:pPr>
              <w:pStyle w:val="TAL"/>
            </w:pPr>
            <w:r w:rsidRPr="00C20700">
              <w:t>specific TDD configuration with sets of symbols for UL and DL and possibly flexible symbols which are not specified as UL or DL</w:t>
            </w:r>
          </w:p>
          <w:p w14:paraId="591D6418" w14:textId="77777777" w:rsidR="00C03E4A" w:rsidRPr="00C20700" w:rsidRDefault="00C03E4A" w:rsidP="00407069">
            <w:pPr>
              <w:pStyle w:val="TAL"/>
            </w:pPr>
            <w:r w:rsidRPr="00C20700">
              <w:t>(corresponding to TDD-UL-DL-ConfigurationCommon and TDD-UL-DL-ConfigDedicated according to TS 38.213 clause 11.1)</w:t>
            </w:r>
          </w:p>
        </w:tc>
      </w:tr>
      <w:tr w:rsidR="00C03E4A" w14:paraId="25A68CBF" w14:textId="77777777" w:rsidTr="00407069">
        <w:tc>
          <w:tcPr>
            <w:tcW w:w="1479" w:type="dxa"/>
            <w:shd w:val="clear" w:color="auto" w:fill="auto"/>
          </w:tcPr>
          <w:p w14:paraId="279BD160" w14:textId="77777777" w:rsidR="00C03E4A" w:rsidRPr="00C20700" w:rsidRDefault="00C03E4A" w:rsidP="00407069">
            <w:pPr>
              <w:pStyle w:val="TAL"/>
            </w:pPr>
            <w:r w:rsidRPr="00C20700">
              <w:t>FullFlexible</w:t>
            </w:r>
          </w:p>
        </w:tc>
        <w:tc>
          <w:tcPr>
            <w:tcW w:w="2957" w:type="dxa"/>
            <w:shd w:val="clear" w:color="auto" w:fill="auto"/>
          </w:tcPr>
          <w:p w14:paraId="1FBC0753"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0B71BE84" w14:textId="77777777" w:rsidR="00C03E4A" w:rsidRPr="00C20700" w:rsidRDefault="00C03E4A" w:rsidP="00407069">
            <w:pPr>
              <w:pStyle w:val="TAL"/>
            </w:pPr>
            <w:r w:rsidRPr="00C20700">
              <w:t>No TDD configuration is provided to the UE: all slots and symbols are considered as flexible according to TS 38.213 clause 11.1</w:t>
            </w:r>
          </w:p>
        </w:tc>
      </w:tr>
    </w:tbl>
    <w:p w14:paraId="0172371C" w14:textId="77777777" w:rsidR="00C03E4A" w:rsidRDefault="00C03E4A" w:rsidP="00C03E4A"/>
    <w:p w14:paraId="15B8D7BC" w14:textId="77777777" w:rsidR="00C03E4A" w:rsidRDefault="00C03E4A" w:rsidP="00C03E4A">
      <w:pPr>
        <w:pStyle w:val="Heading4"/>
      </w:pPr>
      <w:bookmarkStart w:id="2950" w:name="_Toc171008854"/>
      <w:r>
        <w:t>D.1.3.2.2</w:t>
      </w:r>
      <w:r>
        <w:tab/>
        <w:t>PhysicalLayer_Downlink</w:t>
      </w:r>
      <w:bookmarkEnd w:id="2950"/>
    </w:p>
    <w:p w14:paraId="6F39015D" w14:textId="77777777" w:rsidR="00C03E4A" w:rsidRDefault="00C03E4A" w:rsidP="00C03E4A">
      <w:pPr>
        <w:pStyle w:val="TH"/>
      </w:pPr>
      <w:r>
        <w:t>PhysicalLayer_Downlink: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1C5D42E7" w14:textId="77777777" w:rsidTr="00407069">
        <w:tc>
          <w:tcPr>
            <w:tcW w:w="9857" w:type="dxa"/>
            <w:gridSpan w:val="3"/>
            <w:tcBorders>
              <w:bottom w:val="double" w:sz="4" w:space="0" w:color="auto"/>
            </w:tcBorders>
            <w:shd w:val="clear" w:color="auto" w:fill="E0E0E0"/>
          </w:tcPr>
          <w:p w14:paraId="78F64FB8" w14:textId="77777777" w:rsidR="00C03E4A" w:rsidRPr="00C20700" w:rsidRDefault="00C03E4A" w:rsidP="00407069">
            <w:pPr>
              <w:pStyle w:val="TAL"/>
              <w:rPr>
                <w:b/>
              </w:rPr>
            </w:pPr>
            <w:r w:rsidRPr="00C20700">
              <w:rPr>
                <w:b/>
              </w:rPr>
              <w:t>TTCN-3 Basic Types</w:t>
            </w:r>
          </w:p>
        </w:tc>
      </w:tr>
      <w:tr w:rsidR="00C03E4A" w14:paraId="24124D34" w14:textId="77777777" w:rsidTr="00407069">
        <w:tc>
          <w:tcPr>
            <w:tcW w:w="2464" w:type="dxa"/>
            <w:tcBorders>
              <w:top w:val="double" w:sz="4" w:space="0" w:color="auto"/>
            </w:tcBorders>
            <w:shd w:val="clear" w:color="auto" w:fill="auto"/>
          </w:tcPr>
          <w:p w14:paraId="40DC518A" w14:textId="77777777" w:rsidR="00C03E4A" w:rsidRPr="00C20700" w:rsidRDefault="00C03E4A" w:rsidP="00407069">
            <w:pPr>
              <w:pStyle w:val="TAL"/>
              <w:rPr>
                <w:b/>
              </w:rPr>
            </w:pPr>
            <w:bookmarkStart w:id="2951" w:name="NR_EPRE_Ratio_Type" w:colFirst="0" w:colLast="0"/>
            <w:r w:rsidRPr="00C20700">
              <w:rPr>
                <w:b/>
              </w:rPr>
              <w:t>NR_EPRE_Ratio_Type</w:t>
            </w:r>
          </w:p>
        </w:tc>
        <w:tc>
          <w:tcPr>
            <w:tcW w:w="3450" w:type="dxa"/>
            <w:tcBorders>
              <w:top w:val="double" w:sz="4" w:space="0" w:color="auto"/>
            </w:tcBorders>
            <w:shd w:val="clear" w:color="auto" w:fill="auto"/>
          </w:tcPr>
          <w:p w14:paraId="5F30E8C2" w14:textId="77777777" w:rsidR="00C03E4A" w:rsidRPr="00C20700" w:rsidRDefault="00C03E4A" w:rsidP="00407069">
            <w:pPr>
              <w:pStyle w:val="TAL"/>
            </w:pPr>
            <w:r w:rsidRPr="00C20700">
              <w:t>integer</w:t>
            </w:r>
          </w:p>
        </w:tc>
        <w:tc>
          <w:tcPr>
            <w:tcW w:w="3943" w:type="dxa"/>
            <w:tcBorders>
              <w:top w:val="double" w:sz="4" w:space="0" w:color="auto"/>
            </w:tcBorders>
            <w:shd w:val="clear" w:color="auto" w:fill="auto"/>
          </w:tcPr>
          <w:p w14:paraId="725E3B35" w14:textId="77777777" w:rsidR="00C03E4A" w:rsidRPr="00C20700" w:rsidRDefault="00C03E4A" w:rsidP="00407069">
            <w:pPr>
              <w:pStyle w:val="TAL"/>
            </w:pPr>
            <w:r w:rsidRPr="00C20700">
              <w:t>Energy per resource element relative to given reference signal or abstract reference cell power (dB)</w:t>
            </w:r>
          </w:p>
        </w:tc>
      </w:tr>
      <w:bookmarkEnd w:id="2951"/>
    </w:tbl>
    <w:p w14:paraId="6D287B8F" w14:textId="77777777" w:rsidR="00C03E4A" w:rsidRDefault="00C03E4A" w:rsidP="00C03E4A"/>
    <w:p w14:paraId="45191B94" w14:textId="77777777" w:rsidR="00C03E4A" w:rsidRDefault="00C03E4A" w:rsidP="00C03E4A">
      <w:pPr>
        <w:pStyle w:val="TH"/>
      </w:pPr>
      <w:r>
        <w:t>NR_CellConfigPhysicalLayerDownlink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86A4B89" w14:textId="77777777" w:rsidTr="00407069">
        <w:tc>
          <w:tcPr>
            <w:tcW w:w="9857" w:type="dxa"/>
            <w:gridSpan w:val="4"/>
            <w:shd w:val="clear" w:color="auto" w:fill="E0E0E0"/>
          </w:tcPr>
          <w:p w14:paraId="6F43D5B4" w14:textId="77777777" w:rsidR="00C03E4A" w:rsidRPr="00C20700" w:rsidRDefault="00C03E4A" w:rsidP="00407069">
            <w:pPr>
              <w:pStyle w:val="TAL"/>
              <w:rPr>
                <w:b/>
              </w:rPr>
            </w:pPr>
            <w:r w:rsidRPr="00C20700">
              <w:rPr>
                <w:b/>
              </w:rPr>
              <w:t>TTCN-3 Record Type</w:t>
            </w:r>
          </w:p>
        </w:tc>
      </w:tr>
      <w:tr w:rsidR="00C03E4A" w14:paraId="77F19B97" w14:textId="77777777" w:rsidTr="00407069">
        <w:tc>
          <w:tcPr>
            <w:tcW w:w="1479" w:type="dxa"/>
            <w:tcBorders>
              <w:bottom w:val="single" w:sz="4" w:space="0" w:color="auto"/>
            </w:tcBorders>
            <w:shd w:val="clear" w:color="auto" w:fill="E0E0E0"/>
          </w:tcPr>
          <w:p w14:paraId="40E08509" w14:textId="77777777" w:rsidR="00C03E4A" w:rsidRPr="00C20700" w:rsidRDefault="00C03E4A" w:rsidP="00407069">
            <w:pPr>
              <w:pStyle w:val="TAL"/>
              <w:rPr>
                <w:b/>
              </w:rPr>
            </w:pPr>
            <w:bookmarkStart w:id="2952" w:name="NR_CellConfigPhysicalLayerDownlink_Type" w:colFirst="1" w:colLast="1"/>
            <w:r w:rsidRPr="00C20700">
              <w:rPr>
                <w:b/>
              </w:rPr>
              <w:t>Name</w:t>
            </w:r>
          </w:p>
        </w:tc>
        <w:tc>
          <w:tcPr>
            <w:tcW w:w="8378" w:type="dxa"/>
            <w:gridSpan w:val="3"/>
            <w:tcBorders>
              <w:bottom w:val="single" w:sz="4" w:space="0" w:color="auto"/>
            </w:tcBorders>
            <w:shd w:val="clear" w:color="auto" w:fill="FFFF99"/>
          </w:tcPr>
          <w:p w14:paraId="005C81F1" w14:textId="77777777" w:rsidR="00C03E4A" w:rsidRPr="00C20700" w:rsidRDefault="00C03E4A" w:rsidP="00407069">
            <w:pPr>
              <w:pStyle w:val="TAL"/>
              <w:rPr>
                <w:b/>
              </w:rPr>
            </w:pPr>
            <w:r w:rsidRPr="00C20700">
              <w:rPr>
                <w:b/>
              </w:rPr>
              <w:t>NR_CellConfigPhysicalLayerDownlink_Type</w:t>
            </w:r>
          </w:p>
        </w:tc>
      </w:tr>
      <w:bookmarkEnd w:id="2952"/>
      <w:tr w:rsidR="00C03E4A" w14:paraId="1872EF07" w14:textId="77777777" w:rsidTr="00407069">
        <w:tc>
          <w:tcPr>
            <w:tcW w:w="1479" w:type="dxa"/>
            <w:tcBorders>
              <w:bottom w:val="double" w:sz="4" w:space="0" w:color="auto"/>
            </w:tcBorders>
            <w:shd w:val="clear" w:color="auto" w:fill="E0E0E0"/>
          </w:tcPr>
          <w:p w14:paraId="0AEAF40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2A0A8A6" w14:textId="77777777" w:rsidR="00C03E4A" w:rsidRPr="00C20700" w:rsidRDefault="00C03E4A" w:rsidP="00407069">
            <w:pPr>
              <w:pStyle w:val="TAL"/>
            </w:pPr>
            <w:r w:rsidRPr="00C20700">
              <w:t>physical layer configuration at the SS for the downlink of a cell</w:t>
            </w:r>
          </w:p>
        </w:tc>
      </w:tr>
      <w:tr w:rsidR="00C03E4A" w14:paraId="34593031" w14:textId="77777777" w:rsidTr="00407069">
        <w:tc>
          <w:tcPr>
            <w:tcW w:w="1479" w:type="dxa"/>
            <w:tcBorders>
              <w:top w:val="double" w:sz="4" w:space="0" w:color="auto"/>
            </w:tcBorders>
            <w:shd w:val="clear" w:color="auto" w:fill="auto"/>
          </w:tcPr>
          <w:p w14:paraId="0C48A9CD" w14:textId="77777777" w:rsidR="00C03E4A" w:rsidRPr="00C20700" w:rsidRDefault="00C03E4A" w:rsidP="00407069">
            <w:pPr>
              <w:pStyle w:val="TAL"/>
            </w:pPr>
            <w:r w:rsidRPr="00C20700">
              <w:t>FrequencyInfoDL</w:t>
            </w:r>
          </w:p>
        </w:tc>
        <w:tc>
          <w:tcPr>
            <w:tcW w:w="2464" w:type="dxa"/>
            <w:tcBorders>
              <w:top w:val="double" w:sz="4" w:space="0" w:color="auto"/>
            </w:tcBorders>
            <w:shd w:val="clear" w:color="auto" w:fill="auto"/>
          </w:tcPr>
          <w:p w14:paraId="5AA6D12C" w14:textId="77777777" w:rsidR="00C03E4A" w:rsidRPr="00C20700" w:rsidRDefault="00000000" w:rsidP="00407069">
            <w:pPr>
              <w:pStyle w:val="TAL"/>
            </w:pPr>
            <w:hyperlink w:anchor="NR_ASN1_FrequencyInfoDL_Type" w:history="1">
              <w:r w:rsidR="00C03E4A" w:rsidRPr="00C20700">
                <w:rPr>
                  <w:rStyle w:val="Hyperlink"/>
                </w:rPr>
                <w:t>NR_ASN1_FrequencyInfoDL_Type</w:t>
              </w:r>
            </w:hyperlink>
          </w:p>
        </w:tc>
        <w:tc>
          <w:tcPr>
            <w:tcW w:w="493" w:type="dxa"/>
            <w:tcBorders>
              <w:top w:val="double" w:sz="4" w:space="0" w:color="auto"/>
            </w:tcBorders>
            <w:shd w:val="clear" w:color="auto" w:fill="auto"/>
          </w:tcPr>
          <w:p w14:paraId="4CB36B90"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1A324057" w14:textId="77777777" w:rsidR="00C03E4A" w:rsidRPr="00C20700" w:rsidRDefault="00C03E4A" w:rsidP="00407069">
            <w:pPr>
              <w:pStyle w:val="TAL"/>
            </w:pPr>
            <w:r w:rsidRPr="00C20700">
              <w:t>carries information about location of CD-SSB and reference resource block (point A) in frequency domain</w:t>
            </w:r>
          </w:p>
          <w:p w14:paraId="14DB18F5" w14:textId="77777777" w:rsidR="00C03E4A" w:rsidRPr="00C20700" w:rsidRDefault="00C03E4A" w:rsidP="00407069">
            <w:pPr>
              <w:pStyle w:val="TAL"/>
            </w:pPr>
            <w:r w:rsidRPr="00C20700">
              <w:t>and about associated frequency bands (list of FreqBandIndicatorNR)</w:t>
            </w:r>
          </w:p>
        </w:tc>
      </w:tr>
      <w:tr w:rsidR="00C03E4A" w14:paraId="34E708C1" w14:textId="77777777" w:rsidTr="00407069">
        <w:tc>
          <w:tcPr>
            <w:tcW w:w="1479" w:type="dxa"/>
            <w:shd w:val="clear" w:color="auto" w:fill="auto"/>
          </w:tcPr>
          <w:p w14:paraId="5C9AA2B0" w14:textId="77777777" w:rsidR="00C03E4A" w:rsidRPr="00C20700" w:rsidRDefault="00C03E4A" w:rsidP="00407069">
            <w:pPr>
              <w:pStyle w:val="TAL"/>
            </w:pPr>
            <w:r w:rsidRPr="00C20700">
              <w:t>SSPbchBlock</w:t>
            </w:r>
          </w:p>
        </w:tc>
        <w:tc>
          <w:tcPr>
            <w:tcW w:w="2464" w:type="dxa"/>
            <w:shd w:val="clear" w:color="auto" w:fill="auto"/>
          </w:tcPr>
          <w:p w14:paraId="33602071" w14:textId="77777777" w:rsidR="00C03E4A" w:rsidRPr="00C20700" w:rsidRDefault="00000000" w:rsidP="00407069">
            <w:pPr>
              <w:pStyle w:val="TAL"/>
            </w:pPr>
            <w:hyperlink w:anchor="NR_SSB_Config_Type" w:history="1">
              <w:r w:rsidR="00C03E4A" w:rsidRPr="00C20700">
                <w:rPr>
                  <w:rStyle w:val="Hyperlink"/>
                </w:rPr>
                <w:t>NR_SSB_Config_Type</w:t>
              </w:r>
            </w:hyperlink>
          </w:p>
        </w:tc>
        <w:tc>
          <w:tcPr>
            <w:tcW w:w="493" w:type="dxa"/>
            <w:shd w:val="clear" w:color="auto" w:fill="auto"/>
          </w:tcPr>
          <w:p w14:paraId="09C9551D" w14:textId="77777777" w:rsidR="00C03E4A" w:rsidRPr="00C20700" w:rsidRDefault="00C03E4A" w:rsidP="00407069">
            <w:pPr>
              <w:pStyle w:val="TAL"/>
            </w:pPr>
            <w:r w:rsidRPr="00C20700">
              <w:t>opt</w:t>
            </w:r>
          </w:p>
        </w:tc>
        <w:tc>
          <w:tcPr>
            <w:tcW w:w="5421" w:type="dxa"/>
            <w:shd w:val="clear" w:color="auto" w:fill="auto"/>
          </w:tcPr>
          <w:p w14:paraId="0BD2E6A5" w14:textId="77777777" w:rsidR="00C03E4A" w:rsidRPr="00C20700" w:rsidRDefault="00C03E4A" w:rsidP="00407069">
            <w:pPr>
              <w:pStyle w:val="TAL"/>
            </w:pPr>
            <w:r w:rsidRPr="00C20700">
              <w:t>Configuration of CD-SS/PBCH-block transmission</w:t>
            </w:r>
          </w:p>
        </w:tc>
      </w:tr>
      <w:tr w:rsidR="00C03E4A" w14:paraId="5CA9D069" w14:textId="77777777" w:rsidTr="00407069">
        <w:tc>
          <w:tcPr>
            <w:tcW w:w="1479" w:type="dxa"/>
            <w:shd w:val="clear" w:color="auto" w:fill="auto"/>
          </w:tcPr>
          <w:p w14:paraId="1E47B286" w14:textId="77777777" w:rsidR="00C03E4A" w:rsidRPr="00C20700" w:rsidRDefault="00C03E4A" w:rsidP="00407069">
            <w:pPr>
              <w:pStyle w:val="TAL"/>
            </w:pPr>
            <w:r w:rsidRPr="00C20700">
              <w:t>PdschCellLevelConfig</w:t>
            </w:r>
          </w:p>
        </w:tc>
        <w:tc>
          <w:tcPr>
            <w:tcW w:w="2464" w:type="dxa"/>
            <w:shd w:val="clear" w:color="auto" w:fill="auto"/>
          </w:tcPr>
          <w:p w14:paraId="3F98936D" w14:textId="77777777" w:rsidR="00C03E4A" w:rsidRPr="00C20700" w:rsidRDefault="00000000" w:rsidP="00407069">
            <w:pPr>
              <w:pStyle w:val="TAL"/>
            </w:pPr>
            <w:hyperlink w:anchor="NR_PDSCH_CellLevelConfig_Type" w:history="1">
              <w:r w:rsidR="00C03E4A" w:rsidRPr="00C20700">
                <w:rPr>
                  <w:rStyle w:val="Hyperlink"/>
                </w:rPr>
                <w:t>NR_PDSCH_CellLevelConfig_Type</w:t>
              </w:r>
            </w:hyperlink>
          </w:p>
        </w:tc>
        <w:tc>
          <w:tcPr>
            <w:tcW w:w="493" w:type="dxa"/>
            <w:shd w:val="clear" w:color="auto" w:fill="auto"/>
          </w:tcPr>
          <w:p w14:paraId="5B5C80C8" w14:textId="77777777" w:rsidR="00C03E4A" w:rsidRPr="00C20700" w:rsidRDefault="00C03E4A" w:rsidP="00407069">
            <w:pPr>
              <w:pStyle w:val="TAL"/>
            </w:pPr>
            <w:r w:rsidRPr="00C20700">
              <w:t>opt</w:t>
            </w:r>
          </w:p>
        </w:tc>
        <w:tc>
          <w:tcPr>
            <w:tcW w:w="5421" w:type="dxa"/>
            <w:shd w:val="clear" w:color="auto" w:fill="auto"/>
          </w:tcPr>
          <w:p w14:paraId="06C55DBD" w14:textId="77777777" w:rsidR="00C03E4A" w:rsidRPr="00C20700" w:rsidRDefault="00C03E4A" w:rsidP="00407069">
            <w:pPr>
              <w:pStyle w:val="TAL"/>
            </w:pPr>
            <w:r w:rsidRPr="00C20700">
              <w:t>Cell-level configuration of PDSCH being applicable independent from the BWP a PDSCH is associated to</w:t>
            </w:r>
          </w:p>
        </w:tc>
      </w:tr>
      <w:tr w:rsidR="00C03E4A" w14:paraId="32CFC89A" w14:textId="77777777" w:rsidTr="00407069">
        <w:tc>
          <w:tcPr>
            <w:tcW w:w="1479" w:type="dxa"/>
            <w:shd w:val="clear" w:color="auto" w:fill="auto"/>
          </w:tcPr>
          <w:p w14:paraId="79AD212F" w14:textId="77777777" w:rsidR="00C03E4A" w:rsidRPr="00C20700" w:rsidRDefault="00C03E4A" w:rsidP="00407069">
            <w:pPr>
              <w:pStyle w:val="TAL"/>
            </w:pPr>
            <w:r w:rsidRPr="00C20700">
              <w:t>BWPs</w:t>
            </w:r>
          </w:p>
        </w:tc>
        <w:tc>
          <w:tcPr>
            <w:tcW w:w="2464" w:type="dxa"/>
            <w:shd w:val="clear" w:color="auto" w:fill="auto"/>
          </w:tcPr>
          <w:p w14:paraId="01DF0E80" w14:textId="77777777" w:rsidR="00C03E4A" w:rsidRPr="00C20700" w:rsidRDefault="00000000" w:rsidP="00407069">
            <w:pPr>
              <w:pStyle w:val="TAL"/>
            </w:pPr>
            <w:hyperlink w:anchor="NR_DownlinkBWPs_Type" w:history="1">
              <w:r w:rsidR="00C03E4A" w:rsidRPr="00C20700">
                <w:rPr>
                  <w:rStyle w:val="Hyperlink"/>
                </w:rPr>
                <w:t>NR_DownlinkBWPs_Type</w:t>
              </w:r>
            </w:hyperlink>
          </w:p>
        </w:tc>
        <w:tc>
          <w:tcPr>
            <w:tcW w:w="493" w:type="dxa"/>
            <w:shd w:val="clear" w:color="auto" w:fill="auto"/>
          </w:tcPr>
          <w:p w14:paraId="653BF2E1" w14:textId="77777777" w:rsidR="00C03E4A" w:rsidRPr="00C20700" w:rsidRDefault="00C03E4A" w:rsidP="00407069">
            <w:pPr>
              <w:pStyle w:val="TAL"/>
            </w:pPr>
            <w:r w:rsidRPr="00C20700">
              <w:t>opt</w:t>
            </w:r>
          </w:p>
        </w:tc>
        <w:tc>
          <w:tcPr>
            <w:tcW w:w="5421" w:type="dxa"/>
            <w:shd w:val="clear" w:color="auto" w:fill="auto"/>
          </w:tcPr>
          <w:p w14:paraId="47E18C4A" w14:textId="77777777" w:rsidR="00C03E4A" w:rsidRPr="00C20700" w:rsidRDefault="00C03E4A" w:rsidP="00407069">
            <w:pPr>
              <w:pStyle w:val="TAL"/>
            </w:pPr>
            <w:r w:rsidRPr="00C20700">
              <w:t>Configuration of DL BWPs and their associated physical channels and signals</w:t>
            </w:r>
          </w:p>
        </w:tc>
      </w:tr>
      <w:tr w:rsidR="00C03E4A" w14:paraId="12D9F86C" w14:textId="77777777" w:rsidTr="00407069">
        <w:tc>
          <w:tcPr>
            <w:tcW w:w="1479" w:type="dxa"/>
            <w:shd w:val="clear" w:color="auto" w:fill="auto"/>
          </w:tcPr>
          <w:p w14:paraId="684F8DFD" w14:textId="77777777" w:rsidR="00C03E4A" w:rsidRPr="00C20700" w:rsidRDefault="00C03E4A" w:rsidP="00407069">
            <w:pPr>
              <w:pStyle w:val="TAL"/>
            </w:pPr>
            <w:r w:rsidRPr="00C20700">
              <w:t>CsiConfig</w:t>
            </w:r>
          </w:p>
        </w:tc>
        <w:tc>
          <w:tcPr>
            <w:tcW w:w="2464" w:type="dxa"/>
            <w:shd w:val="clear" w:color="auto" w:fill="auto"/>
          </w:tcPr>
          <w:p w14:paraId="4F071F24" w14:textId="77777777" w:rsidR="00C03E4A" w:rsidRPr="00C20700" w:rsidRDefault="00000000" w:rsidP="00407069">
            <w:pPr>
              <w:pStyle w:val="TAL"/>
            </w:pPr>
            <w:hyperlink w:anchor="NR_CSI_Config_Type" w:history="1">
              <w:r w:rsidR="00C03E4A" w:rsidRPr="00C20700">
                <w:rPr>
                  <w:rStyle w:val="Hyperlink"/>
                </w:rPr>
                <w:t>NR_CSI_Config_Type</w:t>
              </w:r>
            </w:hyperlink>
          </w:p>
        </w:tc>
        <w:tc>
          <w:tcPr>
            <w:tcW w:w="493" w:type="dxa"/>
            <w:shd w:val="clear" w:color="auto" w:fill="auto"/>
          </w:tcPr>
          <w:p w14:paraId="5F42880F" w14:textId="77777777" w:rsidR="00C03E4A" w:rsidRPr="00C20700" w:rsidRDefault="00C03E4A" w:rsidP="00407069">
            <w:pPr>
              <w:pStyle w:val="TAL"/>
            </w:pPr>
            <w:r w:rsidRPr="00C20700">
              <w:t>opt</w:t>
            </w:r>
          </w:p>
        </w:tc>
        <w:tc>
          <w:tcPr>
            <w:tcW w:w="5421" w:type="dxa"/>
            <w:shd w:val="clear" w:color="auto" w:fill="auto"/>
          </w:tcPr>
          <w:p w14:paraId="166A9B71" w14:textId="77777777" w:rsidR="00C03E4A" w:rsidRPr="00C20700" w:rsidRDefault="00C03E4A" w:rsidP="00407069">
            <w:pPr>
              <w:pStyle w:val="TAL"/>
            </w:pPr>
            <w:r w:rsidRPr="00C20700">
              <w:t>Configuration of CSI Reference Signals</w:t>
            </w:r>
          </w:p>
        </w:tc>
      </w:tr>
    </w:tbl>
    <w:p w14:paraId="4F1C0DD1" w14:textId="77777777" w:rsidR="00C03E4A" w:rsidRDefault="00C03E4A" w:rsidP="00C03E4A"/>
    <w:p w14:paraId="024AE8D1" w14:textId="77777777" w:rsidR="00C03E4A" w:rsidRDefault="00C03E4A" w:rsidP="00C03E4A">
      <w:pPr>
        <w:pStyle w:val="Heading5"/>
      </w:pPr>
      <w:bookmarkStart w:id="2953" w:name="_Toc171008855"/>
      <w:r>
        <w:t>D.1.3.2.2.1</w:t>
      </w:r>
      <w:r>
        <w:tab/>
        <w:t>SS_PBCH_Block</w:t>
      </w:r>
      <w:bookmarkEnd w:id="2953"/>
    </w:p>
    <w:p w14:paraId="0ED23DE5" w14:textId="77777777" w:rsidR="00C03E4A" w:rsidRDefault="00C03E4A" w:rsidP="00C03E4A">
      <w:r>
        <w:t>SS/PBCH block configuration according to TS 38.213 clause 4.1:</w:t>
      </w:r>
      <w:r>
        <w:br/>
        <w:t>SS/PBCH block consists of synchronisation Signals (PSS and SSS) and PBCH (see e.g. TS 38.300 figure 5.2.4-1);</w:t>
      </w:r>
      <w:r>
        <w:br/>
        <w:t>a demodulation reference signal (DM-RS) is frequency multiplexed on the PBCH symbols (TS 38.300 clause 5.2.4, TS 38.211 clause 7.4.1.4) and</w:t>
      </w:r>
      <w:r>
        <w:br/>
        <w:t>the DM-RS sequence corresponds to the three LSBs of the SS/PBCH index (TS 38.213 clause 4.1 and TS 38.211 clause 7.4.1.4.1);</w:t>
      </w:r>
      <w:r>
        <w:br/>
        <w:t>the SS/PBCH index needs to be maintained by the SS (as the system frame number);</w:t>
      </w:r>
      <w:r>
        <w:br/>
        <w:t>the physical layer cell id is carried by PSS and SSS according to TS 38.211 clause 7.4.2</w:t>
      </w:r>
    </w:p>
    <w:p w14:paraId="329D34DD" w14:textId="77777777" w:rsidR="00C03E4A" w:rsidRDefault="00C03E4A" w:rsidP="00C03E4A">
      <w:pPr>
        <w:pStyle w:val="TH"/>
      </w:pPr>
      <w:r>
        <w:t>SS_PBCH_Block: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6563D4EF" w14:textId="77777777" w:rsidTr="00407069">
        <w:tc>
          <w:tcPr>
            <w:tcW w:w="9857" w:type="dxa"/>
            <w:gridSpan w:val="3"/>
            <w:tcBorders>
              <w:bottom w:val="double" w:sz="4" w:space="0" w:color="auto"/>
            </w:tcBorders>
            <w:shd w:val="clear" w:color="auto" w:fill="E0E0E0"/>
          </w:tcPr>
          <w:p w14:paraId="5401D561" w14:textId="77777777" w:rsidR="00C03E4A" w:rsidRPr="00C20700" w:rsidRDefault="00C03E4A" w:rsidP="00407069">
            <w:pPr>
              <w:pStyle w:val="TAL"/>
              <w:rPr>
                <w:b/>
              </w:rPr>
            </w:pPr>
            <w:r w:rsidRPr="00C20700">
              <w:rPr>
                <w:b/>
              </w:rPr>
              <w:t>TTCN-3 Basic Types</w:t>
            </w:r>
          </w:p>
        </w:tc>
      </w:tr>
      <w:tr w:rsidR="00C03E4A" w14:paraId="4A88B90D" w14:textId="77777777" w:rsidTr="00407069">
        <w:tc>
          <w:tcPr>
            <w:tcW w:w="2464" w:type="dxa"/>
            <w:tcBorders>
              <w:top w:val="double" w:sz="4" w:space="0" w:color="auto"/>
            </w:tcBorders>
            <w:shd w:val="clear" w:color="auto" w:fill="auto"/>
          </w:tcPr>
          <w:p w14:paraId="41ECC7D7" w14:textId="77777777" w:rsidR="00C03E4A" w:rsidRPr="00C20700" w:rsidRDefault="00C03E4A" w:rsidP="00407069">
            <w:pPr>
              <w:pStyle w:val="TAL"/>
              <w:rPr>
                <w:b/>
              </w:rPr>
            </w:pPr>
            <w:bookmarkStart w:id="2954" w:name="NR_SSB_Periodicity_Type" w:colFirst="0" w:colLast="0"/>
            <w:r w:rsidRPr="00C20700">
              <w:rPr>
                <w:b/>
              </w:rPr>
              <w:t>NR_SSB_Periodicity_Type</w:t>
            </w:r>
          </w:p>
        </w:tc>
        <w:tc>
          <w:tcPr>
            <w:tcW w:w="3450" w:type="dxa"/>
            <w:tcBorders>
              <w:top w:val="double" w:sz="4" w:space="0" w:color="auto"/>
            </w:tcBorders>
            <w:shd w:val="clear" w:color="auto" w:fill="auto"/>
          </w:tcPr>
          <w:p w14:paraId="33BB55FA" w14:textId="77777777" w:rsidR="00C03E4A" w:rsidRPr="00C20700" w:rsidRDefault="00C03E4A" w:rsidP="00407069">
            <w:pPr>
              <w:pStyle w:val="TAL"/>
            </w:pPr>
            <w:r w:rsidRPr="00C20700">
              <w:t>ServingCellConfigCommon.ssb_periodicityServingCell</w:t>
            </w:r>
          </w:p>
        </w:tc>
        <w:tc>
          <w:tcPr>
            <w:tcW w:w="3943" w:type="dxa"/>
            <w:tcBorders>
              <w:top w:val="double" w:sz="4" w:space="0" w:color="auto"/>
            </w:tcBorders>
            <w:shd w:val="clear" w:color="auto" w:fill="auto"/>
          </w:tcPr>
          <w:p w14:paraId="34DE2D9D" w14:textId="77777777" w:rsidR="00C03E4A" w:rsidRPr="00C20700" w:rsidRDefault="00C03E4A" w:rsidP="00407069">
            <w:pPr>
              <w:pStyle w:val="TAL"/>
            </w:pPr>
          </w:p>
        </w:tc>
      </w:tr>
      <w:tr w:rsidR="00C03E4A" w14:paraId="5FD9AD41" w14:textId="77777777" w:rsidTr="00407069">
        <w:tc>
          <w:tcPr>
            <w:tcW w:w="2464" w:type="dxa"/>
            <w:shd w:val="clear" w:color="auto" w:fill="auto"/>
          </w:tcPr>
          <w:p w14:paraId="7A2FF977" w14:textId="77777777" w:rsidR="00C03E4A" w:rsidRPr="00C20700" w:rsidRDefault="00C03E4A" w:rsidP="00407069">
            <w:pPr>
              <w:pStyle w:val="TAL"/>
              <w:rPr>
                <w:b/>
              </w:rPr>
            </w:pPr>
            <w:bookmarkStart w:id="2955" w:name="NR_SSB_PositionsInBurst_Type" w:colFirst="0" w:colLast="0"/>
            <w:bookmarkEnd w:id="2954"/>
            <w:r w:rsidRPr="00C20700">
              <w:rPr>
                <w:b/>
              </w:rPr>
              <w:t>NR_SSB_PositionsInBurst_Type</w:t>
            </w:r>
          </w:p>
        </w:tc>
        <w:tc>
          <w:tcPr>
            <w:tcW w:w="3450" w:type="dxa"/>
            <w:shd w:val="clear" w:color="auto" w:fill="auto"/>
          </w:tcPr>
          <w:p w14:paraId="1D8250F4" w14:textId="77777777" w:rsidR="00C03E4A" w:rsidRPr="00C20700" w:rsidRDefault="00C03E4A" w:rsidP="00407069">
            <w:pPr>
              <w:pStyle w:val="TAL"/>
            </w:pPr>
            <w:r w:rsidRPr="00C20700">
              <w:t>ServingCellConfigCommon.ssb_PositionsInBurst</w:t>
            </w:r>
          </w:p>
        </w:tc>
        <w:tc>
          <w:tcPr>
            <w:tcW w:w="3943" w:type="dxa"/>
            <w:shd w:val="clear" w:color="auto" w:fill="auto"/>
          </w:tcPr>
          <w:p w14:paraId="2B686AE5" w14:textId="77777777" w:rsidR="00C03E4A" w:rsidRPr="00C20700" w:rsidRDefault="00C03E4A" w:rsidP="00407069">
            <w:pPr>
              <w:pStyle w:val="TAL"/>
            </w:pPr>
          </w:p>
        </w:tc>
      </w:tr>
      <w:bookmarkEnd w:id="2955"/>
    </w:tbl>
    <w:p w14:paraId="3CD87D31" w14:textId="77777777" w:rsidR="00C03E4A" w:rsidRDefault="00C03E4A" w:rsidP="00C03E4A"/>
    <w:p w14:paraId="58478DD3" w14:textId="77777777" w:rsidR="00C03E4A" w:rsidRDefault="00C03E4A" w:rsidP="00C03E4A">
      <w:pPr>
        <w:pStyle w:val="TH"/>
      </w:pPr>
      <w:r>
        <w:t>NR_SS_BlockPatter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6E8B5055" w14:textId="77777777" w:rsidTr="00407069">
        <w:tc>
          <w:tcPr>
            <w:tcW w:w="9857" w:type="dxa"/>
            <w:gridSpan w:val="2"/>
            <w:shd w:val="clear" w:color="auto" w:fill="E0E0E0"/>
          </w:tcPr>
          <w:p w14:paraId="4C18CD5D" w14:textId="77777777" w:rsidR="00C03E4A" w:rsidRPr="00C20700" w:rsidRDefault="00C03E4A" w:rsidP="00407069">
            <w:pPr>
              <w:pStyle w:val="TAL"/>
              <w:rPr>
                <w:b/>
              </w:rPr>
            </w:pPr>
            <w:r w:rsidRPr="00C20700">
              <w:rPr>
                <w:b/>
              </w:rPr>
              <w:t>TTCN-3 Enumerated Type</w:t>
            </w:r>
          </w:p>
        </w:tc>
      </w:tr>
      <w:tr w:rsidR="00C03E4A" w14:paraId="1062BDC8" w14:textId="77777777" w:rsidTr="00407069">
        <w:tc>
          <w:tcPr>
            <w:tcW w:w="1971" w:type="dxa"/>
            <w:tcBorders>
              <w:bottom w:val="single" w:sz="4" w:space="0" w:color="auto"/>
            </w:tcBorders>
            <w:shd w:val="clear" w:color="auto" w:fill="E0E0E0"/>
          </w:tcPr>
          <w:p w14:paraId="7195CE21" w14:textId="77777777" w:rsidR="00C03E4A" w:rsidRPr="00C20700" w:rsidRDefault="00C03E4A" w:rsidP="00407069">
            <w:pPr>
              <w:pStyle w:val="TAL"/>
              <w:rPr>
                <w:b/>
              </w:rPr>
            </w:pPr>
            <w:bookmarkStart w:id="2956" w:name="NR_SS_BlockPattern_Type" w:colFirst="1" w:colLast="1"/>
            <w:r w:rsidRPr="00C20700">
              <w:rPr>
                <w:b/>
              </w:rPr>
              <w:t>Name</w:t>
            </w:r>
          </w:p>
        </w:tc>
        <w:tc>
          <w:tcPr>
            <w:tcW w:w="7886" w:type="dxa"/>
            <w:tcBorders>
              <w:bottom w:val="single" w:sz="4" w:space="0" w:color="auto"/>
            </w:tcBorders>
            <w:shd w:val="clear" w:color="auto" w:fill="FFFF99"/>
          </w:tcPr>
          <w:p w14:paraId="1B11AE91" w14:textId="77777777" w:rsidR="00C03E4A" w:rsidRPr="00C20700" w:rsidRDefault="00C03E4A" w:rsidP="00407069">
            <w:pPr>
              <w:pStyle w:val="TAL"/>
              <w:rPr>
                <w:b/>
              </w:rPr>
            </w:pPr>
            <w:r w:rsidRPr="00C20700">
              <w:rPr>
                <w:b/>
              </w:rPr>
              <w:t>NR_SS_BlockPattern_Type</w:t>
            </w:r>
          </w:p>
        </w:tc>
      </w:tr>
      <w:bookmarkEnd w:id="2956"/>
      <w:tr w:rsidR="00C03E4A" w14:paraId="4C27BBBC" w14:textId="77777777" w:rsidTr="00407069">
        <w:tc>
          <w:tcPr>
            <w:tcW w:w="1971" w:type="dxa"/>
            <w:tcBorders>
              <w:bottom w:val="double" w:sz="4" w:space="0" w:color="auto"/>
            </w:tcBorders>
            <w:shd w:val="clear" w:color="auto" w:fill="E0E0E0"/>
          </w:tcPr>
          <w:p w14:paraId="3717519C"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14A2B11B" w14:textId="77777777" w:rsidR="00C03E4A" w:rsidRPr="00C20700" w:rsidRDefault="00C03E4A" w:rsidP="00407069">
            <w:pPr>
              <w:pStyle w:val="TAL"/>
            </w:pPr>
            <w:r w:rsidRPr="00C20700">
              <w:t>TS 38.101-1 Table 5.4.3.3-1 specifies for a given operating band and SS Block subcarrier spacing which case of TS 38.213 clause 4.1 to be applied</w:t>
            </w:r>
          </w:p>
          <w:p w14:paraId="40710DB5" w14:textId="77777777" w:rsidR="00C03E4A" w:rsidRPr="00C20700" w:rsidRDefault="00C03E4A" w:rsidP="00407069">
            <w:pPr>
              <w:pStyle w:val="TAL"/>
            </w:pPr>
            <w:r w:rsidRPr="00C20700">
              <w:t>=&gt; first symbol indexes for candidate SS/PBCH blocks and the size of the bitmap are determined accordingly</w:t>
            </w:r>
          </w:p>
        </w:tc>
      </w:tr>
      <w:tr w:rsidR="00C03E4A" w14:paraId="3C20B14F" w14:textId="77777777" w:rsidTr="00407069">
        <w:tc>
          <w:tcPr>
            <w:tcW w:w="1971" w:type="dxa"/>
            <w:tcBorders>
              <w:top w:val="double" w:sz="4" w:space="0" w:color="auto"/>
            </w:tcBorders>
            <w:shd w:val="clear" w:color="auto" w:fill="auto"/>
          </w:tcPr>
          <w:p w14:paraId="2B59F31D" w14:textId="77777777" w:rsidR="00C03E4A" w:rsidRPr="00C20700" w:rsidRDefault="00C03E4A" w:rsidP="00407069">
            <w:pPr>
              <w:pStyle w:val="TAL"/>
            </w:pPr>
            <w:r w:rsidRPr="00C20700">
              <w:t>caseA</w:t>
            </w:r>
          </w:p>
        </w:tc>
        <w:tc>
          <w:tcPr>
            <w:tcW w:w="7886" w:type="dxa"/>
            <w:tcBorders>
              <w:top w:val="double" w:sz="4" w:space="0" w:color="auto"/>
            </w:tcBorders>
            <w:shd w:val="clear" w:color="auto" w:fill="auto"/>
          </w:tcPr>
          <w:p w14:paraId="34D074E1" w14:textId="77777777" w:rsidR="00C03E4A" w:rsidRPr="00C20700" w:rsidRDefault="00C03E4A" w:rsidP="00407069">
            <w:pPr>
              <w:pStyle w:val="TAL"/>
            </w:pPr>
            <w:r w:rsidRPr="00C20700">
              <w:t>15  kHz subcarrier spacing: 4 bits (&lt;= 3GHz) or 8 bits (&gt; 3GHz); first symbol indexes: {2,8} + 14*n</w:t>
            </w:r>
          </w:p>
        </w:tc>
      </w:tr>
      <w:tr w:rsidR="00C03E4A" w14:paraId="6DAA8BEE" w14:textId="77777777" w:rsidTr="00407069">
        <w:tc>
          <w:tcPr>
            <w:tcW w:w="1971" w:type="dxa"/>
            <w:shd w:val="clear" w:color="auto" w:fill="auto"/>
          </w:tcPr>
          <w:p w14:paraId="4D3EE7CF" w14:textId="77777777" w:rsidR="00C03E4A" w:rsidRPr="00C20700" w:rsidRDefault="00C03E4A" w:rsidP="00407069">
            <w:pPr>
              <w:pStyle w:val="TAL"/>
            </w:pPr>
            <w:r w:rsidRPr="00C20700">
              <w:t>caseB</w:t>
            </w:r>
          </w:p>
        </w:tc>
        <w:tc>
          <w:tcPr>
            <w:tcW w:w="7886" w:type="dxa"/>
            <w:shd w:val="clear" w:color="auto" w:fill="auto"/>
          </w:tcPr>
          <w:p w14:paraId="014FCE50" w14:textId="77777777" w:rsidR="00C03E4A" w:rsidRPr="00C20700" w:rsidRDefault="00C03E4A" w:rsidP="00407069">
            <w:pPr>
              <w:pStyle w:val="TAL"/>
            </w:pPr>
            <w:r w:rsidRPr="00C20700">
              <w:t>30  kHz subcarrier spacing: 4 bits (&lt;= 3GHz) or 8 bits (&gt; 3GHz); first symbol indexes: {4,8,16,20} + 28*n</w:t>
            </w:r>
          </w:p>
        </w:tc>
      </w:tr>
      <w:tr w:rsidR="00C03E4A" w14:paraId="7E8CE6FA" w14:textId="77777777" w:rsidTr="00407069">
        <w:tc>
          <w:tcPr>
            <w:tcW w:w="1971" w:type="dxa"/>
            <w:shd w:val="clear" w:color="auto" w:fill="auto"/>
          </w:tcPr>
          <w:p w14:paraId="42C7247F" w14:textId="77777777" w:rsidR="00C03E4A" w:rsidRPr="00C20700" w:rsidRDefault="00C03E4A" w:rsidP="00407069">
            <w:pPr>
              <w:pStyle w:val="TAL"/>
            </w:pPr>
            <w:r w:rsidRPr="00C20700">
              <w:t>caseC</w:t>
            </w:r>
          </w:p>
        </w:tc>
        <w:tc>
          <w:tcPr>
            <w:tcW w:w="7886" w:type="dxa"/>
            <w:shd w:val="clear" w:color="auto" w:fill="auto"/>
          </w:tcPr>
          <w:p w14:paraId="6CCFE4E4" w14:textId="77777777" w:rsidR="00C03E4A" w:rsidRPr="00C20700" w:rsidRDefault="00C03E4A" w:rsidP="00407069">
            <w:pPr>
              <w:pStyle w:val="TAL"/>
            </w:pPr>
            <w:r w:rsidRPr="00C20700">
              <w:t>30  kHz subcarrier spacing: 4 bits (&lt;= 3GHz) or 8 bits (&gt; 3GHz); first symbol indexes: {2,8} + 14*n</w:t>
            </w:r>
          </w:p>
        </w:tc>
      </w:tr>
      <w:tr w:rsidR="00C03E4A" w14:paraId="43A39965" w14:textId="77777777" w:rsidTr="00407069">
        <w:tc>
          <w:tcPr>
            <w:tcW w:w="1971" w:type="dxa"/>
            <w:shd w:val="clear" w:color="auto" w:fill="auto"/>
          </w:tcPr>
          <w:p w14:paraId="7E85F13D" w14:textId="77777777" w:rsidR="00C03E4A" w:rsidRPr="00C20700" w:rsidRDefault="00C03E4A" w:rsidP="00407069">
            <w:pPr>
              <w:pStyle w:val="TAL"/>
            </w:pPr>
            <w:r w:rsidRPr="00C20700">
              <w:t>caseD</w:t>
            </w:r>
          </w:p>
        </w:tc>
        <w:tc>
          <w:tcPr>
            <w:tcW w:w="7886" w:type="dxa"/>
            <w:shd w:val="clear" w:color="auto" w:fill="auto"/>
          </w:tcPr>
          <w:p w14:paraId="7384AB11" w14:textId="77777777" w:rsidR="00C03E4A" w:rsidRPr="00C20700" w:rsidRDefault="00C03E4A" w:rsidP="00407069">
            <w:pPr>
              <w:pStyle w:val="TAL"/>
            </w:pPr>
            <w:r w:rsidRPr="00C20700">
              <w:t>120 kHz subcarrier spacing: 64 bits (&gt; 6GHz); first symbol indexes: {4,8,16,20} + 28*n</w:t>
            </w:r>
          </w:p>
        </w:tc>
      </w:tr>
      <w:tr w:rsidR="00C03E4A" w14:paraId="29F195DF" w14:textId="77777777" w:rsidTr="00407069">
        <w:tc>
          <w:tcPr>
            <w:tcW w:w="1971" w:type="dxa"/>
            <w:shd w:val="clear" w:color="auto" w:fill="auto"/>
          </w:tcPr>
          <w:p w14:paraId="76409905" w14:textId="77777777" w:rsidR="00C03E4A" w:rsidRPr="00C20700" w:rsidRDefault="00C03E4A" w:rsidP="00407069">
            <w:pPr>
              <w:pStyle w:val="TAL"/>
            </w:pPr>
            <w:r w:rsidRPr="00C20700">
              <w:t>caseE</w:t>
            </w:r>
          </w:p>
        </w:tc>
        <w:tc>
          <w:tcPr>
            <w:tcW w:w="7886" w:type="dxa"/>
            <w:shd w:val="clear" w:color="auto" w:fill="auto"/>
          </w:tcPr>
          <w:p w14:paraId="273B5326" w14:textId="77777777" w:rsidR="00C03E4A" w:rsidRPr="00C20700" w:rsidRDefault="00C03E4A" w:rsidP="00407069">
            <w:pPr>
              <w:pStyle w:val="TAL"/>
            </w:pPr>
            <w:r w:rsidRPr="00C20700">
              <w:t>240 kHz subcarrier spacing: 64 bits (&gt; 6GHz); first symbol indexes: {8,12,16,20,32,36,40,44} + 56*n</w:t>
            </w:r>
          </w:p>
        </w:tc>
      </w:tr>
    </w:tbl>
    <w:p w14:paraId="340F6747" w14:textId="77777777" w:rsidR="00C03E4A" w:rsidRDefault="00C03E4A" w:rsidP="00C03E4A"/>
    <w:p w14:paraId="4DF9CB69" w14:textId="77777777" w:rsidR="00C03E4A" w:rsidRDefault="00C03E4A" w:rsidP="00C03E4A">
      <w:pPr>
        <w:pStyle w:val="TH"/>
      </w:pPr>
      <w:r>
        <w:t>NR_SSB_Beam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B647CB6" w14:textId="77777777" w:rsidTr="00407069">
        <w:tc>
          <w:tcPr>
            <w:tcW w:w="9857" w:type="dxa"/>
            <w:gridSpan w:val="4"/>
            <w:shd w:val="clear" w:color="auto" w:fill="E0E0E0"/>
          </w:tcPr>
          <w:p w14:paraId="02FD52F7" w14:textId="77777777" w:rsidR="00C03E4A" w:rsidRPr="00C20700" w:rsidRDefault="00C03E4A" w:rsidP="00407069">
            <w:pPr>
              <w:pStyle w:val="TAL"/>
              <w:rPr>
                <w:b/>
              </w:rPr>
            </w:pPr>
            <w:r w:rsidRPr="00C20700">
              <w:rPr>
                <w:b/>
              </w:rPr>
              <w:t>TTCN-3 Record Type</w:t>
            </w:r>
          </w:p>
        </w:tc>
      </w:tr>
      <w:tr w:rsidR="00C03E4A" w14:paraId="0C53D5C5" w14:textId="77777777" w:rsidTr="00407069">
        <w:tc>
          <w:tcPr>
            <w:tcW w:w="1479" w:type="dxa"/>
            <w:tcBorders>
              <w:bottom w:val="single" w:sz="4" w:space="0" w:color="auto"/>
            </w:tcBorders>
            <w:shd w:val="clear" w:color="auto" w:fill="E0E0E0"/>
          </w:tcPr>
          <w:p w14:paraId="691127AF" w14:textId="77777777" w:rsidR="00C03E4A" w:rsidRPr="00C20700" w:rsidRDefault="00C03E4A" w:rsidP="00407069">
            <w:pPr>
              <w:pStyle w:val="TAL"/>
              <w:rPr>
                <w:b/>
              </w:rPr>
            </w:pPr>
            <w:bookmarkStart w:id="2957" w:name="NR_SSB_Beam_Type" w:colFirst="1" w:colLast="1"/>
            <w:r w:rsidRPr="00C20700">
              <w:rPr>
                <w:b/>
              </w:rPr>
              <w:t>Name</w:t>
            </w:r>
          </w:p>
        </w:tc>
        <w:tc>
          <w:tcPr>
            <w:tcW w:w="8378" w:type="dxa"/>
            <w:gridSpan w:val="3"/>
            <w:tcBorders>
              <w:bottom w:val="single" w:sz="4" w:space="0" w:color="auto"/>
            </w:tcBorders>
            <w:shd w:val="clear" w:color="auto" w:fill="FFFF99"/>
          </w:tcPr>
          <w:p w14:paraId="522C660D" w14:textId="77777777" w:rsidR="00C03E4A" w:rsidRPr="00C20700" w:rsidRDefault="00C03E4A" w:rsidP="00407069">
            <w:pPr>
              <w:pStyle w:val="TAL"/>
              <w:rPr>
                <w:b/>
              </w:rPr>
            </w:pPr>
            <w:r w:rsidRPr="00C20700">
              <w:rPr>
                <w:b/>
              </w:rPr>
              <w:t>NR_SSB_Beam_Type</w:t>
            </w:r>
          </w:p>
        </w:tc>
      </w:tr>
      <w:bookmarkEnd w:id="2957"/>
      <w:tr w:rsidR="00C03E4A" w14:paraId="282CF370" w14:textId="77777777" w:rsidTr="00407069">
        <w:tc>
          <w:tcPr>
            <w:tcW w:w="1479" w:type="dxa"/>
            <w:tcBorders>
              <w:bottom w:val="double" w:sz="4" w:space="0" w:color="auto"/>
            </w:tcBorders>
            <w:shd w:val="clear" w:color="auto" w:fill="E0E0E0"/>
          </w:tcPr>
          <w:p w14:paraId="073CA044"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BDCFEEF" w14:textId="77777777" w:rsidR="00C03E4A" w:rsidRPr="00C20700" w:rsidRDefault="00C03E4A" w:rsidP="00407069">
            <w:pPr>
              <w:pStyle w:val="TAL"/>
            </w:pPr>
          </w:p>
        </w:tc>
      </w:tr>
      <w:tr w:rsidR="00C03E4A" w14:paraId="440745ED" w14:textId="77777777" w:rsidTr="00407069">
        <w:tc>
          <w:tcPr>
            <w:tcW w:w="1479" w:type="dxa"/>
            <w:tcBorders>
              <w:top w:val="double" w:sz="4" w:space="0" w:color="auto"/>
            </w:tcBorders>
            <w:shd w:val="clear" w:color="auto" w:fill="auto"/>
          </w:tcPr>
          <w:p w14:paraId="5F83D6A5" w14:textId="77777777" w:rsidR="00C03E4A" w:rsidRPr="00C20700" w:rsidRDefault="00C03E4A" w:rsidP="00407069">
            <w:pPr>
              <w:pStyle w:val="TAL"/>
            </w:pPr>
            <w:r w:rsidRPr="00C20700">
              <w:t>SsbIndex</w:t>
            </w:r>
          </w:p>
        </w:tc>
        <w:tc>
          <w:tcPr>
            <w:tcW w:w="2464" w:type="dxa"/>
            <w:tcBorders>
              <w:top w:val="double" w:sz="4" w:space="0" w:color="auto"/>
            </w:tcBorders>
            <w:shd w:val="clear" w:color="auto" w:fill="auto"/>
          </w:tcPr>
          <w:p w14:paraId="5FCE524E" w14:textId="77777777" w:rsidR="00C03E4A" w:rsidRPr="00C20700" w:rsidRDefault="00C03E4A" w:rsidP="00407069">
            <w:pPr>
              <w:pStyle w:val="TAL"/>
            </w:pPr>
            <w:r w:rsidRPr="00C20700">
              <w:t>integer</w:t>
            </w:r>
          </w:p>
        </w:tc>
        <w:tc>
          <w:tcPr>
            <w:tcW w:w="493" w:type="dxa"/>
            <w:tcBorders>
              <w:top w:val="double" w:sz="4" w:space="0" w:color="auto"/>
            </w:tcBorders>
            <w:shd w:val="clear" w:color="auto" w:fill="auto"/>
          </w:tcPr>
          <w:p w14:paraId="0938566D"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51585024" w14:textId="77777777" w:rsidR="00C03E4A" w:rsidRPr="00C20700" w:rsidRDefault="00C03E4A" w:rsidP="00407069">
            <w:pPr>
              <w:pStyle w:val="TAL"/>
            </w:pPr>
            <w:r w:rsidRPr="00C20700">
              <w:t>SSB index starting at 0 according to TS 38.213 clause 4.1</w:t>
            </w:r>
          </w:p>
        </w:tc>
      </w:tr>
      <w:tr w:rsidR="00C03E4A" w14:paraId="190B1CEA" w14:textId="77777777" w:rsidTr="00407069">
        <w:tc>
          <w:tcPr>
            <w:tcW w:w="1479" w:type="dxa"/>
            <w:shd w:val="clear" w:color="auto" w:fill="auto"/>
          </w:tcPr>
          <w:p w14:paraId="66126E8F" w14:textId="77777777" w:rsidR="00C03E4A" w:rsidRPr="00C20700" w:rsidRDefault="00C03E4A" w:rsidP="00407069">
            <w:pPr>
              <w:pStyle w:val="TAL"/>
            </w:pPr>
            <w:r w:rsidRPr="00C20700">
              <w:t>Attenuation</w:t>
            </w:r>
          </w:p>
        </w:tc>
        <w:tc>
          <w:tcPr>
            <w:tcW w:w="2464" w:type="dxa"/>
            <w:shd w:val="clear" w:color="auto" w:fill="auto"/>
          </w:tcPr>
          <w:p w14:paraId="6C285F81" w14:textId="77777777" w:rsidR="00C03E4A" w:rsidRPr="00C20700" w:rsidRDefault="00C03E4A" w:rsidP="00407069">
            <w:pPr>
              <w:pStyle w:val="TAL"/>
            </w:pPr>
            <w:r w:rsidRPr="00C20700">
              <w:t>integer</w:t>
            </w:r>
          </w:p>
        </w:tc>
        <w:tc>
          <w:tcPr>
            <w:tcW w:w="493" w:type="dxa"/>
            <w:shd w:val="clear" w:color="auto" w:fill="auto"/>
          </w:tcPr>
          <w:p w14:paraId="63E4C5DB" w14:textId="77777777" w:rsidR="00C03E4A" w:rsidRPr="00C20700" w:rsidRDefault="00C03E4A" w:rsidP="00407069">
            <w:pPr>
              <w:pStyle w:val="TAL"/>
            </w:pPr>
            <w:r w:rsidRPr="00C20700">
              <w:t>opt</w:t>
            </w:r>
          </w:p>
        </w:tc>
        <w:tc>
          <w:tcPr>
            <w:tcW w:w="5421" w:type="dxa"/>
            <w:shd w:val="clear" w:color="auto" w:fill="auto"/>
          </w:tcPr>
          <w:p w14:paraId="5A875546" w14:textId="77777777" w:rsidR="00C03E4A" w:rsidRPr="00C20700" w:rsidRDefault="00C03E4A" w:rsidP="00407069">
            <w:pPr>
              <w:pStyle w:val="TAL"/>
            </w:pPr>
            <w:r w:rsidRPr="00C20700">
              <w:t>Beam power: reference power for SSB transmissions relative to the actual reference cell power (MaxReferencePower - Attenuation of cell power);</w:t>
            </w:r>
          </w:p>
          <w:p w14:paraId="14DF3BCB" w14:textId="77777777" w:rsidR="00C03E4A" w:rsidRPr="00C20700" w:rsidRDefault="00C03E4A" w:rsidP="00407069">
            <w:pPr>
              <w:pStyle w:val="TAL"/>
            </w:pPr>
            <w:r w:rsidRPr="00C20700">
              <w:t>the beam power is reduced by 'Attenuation' relative to the actual reference cell power;</w:t>
            </w:r>
          </w:p>
          <w:p w14:paraId="53059AA9" w14:textId="77777777" w:rsidR="00C03E4A" w:rsidRPr="00C20700" w:rsidRDefault="00C03E4A" w:rsidP="00407069">
            <w:pPr>
              <w:pStyle w:val="TAL"/>
            </w:pPr>
            <w:r w:rsidRPr="00C20700">
              <w:t>the attenuation may be negative in which case the power level of the SSB transmission is higher than the actual cell power</w:t>
            </w:r>
          </w:p>
        </w:tc>
      </w:tr>
    </w:tbl>
    <w:p w14:paraId="5A60F67A" w14:textId="77777777" w:rsidR="00C03E4A" w:rsidRDefault="00C03E4A" w:rsidP="00C03E4A"/>
    <w:p w14:paraId="54DC8C5F" w14:textId="77777777" w:rsidR="00C03E4A" w:rsidRDefault="00C03E4A" w:rsidP="00C03E4A">
      <w:pPr>
        <w:pStyle w:val="TH"/>
      </w:pPr>
      <w:r>
        <w:t>NR_SSB_BeamArray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63FFDE3E" w14:textId="77777777" w:rsidTr="00407069">
        <w:tc>
          <w:tcPr>
            <w:tcW w:w="9857" w:type="dxa"/>
            <w:gridSpan w:val="2"/>
            <w:shd w:val="clear" w:color="auto" w:fill="E0E0E0"/>
          </w:tcPr>
          <w:p w14:paraId="2C02017D" w14:textId="77777777" w:rsidR="00C03E4A" w:rsidRPr="00C20700" w:rsidRDefault="00C03E4A" w:rsidP="00407069">
            <w:pPr>
              <w:pStyle w:val="TAL"/>
              <w:rPr>
                <w:b/>
              </w:rPr>
            </w:pPr>
            <w:r w:rsidRPr="00C20700">
              <w:rPr>
                <w:b/>
              </w:rPr>
              <w:t>TTCN-3 Record of Type</w:t>
            </w:r>
          </w:p>
        </w:tc>
      </w:tr>
      <w:tr w:rsidR="00C03E4A" w14:paraId="799750B5" w14:textId="77777777" w:rsidTr="00407069">
        <w:tc>
          <w:tcPr>
            <w:tcW w:w="1971" w:type="dxa"/>
            <w:tcBorders>
              <w:bottom w:val="single" w:sz="4" w:space="0" w:color="auto"/>
            </w:tcBorders>
            <w:shd w:val="clear" w:color="auto" w:fill="E0E0E0"/>
          </w:tcPr>
          <w:p w14:paraId="69FDD573" w14:textId="77777777" w:rsidR="00C03E4A" w:rsidRPr="00C20700" w:rsidRDefault="00C03E4A" w:rsidP="00407069">
            <w:pPr>
              <w:pStyle w:val="TAL"/>
              <w:rPr>
                <w:b/>
              </w:rPr>
            </w:pPr>
            <w:bookmarkStart w:id="2958" w:name="NR_SSB_BeamArray_Type" w:colFirst="1" w:colLast="1"/>
            <w:r w:rsidRPr="00C20700">
              <w:rPr>
                <w:b/>
              </w:rPr>
              <w:t>Name</w:t>
            </w:r>
          </w:p>
        </w:tc>
        <w:tc>
          <w:tcPr>
            <w:tcW w:w="7886" w:type="dxa"/>
            <w:tcBorders>
              <w:bottom w:val="single" w:sz="4" w:space="0" w:color="auto"/>
            </w:tcBorders>
            <w:shd w:val="clear" w:color="auto" w:fill="FFFF99"/>
          </w:tcPr>
          <w:p w14:paraId="49F29051" w14:textId="77777777" w:rsidR="00C03E4A" w:rsidRPr="00C20700" w:rsidRDefault="00C03E4A" w:rsidP="00407069">
            <w:pPr>
              <w:pStyle w:val="TAL"/>
              <w:rPr>
                <w:b/>
              </w:rPr>
            </w:pPr>
            <w:r w:rsidRPr="00C20700">
              <w:rPr>
                <w:b/>
              </w:rPr>
              <w:t>NR_SSB_BeamArray_Type</w:t>
            </w:r>
          </w:p>
        </w:tc>
      </w:tr>
      <w:bookmarkEnd w:id="2958"/>
      <w:tr w:rsidR="00C03E4A" w14:paraId="61414741" w14:textId="77777777" w:rsidTr="00407069">
        <w:tc>
          <w:tcPr>
            <w:tcW w:w="1971" w:type="dxa"/>
            <w:tcBorders>
              <w:bottom w:val="double" w:sz="4" w:space="0" w:color="auto"/>
            </w:tcBorders>
            <w:shd w:val="clear" w:color="auto" w:fill="E0E0E0"/>
          </w:tcPr>
          <w:p w14:paraId="3D00356D"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4C0E723C" w14:textId="77777777" w:rsidR="00C03E4A" w:rsidRPr="00C20700" w:rsidRDefault="00C03E4A" w:rsidP="00407069">
            <w:pPr>
              <w:pStyle w:val="TAL"/>
            </w:pPr>
          </w:p>
        </w:tc>
      </w:tr>
      <w:tr w:rsidR="00C03E4A" w14:paraId="55C472A7" w14:textId="77777777" w:rsidTr="00407069">
        <w:tc>
          <w:tcPr>
            <w:tcW w:w="9857" w:type="dxa"/>
            <w:gridSpan w:val="2"/>
            <w:tcBorders>
              <w:top w:val="double" w:sz="4" w:space="0" w:color="auto"/>
            </w:tcBorders>
            <w:shd w:val="clear" w:color="auto" w:fill="auto"/>
          </w:tcPr>
          <w:p w14:paraId="20577231" w14:textId="77777777" w:rsidR="00C03E4A" w:rsidRPr="00C20700" w:rsidRDefault="00C03E4A" w:rsidP="00407069">
            <w:pPr>
              <w:pStyle w:val="TAL"/>
            </w:pPr>
            <w:r w:rsidRPr="00C20700">
              <w:t xml:space="preserve">record  of </w:t>
            </w:r>
            <w:hyperlink w:anchor="NR_SSB_Beam_Type" w:history="1">
              <w:r w:rsidRPr="00C20700">
                <w:rPr>
                  <w:rStyle w:val="Hyperlink"/>
                </w:rPr>
                <w:t>NR_SSB_Beam_Type</w:t>
              </w:r>
            </w:hyperlink>
          </w:p>
        </w:tc>
      </w:tr>
    </w:tbl>
    <w:p w14:paraId="6C6F5AFD" w14:textId="77777777" w:rsidR="00C03E4A" w:rsidRDefault="00C03E4A" w:rsidP="00C03E4A"/>
    <w:p w14:paraId="07029273" w14:textId="77777777" w:rsidR="00C03E4A" w:rsidRDefault="00C03E4A" w:rsidP="00C03E4A">
      <w:pPr>
        <w:pStyle w:val="TH"/>
      </w:pPr>
      <w:r>
        <w:t>NR_SSB_Burst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D4FEC7D" w14:textId="77777777" w:rsidTr="00407069">
        <w:tc>
          <w:tcPr>
            <w:tcW w:w="9857" w:type="dxa"/>
            <w:gridSpan w:val="4"/>
            <w:shd w:val="clear" w:color="auto" w:fill="E0E0E0"/>
          </w:tcPr>
          <w:p w14:paraId="08B9070B" w14:textId="77777777" w:rsidR="00C03E4A" w:rsidRPr="00C20700" w:rsidRDefault="00C03E4A" w:rsidP="00407069">
            <w:pPr>
              <w:pStyle w:val="TAL"/>
              <w:rPr>
                <w:b/>
              </w:rPr>
            </w:pPr>
            <w:r w:rsidRPr="00C20700">
              <w:rPr>
                <w:b/>
              </w:rPr>
              <w:t>TTCN-3 Record Type</w:t>
            </w:r>
          </w:p>
        </w:tc>
      </w:tr>
      <w:tr w:rsidR="00C03E4A" w14:paraId="4FDBBFA9" w14:textId="77777777" w:rsidTr="00407069">
        <w:tc>
          <w:tcPr>
            <w:tcW w:w="1479" w:type="dxa"/>
            <w:tcBorders>
              <w:bottom w:val="single" w:sz="4" w:space="0" w:color="auto"/>
            </w:tcBorders>
            <w:shd w:val="clear" w:color="auto" w:fill="E0E0E0"/>
          </w:tcPr>
          <w:p w14:paraId="3E3059CB" w14:textId="77777777" w:rsidR="00C03E4A" w:rsidRPr="00C20700" w:rsidRDefault="00C03E4A" w:rsidP="00407069">
            <w:pPr>
              <w:pStyle w:val="TAL"/>
              <w:rPr>
                <w:b/>
              </w:rPr>
            </w:pPr>
            <w:bookmarkStart w:id="2959" w:name="NR_SSB_BurstConfig_Type" w:colFirst="1" w:colLast="1"/>
            <w:r w:rsidRPr="00C20700">
              <w:rPr>
                <w:b/>
              </w:rPr>
              <w:t>Name</w:t>
            </w:r>
          </w:p>
        </w:tc>
        <w:tc>
          <w:tcPr>
            <w:tcW w:w="8378" w:type="dxa"/>
            <w:gridSpan w:val="3"/>
            <w:tcBorders>
              <w:bottom w:val="single" w:sz="4" w:space="0" w:color="auto"/>
            </w:tcBorders>
            <w:shd w:val="clear" w:color="auto" w:fill="FFFF99"/>
          </w:tcPr>
          <w:p w14:paraId="5FF1872D" w14:textId="77777777" w:rsidR="00C03E4A" w:rsidRPr="00C20700" w:rsidRDefault="00C03E4A" w:rsidP="00407069">
            <w:pPr>
              <w:pStyle w:val="TAL"/>
              <w:rPr>
                <w:b/>
              </w:rPr>
            </w:pPr>
            <w:r w:rsidRPr="00C20700">
              <w:rPr>
                <w:b/>
              </w:rPr>
              <w:t>NR_SSB_BurstConfig_Type</w:t>
            </w:r>
          </w:p>
        </w:tc>
      </w:tr>
      <w:bookmarkEnd w:id="2959"/>
      <w:tr w:rsidR="00C03E4A" w14:paraId="22CBF897" w14:textId="77777777" w:rsidTr="00407069">
        <w:tc>
          <w:tcPr>
            <w:tcW w:w="1479" w:type="dxa"/>
            <w:tcBorders>
              <w:bottom w:val="double" w:sz="4" w:space="0" w:color="auto"/>
            </w:tcBorders>
            <w:shd w:val="clear" w:color="auto" w:fill="E0E0E0"/>
          </w:tcPr>
          <w:p w14:paraId="3C5488F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2174C04" w14:textId="77777777" w:rsidR="00C03E4A" w:rsidRPr="00C20700" w:rsidRDefault="00C03E4A" w:rsidP="00407069">
            <w:pPr>
              <w:pStyle w:val="TAL"/>
            </w:pPr>
            <w:r w:rsidRPr="00C20700">
              <w:t>To describe the SSB burst</w:t>
            </w:r>
          </w:p>
        </w:tc>
      </w:tr>
      <w:tr w:rsidR="00C03E4A" w14:paraId="669507C4" w14:textId="77777777" w:rsidTr="00407069">
        <w:tc>
          <w:tcPr>
            <w:tcW w:w="1479" w:type="dxa"/>
            <w:tcBorders>
              <w:top w:val="double" w:sz="4" w:space="0" w:color="auto"/>
            </w:tcBorders>
            <w:shd w:val="clear" w:color="auto" w:fill="auto"/>
          </w:tcPr>
          <w:p w14:paraId="060C891C" w14:textId="77777777" w:rsidR="00C03E4A" w:rsidRPr="00C20700" w:rsidRDefault="00C03E4A" w:rsidP="00407069">
            <w:pPr>
              <w:pStyle w:val="TAL"/>
            </w:pPr>
            <w:r w:rsidRPr="00C20700">
              <w:t>BlockPattern</w:t>
            </w:r>
          </w:p>
        </w:tc>
        <w:tc>
          <w:tcPr>
            <w:tcW w:w="2464" w:type="dxa"/>
            <w:tcBorders>
              <w:top w:val="double" w:sz="4" w:space="0" w:color="auto"/>
            </w:tcBorders>
            <w:shd w:val="clear" w:color="auto" w:fill="auto"/>
          </w:tcPr>
          <w:p w14:paraId="29F498E4" w14:textId="77777777" w:rsidR="00C03E4A" w:rsidRPr="00C20700" w:rsidRDefault="00000000" w:rsidP="00407069">
            <w:pPr>
              <w:pStyle w:val="TAL"/>
            </w:pPr>
            <w:hyperlink w:anchor="NR_SS_BlockPattern_Type" w:history="1">
              <w:r w:rsidR="00C03E4A" w:rsidRPr="00C20700">
                <w:rPr>
                  <w:rStyle w:val="Hyperlink"/>
                </w:rPr>
                <w:t>NR_SS_BlockPattern_Type</w:t>
              </w:r>
            </w:hyperlink>
          </w:p>
        </w:tc>
        <w:tc>
          <w:tcPr>
            <w:tcW w:w="493" w:type="dxa"/>
            <w:tcBorders>
              <w:top w:val="double" w:sz="4" w:space="0" w:color="auto"/>
            </w:tcBorders>
            <w:shd w:val="clear" w:color="auto" w:fill="auto"/>
          </w:tcPr>
          <w:p w14:paraId="279A32A1"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61950F1F" w14:textId="77777777" w:rsidR="00C03E4A" w:rsidRPr="00C20700" w:rsidRDefault="00C03E4A" w:rsidP="00407069">
            <w:pPr>
              <w:pStyle w:val="TAL"/>
            </w:pPr>
            <w:r w:rsidRPr="00C20700">
              <w:t>case A..E according to 38.213 clause 4.1;</w:t>
            </w:r>
          </w:p>
          <w:p w14:paraId="2E7200CA" w14:textId="77777777" w:rsidR="00C03E4A" w:rsidRPr="00C20700" w:rsidRDefault="00C03E4A" w:rsidP="00407069">
            <w:pPr>
              <w:pStyle w:val="TAL"/>
            </w:pPr>
            <w:r w:rsidRPr="00C20700">
              <w:t>mandatory for initial configuration, "keep as it is" in case of omit otherwise</w:t>
            </w:r>
          </w:p>
        </w:tc>
      </w:tr>
      <w:tr w:rsidR="00C03E4A" w14:paraId="4023E727" w14:textId="77777777" w:rsidTr="00407069">
        <w:tc>
          <w:tcPr>
            <w:tcW w:w="1479" w:type="dxa"/>
            <w:shd w:val="clear" w:color="auto" w:fill="auto"/>
          </w:tcPr>
          <w:p w14:paraId="7E57E7DB" w14:textId="77777777" w:rsidR="00C03E4A" w:rsidRPr="00C20700" w:rsidRDefault="00C03E4A" w:rsidP="00407069">
            <w:pPr>
              <w:pStyle w:val="TAL"/>
            </w:pPr>
            <w:r w:rsidRPr="00C20700">
              <w:t>PositionsInBurst</w:t>
            </w:r>
          </w:p>
        </w:tc>
        <w:tc>
          <w:tcPr>
            <w:tcW w:w="2464" w:type="dxa"/>
            <w:shd w:val="clear" w:color="auto" w:fill="auto"/>
          </w:tcPr>
          <w:p w14:paraId="0D66ADDB" w14:textId="77777777" w:rsidR="00C03E4A" w:rsidRPr="00C20700" w:rsidRDefault="00000000" w:rsidP="00407069">
            <w:pPr>
              <w:pStyle w:val="TAL"/>
            </w:pPr>
            <w:hyperlink w:anchor="NR_SSB_PositionsInBurst_Type" w:history="1">
              <w:r w:rsidR="00C03E4A" w:rsidRPr="00C20700">
                <w:rPr>
                  <w:rStyle w:val="Hyperlink"/>
                </w:rPr>
                <w:t>NR_SSB_PositionsInBurst_Type</w:t>
              </w:r>
            </w:hyperlink>
          </w:p>
        </w:tc>
        <w:tc>
          <w:tcPr>
            <w:tcW w:w="493" w:type="dxa"/>
            <w:shd w:val="clear" w:color="auto" w:fill="auto"/>
          </w:tcPr>
          <w:p w14:paraId="37285040" w14:textId="77777777" w:rsidR="00C03E4A" w:rsidRPr="00C20700" w:rsidRDefault="00C03E4A" w:rsidP="00407069">
            <w:pPr>
              <w:pStyle w:val="TAL"/>
            </w:pPr>
            <w:r w:rsidRPr="00C20700">
              <w:t>opt</w:t>
            </w:r>
          </w:p>
        </w:tc>
        <w:tc>
          <w:tcPr>
            <w:tcW w:w="5421" w:type="dxa"/>
            <w:shd w:val="clear" w:color="auto" w:fill="auto"/>
          </w:tcPr>
          <w:p w14:paraId="209B68BD" w14:textId="77777777" w:rsidR="00C03E4A" w:rsidRPr="00C20700" w:rsidRDefault="00C03E4A" w:rsidP="00407069">
            <w:pPr>
              <w:pStyle w:val="TAL"/>
            </w:pPr>
            <w:r w:rsidRPr="00C20700">
              <w:t>"SSB-transmitted" parameter as used by the UE to rate-match around SSBs acc. 38.214 cl. 5.1;</w:t>
            </w:r>
          </w:p>
          <w:p w14:paraId="050DEB10" w14:textId="77777777" w:rsidR="00C03E4A" w:rsidRPr="00C20700" w:rsidRDefault="00C03E4A" w:rsidP="00407069">
            <w:pPr>
              <w:pStyle w:val="TAL"/>
            </w:pPr>
            <w:r w:rsidRPr="00C20700">
              <w:t>4, 8 or 64 bits;</w:t>
            </w:r>
          </w:p>
          <w:p w14:paraId="01FF7479" w14:textId="77777777" w:rsidR="00C03E4A" w:rsidRPr="00C20700" w:rsidRDefault="00C03E4A" w:rsidP="00407069">
            <w:pPr>
              <w:pStyle w:val="TAL"/>
            </w:pPr>
            <w:r w:rsidRPr="00C20700">
              <w:t>mandatory for initial configuration, "keep as it is" in case of omit otherwise</w:t>
            </w:r>
          </w:p>
        </w:tc>
      </w:tr>
      <w:tr w:rsidR="00C03E4A" w14:paraId="2FAF8B5A" w14:textId="77777777" w:rsidTr="00407069">
        <w:tc>
          <w:tcPr>
            <w:tcW w:w="1479" w:type="dxa"/>
            <w:shd w:val="clear" w:color="auto" w:fill="auto"/>
          </w:tcPr>
          <w:p w14:paraId="3C67888E" w14:textId="77777777" w:rsidR="00C03E4A" w:rsidRPr="00C20700" w:rsidRDefault="00C03E4A" w:rsidP="00407069">
            <w:pPr>
              <w:pStyle w:val="TAL"/>
            </w:pPr>
            <w:r w:rsidRPr="00C20700">
              <w:t>BeamArray</w:t>
            </w:r>
          </w:p>
        </w:tc>
        <w:tc>
          <w:tcPr>
            <w:tcW w:w="2464" w:type="dxa"/>
            <w:shd w:val="clear" w:color="auto" w:fill="auto"/>
          </w:tcPr>
          <w:p w14:paraId="6AEE81B4" w14:textId="77777777" w:rsidR="00C03E4A" w:rsidRPr="00C20700" w:rsidRDefault="00000000" w:rsidP="00407069">
            <w:pPr>
              <w:pStyle w:val="TAL"/>
            </w:pPr>
            <w:hyperlink w:anchor="NR_SSB_BeamArray_Type" w:history="1">
              <w:r w:rsidR="00C03E4A" w:rsidRPr="00C20700">
                <w:rPr>
                  <w:rStyle w:val="Hyperlink"/>
                </w:rPr>
                <w:t>NR_SSB_BeamArray_Type</w:t>
              </w:r>
            </w:hyperlink>
          </w:p>
        </w:tc>
        <w:tc>
          <w:tcPr>
            <w:tcW w:w="493" w:type="dxa"/>
            <w:shd w:val="clear" w:color="auto" w:fill="auto"/>
          </w:tcPr>
          <w:p w14:paraId="5AF2D997" w14:textId="77777777" w:rsidR="00C03E4A" w:rsidRPr="00C20700" w:rsidRDefault="00C03E4A" w:rsidP="00407069">
            <w:pPr>
              <w:pStyle w:val="TAL"/>
            </w:pPr>
            <w:r w:rsidRPr="00C20700">
              <w:t>opt</w:t>
            </w:r>
          </w:p>
        </w:tc>
        <w:tc>
          <w:tcPr>
            <w:tcW w:w="5421" w:type="dxa"/>
            <w:shd w:val="clear" w:color="auto" w:fill="auto"/>
          </w:tcPr>
          <w:p w14:paraId="319251CB" w14:textId="77777777" w:rsidR="00C03E4A" w:rsidRPr="00C20700" w:rsidRDefault="00C03E4A" w:rsidP="00407069">
            <w:pPr>
              <w:pStyle w:val="TAL"/>
            </w:pPr>
            <w:r w:rsidRPr="00C20700">
              <w:t>beam specific configuration:</w:t>
            </w:r>
          </w:p>
          <w:p w14:paraId="5558ADB7" w14:textId="77777777" w:rsidR="00C03E4A" w:rsidRPr="00C20700" w:rsidRDefault="00C03E4A" w:rsidP="00407069">
            <w:pPr>
              <w:pStyle w:val="TAL"/>
            </w:pPr>
            <w:r w:rsidRPr="00C20700">
              <w:t>if omit, all SSBs as configured in 'Bitmap' shall be transmitted with no attenuation (i.e. using the actual reference cell power);</w:t>
            </w:r>
          </w:p>
          <w:p w14:paraId="460D1E92" w14:textId="77777777" w:rsidR="00C03E4A" w:rsidRPr="00C20700" w:rsidRDefault="00C03E4A" w:rsidP="00407069">
            <w:pPr>
              <w:pStyle w:val="TAL"/>
            </w:pPr>
            <w:r w:rsidRPr="00C20700">
              <w:t>if present only the SSBs contained in the array shall be transmitted (with beam power as according to their entry in the array);</w:t>
            </w:r>
          </w:p>
          <w:p w14:paraId="005A9FC2" w14:textId="77777777" w:rsidR="00C03E4A" w:rsidRPr="00C20700" w:rsidRDefault="00C03E4A" w:rsidP="00407069">
            <w:pPr>
              <w:pStyle w:val="TAL"/>
            </w:pPr>
            <w:r w:rsidRPr="00C20700">
              <w:t>when the array contains beams with an SSB index not included in 'Bitmap', the SS may raise an error</w:t>
            </w:r>
          </w:p>
        </w:tc>
      </w:tr>
    </w:tbl>
    <w:p w14:paraId="7C81C62C" w14:textId="77777777" w:rsidR="00C03E4A" w:rsidRDefault="00C03E4A" w:rsidP="00C03E4A"/>
    <w:p w14:paraId="199C8358" w14:textId="77777777" w:rsidR="00C03E4A" w:rsidRDefault="00C03E4A" w:rsidP="00C03E4A">
      <w:pPr>
        <w:pStyle w:val="TH"/>
      </w:pPr>
      <w:r>
        <w:t>NR_SSB_EPRE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02A8097" w14:textId="77777777" w:rsidTr="00407069">
        <w:tc>
          <w:tcPr>
            <w:tcW w:w="9857" w:type="dxa"/>
            <w:gridSpan w:val="4"/>
            <w:shd w:val="clear" w:color="auto" w:fill="E0E0E0"/>
          </w:tcPr>
          <w:p w14:paraId="2467761A" w14:textId="77777777" w:rsidR="00C03E4A" w:rsidRPr="00C20700" w:rsidRDefault="00C03E4A" w:rsidP="00407069">
            <w:pPr>
              <w:pStyle w:val="TAL"/>
              <w:rPr>
                <w:b/>
              </w:rPr>
            </w:pPr>
            <w:r w:rsidRPr="00C20700">
              <w:rPr>
                <w:b/>
              </w:rPr>
              <w:t>TTCN-3 Record Type</w:t>
            </w:r>
          </w:p>
        </w:tc>
      </w:tr>
      <w:tr w:rsidR="00C03E4A" w14:paraId="31E2585E" w14:textId="77777777" w:rsidTr="00407069">
        <w:tc>
          <w:tcPr>
            <w:tcW w:w="1479" w:type="dxa"/>
            <w:tcBorders>
              <w:bottom w:val="single" w:sz="4" w:space="0" w:color="auto"/>
            </w:tcBorders>
            <w:shd w:val="clear" w:color="auto" w:fill="E0E0E0"/>
          </w:tcPr>
          <w:p w14:paraId="6993DCB9" w14:textId="77777777" w:rsidR="00C03E4A" w:rsidRPr="00C20700" w:rsidRDefault="00C03E4A" w:rsidP="00407069">
            <w:pPr>
              <w:pStyle w:val="TAL"/>
              <w:rPr>
                <w:b/>
              </w:rPr>
            </w:pPr>
            <w:bookmarkStart w:id="2960" w:name="NR_SSB_EPREs_Type" w:colFirst="1" w:colLast="1"/>
            <w:r w:rsidRPr="00C20700">
              <w:rPr>
                <w:b/>
              </w:rPr>
              <w:t>Name</w:t>
            </w:r>
          </w:p>
        </w:tc>
        <w:tc>
          <w:tcPr>
            <w:tcW w:w="8378" w:type="dxa"/>
            <w:gridSpan w:val="3"/>
            <w:tcBorders>
              <w:bottom w:val="single" w:sz="4" w:space="0" w:color="auto"/>
            </w:tcBorders>
            <w:shd w:val="clear" w:color="auto" w:fill="FFFF99"/>
          </w:tcPr>
          <w:p w14:paraId="68878410" w14:textId="77777777" w:rsidR="00C03E4A" w:rsidRPr="00C20700" w:rsidRDefault="00C03E4A" w:rsidP="00407069">
            <w:pPr>
              <w:pStyle w:val="TAL"/>
              <w:rPr>
                <w:b/>
              </w:rPr>
            </w:pPr>
            <w:r w:rsidRPr="00C20700">
              <w:rPr>
                <w:b/>
              </w:rPr>
              <w:t>NR_SSB_EPREs_Type</w:t>
            </w:r>
          </w:p>
        </w:tc>
      </w:tr>
      <w:bookmarkEnd w:id="2960"/>
      <w:tr w:rsidR="00C03E4A" w14:paraId="3EA93938" w14:textId="77777777" w:rsidTr="00407069">
        <w:tc>
          <w:tcPr>
            <w:tcW w:w="1479" w:type="dxa"/>
            <w:tcBorders>
              <w:bottom w:val="double" w:sz="4" w:space="0" w:color="auto"/>
            </w:tcBorders>
            <w:shd w:val="clear" w:color="auto" w:fill="E0E0E0"/>
          </w:tcPr>
          <w:p w14:paraId="5364DFF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FF1146B" w14:textId="77777777" w:rsidR="00C03E4A" w:rsidRPr="00C20700" w:rsidRDefault="00C03E4A" w:rsidP="00407069">
            <w:pPr>
              <w:pStyle w:val="TAL"/>
            </w:pPr>
            <w:r w:rsidRPr="00C20700">
              <w:t>EPRE for PBCH and related signals relative to the reference power (EPRE_SSB#N) of an SSB (beam) given by SSB index N</w:t>
            </w:r>
          </w:p>
        </w:tc>
      </w:tr>
      <w:tr w:rsidR="00C03E4A" w14:paraId="1F5F163F" w14:textId="77777777" w:rsidTr="00407069">
        <w:tc>
          <w:tcPr>
            <w:tcW w:w="1479" w:type="dxa"/>
            <w:tcBorders>
              <w:top w:val="double" w:sz="4" w:space="0" w:color="auto"/>
            </w:tcBorders>
            <w:shd w:val="clear" w:color="auto" w:fill="auto"/>
          </w:tcPr>
          <w:p w14:paraId="7D04E5D8" w14:textId="77777777" w:rsidR="00C03E4A" w:rsidRPr="00C20700" w:rsidRDefault="00C03E4A" w:rsidP="00407069">
            <w:pPr>
              <w:pStyle w:val="TAL"/>
            </w:pPr>
            <w:r w:rsidRPr="00C20700">
              <w:t>PbchToDmrs</w:t>
            </w:r>
          </w:p>
        </w:tc>
        <w:tc>
          <w:tcPr>
            <w:tcW w:w="2464" w:type="dxa"/>
            <w:tcBorders>
              <w:top w:val="double" w:sz="4" w:space="0" w:color="auto"/>
            </w:tcBorders>
            <w:shd w:val="clear" w:color="auto" w:fill="auto"/>
          </w:tcPr>
          <w:p w14:paraId="3FF27AC4" w14:textId="77777777" w:rsidR="00C03E4A" w:rsidRPr="00C20700" w:rsidRDefault="00000000" w:rsidP="00407069">
            <w:pPr>
              <w:pStyle w:val="TAL"/>
            </w:pPr>
            <w:hyperlink w:anchor="NR_EPRE_Ratio_Type" w:history="1">
              <w:r w:rsidR="00C03E4A" w:rsidRPr="00C20700">
                <w:rPr>
                  <w:rStyle w:val="Hyperlink"/>
                </w:rPr>
                <w:t>NR_EPRE_Ratio_Type</w:t>
              </w:r>
            </w:hyperlink>
          </w:p>
        </w:tc>
        <w:tc>
          <w:tcPr>
            <w:tcW w:w="493" w:type="dxa"/>
            <w:tcBorders>
              <w:top w:val="double" w:sz="4" w:space="0" w:color="auto"/>
            </w:tcBorders>
            <w:shd w:val="clear" w:color="auto" w:fill="auto"/>
          </w:tcPr>
          <w:p w14:paraId="545C8F3D"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7DEFEF6C" w14:textId="77777777" w:rsidR="00C03E4A" w:rsidRPr="00C20700" w:rsidRDefault="00C03E4A" w:rsidP="00407069">
            <w:pPr>
              <w:pStyle w:val="TAL"/>
            </w:pPr>
            <w:r w:rsidRPr="00C20700">
              <w:t>transmit power for resource elements (REs) being occupied by PBCH;</w:t>
            </w:r>
          </w:p>
          <w:p w14:paraId="78C10162" w14:textId="77777777" w:rsidR="00C03E4A" w:rsidRPr="00C20700" w:rsidRDefault="00C03E4A" w:rsidP="00407069">
            <w:pPr>
              <w:pStyle w:val="TAL"/>
            </w:pPr>
            <w:r w:rsidRPr="00C20700">
              <w:t>EPRE ratio of PBCH to PBCH DMRS</w:t>
            </w:r>
          </w:p>
        </w:tc>
      </w:tr>
      <w:tr w:rsidR="00C03E4A" w14:paraId="106EC87F" w14:textId="77777777" w:rsidTr="00407069">
        <w:tc>
          <w:tcPr>
            <w:tcW w:w="1479" w:type="dxa"/>
            <w:shd w:val="clear" w:color="auto" w:fill="auto"/>
          </w:tcPr>
          <w:p w14:paraId="1DE53C4A" w14:textId="77777777" w:rsidR="00C03E4A" w:rsidRPr="00C20700" w:rsidRDefault="00C03E4A" w:rsidP="00407069">
            <w:pPr>
              <w:pStyle w:val="TAL"/>
            </w:pPr>
            <w:r w:rsidRPr="00C20700">
              <w:t>PssToSss</w:t>
            </w:r>
          </w:p>
        </w:tc>
        <w:tc>
          <w:tcPr>
            <w:tcW w:w="2464" w:type="dxa"/>
            <w:shd w:val="clear" w:color="auto" w:fill="auto"/>
          </w:tcPr>
          <w:p w14:paraId="7E46AEB5" w14:textId="77777777" w:rsidR="00C03E4A" w:rsidRPr="00C20700" w:rsidRDefault="00000000" w:rsidP="00407069">
            <w:pPr>
              <w:pStyle w:val="TAL"/>
            </w:pPr>
            <w:hyperlink w:anchor="NR_EPRE_Ratio_Type" w:history="1">
              <w:r w:rsidR="00C03E4A" w:rsidRPr="00C20700">
                <w:rPr>
                  <w:rStyle w:val="Hyperlink"/>
                </w:rPr>
                <w:t>NR_EPRE_Ratio_Type</w:t>
              </w:r>
            </w:hyperlink>
          </w:p>
        </w:tc>
        <w:tc>
          <w:tcPr>
            <w:tcW w:w="493" w:type="dxa"/>
            <w:shd w:val="clear" w:color="auto" w:fill="auto"/>
          </w:tcPr>
          <w:p w14:paraId="78A94F0F" w14:textId="77777777" w:rsidR="00C03E4A" w:rsidRPr="00C20700" w:rsidRDefault="00C03E4A" w:rsidP="00407069">
            <w:pPr>
              <w:pStyle w:val="TAL"/>
            </w:pPr>
            <w:r w:rsidRPr="00C20700">
              <w:t>opt</w:t>
            </w:r>
          </w:p>
        </w:tc>
        <w:tc>
          <w:tcPr>
            <w:tcW w:w="5421" w:type="dxa"/>
            <w:shd w:val="clear" w:color="auto" w:fill="auto"/>
          </w:tcPr>
          <w:p w14:paraId="124AF5A7" w14:textId="77777777" w:rsidR="00C03E4A" w:rsidRPr="00C20700" w:rsidRDefault="00C03E4A" w:rsidP="00407069">
            <w:pPr>
              <w:pStyle w:val="TAL"/>
            </w:pPr>
            <w:r w:rsidRPr="00C20700">
              <w:t>Primary synchronization signal; 38.211 clause 7.4.2.2;</w:t>
            </w:r>
          </w:p>
          <w:p w14:paraId="60BEBD3D" w14:textId="77777777" w:rsidR="00C03E4A" w:rsidRPr="00C20700" w:rsidRDefault="00C03E4A" w:rsidP="00407069">
            <w:pPr>
              <w:pStyle w:val="TAL"/>
            </w:pPr>
            <w:r w:rsidRPr="00C20700">
              <w:t>EPRE ratio of PSS to SSS</w:t>
            </w:r>
          </w:p>
        </w:tc>
      </w:tr>
      <w:tr w:rsidR="00C03E4A" w14:paraId="5A8CF349" w14:textId="77777777" w:rsidTr="00407069">
        <w:tc>
          <w:tcPr>
            <w:tcW w:w="1479" w:type="dxa"/>
            <w:shd w:val="clear" w:color="auto" w:fill="auto"/>
          </w:tcPr>
          <w:p w14:paraId="050E62DE" w14:textId="77777777" w:rsidR="00C03E4A" w:rsidRPr="00C20700" w:rsidRDefault="00C03E4A" w:rsidP="00407069">
            <w:pPr>
              <w:pStyle w:val="TAL"/>
            </w:pPr>
            <w:r w:rsidRPr="00C20700">
              <w:t>SssToSsbBeam</w:t>
            </w:r>
          </w:p>
        </w:tc>
        <w:tc>
          <w:tcPr>
            <w:tcW w:w="2464" w:type="dxa"/>
            <w:shd w:val="clear" w:color="auto" w:fill="auto"/>
          </w:tcPr>
          <w:p w14:paraId="13F39101" w14:textId="77777777" w:rsidR="00C03E4A" w:rsidRPr="00C20700" w:rsidRDefault="00000000" w:rsidP="00407069">
            <w:pPr>
              <w:pStyle w:val="TAL"/>
            </w:pPr>
            <w:hyperlink w:anchor="NR_EPRE_Ratio_Type" w:history="1">
              <w:r w:rsidR="00C03E4A" w:rsidRPr="00C20700">
                <w:rPr>
                  <w:rStyle w:val="Hyperlink"/>
                </w:rPr>
                <w:t>NR_EPRE_Ratio_Type</w:t>
              </w:r>
            </w:hyperlink>
          </w:p>
        </w:tc>
        <w:tc>
          <w:tcPr>
            <w:tcW w:w="493" w:type="dxa"/>
            <w:shd w:val="clear" w:color="auto" w:fill="auto"/>
          </w:tcPr>
          <w:p w14:paraId="020E893E" w14:textId="77777777" w:rsidR="00C03E4A" w:rsidRPr="00C20700" w:rsidRDefault="00C03E4A" w:rsidP="00407069">
            <w:pPr>
              <w:pStyle w:val="TAL"/>
            </w:pPr>
            <w:r w:rsidRPr="00C20700">
              <w:t>opt</w:t>
            </w:r>
          </w:p>
        </w:tc>
        <w:tc>
          <w:tcPr>
            <w:tcW w:w="5421" w:type="dxa"/>
            <w:shd w:val="clear" w:color="auto" w:fill="auto"/>
          </w:tcPr>
          <w:p w14:paraId="02B3B3A5" w14:textId="77777777" w:rsidR="00C03E4A" w:rsidRPr="00C20700" w:rsidRDefault="00C03E4A" w:rsidP="00407069">
            <w:pPr>
              <w:pStyle w:val="TAL"/>
            </w:pPr>
            <w:r w:rsidRPr="00C20700">
              <w:t>Secondary synchronization signal; 38.211 clause 7.4.2.3;</w:t>
            </w:r>
          </w:p>
          <w:p w14:paraId="42FF6330" w14:textId="77777777" w:rsidR="00C03E4A" w:rsidRPr="00C20700" w:rsidRDefault="00C03E4A" w:rsidP="00407069">
            <w:pPr>
              <w:pStyle w:val="TAL"/>
            </w:pPr>
            <w:r w:rsidRPr="00C20700">
              <w:t>EPRE ratio of SSS to EPRE_SSB#N; in general the SSS power is the same as the reference beam power, i.e. SssToSsbBeam = 0dB</w:t>
            </w:r>
          </w:p>
        </w:tc>
      </w:tr>
      <w:tr w:rsidR="00C03E4A" w14:paraId="7C6D13D3" w14:textId="77777777" w:rsidTr="00407069">
        <w:tc>
          <w:tcPr>
            <w:tcW w:w="1479" w:type="dxa"/>
            <w:shd w:val="clear" w:color="auto" w:fill="auto"/>
          </w:tcPr>
          <w:p w14:paraId="6C5E1B52" w14:textId="77777777" w:rsidR="00C03E4A" w:rsidRPr="00C20700" w:rsidRDefault="00C03E4A" w:rsidP="00407069">
            <w:pPr>
              <w:pStyle w:val="TAL"/>
            </w:pPr>
            <w:r w:rsidRPr="00C20700">
              <w:t>DmrsToSss</w:t>
            </w:r>
          </w:p>
        </w:tc>
        <w:tc>
          <w:tcPr>
            <w:tcW w:w="2464" w:type="dxa"/>
            <w:shd w:val="clear" w:color="auto" w:fill="auto"/>
          </w:tcPr>
          <w:p w14:paraId="714B16E4" w14:textId="77777777" w:rsidR="00C03E4A" w:rsidRPr="00C20700" w:rsidRDefault="00000000" w:rsidP="00407069">
            <w:pPr>
              <w:pStyle w:val="TAL"/>
            </w:pPr>
            <w:hyperlink w:anchor="NR_EPRE_Ratio_Type" w:history="1">
              <w:r w:rsidR="00C03E4A" w:rsidRPr="00C20700">
                <w:rPr>
                  <w:rStyle w:val="Hyperlink"/>
                </w:rPr>
                <w:t>NR_EPRE_Ratio_Type</w:t>
              </w:r>
            </w:hyperlink>
          </w:p>
        </w:tc>
        <w:tc>
          <w:tcPr>
            <w:tcW w:w="493" w:type="dxa"/>
            <w:shd w:val="clear" w:color="auto" w:fill="auto"/>
          </w:tcPr>
          <w:p w14:paraId="68BA1DA4" w14:textId="77777777" w:rsidR="00C03E4A" w:rsidRPr="00C20700" w:rsidRDefault="00C03E4A" w:rsidP="00407069">
            <w:pPr>
              <w:pStyle w:val="TAL"/>
            </w:pPr>
            <w:r w:rsidRPr="00C20700">
              <w:t>opt</w:t>
            </w:r>
          </w:p>
        </w:tc>
        <w:tc>
          <w:tcPr>
            <w:tcW w:w="5421" w:type="dxa"/>
            <w:shd w:val="clear" w:color="auto" w:fill="auto"/>
          </w:tcPr>
          <w:p w14:paraId="470FFD4F" w14:textId="77777777" w:rsidR="00C03E4A" w:rsidRPr="00C20700" w:rsidRDefault="00C03E4A" w:rsidP="00407069">
            <w:pPr>
              <w:pStyle w:val="TAL"/>
            </w:pPr>
            <w:r w:rsidRPr="00C20700">
              <w:t>DM-RS associated to PBCH (Demodulation reference signals for PBCH; 38.211 clause 7.4.1.4);</w:t>
            </w:r>
          </w:p>
          <w:p w14:paraId="4B75ACA5" w14:textId="77777777" w:rsidR="00C03E4A" w:rsidRPr="00C20700" w:rsidRDefault="00C03E4A" w:rsidP="00407069">
            <w:pPr>
              <w:pStyle w:val="TAL"/>
            </w:pPr>
            <w:r w:rsidRPr="00C20700">
              <w:t>EPRE ratio of PBCH DMRS to SSS</w:t>
            </w:r>
          </w:p>
        </w:tc>
      </w:tr>
    </w:tbl>
    <w:p w14:paraId="7F9E7657" w14:textId="77777777" w:rsidR="00C03E4A" w:rsidRDefault="00C03E4A" w:rsidP="00C03E4A"/>
    <w:p w14:paraId="7D2EEEFF" w14:textId="77777777" w:rsidR="00C03E4A" w:rsidRDefault="00C03E4A" w:rsidP="00C03E4A">
      <w:pPr>
        <w:pStyle w:val="TH"/>
      </w:pPr>
      <w:r>
        <w:t>NR_SSB_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9A7F6DA" w14:textId="77777777" w:rsidTr="00407069">
        <w:tc>
          <w:tcPr>
            <w:tcW w:w="9857" w:type="dxa"/>
            <w:gridSpan w:val="4"/>
            <w:shd w:val="clear" w:color="auto" w:fill="E0E0E0"/>
          </w:tcPr>
          <w:p w14:paraId="0C93B589" w14:textId="77777777" w:rsidR="00C03E4A" w:rsidRPr="00C20700" w:rsidRDefault="00C03E4A" w:rsidP="00407069">
            <w:pPr>
              <w:pStyle w:val="TAL"/>
              <w:rPr>
                <w:b/>
              </w:rPr>
            </w:pPr>
            <w:r w:rsidRPr="00C20700">
              <w:rPr>
                <w:b/>
              </w:rPr>
              <w:t>TTCN-3 Record Type</w:t>
            </w:r>
          </w:p>
        </w:tc>
      </w:tr>
      <w:tr w:rsidR="00C03E4A" w14:paraId="01FCD23C" w14:textId="77777777" w:rsidTr="00407069">
        <w:tc>
          <w:tcPr>
            <w:tcW w:w="1479" w:type="dxa"/>
            <w:tcBorders>
              <w:bottom w:val="single" w:sz="4" w:space="0" w:color="auto"/>
            </w:tcBorders>
            <w:shd w:val="clear" w:color="auto" w:fill="E0E0E0"/>
          </w:tcPr>
          <w:p w14:paraId="5BB5D7DE" w14:textId="77777777" w:rsidR="00C03E4A" w:rsidRPr="00C20700" w:rsidRDefault="00C03E4A" w:rsidP="00407069">
            <w:pPr>
              <w:pStyle w:val="TAL"/>
              <w:rPr>
                <w:b/>
              </w:rPr>
            </w:pPr>
            <w:bookmarkStart w:id="2961" w:name="NR_SSB_Config_Type" w:colFirst="1" w:colLast="1"/>
            <w:r w:rsidRPr="00C20700">
              <w:rPr>
                <w:b/>
              </w:rPr>
              <w:t>Name</w:t>
            </w:r>
          </w:p>
        </w:tc>
        <w:tc>
          <w:tcPr>
            <w:tcW w:w="8378" w:type="dxa"/>
            <w:gridSpan w:val="3"/>
            <w:tcBorders>
              <w:bottom w:val="single" w:sz="4" w:space="0" w:color="auto"/>
            </w:tcBorders>
            <w:shd w:val="clear" w:color="auto" w:fill="FFFF99"/>
          </w:tcPr>
          <w:p w14:paraId="6A275535" w14:textId="77777777" w:rsidR="00C03E4A" w:rsidRPr="00C20700" w:rsidRDefault="00C03E4A" w:rsidP="00407069">
            <w:pPr>
              <w:pStyle w:val="TAL"/>
              <w:rPr>
                <w:b/>
              </w:rPr>
            </w:pPr>
            <w:r w:rsidRPr="00C20700">
              <w:rPr>
                <w:b/>
              </w:rPr>
              <w:t>NR_SSB_Config_Type</w:t>
            </w:r>
          </w:p>
        </w:tc>
      </w:tr>
      <w:bookmarkEnd w:id="2961"/>
      <w:tr w:rsidR="00C03E4A" w14:paraId="04BCEB0A" w14:textId="77777777" w:rsidTr="00407069">
        <w:tc>
          <w:tcPr>
            <w:tcW w:w="1479" w:type="dxa"/>
            <w:tcBorders>
              <w:bottom w:val="double" w:sz="4" w:space="0" w:color="auto"/>
            </w:tcBorders>
            <w:shd w:val="clear" w:color="auto" w:fill="E0E0E0"/>
          </w:tcPr>
          <w:p w14:paraId="5B1A049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02DEE12" w14:textId="77777777" w:rsidR="00C03E4A" w:rsidRPr="00C20700" w:rsidRDefault="00C03E4A" w:rsidP="00407069">
            <w:pPr>
              <w:pStyle w:val="TAL"/>
            </w:pPr>
            <w:r w:rsidRPr="00C20700">
              <w:t>Synchronization signals and PBCH; TS 38.211 clause 7.4.3, TS 38.300 clause 5.2.4;</w:t>
            </w:r>
          </w:p>
          <w:p w14:paraId="4D12E648" w14:textId="77777777" w:rsidR="00C03E4A" w:rsidRPr="00C20700" w:rsidRDefault="00C03E4A" w:rsidP="00407069">
            <w:pPr>
              <w:pStyle w:val="TAL"/>
            </w:pPr>
            <w:r w:rsidRPr="00C20700">
              <w:t>NOTE:</w:t>
            </w:r>
          </w:p>
          <w:p w14:paraId="69192568" w14:textId="77777777" w:rsidR="00C03E4A" w:rsidRPr="00C20700" w:rsidRDefault="00C03E4A" w:rsidP="00407069">
            <w:pPr>
              <w:pStyle w:val="TAL"/>
            </w:pPr>
            <w:r w:rsidRPr="00C20700">
              <w:t>CD-SSB location in frequency domain is specified by NR_CellConfigPhysicalLayerDownlink_Type.FrequencyInfoDL.absoluteFrequencySSB</w:t>
            </w:r>
          </w:p>
        </w:tc>
      </w:tr>
      <w:tr w:rsidR="00C03E4A" w14:paraId="3045224D" w14:textId="77777777" w:rsidTr="00407069">
        <w:tc>
          <w:tcPr>
            <w:tcW w:w="1479" w:type="dxa"/>
            <w:tcBorders>
              <w:top w:val="double" w:sz="4" w:space="0" w:color="auto"/>
            </w:tcBorders>
            <w:shd w:val="clear" w:color="auto" w:fill="auto"/>
          </w:tcPr>
          <w:p w14:paraId="5E919375" w14:textId="77777777" w:rsidR="00C03E4A" w:rsidRPr="00C20700" w:rsidRDefault="00C03E4A" w:rsidP="00407069">
            <w:pPr>
              <w:pStyle w:val="TAL"/>
            </w:pPr>
            <w:r w:rsidRPr="00C20700">
              <w:t>SubCarrierSpacing</w:t>
            </w:r>
          </w:p>
        </w:tc>
        <w:tc>
          <w:tcPr>
            <w:tcW w:w="2464" w:type="dxa"/>
            <w:tcBorders>
              <w:top w:val="double" w:sz="4" w:space="0" w:color="auto"/>
            </w:tcBorders>
            <w:shd w:val="clear" w:color="auto" w:fill="auto"/>
          </w:tcPr>
          <w:p w14:paraId="11D2CB85" w14:textId="77777777" w:rsidR="00C03E4A" w:rsidRPr="00C20700" w:rsidRDefault="00C03E4A" w:rsidP="00407069">
            <w:pPr>
              <w:pStyle w:val="TAL"/>
            </w:pPr>
            <w:r w:rsidRPr="00C20700">
              <w:t>SubcarrierSpacing</w:t>
            </w:r>
          </w:p>
        </w:tc>
        <w:tc>
          <w:tcPr>
            <w:tcW w:w="493" w:type="dxa"/>
            <w:tcBorders>
              <w:top w:val="double" w:sz="4" w:space="0" w:color="auto"/>
            </w:tcBorders>
            <w:shd w:val="clear" w:color="auto" w:fill="auto"/>
          </w:tcPr>
          <w:p w14:paraId="5ED662E3"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619C99CC" w14:textId="77777777" w:rsidR="00C03E4A" w:rsidRPr="00C20700" w:rsidRDefault="00C03E4A" w:rsidP="00407069">
            <w:pPr>
              <w:pStyle w:val="TAL"/>
            </w:pPr>
            <w:r w:rsidRPr="00C20700">
              <w:t>sub-carrier spacing for SS/PBCH block (as specified by ServingCellConfigCommon.subcarrierSpacing in case of non-initial access):</w:t>
            </w:r>
          </w:p>
          <w:p w14:paraId="4FC50033" w14:textId="77777777" w:rsidR="00C03E4A" w:rsidRPr="00C20700" w:rsidRDefault="00C03E4A" w:rsidP="00407069">
            <w:pPr>
              <w:pStyle w:val="TAL"/>
            </w:pPr>
            <w:r w:rsidRPr="00C20700">
              <w:t>According to comments for ServingCellConfigCommon.subcarrierSpacing "Only the values 15 or 30 kHz (&lt;6GHz), 120 or 240 kHz (&gt;6GHz) are applicable";</w:t>
            </w:r>
          </w:p>
          <w:p w14:paraId="53A57D3E" w14:textId="77777777" w:rsidR="00C03E4A" w:rsidRPr="00C20700" w:rsidRDefault="00C03E4A" w:rsidP="00407069">
            <w:pPr>
              <w:pStyle w:val="TAL"/>
            </w:pPr>
            <w:r w:rsidRPr="00C20700">
              <w:t>this corresponds to tables 13-1 .. 13.10 in TS 38.213 where only 15 or 30 kHz and 120 or 240 kHz are considered for SS/PBCH block sub-carrier spacing;</w:t>
            </w:r>
          </w:p>
          <w:p w14:paraId="0EC28FC3" w14:textId="77777777" w:rsidR="00C03E4A" w:rsidRPr="00C20700" w:rsidRDefault="00C03E4A" w:rsidP="00407069">
            <w:pPr>
              <w:pStyle w:val="TAL"/>
            </w:pPr>
            <w:r w:rsidRPr="00C20700">
              <w:t>and it corresponds to 38.211 clause 7.4.3.1 defining SS/PBCH block type A as numerology=0,1 and type B as numerology=3,4 (i.e. there is no numerology=2 for SS/PBCH block)</w:t>
            </w:r>
          </w:p>
          <w:p w14:paraId="5911F651" w14:textId="77777777" w:rsidR="00C03E4A" w:rsidRPr="00C20700" w:rsidRDefault="00C03E4A" w:rsidP="00407069">
            <w:pPr>
              <w:pStyle w:val="TAL"/>
            </w:pPr>
            <w:r w:rsidRPr="00C20700">
              <w:t>NOTE 1:</w:t>
            </w:r>
          </w:p>
          <w:p w14:paraId="21237066" w14:textId="77777777" w:rsidR="00C03E4A" w:rsidRPr="00C20700" w:rsidRDefault="00C03E4A" w:rsidP="00407069">
            <w:pPr>
              <w:pStyle w:val="TAL"/>
            </w:pPr>
            <w:r w:rsidRPr="00C20700">
              <w:t>in contrast to SS/PBCH block sub-carrier spacing the sub-carrier spacing for SIB1, Msg.2/4 for initial access and broadcast SI-messages is restricted to</w:t>
            </w:r>
          </w:p>
          <w:p w14:paraId="679BACE7" w14:textId="77777777" w:rsidR="00C03E4A" w:rsidRPr="00C20700" w:rsidRDefault="00C03E4A" w:rsidP="00407069">
            <w:pPr>
              <w:pStyle w:val="TAL"/>
            </w:pPr>
            <w:r w:rsidRPr="00C20700">
              <w:t>15kHz or 30kHz for carrier frequency &lt;= 6 GHz and 60kHz or 120kHz for carrier frequency &gt; 6 GHz</w:t>
            </w:r>
          </w:p>
          <w:p w14:paraId="5A450E6E" w14:textId="77777777" w:rsidR="00C03E4A" w:rsidRPr="00C20700" w:rsidRDefault="00C03E4A" w:rsidP="00407069">
            <w:pPr>
              <w:pStyle w:val="TAL"/>
            </w:pPr>
            <w:r w:rsidRPr="00C20700">
              <w:t>(see comments for MIB.subCarrierSpacingCommon and TS 38.213 tables 13-1 .. 13.10)</w:t>
            </w:r>
          </w:p>
          <w:p w14:paraId="26477D1C" w14:textId="77777777" w:rsidR="00C03E4A" w:rsidRPr="00C20700" w:rsidRDefault="00C03E4A" w:rsidP="00407069">
            <w:pPr>
              <w:pStyle w:val="TAL"/>
            </w:pPr>
            <w:r w:rsidRPr="00C20700">
              <w:t>NOTE 2:</w:t>
            </w:r>
          </w:p>
          <w:p w14:paraId="1F976B46" w14:textId="77777777" w:rsidR="00C03E4A" w:rsidRPr="00C20700" w:rsidRDefault="00C03E4A" w:rsidP="00407069">
            <w:pPr>
              <w:pStyle w:val="TAL"/>
            </w:pPr>
            <w:r w:rsidRPr="00C20700">
              <w:t>As long as there is no sub-carrier spacing of 60kHz (numerology=2) for the SS/PBCH block acc. to TS 38.211 Table 4.2-1 there is no extended cyclic prefix either</w:t>
            </w:r>
          </w:p>
          <w:p w14:paraId="0EFB1694" w14:textId="77777777" w:rsidR="00C03E4A" w:rsidRPr="00C20700" w:rsidRDefault="00C03E4A" w:rsidP="00407069">
            <w:pPr>
              <w:pStyle w:val="TAL"/>
            </w:pPr>
            <w:r w:rsidRPr="00C20700">
              <w:t>(even though Table 4.2-1 is mainly for BWP there is no indication for any extended cyclic prefix for SS/PBCH block)</w:t>
            </w:r>
          </w:p>
          <w:p w14:paraId="519DDD71" w14:textId="77777777" w:rsidR="00C03E4A" w:rsidRPr="00C20700" w:rsidRDefault="00C03E4A" w:rsidP="00407069">
            <w:pPr>
              <w:pStyle w:val="TAL"/>
            </w:pPr>
            <w:r w:rsidRPr="00C20700">
              <w:t>=&gt; there is no need to specify the cyclic prefix for SS/PBCH block configuration (normal cyclic prefix is assumed for all cases)</w:t>
            </w:r>
          </w:p>
        </w:tc>
      </w:tr>
      <w:tr w:rsidR="00C03E4A" w14:paraId="2915C30D" w14:textId="77777777" w:rsidTr="00407069">
        <w:tc>
          <w:tcPr>
            <w:tcW w:w="1479" w:type="dxa"/>
            <w:shd w:val="clear" w:color="auto" w:fill="auto"/>
          </w:tcPr>
          <w:p w14:paraId="6741AD2D" w14:textId="77777777" w:rsidR="00C03E4A" w:rsidRPr="00C20700" w:rsidRDefault="00C03E4A" w:rsidP="00407069">
            <w:pPr>
              <w:pStyle w:val="TAL"/>
            </w:pPr>
            <w:r w:rsidRPr="00C20700">
              <w:t>SubcarrierOffset</w:t>
            </w:r>
          </w:p>
        </w:tc>
        <w:tc>
          <w:tcPr>
            <w:tcW w:w="2464" w:type="dxa"/>
            <w:shd w:val="clear" w:color="auto" w:fill="auto"/>
          </w:tcPr>
          <w:p w14:paraId="5D9D82F1" w14:textId="77777777" w:rsidR="00C03E4A" w:rsidRPr="00C20700" w:rsidRDefault="00C03E4A" w:rsidP="00407069">
            <w:pPr>
              <w:pStyle w:val="TAL"/>
            </w:pPr>
            <w:r w:rsidRPr="00C20700">
              <w:t>integer</w:t>
            </w:r>
          </w:p>
        </w:tc>
        <w:tc>
          <w:tcPr>
            <w:tcW w:w="493" w:type="dxa"/>
            <w:shd w:val="clear" w:color="auto" w:fill="auto"/>
          </w:tcPr>
          <w:p w14:paraId="7EB55175" w14:textId="77777777" w:rsidR="00C03E4A" w:rsidRPr="00C20700" w:rsidRDefault="00C03E4A" w:rsidP="00407069">
            <w:pPr>
              <w:pStyle w:val="TAL"/>
            </w:pPr>
            <w:r w:rsidRPr="00C20700">
              <w:t>opt</w:t>
            </w:r>
          </w:p>
        </w:tc>
        <w:tc>
          <w:tcPr>
            <w:tcW w:w="5421" w:type="dxa"/>
            <w:shd w:val="clear" w:color="auto" w:fill="auto"/>
          </w:tcPr>
          <w:p w14:paraId="0D02E3A7" w14:textId="77777777" w:rsidR="00C03E4A" w:rsidRPr="00C20700" w:rsidRDefault="00C03E4A" w:rsidP="00407069">
            <w:pPr>
              <w:pStyle w:val="TAL"/>
            </w:pPr>
            <w:r w:rsidRPr="00C20700">
              <w:t>k_SSB as defined in TS 38.211 clause 7.4.3.1;</w:t>
            </w:r>
          </w:p>
          <w:p w14:paraId="42E431BE" w14:textId="77777777" w:rsidR="00C03E4A" w:rsidRPr="00C20700" w:rsidRDefault="00C03E4A" w:rsidP="00407069">
            <w:pPr>
              <w:pStyle w:val="TAL"/>
            </w:pPr>
            <w:r w:rsidRPr="00C20700">
              <w:t>needs to be consistent with absoluteFrequencySSB and absoluteFrequencyPointA as provided by FrequencyInfoDL to the UE and the SS;</w:t>
            </w:r>
          </w:p>
          <w:p w14:paraId="47552914" w14:textId="77777777" w:rsidR="00C03E4A" w:rsidRPr="00C20700" w:rsidRDefault="00C03E4A" w:rsidP="00407069">
            <w:pPr>
              <w:pStyle w:val="TAL"/>
            </w:pPr>
            <w:r w:rsidRPr="00C20700">
              <w:t>for operation with shared spectrum channel access, k_SSB = kbar_SSB</w:t>
            </w:r>
          </w:p>
        </w:tc>
      </w:tr>
      <w:tr w:rsidR="00C03E4A" w14:paraId="19D5C7A5" w14:textId="77777777" w:rsidTr="00407069">
        <w:tc>
          <w:tcPr>
            <w:tcW w:w="1479" w:type="dxa"/>
            <w:shd w:val="clear" w:color="auto" w:fill="auto"/>
          </w:tcPr>
          <w:p w14:paraId="42E89AF2" w14:textId="77777777" w:rsidR="00C03E4A" w:rsidRPr="00C20700" w:rsidRDefault="00C03E4A" w:rsidP="00407069">
            <w:pPr>
              <w:pStyle w:val="TAL"/>
            </w:pPr>
            <w:r w:rsidRPr="00C20700">
              <w:t>Periodicity</w:t>
            </w:r>
          </w:p>
        </w:tc>
        <w:tc>
          <w:tcPr>
            <w:tcW w:w="2464" w:type="dxa"/>
            <w:shd w:val="clear" w:color="auto" w:fill="auto"/>
          </w:tcPr>
          <w:p w14:paraId="708D0BDB" w14:textId="77777777" w:rsidR="00C03E4A" w:rsidRPr="00C20700" w:rsidRDefault="00000000" w:rsidP="00407069">
            <w:pPr>
              <w:pStyle w:val="TAL"/>
            </w:pPr>
            <w:hyperlink w:anchor="NR_SSB_Periodicity_Type" w:history="1">
              <w:r w:rsidR="00C03E4A" w:rsidRPr="00C20700">
                <w:rPr>
                  <w:rStyle w:val="Hyperlink"/>
                </w:rPr>
                <w:t>NR_SSB_Periodicity_Type</w:t>
              </w:r>
            </w:hyperlink>
          </w:p>
        </w:tc>
        <w:tc>
          <w:tcPr>
            <w:tcW w:w="493" w:type="dxa"/>
            <w:shd w:val="clear" w:color="auto" w:fill="auto"/>
          </w:tcPr>
          <w:p w14:paraId="6E0CB782" w14:textId="77777777" w:rsidR="00C03E4A" w:rsidRPr="00C20700" w:rsidRDefault="00C03E4A" w:rsidP="00407069">
            <w:pPr>
              <w:pStyle w:val="TAL"/>
            </w:pPr>
            <w:r w:rsidRPr="00C20700">
              <w:t>opt</w:t>
            </w:r>
          </w:p>
        </w:tc>
        <w:tc>
          <w:tcPr>
            <w:tcW w:w="5421" w:type="dxa"/>
            <w:shd w:val="clear" w:color="auto" w:fill="auto"/>
          </w:tcPr>
          <w:p w14:paraId="78E8E63E" w14:textId="77777777" w:rsidR="00C03E4A" w:rsidRPr="00C20700" w:rsidRDefault="00C03E4A" w:rsidP="00407069">
            <w:pPr>
              <w:pStyle w:val="TAL"/>
            </w:pPr>
            <w:r w:rsidRPr="00C20700">
              <w:t>in multiples of half frames (5ms)</w:t>
            </w:r>
          </w:p>
        </w:tc>
      </w:tr>
      <w:tr w:rsidR="00C03E4A" w14:paraId="16670074" w14:textId="77777777" w:rsidTr="00407069">
        <w:tc>
          <w:tcPr>
            <w:tcW w:w="1479" w:type="dxa"/>
            <w:shd w:val="clear" w:color="auto" w:fill="auto"/>
          </w:tcPr>
          <w:p w14:paraId="3958C6CE" w14:textId="77777777" w:rsidR="00C03E4A" w:rsidRPr="00C20700" w:rsidRDefault="00C03E4A" w:rsidP="00407069">
            <w:pPr>
              <w:pStyle w:val="TAL"/>
            </w:pPr>
            <w:r w:rsidRPr="00C20700">
              <w:t>HalfFrameOffset</w:t>
            </w:r>
          </w:p>
        </w:tc>
        <w:tc>
          <w:tcPr>
            <w:tcW w:w="2464" w:type="dxa"/>
            <w:shd w:val="clear" w:color="auto" w:fill="auto"/>
          </w:tcPr>
          <w:p w14:paraId="1DCF99B7" w14:textId="77777777" w:rsidR="00C03E4A" w:rsidRPr="00C20700" w:rsidRDefault="00C03E4A" w:rsidP="00407069">
            <w:pPr>
              <w:pStyle w:val="TAL"/>
            </w:pPr>
            <w:r w:rsidRPr="00C20700">
              <w:t>integer</w:t>
            </w:r>
          </w:p>
        </w:tc>
        <w:tc>
          <w:tcPr>
            <w:tcW w:w="493" w:type="dxa"/>
            <w:shd w:val="clear" w:color="auto" w:fill="auto"/>
          </w:tcPr>
          <w:p w14:paraId="4048C2E5" w14:textId="77777777" w:rsidR="00C03E4A" w:rsidRPr="00C20700" w:rsidRDefault="00C03E4A" w:rsidP="00407069">
            <w:pPr>
              <w:pStyle w:val="TAL"/>
            </w:pPr>
            <w:r w:rsidRPr="00C20700">
              <w:t>opt</w:t>
            </w:r>
          </w:p>
        </w:tc>
        <w:tc>
          <w:tcPr>
            <w:tcW w:w="5421" w:type="dxa"/>
            <w:shd w:val="clear" w:color="auto" w:fill="auto"/>
          </w:tcPr>
          <w:p w14:paraId="4269949F" w14:textId="77777777" w:rsidR="00C03E4A" w:rsidRPr="00C20700" w:rsidRDefault="00C03E4A" w:rsidP="00407069">
            <w:pPr>
              <w:pStyle w:val="TAL"/>
            </w:pPr>
            <w:r w:rsidRPr="00C20700">
              <w:t>to specify together the Periodicity the half-frames in which the SSB burst shall be transmitted:</w:t>
            </w:r>
          </w:p>
          <w:p w14:paraId="677771E6" w14:textId="77777777" w:rsidR="00C03E4A" w:rsidRPr="00C20700" w:rsidRDefault="00C03E4A" w:rsidP="00407069">
            <w:pPr>
              <w:pStyle w:val="TAL"/>
            </w:pPr>
            <w:r w:rsidRPr="00C20700">
              <w:t>- for Periodicity = 5ms</w:t>
            </w:r>
          </w:p>
          <w:p w14:paraId="6C597219" w14:textId="77777777" w:rsidR="00C03E4A" w:rsidRPr="00C20700" w:rsidRDefault="00C03E4A" w:rsidP="00407069">
            <w:pPr>
              <w:pStyle w:val="TAL"/>
            </w:pPr>
            <w:r w:rsidRPr="00C20700">
              <w:t xml:space="preserve">  SSB burst in every half-frame</w:t>
            </w:r>
          </w:p>
          <w:p w14:paraId="3E7B185A" w14:textId="77777777" w:rsidR="00C03E4A" w:rsidRPr="00C20700" w:rsidRDefault="00C03E4A" w:rsidP="00407069">
            <w:pPr>
              <w:pStyle w:val="TAL"/>
            </w:pPr>
            <w:r w:rsidRPr="00C20700">
              <w:t>- for a Periodicity &gt;= 5ms</w:t>
            </w:r>
          </w:p>
          <w:p w14:paraId="1362047F" w14:textId="77777777" w:rsidR="00C03E4A" w:rsidRPr="00C20700" w:rsidRDefault="00C03E4A" w:rsidP="00407069">
            <w:pPr>
              <w:pStyle w:val="TAL"/>
            </w:pPr>
            <w:r w:rsidRPr="00C20700">
              <w:t xml:space="preserve">  SSB burst in frames with (SFN mod (Periodicity / 10)) = (HalfFrameOffset / 2) and in the</w:t>
            </w:r>
          </w:p>
          <w:p w14:paraId="325340C6" w14:textId="77777777" w:rsidR="00C03E4A" w:rsidRPr="00C20700" w:rsidRDefault="00C03E4A" w:rsidP="00407069">
            <w:pPr>
              <w:pStyle w:val="TAL"/>
            </w:pPr>
            <w:r w:rsidRPr="00C20700">
              <w:t xml:space="preserve">  - lower half-frame for (HalfFrameOffset mod 2) = 0</w:t>
            </w:r>
          </w:p>
          <w:p w14:paraId="3EE8AE17" w14:textId="77777777" w:rsidR="00C03E4A" w:rsidRPr="00C20700" w:rsidRDefault="00C03E4A" w:rsidP="00407069">
            <w:pPr>
              <w:pStyle w:val="TAL"/>
            </w:pPr>
            <w:r w:rsidRPr="00C20700">
              <w:t xml:space="preserve">  - higher half-frame for (HalfFrameOffset mod 2) = 1</w:t>
            </w:r>
          </w:p>
          <w:p w14:paraId="7F6B911A" w14:textId="77777777" w:rsidR="00C03E4A" w:rsidRPr="00C20700" w:rsidRDefault="00C03E4A" w:rsidP="00407069">
            <w:pPr>
              <w:pStyle w:val="TAL"/>
            </w:pPr>
            <w:r w:rsidRPr="00C20700">
              <w:t>Depending on the Periodicity the HalfFrameOffset has a range of 0 .. ((Periodicity / 5) - 1)</w:t>
            </w:r>
          </w:p>
          <w:p w14:paraId="5CAA9019" w14:textId="77777777" w:rsidR="00C03E4A" w:rsidRPr="00C20700" w:rsidRDefault="00C03E4A" w:rsidP="00407069">
            <w:pPr>
              <w:pStyle w:val="TAL"/>
            </w:pPr>
            <w:r w:rsidRPr="00C20700">
              <w:t>Unless explicitly required by a test case the HalfFrameOffset is always 0</w:t>
            </w:r>
          </w:p>
        </w:tc>
      </w:tr>
      <w:tr w:rsidR="00C03E4A" w14:paraId="3784F81D" w14:textId="77777777" w:rsidTr="00407069">
        <w:tc>
          <w:tcPr>
            <w:tcW w:w="1479" w:type="dxa"/>
            <w:shd w:val="clear" w:color="auto" w:fill="auto"/>
          </w:tcPr>
          <w:p w14:paraId="08890ECD" w14:textId="77777777" w:rsidR="00C03E4A" w:rsidRPr="00C20700" w:rsidRDefault="00C03E4A" w:rsidP="00407069">
            <w:pPr>
              <w:pStyle w:val="TAL"/>
            </w:pPr>
            <w:r w:rsidRPr="00C20700">
              <w:t>BurstConfig</w:t>
            </w:r>
          </w:p>
        </w:tc>
        <w:tc>
          <w:tcPr>
            <w:tcW w:w="2464" w:type="dxa"/>
            <w:shd w:val="clear" w:color="auto" w:fill="auto"/>
          </w:tcPr>
          <w:p w14:paraId="0D098BD8" w14:textId="77777777" w:rsidR="00C03E4A" w:rsidRPr="00C20700" w:rsidRDefault="00000000" w:rsidP="00407069">
            <w:pPr>
              <w:pStyle w:val="TAL"/>
            </w:pPr>
            <w:hyperlink w:anchor="NR_SSB_BurstConfig_Type" w:history="1">
              <w:r w:rsidR="00C03E4A" w:rsidRPr="00C20700">
                <w:rPr>
                  <w:rStyle w:val="Hyperlink"/>
                </w:rPr>
                <w:t>NR_SSB_BurstConfig_Type</w:t>
              </w:r>
            </w:hyperlink>
          </w:p>
        </w:tc>
        <w:tc>
          <w:tcPr>
            <w:tcW w:w="493" w:type="dxa"/>
            <w:shd w:val="clear" w:color="auto" w:fill="auto"/>
          </w:tcPr>
          <w:p w14:paraId="424687E1" w14:textId="77777777" w:rsidR="00C03E4A" w:rsidRPr="00C20700" w:rsidRDefault="00C03E4A" w:rsidP="00407069">
            <w:pPr>
              <w:pStyle w:val="TAL"/>
            </w:pPr>
            <w:r w:rsidRPr="00C20700">
              <w:t>opt</w:t>
            </w:r>
          </w:p>
        </w:tc>
        <w:tc>
          <w:tcPr>
            <w:tcW w:w="5421" w:type="dxa"/>
            <w:shd w:val="clear" w:color="auto" w:fill="auto"/>
          </w:tcPr>
          <w:p w14:paraId="26D7953C" w14:textId="77777777" w:rsidR="00C03E4A" w:rsidRPr="00C20700" w:rsidRDefault="00C03E4A" w:rsidP="00407069">
            <w:pPr>
              <w:pStyle w:val="TAL"/>
            </w:pPr>
            <w:r w:rsidRPr="00C20700">
              <w:t>to specify the burst configuration and a bitmap for the SS/PBCH block candidates which are eventually used for transmission of SS/PBCH blocks in a half frame</w:t>
            </w:r>
          </w:p>
        </w:tc>
      </w:tr>
      <w:tr w:rsidR="00C03E4A" w14:paraId="14B4ADCF" w14:textId="77777777" w:rsidTr="00407069">
        <w:tc>
          <w:tcPr>
            <w:tcW w:w="1479" w:type="dxa"/>
            <w:shd w:val="clear" w:color="auto" w:fill="auto"/>
          </w:tcPr>
          <w:p w14:paraId="032F37CC" w14:textId="77777777" w:rsidR="00C03E4A" w:rsidRPr="00C20700" w:rsidRDefault="00C03E4A" w:rsidP="00407069">
            <w:pPr>
              <w:pStyle w:val="TAL"/>
            </w:pPr>
            <w:r w:rsidRPr="00C20700">
              <w:t>RelativeTxPower</w:t>
            </w:r>
          </w:p>
        </w:tc>
        <w:tc>
          <w:tcPr>
            <w:tcW w:w="2464" w:type="dxa"/>
            <w:shd w:val="clear" w:color="auto" w:fill="auto"/>
          </w:tcPr>
          <w:p w14:paraId="457C369F" w14:textId="77777777" w:rsidR="00C03E4A" w:rsidRPr="00C20700" w:rsidRDefault="00000000" w:rsidP="00407069">
            <w:pPr>
              <w:pStyle w:val="TAL"/>
            </w:pPr>
            <w:hyperlink w:anchor="NR_SSB_EPREs_Type" w:history="1">
              <w:r w:rsidR="00C03E4A" w:rsidRPr="00C20700">
                <w:rPr>
                  <w:rStyle w:val="Hyperlink"/>
                </w:rPr>
                <w:t>NR_SSB_EPREs_Type</w:t>
              </w:r>
            </w:hyperlink>
          </w:p>
        </w:tc>
        <w:tc>
          <w:tcPr>
            <w:tcW w:w="493" w:type="dxa"/>
            <w:shd w:val="clear" w:color="auto" w:fill="auto"/>
          </w:tcPr>
          <w:p w14:paraId="49483D5E" w14:textId="77777777" w:rsidR="00C03E4A" w:rsidRPr="00C20700" w:rsidRDefault="00C03E4A" w:rsidP="00407069">
            <w:pPr>
              <w:pStyle w:val="TAL"/>
            </w:pPr>
            <w:r w:rsidRPr="00C20700">
              <w:t>opt</w:t>
            </w:r>
          </w:p>
        </w:tc>
        <w:tc>
          <w:tcPr>
            <w:tcW w:w="5421" w:type="dxa"/>
            <w:shd w:val="clear" w:color="auto" w:fill="auto"/>
          </w:tcPr>
          <w:p w14:paraId="73671430" w14:textId="77777777" w:rsidR="00C03E4A" w:rsidRPr="00C20700" w:rsidRDefault="00C03E4A" w:rsidP="00407069">
            <w:pPr>
              <w:pStyle w:val="TAL"/>
            </w:pPr>
            <w:r w:rsidRPr="00C20700">
              <w:t>transmit power for PBCH and SS/PBCH signals</w:t>
            </w:r>
          </w:p>
          <w:p w14:paraId="547E7BDC" w14:textId="77777777" w:rsidR="00C03E4A" w:rsidRPr="00C20700" w:rsidRDefault="00C03E4A" w:rsidP="00407069">
            <w:pPr>
              <w:pStyle w:val="TAL"/>
            </w:pPr>
            <w:r w:rsidRPr="00C20700">
              <w:t>NOTE:</w:t>
            </w:r>
          </w:p>
          <w:p w14:paraId="13627BAB" w14:textId="77777777" w:rsidR="00C03E4A" w:rsidRPr="00C20700" w:rsidRDefault="00C03E4A" w:rsidP="00407069">
            <w:pPr>
              <w:pStyle w:val="TAL"/>
            </w:pPr>
            <w:r w:rsidRPr="00C20700">
              <w:t>Parameter SS-PBCHBlockPower is provided to the UE in SIB1.ss-PBCH-BlockPower, ServingCellConfigCommon.ss-PBCH-BlockPower) as referenceSignalPower;</w:t>
            </w:r>
          </w:p>
          <w:p w14:paraId="442F134E" w14:textId="77777777" w:rsidR="00C03E4A" w:rsidRPr="00C20700" w:rsidRDefault="00C03E4A" w:rsidP="00407069">
            <w:pPr>
              <w:pStyle w:val="TAL"/>
            </w:pPr>
            <w:r w:rsidRPr="00C20700">
              <w:t>The UE uses referenceSignalPower to determine the transmission power of the PRACH (TS 38.213 clause 7.4)</w:t>
            </w:r>
          </w:p>
          <w:p w14:paraId="5D047C6A" w14:textId="77777777" w:rsidR="00C03E4A" w:rsidRPr="00C20700" w:rsidRDefault="00C03E4A" w:rsidP="00407069">
            <w:pPr>
              <w:pStyle w:val="TAL"/>
            </w:pPr>
            <w:r w:rsidRPr="00C20700">
              <w:t>=&gt; For signalling tests there seems to be no need to provide this parameter to the SS</w:t>
            </w:r>
          </w:p>
          <w:p w14:paraId="1025C9A0" w14:textId="77777777" w:rsidR="00C03E4A" w:rsidRPr="00C20700" w:rsidRDefault="00C03E4A" w:rsidP="00407069">
            <w:pPr>
              <w:pStyle w:val="TAL"/>
            </w:pPr>
            <w:r w:rsidRPr="00C20700">
              <w:t>(nevertheless the value provided to the UE shall not conflict with the power settings for the SSB at the SS)</w:t>
            </w:r>
          </w:p>
        </w:tc>
      </w:tr>
    </w:tbl>
    <w:p w14:paraId="727C97E4" w14:textId="77777777" w:rsidR="00C03E4A" w:rsidRDefault="00C03E4A" w:rsidP="00C03E4A"/>
    <w:p w14:paraId="30DC00C9" w14:textId="77777777" w:rsidR="00C03E4A" w:rsidRDefault="00C03E4A" w:rsidP="00C03E4A">
      <w:pPr>
        <w:pStyle w:val="Heading5"/>
      </w:pPr>
      <w:bookmarkStart w:id="2962" w:name="_Toc171008856"/>
      <w:r>
        <w:t>D.1.3.2.2.2</w:t>
      </w:r>
      <w:r>
        <w:tab/>
        <w:t>CSI_Configuration</w:t>
      </w:r>
      <w:bookmarkEnd w:id="2962"/>
    </w:p>
    <w:p w14:paraId="0316FBB6" w14:textId="77777777" w:rsidR="00C03E4A" w:rsidRDefault="00C03E4A" w:rsidP="00C03E4A">
      <w:pPr>
        <w:pStyle w:val="TH"/>
      </w:pPr>
      <w:r>
        <w:t>NR_CSI_RS_Periodicity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F301576" w14:textId="77777777" w:rsidTr="00407069">
        <w:tc>
          <w:tcPr>
            <w:tcW w:w="9857" w:type="dxa"/>
            <w:gridSpan w:val="3"/>
            <w:shd w:val="clear" w:color="auto" w:fill="E0E0E0"/>
          </w:tcPr>
          <w:p w14:paraId="23C31CAE" w14:textId="77777777" w:rsidR="00C03E4A" w:rsidRPr="00C20700" w:rsidRDefault="00C03E4A" w:rsidP="00407069">
            <w:pPr>
              <w:pStyle w:val="TAL"/>
              <w:rPr>
                <w:b/>
              </w:rPr>
            </w:pPr>
            <w:r w:rsidRPr="00C20700">
              <w:rPr>
                <w:b/>
              </w:rPr>
              <w:t>TTCN-3 Union Type</w:t>
            </w:r>
          </w:p>
        </w:tc>
      </w:tr>
      <w:tr w:rsidR="00C03E4A" w14:paraId="1788D38F" w14:textId="77777777" w:rsidTr="00407069">
        <w:tc>
          <w:tcPr>
            <w:tcW w:w="1479" w:type="dxa"/>
            <w:tcBorders>
              <w:bottom w:val="single" w:sz="4" w:space="0" w:color="auto"/>
            </w:tcBorders>
            <w:shd w:val="clear" w:color="auto" w:fill="E0E0E0"/>
          </w:tcPr>
          <w:p w14:paraId="42B3F69B" w14:textId="77777777" w:rsidR="00C03E4A" w:rsidRPr="00C20700" w:rsidRDefault="00C03E4A" w:rsidP="00407069">
            <w:pPr>
              <w:pStyle w:val="TAL"/>
              <w:rPr>
                <w:b/>
              </w:rPr>
            </w:pPr>
            <w:bookmarkStart w:id="2963" w:name="NR_CSI_RS_Periodicity_Type" w:colFirst="1" w:colLast="1"/>
            <w:r w:rsidRPr="00C20700">
              <w:rPr>
                <w:b/>
              </w:rPr>
              <w:t>Name</w:t>
            </w:r>
          </w:p>
        </w:tc>
        <w:tc>
          <w:tcPr>
            <w:tcW w:w="8378" w:type="dxa"/>
            <w:gridSpan w:val="2"/>
            <w:tcBorders>
              <w:bottom w:val="single" w:sz="4" w:space="0" w:color="auto"/>
            </w:tcBorders>
            <w:shd w:val="clear" w:color="auto" w:fill="FFFF99"/>
          </w:tcPr>
          <w:p w14:paraId="0D086EA1" w14:textId="77777777" w:rsidR="00C03E4A" w:rsidRPr="00C20700" w:rsidRDefault="00C03E4A" w:rsidP="00407069">
            <w:pPr>
              <w:pStyle w:val="TAL"/>
              <w:rPr>
                <w:b/>
              </w:rPr>
            </w:pPr>
            <w:r w:rsidRPr="00C20700">
              <w:rPr>
                <w:b/>
              </w:rPr>
              <w:t>NR_CSI_RS_Periodicity_Type</w:t>
            </w:r>
          </w:p>
        </w:tc>
      </w:tr>
      <w:bookmarkEnd w:id="2963"/>
      <w:tr w:rsidR="00C03E4A" w14:paraId="5A5F3F74" w14:textId="77777777" w:rsidTr="00407069">
        <w:tc>
          <w:tcPr>
            <w:tcW w:w="1479" w:type="dxa"/>
            <w:tcBorders>
              <w:bottom w:val="double" w:sz="4" w:space="0" w:color="auto"/>
            </w:tcBorders>
            <w:shd w:val="clear" w:color="auto" w:fill="E0E0E0"/>
          </w:tcPr>
          <w:p w14:paraId="7728C9D8"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2D46CCF" w14:textId="77777777" w:rsidR="00C03E4A" w:rsidRPr="00C20700" w:rsidRDefault="00C03E4A" w:rsidP="00407069">
            <w:pPr>
              <w:pStyle w:val="TAL"/>
            </w:pPr>
            <w:r w:rsidRPr="00C20700">
              <w:t>NOTE: may be extended with 'Aperiodic' branch if needed</w:t>
            </w:r>
          </w:p>
        </w:tc>
      </w:tr>
      <w:tr w:rsidR="00C03E4A" w14:paraId="3B11DA32" w14:textId="77777777" w:rsidTr="00407069">
        <w:tc>
          <w:tcPr>
            <w:tcW w:w="1479" w:type="dxa"/>
            <w:tcBorders>
              <w:top w:val="double" w:sz="4" w:space="0" w:color="auto"/>
            </w:tcBorders>
            <w:shd w:val="clear" w:color="auto" w:fill="auto"/>
          </w:tcPr>
          <w:p w14:paraId="13122188" w14:textId="77777777" w:rsidR="00C03E4A" w:rsidRPr="00C20700" w:rsidRDefault="00C03E4A" w:rsidP="00407069">
            <w:pPr>
              <w:pStyle w:val="TAL"/>
            </w:pPr>
            <w:r w:rsidRPr="00C20700">
              <w:t>PeriodicityAndOffset</w:t>
            </w:r>
          </w:p>
        </w:tc>
        <w:tc>
          <w:tcPr>
            <w:tcW w:w="2957" w:type="dxa"/>
            <w:tcBorders>
              <w:top w:val="double" w:sz="4" w:space="0" w:color="auto"/>
            </w:tcBorders>
            <w:shd w:val="clear" w:color="auto" w:fill="auto"/>
          </w:tcPr>
          <w:p w14:paraId="399D1076" w14:textId="77777777" w:rsidR="00C03E4A" w:rsidRPr="00C20700" w:rsidRDefault="00C03E4A" w:rsidP="00407069">
            <w:pPr>
              <w:pStyle w:val="TAL"/>
            </w:pPr>
            <w:r w:rsidRPr="00C20700">
              <w:t>CSI_ResourcePeriodicityAndOffset</w:t>
            </w:r>
          </w:p>
        </w:tc>
        <w:tc>
          <w:tcPr>
            <w:tcW w:w="5421" w:type="dxa"/>
            <w:tcBorders>
              <w:top w:val="double" w:sz="4" w:space="0" w:color="auto"/>
            </w:tcBorders>
            <w:shd w:val="clear" w:color="auto" w:fill="auto"/>
          </w:tcPr>
          <w:p w14:paraId="598D3F3B" w14:textId="77777777" w:rsidR="00C03E4A" w:rsidRPr="00C20700" w:rsidRDefault="00C03E4A" w:rsidP="00407069">
            <w:pPr>
              <w:pStyle w:val="TAL"/>
            </w:pPr>
            <w:r w:rsidRPr="00C20700">
              <w:t>periodicity and slot offset as used by NZP-CSI-RS-Resource for periodic and semi-persistent configuration;</w:t>
            </w:r>
          </w:p>
          <w:p w14:paraId="1ABF9566" w14:textId="77777777" w:rsidR="00C03E4A" w:rsidRPr="00C20700" w:rsidRDefault="00C03E4A" w:rsidP="00407069">
            <w:pPr>
              <w:pStyle w:val="TAL"/>
            </w:pPr>
            <w:r w:rsidRPr="00C20700">
              <w:t>the periodicity is given in the number of slots whereas CSI-RS-Resource-Mobility.slotConfig specifies the periodicity in millseconds</w:t>
            </w:r>
          </w:p>
          <w:p w14:paraId="42D33129" w14:textId="77777777" w:rsidR="00C03E4A" w:rsidRPr="00C20700" w:rsidRDefault="00C03E4A" w:rsidP="00407069">
            <w:pPr>
              <w:pStyle w:val="TAL"/>
            </w:pPr>
            <w:r w:rsidRPr="00C20700">
              <w:t>=&gt; to configure the CSI-RS configuration corresponding to CSI-RS-Resource-Mobility the periodicity needs to be converted in TTCN depending on the numerology</w:t>
            </w:r>
          </w:p>
        </w:tc>
      </w:tr>
    </w:tbl>
    <w:p w14:paraId="36EC8402" w14:textId="77777777" w:rsidR="00C03E4A" w:rsidRDefault="00C03E4A" w:rsidP="00C03E4A"/>
    <w:p w14:paraId="2A912462" w14:textId="77777777" w:rsidR="00C03E4A" w:rsidRDefault="00C03E4A" w:rsidP="00C03E4A">
      <w:pPr>
        <w:pStyle w:val="TH"/>
      </w:pPr>
      <w:r>
        <w:t>NR_NZP_CSI_RS_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796A565" w14:textId="77777777" w:rsidTr="00407069">
        <w:tc>
          <w:tcPr>
            <w:tcW w:w="9857" w:type="dxa"/>
            <w:gridSpan w:val="4"/>
            <w:shd w:val="clear" w:color="auto" w:fill="E0E0E0"/>
          </w:tcPr>
          <w:p w14:paraId="1D2D8D69" w14:textId="77777777" w:rsidR="00C03E4A" w:rsidRPr="00C20700" w:rsidRDefault="00C03E4A" w:rsidP="00407069">
            <w:pPr>
              <w:pStyle w:val="TAL"/>
              <w:rPr>
                <w:b/>
              </w:rPr>
            </w:pPr>
            <w:r w:rsidRPr="00C20700">
              <w:rPr>
                <w:b/>
              </w:rPr>
              <w:t>TTCN-3 Record Type</w:t>
            </w:r>
          </w:p>
        </w:tc>
      </w:tr>
      <w:tr w:rsidR="00C03E4A" w14:paraId="411925DC" w14:textId="77777777" w:rsidTr="00407069">
        <w:tc>
          <w:tcPr>
            <w:tcW w:w="1479" w:type="dxa"/>
            <w:tcBorders>
              <w:bottom w:val="single" w:sz="4" w:space="0" w:color="auto"/>
            </w:tcBorders>
            <w:shd w:val="clear" w:color="auto" w:fill="E0E0E0"/>
          </w:tcPr>
          <w:p w14:paraId="695412FE" w14:textId="77777777" w:rsidR="00C03E4A" w:rsidRPr="00C20700" w:rsidRDefault="00C03E4A" w:rsidP="00407069">
            <w:pPr>
              <w:pStyle w:val="TAL"/>
              <w:rPr>
                <w:b/>
              </w:rPr>
            </w:pPr>
            <w:bookmarkStart w:id="2964" w:name="NR_NZP_CSI_RS_Config_Type" w:colFirst="1" w:colLast="1"/>
            <w:r w:rsidRPr="00C20700">
              <w:rPr>
                <w:b/>
              </w:rPr>
              <w:t>Name</w:t>
            </w:r>
          </w:p>
        </w:tc>
        <w:tc>
          <w:tcPr>
            <w:tcW w:w="8378" w:type="dxa"/>
            <w:gridSpan w:val="3"/>
            <w:tcBorders>
              <w:bottom w:val="single" w:sz="4" w:space="0" w:color="auto"/>
            </w:tcBorders>
            <w:shd w:val="clear" w:color="auto" w:fill="FFFF99"/>
          </w:tcPr>
          <w:p w14:paraId="59698B7D" w14:textId="77777777" w:rsidR="00C03E4A" w:rsidRPr="00C20700" w:rsidRDefault="00C03E4A" w:rsidP="00407069">
            <w:pPr>
              <w:pStyle w:val="TAL"/>
              <w:rPr>
                <w:b/>
              </w:rPr>
            </w:pPr>
            <w:r w:rsidRPr="00C20700">
              <w:rPr>
                <w:b/>
              </w:rPr>
              <w:t>NR_NZP_CSI_RS_Config_Type</w:t>
            </w:r>
          </w:p>
        </w:tc>
      </w:tr>
      <w:bookmarkEnd w:id="2964"/>
      <w:tr w:rsidR="00C03E4A" w14:paraId="122F275F" w14:textId="77777777" w:rsidTr="00407069">
        <w:tc>
          <w:tcPr>
            <w:tcW w:w="1479" w:type="dxa"/>
            <w:tcBorders>
              <w:bottom w:val="double" w:sz="4" w:space="0" w:color="auto"/>
            </w:tcBorders>
            <w:shd w:val="clear" w:color="auto" w:fill="E0E0E0"/>
          </w:tcPr>
          <w:p w14:paraId="7CCE2E8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CDBE76F" w14:textId="77777777" w:rsidR="00C03E4A" w:rsidRPr="00C20700" w:rsidRDefault="00C03E4A" w:rsidP="00407069">
            <w:pPr>
              <w:pStyle w:val="TAL"/>
            </w:pPr>
            <w:r w:rsidRPr="00C20700">
              <w:t>Channel-state information reference signal (CSI) according to TS 38.211 clause 7.4.1.5, TS 38.214 clause 5.1.6.1 and clause 5.2.2.3;</w:t>
            </w:r>
          </w:p>
          <w:p w14:paraId="6B4A407F" w14:textId="77777777" w:rsidR="00C03E4A" w:rsidRPr="00C20700" w:rsidRDefault="00C03E4A" w:rsidP="00407069">
            <w:pPr>
              <w:pStyle w:val="TAL"/>
            </w:pPr>
            <w:r w:rsidRPr="00C20700">
              <w:t>the UE may be configured with non-zero-power (NZP) CSI-RS by</w:t>
            </w:r>
          </w:p>
          <w:p w14:paraId="1A994AAA" w14:textId="77777777" w:rsidR="00C03E4A" w:rsidRPr="00C20700" w:rsidRDefault="00C03E4A" w:rsidP="00407069">
            <w:pPr>
              <w:pStyle w:val="TAL"/>
            </w:pPr>
            <w:r w:rsidRPr="00C20700">
              <w:t>a) NZP-CSI-RS-Resource (contained in CSI-MeasConfig) or</w:t>
            </w:r>
          </w:p>
          <w:p w14:paraId="05D21F6C" w14:textId="77777777" w:rsidR="00C03E4A" w:rsidRPr="00C20700" w:rsidRDefault="00C03E4A" w:rsidP="00407069">
            <w:pPr>
              <w:pStyle w:val="TAL"/>
            </w:pPr>
            <w:r w:rsidRPr="00C20700">
              <w:t>b) CSI-RS-Resource-Mobility (contained in MeasConfig)</w:t>
            </w:r>
          </w:p>
          <w:p w14:paraId="690C2688" w14:textId="77777777" w:rsidR="00C03E4A" w:rsidRPr="00C20700" w:rsidRDefault="00C03E4A" w:rsidP="00407069">
            <w:pPr>
              <w:pStyle w:val="TAL"/>
            </w:pPr>
            <w:r w:rsidRPr="00C20700">
              <w:t>(according to TS 38.211 clause 7.4.1.5.1)</w:t>
            </w:r>
          </w:p>
        </w:tc>
      </w:tr>
      <w:tr w:rsidR="00C03E4A" w14:paraId="3618D8B8" w14:textId="77777777" w:rsidTr="00407069">
        <w:tc>
          <w:tcPr>
            <w:tcW w:w="1479" w:type="dxa"/>
            <w:tcBorders>
              <w:top w:val="double" w:sz="4" w:space="0" w:color="auto"/>
            </w:tcBorders>
            <w:shd w:val="clear" w:color="auto" w:fill="auto"/>
          </w:tcPr>
          <w:p w14:paraId="36061392" w14:textId="77777777" w:rsidR="00C03E4A" w:rsidRPr="00C20700" w:rsidRDefault="00C03E4A" w:rsidP="00407069">
            <w:pPr>
              <w:pStyle w:val="TAL"/>
            </w:pPr>
            <w:r w:rsidRPr="00C20700">
              <w:t>ScramblingId</w:t>
            </w:r>
          </w:p>
        </w:tc>
        <w:tc>
          <w:tcPr>
            <w:tcW w:w="2464" w:type="dxa"/>
            <w:tcBorders>
              <w:top w:val="double" w:sz="4" w:space="0" w:color="auto"/>
            </w:tcBorders>
            <w:shd w:val="clear" w:color="auto" w:fill="auto"/>
          </w:tcPr>
          <w:p w14:paraId="22299A63" w14:textId="77777777" w:rsidR="00C03E4A" w:rsidRPr="00C20700" w:rsidRDefault="00C03E4A" w:rsidP="00407069">
            <w:pPr>
              <w:pStyle w:val="TAL"/>
            </w:pPr>
            <w:r w:rsidRPr="00C20700">
              <w:t>ScramblingId</w:t>
            </w:r>
          </w:p>
        </w:tc>
        <w:tc>
          <w:tcPr>
            <w:tcW w:w="493" w:type="dxa"/>
            <w:tcBorders>
              <w:top w:val="double" w:sz="4" w:space="0" w:color="auto"/>
            </w:tcBorders>
            <w:shd w:val="clear" w:color="auto" w:fill="auto"/>
          </w:tcPr>
          <w:p w14:paraId="31149358"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7D656677" w14:textId="77777777" w:rsidR="00C03E4A" w:rsidRPr="00C20700" w:rsidRDefault="00C03E4A" w:rsidP="00407069">
            <w:pPr>
              <w:pStyle w:val="TAL"/>
            </w:pPr>
            <w:r w:rsidRPr="00C20700">
              <w:t>INTEGER(0..1023); Scrambling ID for CSI-RS as provided to the UE in NZP-CSI-RS-Resource.scramblingID or CSI-RS-Resource-Mobility.sequenceGenerationConfig</w:t>
            </w:r>
          </w:p>
        </w:tc>
      </w:tr>
      <w:tr w:rsidR="00C03E4A" w14:paraId="35BC4C81" w14:textId="77777777" w:rsidTr="00407069">
        <w:tc>
          <w:tcPr>
            <w:tcW w:w="1479" w:type="dxa"/>
            <w:shd w:val="clear" w:color="auto" w:fill="auto"/>
          </w:tcPr>
          <w:p w14:paraId="723EDD7D" w14:textId="77777777" w:rsidR="00C03E4A" w:rsidRPr="00C20700" w:rsidRDefault="00C03E4A" w:rsidP="00407069">
            <w:pPr>
              <w:pStyle w:val="TAL"/>
            </w:pPr>
            <w:r w:rsidRPr="00C20700">
              <w:t>ResourceMapping</w:t>
            </w:r>
          </w:p>
        </w:tc>
        <w:tc>
          <w:tcPr>
            <w:tcW w:w="2464" w:type="dxa"/>
            <w:shd w:val="clear" w:color="auto" w:fill="auto"/>
          </w:tcPr>
          <w:p w14:paraId="70C3EBA9" w14:textId="77777777" w:rsidR="00C03E4A" w:rsidRPr="00C20700" w:rsidRDefault="00C03E4A" w:rsidP="00407069">
            <w:pPr>
              <w:pStyle w:val="TAL"/>
            </w:pPr>
            <w:r w:rsidRPr="00C20700">
              <w:t>CSI_RS_ResourceMapping</w:t>
            </w:r>
          </w:p>
        </w:tc>
        <w:tc>
          <w:tcPr>
            <w:tcW w:w="493" w:type="dxa"/>
            <w:shd w:val="clear" w:color="auto" w:fill="auto"/>
          </w:tcPr>
          <w:p w14:paraId="273497ED" w14:textId="77777777" w:rsidR="00C03E4A" w:rsidRPr="00C20700" w:rsidRDefault="00C03E4A" w:rsidP="00407069">
            <w:pPr>
              <w:pStyle w:val="TAL"/>
            </w:pPr>
            <w:r w:rsidRPr="00C20700">
              <w:t>opt</w:t>
            </w:r>
          </w:p>
        </w:tc>
        <w:tc>
          <w:tcPr>
            <w:tcW w:w="5421" w:type="dxa"/>
            <w:shd w:val="clear" w:color="auto" w:fill="auto"/>
          </w:tcPr>
          <w:p w14:paraId="27B5175F" w14:textId="77777777" w:rsidR="00C03E4A" w:rsidRPr="00C20700" w:rsidRDefault="00C03E4A" w:rsidP="00407069">
            <w:pPr>
              <w:pStyle w:val="TAL"/>
            </w:pPr>
            <w:r w:rsidRPr="00C20700">
              <w:t>resource mapping as used in NZP-CSI-RS-Resource;</w:t>
            </w:r>
          </w:p>
          <w:p w14:paraId="694E5ACC" w14:textId="77777777" w:rsidR="00C03E4A" w:rsidRPr="00C20700" w:rsidRDefault="00C03E4A" w:rsidP="00407069">
            <w:pPr>
              <w:pStyle w:val="TAL"/>
            </w:pPr>
            <w:r w:rsidRPr="00C20700">
              <w:t>there is the following mapping with CSI-RS-CellMobility</w:t>
            </w:r>
          </w:p>
          <w:p w14:paraId="7DFE224A" w14:textId="77777777" w:rsidR="00C03E4A" w:rsidRPr="00C20700" w:rsidRDefault="00C03E4A" w:rsidP="00407069">
            <w:pPr>
              <w:pStyle w:val="TAL"/>
            </w:pPr>
            <w:r w:rsidRPr="00C20700">
              <w:t>- frequencyDomainAllocation:</w:t>
            </w:r>
          </w:p>
          <w:p w14:paraId="19767D73" w14:textId="77777777" w:rsidR="00C03E4A" w:rsidRPr="00C20700" w:rsidRDefault="00C03E4A" w:rsidP="00407069">
            <w:pPr>
              <w:pStyle w:val="TAL"/>
            </w:pPr>
            <w:r w:rsidRPr="00C20700">
              <w:t>For CSI-RS-Resource-Mobility there are row1 or row2 only</w:t>
            </w:r>
          </w:p>
          <w:p w14:paraId="71B77553" w14:textId="77777777" w:rsidR="00C03E4A" w:rsidRPr="00C20700" w:rsidRDefault="00C03E4A" w:rsidP="00407069">
            <w:pPr>
              <w:pStyle w:val="TAL"/>
            </w:pPr>
            <w:r w:rsidRPr="00C20700">
              <w:t>- nrofPorts:</w:t>
            </w:r>
          </w:p>
          <w:p w14:paraId="261CD51C" w14:textId="77777777" w:rsidR="00C03E4A" w:rsidRPr="00C20700" w:rsidRDefault="00C03E4A" w:rsidP="00407069">
            <w:pPr>
              <w:pStyle w:val="TAL"/>
            </w:pPr>
            <w:r w:rsidRPr="00C20700">
              <w:t>One port for CSI-RS-Resource-Mobility (according to TS 38.211 Table 7.4.1.5.3-1 for Row=1 and Row=2)</w:t>
            </w:r>
          </w:p>
          <w:p w14:paraId="3B2852A3" w14:textId="77777777" w:rsidR="00C03E4A" w:rsidRPr="00C20700" w:rsidRDefault="00C03E4A" w:rsidP="00407069">
            <w:pPr>
              <w:pStyle w:val="TAL"/>
            </w:pPr>
            <w:r w:rsidRPr="00C20700">
              <w:t>- firstOFDMSymbolInTimeDomain (l0):</w:t>
            </w:r>
          </w:p>
          <w:p w14:paraId="14F70B4A" w14:textId="77777777" w:rsidR="00C03E4A" w:rsidRPr="00C20700" w:rsidRDefault="00C03E4A" w:rsidP="00407069">
            <w:pPr>
              <w:pStyle w:val="TAL"/>
            </w:pPr>
            <w:r w:rsidRPr="00C20700">
              <w:t>same for CSI-RS-ResourceMapping and CSI-RS-Resource-Mobility</w:t>
            </w:r>
          </w:p>
          <w:p w14:paraId="6478C1B7" w14:textId="77777777" w:rsidR="00C03E4A" w:rsidRPr="00C20700" w:rsidRDefault="00C03E4A" w:rsidP="00407069">
            <w:pPr>
              <w:pStyle w:val="TAL"/>
            </w:pPr>
            <w:r w:rsidRPr="00C20700">
              <w:t>- firstOFDMSymbolInTimeDomain2 (l1):</w:t>
            </w:r>
          </w:p>
          <w:p w14:paraId="07AC6D4A" w14:textId="77777777" w:rsidR="00C03E4A" w:rsidRPr="00C20700" w:rsidRDefault="00C03E4A" w:rsidP="00407069">
            <w:pPr>
              <w:pStyle w:val="TAL"/>
            </w:pPr>
            <w:r w:rsidRPr="00C20700">
              <w:t>Not present for CSI-RS-Resource-Mobility (there is no l1 for Row=1 and Row=2 in Table 7.4.1.5.3-1 of TS 38.211)</w:t>
            </w:r>
          </w:p>
          <w:p w14:paraId="7CE96142" w14:textId="77777777" w:rsidR="00C03E4A" w:rsidRPr="00C20700" w:rsidRDefault="00C03E4A" w:rsidP="00407069">
            <w:pPr>
              <w:pStyle w:val="TAL"/>
            </w:pPr>
            <w:r w:rsidRPr="00C20700">
              <w:t>- cdm-Type:</w:t>
            </w:r>
          </w:p>
          <w:p w14:paraId="204515B8" w14:textId="77777777" w:rsidR="00C03E4A" w:rsidRPr="00C20700" w:rsidRDefault="00C03E4A" w:rsidP="00407069">
            <w:pPr>
              <w:pStyle w:val="TAL"/>
            </w:pPr>
            <w:r w:rsidRPr="00C20700">
              <w:t>No CDM for CSI-RS-Resource-Mobility (according to Row=1 and Row=2 in Table 7.4.1.5.3-1 of TS 38.211)</w:t>
            </w:r>
          </w:p>
          <w:p w14:paraId="155EE753" w14:textId="77777777" w:rsidR="00C03E4A" w:rsidRPr="00C20700" w:rsidRDefault="00C03E4A" w:rsidP="00407069">
            <w:pPr>
              <w:pStyle w:val="TAL"/>
            </w:pPr>
            <w:r w:rsidRPr="00C20700">
              <w:t>- density:</w:t>
            </w:r>
          </w:p>
          <w:p w14:paraId="74DD0675" w14:textId="77777777" w:rsidR="00C03E4A" w:rsidRPr="00C20700" w:rsidRDefault="00C03E4A" w:rsidP="00407069">
            <w:pPr>
              <w:pStyle w:val="TAL"/>
            </w:pPr>
            <w:r w:rsidRPr="00C20700">
              <w:t>ENUMERATED {d1,d3} for CSI-RS-CellMobility to be mapped to CHOICE (one, three) of CSI-RS-ResourceMapping</w:t>
            </w:r>
          </w:p>
          <w:p w14:paraId="5E4DB641" w14:textId="77777777" w:rsidR="00C03E4A" w:rsidRPr="00C20700" w:rsidRDefault="00C03E4A" w:rsidP="00407069">
            <w:pPr>
              <w:pStyle w:val="TAL"/>
            </w:pPr>
            <w:r w:rsidRPr="00C20700">
              <w:t>- freqBand:</w:t>
            </w:r>
          </w:p>
          <w:p w14:paraId="6655D046" w14:textId="77777777" w:rsidR="00C03E4A" w:rsidRPr="00C20700" w:rsidRDefault="00C03E4A" w:rsidP="00407069">
            <w:pPr>
              <w:pStyle w:val="TAL"/>
            </w:pPr>
            <w:r w:rsidRPr="00C20700">
              <w:t>According to TS 38.331</w:t>
            </w:r>
          </w:p>
          <w:p w14:paraId="05240685" w14:textId="77777777" w:rsidR="00C03E4A" w:rsidRPr="00C20700" w:rsidRDefault="00C03E4A" w:rsidP="00407069">
            <w:pPr>
              <w:pStyle w:val="TAL"/>
            </w:pPr>
            <w:r w:rsidRPr="00C20700">
              <w:t>a) CSI-FrequencyOccupation specifies the frequency range for CSI-RS relative to a given BWP (CSI-ResourceConfig.bwp-id) whereas</w:t>
            </w:r>
          </w:p>
          <w:p w14:paraId="521ABDCF" w14:textId="77777777" w:rsidR="00C03E4A" w:rsidRPr="00C20700" w:rsidRDefault="00C03E4A" w:rsidP="00407069">
            <w:pPr>
              <w:pStyle w:val="TAL"/>
            </w:pPr>
            <w:r w:rsidRPr="00C20700">
              <w:t>b) CSI-RS-CellMobility specifies the position relative to point A (given by MeasObjectNR.refFreqCSI-RS)</w:t>
            </w:r>
          </w:p>
          <w:p w14:paraId="66F08F74" w14:textId="77777777" w:rsidR="00C03E4A" w:rsidRPr="00C20700" w:rsidRDefault="00C03E4A" w:rsidP="00407069">
            <w:pPr>
              <w:pStyle w:val="TAL"/>
            </w:pPr>
            <w:r w:rsidRPr="00C20700">
              <w:t>=&gt; As there is no equivalent to CSI-ResourceConfig.bwp-id for variant b), 'OffsetToFreqBand' is used to fully specify the frequency range (see below)</w:t>
            </w:r>
          </w:p>
        </w:tc>
      </w:tr>
      <w:tr w:rsidR="00C03E4A" w14:paraId="2A8427A9" w14:textId="77777777" w:rsidTr="00407069">
        <w:tc>
          <w:tcPr>
            <w:tcW w:w="1479" w:type="dxa"/>
            <w:shd w:val="clear" w:color="auto" w:fill="auto"/>
          </w:tcPr>
          <w:p w14:paraId="13CFB1E7" w14:textId="77777777" w:rsidR="00C03E4A" w:rsidRPr="00C20700" w:rsidRDefault="00C03E4A" w:rsidP="00407069">
            <w:pPr>
              <w:pStyle w:val="TAL"/>
            </w:pPr>
            <w:r w:rsidRPr="00C20700">
              <w:t>OffsetToFreqBand</w:t>
            </w:r>
          </w:p>
        </w:tc>
        <w:tc>
          <w:tcPr>
            <w:tcW w:w="2464" w:type="dxa"/>
            <w:shd w:val="clear" w:color="auto" w:fill="auto"/>
          </w:tcPr>
          <w:p w14:paraId="21E8B7DF" w14:textId="77777777" w:rsidR="00C03E4A" w:rsidRPr="00C20700" w:rsidRDefault="00C03E4A" w:rsidP="00407069">
            <w:pPr>
              <w:pStyle w:val="TAL"/>
            </w:pPr>
            <w:r w:rsidRPr="00C20700">
              <w:t>integer</w:t>
            </w:r>
          </w:p>
        </w:tc>
        <w:tc>
          <w:tcPr>
            <w:tcW w:w="493" w:type="dxa"/>
            <w:shd w:val="clear" w:color="auto" w:fill="auto"/>
          </w:tcPr>
          <w:p w14:paraId="77E2AE64" w14:textId="77777777" w:rsidR="00C03E4A" w:rsidRPr="00C20700" w:rsidRDefault="00C03E4A" w:rsidP="00407069">
            <w:pPr>
              <w:pStyle w:val="TAL"/>
            </w:pPr>
            <w:r w:rsidRPr="00C20700">
              <w:t>opt</w:t>
            </w:r>
          </w:p>
        </w:tc>
        <w:tc>
          <w:tcPr>
            <w:tcW w:w="5421" w:type="dxa"/>
            <w:shd w:val="clear" w:color="auto" w:fill="auto"/>
          </w:tcPr>
          <w:p w14:paraId="4E491E00" w14:textId="77777777" w:rsidR="00C03E4A" w:rsidRPr="00C20700" w:rsidRDefault="00C03E4A" w:rsidP="00407069">
            <w:pPr>
              <w:pStyle w:val="TAL"/>
            </w:pPr>
            <w:r w:rsidRPr="00C20700">
              <w:t>The frequency band for CSI-RS starts at OffsetToFreqBand + ResourceMapping.freqBand.startingRB from point A.</w:t>
            </w:r>
          </w:p>
          <w:p w14:paraId="6610C096" w14:textId="77777777" w:rsidR="00C03E4A" w:rsidRPr="00C20700" w:rsidRDefault="00C03E4A" w:rsidP="00407069">
            <w:pPr>
              <w:pStyle w:val="TAL"/>
            </w:pPr>
            <w:r w:rsidRPr="00C20700">
              <w:t>a) When the UE is configured with NZP-CSI-RS-Resource:</w:t>
            </w:r>
          </w:p>
          <w:p w14:paraId="2BB92B7C" w14:textId="77777777" w:rsidR="00C03E4A" w:rsidRPr="00C20700" w:rsidRDefault="00C03E4A" w:rsidP="00407069">
            <w:pPr>
              <w:pStyle w:val="TAL"/>
            </w:pPr>
            <w:r w:rsidRPr="00C20700">
              <w:t>ResourceMapping.freqBand shall be set to the same value as signalled to the UE and OffsetToFreqBand shall be set offsetToCarrier + BWP.RB_Start.</w:t>
            </w:r>
          </w:p>
          <w:p w14:paraId="79C60A96" w14:textId="77777777" w:rsidR="00C03E4A" w:rsidRPr="00C20700" w:rsidRDefault="00C03E4A" w:rsidP="00407069">
            <w:pPr>
              <w:pStyle w:val="TAL"/>
            </w:pPr>
            <w:r w:rsidRPr="00C20700">
              <w:t>(NOTE: in general RB_Start is 0 in BWP.locationAndBandwidth: i.e. BWP.RB_Start=0 =&gt; OffsetToFreqBand = offsetToCarrier)</w:t>
            </w:r>
          </w:p>
          <w:p w14:paraId="3D9114D4" w14:textId="77777777" w:rsidR="00C03E4A" w:rsidRPr="00C20700" w:rsidRDefault="00C03E4A" w:rsidP="00407069">
            <w:pPr>
              <w:pStyle w:val="TAL"/>
            </w:pPr>
            <w:r w:rsidRPr="00C20700">
              <w:t>b) When the UE is configured with CSI-RS-CellMobility:</w:t>
            </w:r>
          </w:p>
          <w:p w14:paraId="01D8D812" w14:textId="77777777" w:rsidR="00C03E4A" w:rsidRPr="00C20700" w:rsidRDefault="00C03E4A" w:rsidP="00407069">
            <w:pPr>
              <w:pStyle w:val="TAL"/>
            </w:pPr>
            <w:r w:rsidRPr="00C20700">
              <w:t>OffsetToFreqBand and ResourceMapping.freqBand.startingRB shall be set so that</w:t>
            </w:r>
          </w:p>
          <w:p w14:paraId="76E5CFDA" w14:textId="77777777" w:rsidR="00C03E4A" w:rsidRPr="00C20700" w:rsidRDefault="00C03E4A" w:rsidP="00407069">
            <w:pPr>
              <w:pStyle w:val="TAL"/>
            </w:pPr>
            <w:r w:rsidRPr="00C20700">
              <w:t>OffsetToFreqBand + ResourceMapping.freqBand.startingRB = CSI-RS-CellMobility.csi-rs-MeasurementBW.startPRB.</w:t>
            </w:r>
          </w:p>
          <w:p w14:paraId="6963C991" w14:textId="77777777" w:rsidR="00C03E4A" w:rsidRPr="00C20700" w:rsidRDefault="00C03E4A" w:rsidP="00407069">
            <w:pPr>
              <w:pStyle w:val="TAL"/>
            </w:pPr>
            <w:r w:rsidRPr="00C20700">
              <w:t>(NOTE: In general it shall be</w:t>
            </w:r>
          </w:p>
          <w:p w14:paraId="3438BBAF" w14:textId="77777777" w:rsidR="00C03E4A" w:rsidRPr="00C20700" w:rsidRDefault="00C03E4A" w:rsidP="00407069">
            <w:pPr>
              <w:pStyle w:val="TAL"/>
            </w:pPr>
            <w:r w:rsidRPr="00C20700">
              <w:t>OffsetToFreqBand = offsetToCarrier and</w:t>
            </w:r>
          </w:p>
          <w:p w14:paraId="7F84F3A6" w14:textId="77777777" w:rsidR="00C03E4A" w:rsidRPr="00C20700" w:rsidRDefault="00C03E4A" w:rsidP="00407069">
            <w:pPr>
              <w:pStyle w:val="TAL"/>
            </w:pPr>
            <w:r w:rsidRPr="00C20700">
              <w:t>ResourceMapping.freqBand.startingRB = CSI-RS-CellMobility.csi-rs-MeasurementBW.startPRB - offsetToCarrier)</w:t>
            </w:r>
          </w:p>
        </w:tc>
      </w:tr>
      <w:tr w:rsidR="00C03E4A" w14:paraId="3A815D8A" w14:textId="77777777" w:rsidTr="00407069">
        <w:tc>
          <w:tcPr>
            <w:tcW w:w="1479" w:type="dxa"/>
            <w:shd w:val="clear" w:color="auto" w:fill="auto"/>
          </w:tcPr>
          <w:p w14:paraId="2AF237B7" w14:textId="77777777" w:rsidR="00C03E4A" w:rsidRPr="00C20700" w:rsidRDefault="00C03E4A" w:rsidP="00407069">
            <w:pPr>
              <w:pStyle w:val="TAL"/>
            </w:pPr>
            <w:r w:rsidRPr="00C20700">
              <w:t>Periodicity</w:t>
            </w:r>
          </w:p>
        </w:tc>
        <w:tc>
          <w:tcPr>
            <w:tcW w:w="2464" w:type="dxa"/>
            <w:shd w:val="clear" w:color="auto" w:fill="auto"/>
          </w:tcPr>
          <w:p w14:paraId="29503F99" w14:textId="77777777" w:rsidR="00C03E4A" w:rsidRPr="00C20700" w:rsidRDefault="00000000" w:rsidP="00407069">
            <w:pPr>
              <w:pStyle w:val="TAL"/>
            </w:pPr>
            <w:hyperlink w:anchor="NR_CSI_RS_Periodicity_Type" w:history="1">
              <w:r w:rsidR="00C03E4A" w:rsidRPr="00C20700">
                <w:rPr>
                  <w:rStyle w:val="Hyperlink"/>
                </w:rPr>
                <w:t>NR_CSI_RS_Periodicity_Type</w:t>
              </w:r>
            </w:hyperlink>
          </w:p>
        </w:tc>
        <w:tc>
          <w:tcPr>
            <w:tcW w:w="493" w:type="dxa"/>
            <w:shd w:val="clear" w:color="auto" w:fill="auto"/>
          </w:tcPr>
          <w:p w14:paraId="06A49B70" w14:textId="77777777" w:rsidR="00C03E4A" w:rsidRPr="00C20700" w:rsidRDefault="00C03E4A" w:rsidP="00407069">
            <w:pPr>
              <w:pStyle w:val="TAL"/>
            </w:pPr>
            <w:r w:rsidRPr="00C20700">
              <w:t>opt</w:t>
            </w:r>
          </w:p>
        </w:tc>
        <w:tc>
          <w:tcPr>
            <w:tcW w:w="5421" w:type="dxa"/>
            <w:shd w:val="clear" w:color="auto" w:fill="auto"/>
          </w:tcPr>
          <w:p w14:paraId="73EBDCC5" w14:textId="77777777" w:rsidR="00C03E4A" w:rsidRPr="00C20700" w:rsidRDefault="00C03E4A" w:rsidP="00407069">
            <w:pPr>
              <w:pStyle w:val="TAL"/>
            </w:pPr>
          </w:p>
        </w:tc>
      </w:tr>
      <w:tr w:rsidR="00C03E4A" w14:paraId="1EC3CDB0" w14:textId="77777777" w:rsidTr="00407069">
        <w:tc>
          <w:tcPr>
            <w:tcW w:w="1479" w:type="dxa"/>
            <w:shd w:val="clear" w:color="auto" w:fill="auto"/>
          </w:tcPr>
          <w:p w14:paraId="0FEE473C" w14:textId="77777777" w:rsidR="00C03E4A" w:rsidRPr="00C20700" w:rsidRDefault="00C03E4A" w:rsidP="00407069">
            <w:pPr>
              <w:pStyle w:val="TAL"/>
            </w:pPr>
            <w:r w:rsidRPr="00C20700">
              <w:t>Attenuation</w:t>
            </w:r>
          </w:p>
        </w:tc>
        <w:tc>
          <w:tcPr>
            <w:tcW w:w="2464" w:type="dxa"/>
            <w:shd w:val="clear" w:color="auto" w:fill="auto"/>
          </w:tcPr>
          <w:p w14:paraId="432F82F1" w14:textId="77777777" w:rsidR="00C03E4A" w:rsidRPr="00C20700" w:rsidRDefault="00C03E4A" w:rsidP="00407069">
            <w:pPr>
              <w:pStyle w:val="TAL"/>
            </w:pPr>
            <w:r w:rsidRPr="00C20700">
              <w:t>integer</w:t>
            </w:r>
          </w:p>
        </w:tc>
        <w:tc>
          <w:tcPr>
            <w:tcW w:w="493" w:type="dxa"/>
            <w:shd w:val="clear" w:color="auto" w:fill="auto"/>
          </w:tcPr>
          <w:p w14:paraId="10BF2F98" w14:textId="77777777" w:rsidR="00C03E4A" w:rsidRPr="00C20700" w:rsidRDefault="00C03E4A" w:rsidP="00407069">
            <w:pPr>
              <w:pStyle w:val="TAL"/>
            </w:pPr>
            <w:r w:rsidRPr="00C20700">
              <w:t>opt</w:t>
            </w:r>
          </w:p>
        </w:tc>
        <w:tc>
          <w:tcPr>
            <w:tcW w:w="5421" w:type="dxa"/>
            <w:shd w:val="clear" w:color="auto" w:fill="auto"/>
          </w:tcPr>
          <w:p w14:paraId="11919E1B" w14:textId="77777777" w:rsidR="00C03E4A" w:rsidRPr="00C20700" w:rsidRDefault="00C03E4A" w:rsidP="00407069">
            <w:pPr>
              <w:pStyle w:val="TAL"/>
            </w:pPr>
            <w:r w:rsidRPr="00C20700">
              <w:t>Beam power: reference power for CSI-RS transmissions relative to the actual reference cell power (MaxReferencePower - Attenuation of cell power);</w:t>
            </w:r>
          </w:p>
          <w:p w14:paraId="1A6B3B04" w14:textId="77777777" w:rsidR="00C03E4A" w:rsidRPr="00C20700" w:rsidRDefault="00C03E4A" w:rsidP="00407069">
            <w:pPr>
              <w:pStyle w:val="TAL"/>
            </w:pPr>
            <w:r w:rsidRPr="00C20700">
              <w:t>see NR_SSB_Beam_Type</w:t>
            </w:r>
          </w:p>
        </w:tc>
      </w:tr>
    </w:tbl>
    <w:p w14:paraId="58B6AC7B" w14:textId="77777777" w:rsidR="00C03E4A" w:rsidRDefault="00C03E4A" w:rsidP="00C03E4A"/>
    <w:p w14:paraId="7303D8D3" w14:textId="77777777" w:rsidR="00C03E4A" w:rsidRDefault="00C03E4A" w:rsidP="00C03E4A">
      <w:pPr>
        <w:pStyle w:val="TH"/>
      </w:pPr>
      <w:r>
        <w:t>NR_NZP_CSI_RS_Config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6664E087" w14:textId="77777777" w:rsidTr="00407069">
        <w:tc>
          <w:tcPr>
            <w:tcW w:w="9857" w:type="dxa"/>
            <w:gridSpan w:val="2"/>
            <w:shd w:val="clear" w:color="auto" w:fill="E0E0E0"/>
          </w:tcPr>
          <w:p w14:paraId="75A2174D" w14:textId="77777777" w:rsidR="00C03E4A" w:rsidRPr="00C20700" w:rsidRDefault="00C03E4A" w:rsidP="00407069">
            <w:pPr>
              <w:pStyle w:val="TAL"/>
              <w:rPr>
                <w:b/>
              </w:rPr>
            </w:pPr>
            <w:r w:rsidRPr="00C20700">
              <w:rPr>
                <w:b/>
              </w:rPr>
              <w:t>TTCN-3 Record of Type</w:t>
            </w:r>
          </w:p>
        </w:tc>
      </w:tr>
      <w:tr w:rsidR="00C03E4A" w14:paraId="4B12DACC" w14:textId="77777777" w:rsidTr="00407069">
        <w:tc>
          <w:tcPr>
            <w:tcW w:w="1971" w:type="dxa"/>
            <w:tcBorders>
              <w:bottom w:val="single" w:sz="4" w:space="0" w:color="auto"/>
            </w:tcBorders>
            <w:shd w:val="clear" w:color="auto" w:fill="E0E0E0"/>
          </w:tcPr>
          <w:p w14:paraId="4706891D" w14:textId="77777777" w:rsidR="00C03E4A" w:rsidRPr="00C20700" w:rsidRDefault="00C03E4A" w:rsidP="00407069">
            <w:pPr>
              <w:pStyle w:val="TAL"/>
              <w:rPr>
                <w:b/>
              </w:rPr>
            </w:pPr>
            <w:bookmarkStart w:id="2965" w:name="NR_NZP_CSI_RS_ConfigList_Type" w:colFirst="1" w:colLast="1"/>
            <w:r w:rsidRPr="00C20700">
              <w:rPr>
                <w:b/>
              </w:rPr>
              <w:t>Name</w:t>
            </w:r>
          </w:p>
        </w:tc>
        <w:tc>
          <w:tcPr>
            <w:tcW w:w="7886" w:type="dxa"/>
            <w:tcBorders>
              <w:bottom w:val="single" w:sz="4" w:space="0" w:color="auto"/>
            </w:tcBorders>
            <w:shd w:val="clear" w:color="auto" w:fill="FFFF99"/>
          </w:tcPr>
          <w:p w14:paraId="60C6F0DB" w14:textId="77777777" w:rsidR="00C03E4A" w:rsidRPr="00C20700" w:rsidRDefault="00C03E4A" w:rsidP="00407069">
            <w:pPr>
              <w:pStyle w:val="TAL"/>
              <w:rPr>
                <w:b/>
              </w:rPr>
            </w:pPr>
            <w:r w:rsidRPr="00C20700">
              <w:rPr>
                <w:b/>
              </w:rPr>
              <w:t>NR_NZP_CSI_RS_ConfigList_Type</w:t>
            </w:r>
          </w:p>
        </w:tc>
      </w:tr>
      <w:bookmarkEnd w:id="2965"/>
      <w:tr w:rsidR="00C03E4A" w14:paraId="0BA2B2F9" w14:textId="77777777" w:rsidTr="00407069">
        <w:tc>
          <w:tcPr>
            <w:tcW w:w="1971" w:type="dxa"/>
            <w:tcBorders>
              <w:bottom w:val="double" w:sz="4" w:space="0" w:color="auto"/>
            </w:tcBorders>
            <w:shd w:val="clear" w:color="auto" w:fill="E0E0E0"/>
          </w:tcPr>
          <w:p w14:paraId="2D60AAC3"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7083CED5" w14:textId="77777777" w:rsidR="00C03E4A" w:rsidRPr="00C20700" w:rsidRDefault="00C03E4A" w:rsidP="00407069">
            <w:pPr>
              <w:pStyle w:val="TAL"/>
            </w:pPr>
            <w:r w:rsidRPr="00C20700">
              <w:t>Array with set of CSI reference signals; each CSI-RS may belong to a different beam</w:t>
            </w:r>
          </w:p>
        </w:tc>
      </w:tr>
      <w:tr w:rsidR="00C03E4A" w14:paraId="7911E32E" w14:textId="77777777" w:rsidTr="00407069">
        <w:tc>
          <w:tcPr>
            <w:tcW w:w="9857" w:type="dxa"/>
            <w:gridSpan w:val="2"/>
            <w:tcBorders>
              <w:top w:val="double" w:sz="4" w:space="0" w:color="auto"/>
            </w:tcBorders>
            <w:shd w:val="clear" w:color="auto" w:fill="auto"/>
          </w:tcPr>
          <w:p w14:paraId="7BB8BC04" w14:textId="77777777" w:rsidR="00C03E4A" w:rsidRPr="00C20700" w:rsidRDefault="00C03E4A" w:rsidP="00407069">
            <w:pPr>
              <w:pStyle w:val="TAL"/>
            </w:pPr>
            <w:r w:rsidRPr="00C20700">
              <w:t xml:space="preserve">record  of </w:t>
            </w:r>
            <w:hyperlink w:anchor="NR_NZP_CSI_RS_Config_Type" w:history="1">
              <w:r w:rsidRPr="00C20700">
                <w:rPr>
                  <w:rStyle w:val="Hyperlink"/>
                </w:rPr>
                <w:t>NR_NZP_CSI_RS_Config_Type</w:t>
              </w:r>
            </w:hyperlink>
          </w:p>
        </w:tc>
      </w:tr>
    </w:tbl>
    <w:p w14:paraId="3E45541F" w14:textId="77777777" w:rsidR="00C03E4A" w:rsidRDefault="00C03E4A" w:rsidP="00C03E4A"/>
    <w:p w14:paraId="04B8FF35" w14:textId="77777777" w:rsidR="00C03E4A" w:rsidRDefault="00C03E4A" w:rsidP="00C03E4A">
      <w:pPr>
        <w:pStyle w:val="TH"/>
      </w:pPr>
      <w:r>
        <w:t>NR_CSI_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E7AABFA" w14:textId="77777777" w:rsidTr="00407069">
        <w:tc>
          <w:tcPr>
            <w:tcW w:w="9857" w:type="dxa"/>
            <w:gridSpan w:val="3"/>
            <w:shd w:val="clear" w:color="auto" w:fill="E0E0E0"/>
          </w:tcPr>
          <w:p w14:paraId="482354D8" w14:textId="77777777" w:rsidR="00C03E4A" w:rsidRPr="00C20700" w:rsidRDefault="00C03E4A" w:rsidP="00407069">
            <w:pPr>
              <w:pStyle w:val="TAL"/>
              <w:rPr>
                <w:b/>
              </w:rPr>
            </w:pPr>
            <w:r w:rsidRPr="00C20700">
              <w:rPr>
                <w:b/>
              </w:rPr>
              <w:t>TTCN-3 Union Type</w:t>
            </w:r>
          </w:p>
        </w:tc>
      </w:tr>
      <w:tr w:rsidR="00C03E4A" w14:paraId="1BD154F1" w14:textId="77777777" w:rsidTr="00407069">
        <w:tc>
          <w:tcPr>
            <w:tcW w:w="1479" w:type="dxa"/>
            <w:tcBorders>
              <w:bottom w:val="single" w:sz="4" w:space="0" w:color="auto"/>
            </w:tcBorders>
            <w:shd w:val="clear" w:color="auto" w:fill="E0E0E0"/>
          </w:tcPr>
          <w:p w14:paraId="13245091" w14:textId="77777777" w:rsidR="00C03E4A" w:rsidRPr="00C20700" w:rsidRDefault="00C03E4A" w:rsidP="00407069">
            <w:pPr>
              <w:pStyle w:val="TAL"/>
              <w:rPr>
                <w:b/>
              </w:rPr>
            </w:pPr>
            <w:bookmarkStart w:id="2966" w:name="NR_CSI_Config_Type" w:colFirst="1" w:colLast="1"/>
            <w:r w:rsidRPr="00C20700">
              <w:rPr>
                <w:b/>
              </w:rPr>
              <w:t>Name</w:t>
            </w:r>
          </w:p>
        </w:tc>
        <w:tc>
          <w:tcPr>
            <w:tcW w:w="8378" w:type="dxa"/>
            <w:gridSpan w:val="2"/>
            <w:tcBorders>
              <w:bottom w:val="single" w:sz="4" w:space="0" w:color="auto"/>
            </w:tcBorders>
            <w:shd w:val="clear" w:color="auto" w:fill="FFFF99"/>
          </w:tcPr>
          <w:p w14:paraId="73338DBC" w14:textId="77777777" w:rsidR="00C03E4A" w:rsidRPr="00C20700" w:rsidRDefault="00C03E4A" w:rsidP="00407069">
            <w:pPr>
              <w:pStyle w:val="TAL"/>
              <w:rPr>
                <w:b/>
              </w:rPr>
            </w:pPr>
            <w:r w:rsidRPr="00C20700">
              <w:rPr>
                <w:b/>
              </w:rPr>
              <w:t>NR_CSI_Config_Type</w:t>
            </w:r>
          </w:p>
        </w:tc>
      </w:tr>
      <w:bookmarkEnd w:id="2966"/>
      <w:tr w:rsidR="00C03E4A" w14:paraId="53DD600E" w14:textId="77777777" w:rsidTr="00407069">
        <w:tc>
          <w:tcPr>
            <w:tcW w:w="1479" w:type="dxa"/>
            <w:tcBorders>
              <w:bottom w:val="double" w:sz="4" w:space="0" w:color="auto"/>
            </w:tcBorders>
            <w:shd w:val="clear" w:color="auto" w:fill="E0E0E0"/>
          </w:tcPr>
          <w:p w14:paraId="48B46DE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CE91447" w14:textId="77777777" w:rsidR="00C03E4A" w:rsidRPr="00C20700" w:rsidRDefault="00C03E4A" w:rsidP="00407069">
            <w:pPr>
              <w:pStyle w:val="TAL"/>
            </w:pPr>
            <w:r w:rsidRPr="00C20700">
              <w:t>Primitive for configuration CSI at the SS</w:t>
            </w:r>
          </w:p>
          <w:p w14:paraId="24BBCE12" w14:textId="77777777" w:rsidR="00C03E4A" w:rsidRPr="00C20700" w:rsidRDefault="00C03E4A" w:rsidP="00407069">
            <w:pPr>
              <w:pStyle w:val="TAL"/>
            </w:pPr>
            <w:r w:rsidRPr="00C20700">
              <w:t>NOTE: further branches may be added e.g. to support CSI-IM</w:t>
            </w:r>
          </w:p>
        </w:tc>
      </w:tr>
      <w:tr w:rsidR="00C03E4A" w14:paraId="7E6463C6" w14:textId="77777777" w:rsidTr="00407069">
        <w:tc>
          <w:tcPr>
            <w:tcW w:w="1479" w:type="dxa"/>
            <w:tcBorders>
              <w:top w:val="double" w:sz="4" w:space="0" w:color="auto"/>
            </w:tcBorders>
            <w:shd w:val="clear" w:color="auto" w:fill="auto"/>
          </w:tcPr>
          <w:p w14:paraId="6EBAD8EB" w14:textId="77777777" w:rsidR="00C03E4A" w:rsidRPr="00C20700" w:rsidRDefault="00C03E4A" w:rsidP="00407069">
            <w:pPr>
              <w:pStyle w:val="TAL"/>
            </w:pPr>
            <w:r w:rsidRPr="00C20700">
              <w:t>CSI_RS</w:t>
            </w:r>
          </w:p>
        </w:tc>
        <w:tc>
          <w:tcPr>
            <w:tcW w:w="2957" w:type="dxa"/>
            <w:tcBorders>
              <w:top w:val="double" w:sz="4" w:space="0" w:color="auto"/>
            </w:tcBorders>
            <w:shd w:val="clear" w:color="auto" w:fill="auto"/>
          </w:tcPr>
          <w:p w14:paraId="1120956D" w14:textId="77777777" w:rsidR="00C03E4A" w:rsidRPr="00C20700" w:rsidRDefault="00000000" w:rsidP="00407069">
            <w:pPr>
              <w:pStyle w:val="TAL"/>
            </w:pPr>
            <w:hyperlink w:anchor="NR_NZP_CSI_RS_ConfigList_Type" w:history="1">
              <w:r w:rsidR="00C03E4A" w:rsidRPr="00C20700">
                <w:rPr>
                  <w:rStyle w:val="Hyperlink"/>
                </w:rPr>
                <w:t>NR_NZP_CSI_RS_ConfigList_Type</w:t>
              </w:r>
            </w:hyperlink>
          </w:p>
        </w:tc>
        <w:tc>
          <w:tcPr>
            <w:tcW w:w="5421" w:type="dxa"/>
            <w:tcBorders>
              <w:top w:val="double" w:sz="4" w:space="0" w:color="auto"/>
            </w:tcBorders>
            <w:shd w:val="clear" w:color="auto" w:fill="auto"/>
          </w:tcPr>
          <w:p w14:paraId="2A11395C" w14:textId="77777777" w:rsidR="00C03E4A" w:rsidRPr="00C20700" w:rsidRDefault="00C03E4A" w:rsidP="00407069">
            <w:pPr>
              <w:pStyle w:val="TAL"/>
            </w:pPr>
            <w:r w:rsidRPr="00C20700">
              <w:t>Configuration of CSI reference signals:</w:t>
            </w:r>
          </w:p>
          <w:p w14:paraId="71D25230" w14:textId="77777777" w:rsidR="00C03E4A" w:rsidRPr="00C20700" w:rsidRDefault="00C03E4A" w:rsidP="00407069">
            <w:pPr>
              <w:pStyle w:val="TAL"/>
            </w:pPr>
            <w:r w:rsidRPr="00C20700">
              <w:t>Configuration of CSI reference signals does not necessarily mean that there is CSI reporting but CSI-RS is also needed for</w:t>
            </w:r>
          </w:p>
          <w:p w14:paraId="2CA7FE7D" w14:textId="77777777" w:rsidR="00C03E4A" w:rsidRPr="00C20700" w:rsidRDefault="00C03E4A" w:rsidP="00407069">
            <w:pPr>
              <w:pStyle w:val="TAL"/>
            </w:pPr>
            <w:r w:rsidRPr="00C20700">
              <w:t>- link monitoring (beam failure scenarios) and</w:t>
            </w:r>
          </w:p>
          <w:p w14:paraId="43DACF69" w14:textId="77777777" w:rsidR="00C03E4A" w:rsidRPr="00C20700" w:rsidRDefault="00C03E4A" w:rsidP="00407069">
            <w:pPr>
              <w:pStyle w:val="TAL"/>
            </w:pPr>
            <w:r w:rsidRPr="00C20700">
              <w:t>- neighbouring cell measurement.</w:t>
            </w:r>
          </w:p>
          <w:p w14:paraId="3C53CC5B" w14:textId="77777777" w:rsidR="00C03E4A" w:rsidRPr="00C20700" w:rsidRDefault="00C03E4A" w:rsidP="00407069">
            <w:pPr>
              <w:pStyle w:val="TAL"/>
            </w:pPr>
            <w:r w:rsidRPr="00C20700">
              <w:t>For these cases periodic CSI-RS is used and may be started immediately (TimingInfo=Now) or at a specific point in time with periodicity as specified by Periodicity.PeriodicityAndOffset.</w:t>
            </w:r>
          </w:p>
          <w:p w14:paraId="75D39765" w14:textId="77777777" w:rsidR="00C03E4A" w:rsidRPr="00C20700" w:rsidRDefault="00C03E4A" w:rsidP="00407069">
            <w:pPr>
              <w:pStyle w:val="TAL"/>
            </w:pPr>
            <w:r w:rsidRPr="00C20700">
              <w:t>Semi-persistent CSI-RS could be realised in the same way as periodic CSI-RS (but with specific TimingInfo).</w:t>
            </w:r>
          </w:p>
          <w:p w14:paraId="516403D0" w14:textId="77777777" w:rsidR="00C03E4A" w:rsidRPr="00C20700" w:rsidRDefault="00C03E4A" w:rsidP="00407069">
            <w:pPr>
              <w:pStyle w:val="TAL"/>
            </w:pPr>
            <w:r w:rsidRPr="00C20700">
              <w:t>Aperiodic CSI-RS is not considered so far</w:t>
            </w:r>
          </w:p>
          <w:p w14:paraId="04F321CD" w14:textId="77777777" w:rsidR="00C03E4A" w:rsidRPr="00C20700" w:rsidRDefault="00C03E4A" w:rsidP="00407069">
            <w:pPr>
              <w:pStyle w:val="TAL"/>
            </w:pPr>
            <w:r w:rsidRPr="00C20700">
              <w:t>(NOTE: For simple cases of aperiodic CSI-RS NR_CSI_RS_Periodicity_Type may be extended with an 'Aperiodic' branch but e.g. combination of periodic and aperiodic CSI-RS would require a more complex approach, e.g. with explicit trigger for the transmission of the CSI-RS)</w:t>
            </w:r>
          </w:p>
        </w:tc>
      </w:tr>
      <w:tr w:rsidR="00C03E4A" w14:paraId="3B56FF63" w14:textId="77777777" w:rsidTr="00407069">
        <w:tc>
          <w:tcPr>
            <w:tcW w:w="1479" w:type="dxa"/>
            <w:shd w:val="clear" w:color="auto" w:fill="auto"/>
          </w:tcPr>
          <w:p w14:paraId="6C54ACDF" w14:textId="77777777" w:rsidR="00C03E4A" w:rsidRPr="00C20700" w:rsidRDefault="00C03E4A" w:rsidP="00407069">
            <w:pPr>
              <w:pStyle w:val="TAL"/>
            </w:pPr>
            <w:r w:rsidRPr="00C20700">
              <w:t>None</w:t>
            </w:r>
          </w:p>
        </w:tc>
        <w:tc>
          <w:tcPr>
            <w:tcW w:w="2957" w:type="dxa"/>
            <w:shd w:val="clear" w:color="auto" w:fill="auto"/>
          </w:tcPr>
          <w:p w14:paraId="0778D04A"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40DB624D" w14:textId="77777777" w:rsidR="00C03E4A" w:rsidRPr="00C20700" w:rsidRDefault="00C03E4A" w:rsidP="00407069">
            <w:pPr>
              <w:pStyle w:val="TAL"/>
            </w:pPr>
          </w:p>
        </w:tc>
      </w:tr>
    </w:tbl>
    <w:p w14:paraId="13904386" w14:textId="77777777" w:rsidR="00C03E4A" w:rsidRDefault="00C03E4A" w:rsidP="00C03E4A"/>
    <w:p w14:paraId="207B14E4" w14:textId="77777777" w:rsidR="00C03E4A" w:rsidRDefault="00C03E4A" w:rsidP="00C03E4A">
      <w:pPr>
        <w:pStyle w:val="Heading5"/>
      </w:pPr>
      <w:bookmarkStart w:id="2967" w:name="_Toc171008857"/>
      <w:r>
        <w:t>D.1.3.2.2.3</w:t>
      </w:r>
      <w:r>
        <w:tab/>
        <w:t>Cell_Level_Configuration_PDSCH</w:t>
      </w:r>
      <w:bookmarkEnd w:id="2967"/>
    </w:p>
    <w:p w14:paraId="2CDD44EC" w14:textId="77777777" w:rsidR="00C03E4A" w:rsidRDefault="00C03E4A" w:rsidP="00C03E4A">
      <w:pPr>
        <w:pStyle w:val="TH"/>
      </w:pPr>
      <w:r>
        <w:t>Cell_Level_Configuration_PDSCH: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730D2B99" w14:textId="77777777" w:rsidTr="00407069">
        <w:tc>
          <w:tcPr>
            <w:tcW w:w="9857" w:type="dxa"/>
            <w:gridSpan w:val="3"/>
            <w:tcBorders>
              <w:bottom w:val="double" w:sz="4" w:space="0" w:color="auto"/>
            </w:tcBorders>
            <w:shd w:val="clear" w:color="auto" w:fill="E0E0E0"/>
          </w:tcPr>
          <w:p w14:paraId="3FA9E042" w14:textId="77777777" w:rsidR="00C03E4A" w:rsidRPr="00C20700" w:rsidRDefault="00C03E4A" w:rsidP="00407069">
            <w:pPr>
              <w:pStyle w:val="TAL"/>
              <w:rPr>
                <w:b/>
              </w:rPr>
            </w:pPr>
            <w:r w:rsidRPr="00C20700">
              <w:rPr>
                <w:b/>
              </w:rPr>
              <w:t>TTCN-3 Basic Types</w:t>
            </w:r>
          </w:p>
        </w:tc>
      </w:tr>
      <w:tr w:rsidR="00C03E4A" w14:paraId="2FD05D28" w14:textId="77777777" w:rsidTr="00407069">
        <w:tc>
          <w:tcPr>
            <w:tcW w:w="2464" w:type="dxa"/>
            <w:tcBorders>
              <w:top w:val="double" w:sz="4" w:space="0" w:color="auto"/>
            </w:tcBorders>
            <w:shd w:val="clear" w:color="auto" w:fill="auto"/>
          </w:tcPr>
          <w:p w14:paraId="5B4E94CD" w14:textId="77777777" w:rsidR="00C03E4A" w:rsidRPr="00C20700" w:rsidRDefault="00C03E4A" w:rsidP="00407069">
            <w:pPr>
              <w:pStyle w:val="TAL"/>
              <w:rPr>
                <w:b/>
              </w:rPr>
            </w:pPr>
            <w:bookmarkStart w:id="2968" w:name="NR_PDSCH_DMRS_TypeA_Position_Type" w:colFirst="0" w:colLast="0"/>
            <w:r w:rsidRPr="00C20700">
              <w:rPr>
                <w:b/>
              </w:rPr>
              <w:t>NR_PDSCH_DMRS_TypeA_Position_Type</w:t>
            </w:r>
          </w:p>
        </w:tc>
        <w:tc>
          <w:tcPr>
            <w:tcW w:w="3450" w:type="dxa"/>
            <w:tcBorders>
              <w:top w:val="double" w:sz="4" w:space="0" w:color="auto"/>
            </w:tcBorders>
            <w:shd w:val="clear" w:color="auto" w:fill="auto"/>
          </w:tcPr>
          <w:p w14:paraId="70AF5F00" w14:textId="77777777" w:rsidR="00C03E4A" w:rsidRPr="00C20700" w:rsidRDefault="00C03E4A" w:rsidP="00407069">
            <w:pPr>
              <w:pStyle w:val="TAL"/>
            </w:pPr>
            <w:r w:rsidRPr="00C20700">
              <w:t>MIB.dmrs_TypeA_Position</w:t>
            </w:r>
          </w:p>
        </w:tc>
        <w:tc>
          <w:tcPr>
            <w:tcW w:w="3943" w:type="dxa"/>
            <w:tcBorders>
              <w:top w:val="double" w:sz="4" w:space="0" w:color="auto"/>
            </w:tcBorders>
            <w:shd w:val="clear" w:color="auto" w:fill="auto"/>
          </w:tcPr>
          <w:p w14:paraId="12DC7DBC" w14:textId="77777777" w:rsidR="00C03E4A" w:rsidRPr="00C20700" w:rsidRDefault="00C03E4A" w:rsidP="00407069">
            <w:pPr>
              <w:pStyle w:val="TAL"/>
            </w:pPr>
            <w:r w:rsidRPr="00C20700">
              <w:t>same as ServingCellConfigCommon.dmrs-TypeA-Position</w:t>
            </w:r>
          </w:p>
        </w:tc>
      </w:tr>
      <w:bookmarkEnd w:id="2968"/>
    </w:tbl>
    <w:p w14:paraId="6792826C" w14:textId="77777777" w:rsidR="00C03E4A" w:rsidRDefault="00C03E4A" w:rsidP="00C03E4A"/>
    <w:p w14:paraId="7AA26098" w14:textId="77777777" w:rsidR="00C03E4A" w:rsidRDefault="00C03E4A" w:rsidP="00C03E4A">
      <w:pPr>
        <w:pStyle w:val="TH"/>
      </w:pPr>
      <w:r>
        <w:t>NR_PDSCH_CellLevel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D4C36B7" w14:textId="77777777" w:rsidTr="00407069">
        <w:tc>
          <w:tcPr>
            <w:tcW w:w="9857" w:type="dxa"/>
            <w:gridSpan w:val="4"/>
            <w:shd w:val="clear" w:color="auto" w:fill="E0E0E0"/>
          </w:tcPr>
          <w:p w14:paraId="42608E9F" w14:textId="77777777" w:rsidR="00C03E4A" w:rsidRPr="00C20700" w:rsidRDefault="00C03E4A" w:rsidP="00407069">
            <w:pPr>
              <w:pStyle w:val="TAL"/>
              <w:rPr>
                <w:b/>
              </w:rPr>
            </w:pPr>
            <w:r w:rsidRPr="00C20700">
              <w:rPr>
                <w:b/>
              </w:rPr>
              <w:t>TTCN-3 Record Type</w:t>
            </w:r>
          </w:p>
        </w:tc>
      </w:tr>
      <w:tr w:rsidR="00C03E4A" w14:paraId="6622FABB" w14:textId="77777777" w:rsidTr="00407069">
        <w:tc>
          <w:tcPr>
            <w:tcW w:w="1479" w:type="dxa"/>
            <w:tcBorders>
              <w:bottom w:val="single" w:sz="4" w:space="0" w:color="auto"/>
            </w:tcBorders>
            <w:shd w:val="clear" w:color="auto" w:fill="E0E0E0"/>
          </w:tcPr>
          <w:p w14:paraId="3FDBD2DD" w14:textId="77777777" w:rsidR="00C03E4A" w:rsidRPr="00C20700" w:rsidRDefault="00C03E4A" w:rsidP="00407069">
            <w:pPr>
              <w:pStyle w:val="TAL"/>
              <w:rPr>
                <w:b/>
              </w:rPr>
            </w:pPr>
            <w:bookmarkStart w:id="2969" w:name="NR_PDSCH_CellLevelConfig_Type" w:colFirst="1" w:colLast="1"/>
            <w:r w:rsidRPr="00C20700">
              <w:rPr>
                <w:b/>
              </w:rPr>
              <w:t>Name</w:t>
            </w:r>
          </w:p>
        </w:tc>
        <w:tc>
          <w:tcPr>
            <w:tcW w:w="8378" w:type="dxa"/>
            <w:gridSpan w:val="3"/>
            <w:tcBorders>
              <w:bottom w:val="single" w:sz="4" w:space="0" w:color="auto"/>
            </w:tcBorders>
            <w:shd w:val="clear" w:color="auto" w:fill="FFFF99"/>
          </w:tcPr>
          <w:p w14:paraId="6F352D97" w14:textId="77777777" w:rsidR="00C03E4A" w:rsidRPr="00C20700" w:rsidRDefault="00C03E4A" w:rsidP="00407069">
            <w:pPr>
              <w:pStyle w:val="TAL"/>
              <w:rPr>
                <w:b/>
              </w:rPr>
            </w:pPr>
            <w:r w:rsidRPr="00C20700">
              <w:rPr>
                <w:b/>
              </w:rPr>
              <w:t>NR_PDSCH_CellLevelConfig_Type</w:t>
            </w:r>
          </w:p>
        </w:tc>
      </w:tr>
      <w:bookmarkEnd w:id="2969"/>
      <w:tr w:rsidR="00C03E4A" w14:paraId="02861045" w14:textId="77777777" w:rsidTr="00407069">
        <w:tc>
          <w:tcPr>
            <w:tcW w:w="1479" w:type="dxa"/>
            <w:tcBorders>
              <w:bottom w:val="double" w:sz="4" w:space="0" w:color="auto"/>
            </w:tcBorders>
            <w:shd w:val="clear" w:color="auto" w:fill="E0E0E0"/>
          </w:tcPr>
          <w:p w14:paraId="66F9C1F4"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692AEAC" w14:textId="77777777" w:rsidR="00C03E4A" w:rsidRPr="00C20700" w:rsidRDefault="00C03E4A" w:rsidP="00407069">
            <w:pPr>
              <w:pStyle w:val="TAL"/>
            </w:pPr>
            <w:r w:rsidRPr="00C20700">
              <w:t>cell-level parameters for PDSCH:</w:t>
            </w:r>
          </w:p>
          <w:p w14:paraId="1443A7B9" w14:textId="77777777" w:rsidR="00C03E4A" w:rsidRPr="00C20700" w:rsidRDefault="00C03E4A" w:rsidP="00407069">
            <w:pPr>
              <w:pStyle w:val="TAL"/>
            </w:pPr>
            <w:r w:rsidRPr="00C20700">
              <w:t>in contrast to BWP specific parameters the cell-level parameters apply to any PDSCH independent from the BWP a PDSCH is associated to</w:t>
            </w:r>
          </w:p>
        </w:tc>
      </w:tr>
      <w:tr w:rsidR="00C03E4A" w14:paraId="7EDEB77E" w14:textId="77777777" w:rsidTr="00407069">
        <w:tc>
          <w:tcPr>
            <w:tcW w:w="1479" w:type="dxa"/>
            <w:tcBorders>
              <w:top w:val="double" w:sz="4" w:space="0" w:color="auto"/>
            </w:tcBorders>
            <w:shd w:val="clear" w:color="auto" w:fill="auto"/>
          </w:tcPr>
          <w:p w14:paraId="6C2AD30C" w14:textId="77777777" w:rsidR="00C03E4A" w:rsidRPr="00C20700" w:rsidRDefault="00C03E4A" w:rsidP="00407069">
            <w:pPr>
              <w:pStyle w:val="TAL"/>
            </w:pPr>
            <w:r w:rsidRPr="00C20700">
              <w:t>DMRS_TypeA_Position</w:t>
            </w:r>
          </w:p>
        </w:tc>
        <w:tc>
          <w:tcPr>
            <w:tcW w:w="2464" w:type="dxa"/>
            <w:tcBorders>
              <w:top w:val="double" w:sz="4" w:space="0" w:color="auto"/>
            </w:tcBorders>
            <w:shd w:val="clear" w:color="auto" w:fill="auto"/>
          </w:tcPr>
          <w:p w14:paraId="41EF651A" w14:textId="77777777" w:rsidR="00C03E4A" w:rsidRPr="00C20700" w:rsidRDefault="00000000" w:rsidP="00407069">
            <w:pPr>
              <w:pStyle w:val="TAL"/>
            </w:pPr>
            <w:hyperlink w:anchor="NR_PDSCH_DMRS_TypeA_Position_Type" w:history="1">
              <w:r w:rsidR="00C03E4A" w:rsidRPr="00C20700">
                <w:rPr>
                  <w:rStyle w:val="Hyperlink"/>
                </w:rPr>
                <w:t>NR_PDSCH_DMRS_TypeA_Position_Type</w:t>
              </w:r>
            </w:hyperlink>
          </w:p>
        </w:tc>
        <w:tc>
          <w:tcPr>
            <w:tcW w:w="493" w:type="dxa"/>
            <w:tcBorders>
              <w:top w:val="double" w:sz="4" w:space="0" w:color="auto"/>
            </w:tcBorders>
            <w:shd w:val="clear" w:color="auto" w:fill="auto"/>
          </w:tcPr>
          <w:p w14:paraId="18067D06"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4BF71C35" w14:textId="77777777" w:rsidR="00C03E4A" w:rsidRPr="00C20700" w:rsidRDefault="00C03E4A" w:rsidP="00407069">
            <w:pPr>
              <w:pStyle w:val="TAL"/>
            </w:pPr>
            <w:r w:rsidRPr="00C20700">
              <w:t>Provided to the UE by MIB.dmrs-TypeA-Position or ServingCellConfigCommon.dmrs-TypeA-Position;</w:t>
            </w:r>
          </w:p>
          <w:p w14:paraId="6201EC9A" w14:textId="77777777" w:rsidR="00C03E4A" w:rsidRPr="00C20700" w:rsidRDefault="00C03E4A" w:rsidP="00407069">
            <w:pPr>
              <w:pStyle w:val="TAL"/>
            </w:pPr>
            <w:r w:rsidRPr="00C20700">
              <w:t>dmrs-TypeA-Position defines position of the first DM-RS symbol in the sequence of DM-RS symbols according to TS 38.211 clause 7.4.1.1.</w:t>
            </w:r>
          </w:p>
        </w:tc>
      </w:tr>
      <w:tr w:rsidR="00C03E4A" w14:paraId="0A32E43F" w14:textId="77777777" w:rsidTr="00407069">
        <w:tc>
          <w:tcPr>
            <w:tcW w:w="1479" w:type="dxa"/>
            <w:shd w:val="clear" w:color="auto" w:fill="auto"/>
          </w:tcPr>
          <w:p w14:paraId="41325E06" w14:textId="77777777" w:rsidR="00C03E4A" w:rsidRPr="00C20700" w:rsidRDefault="00C03E4A" w:rsidP="00407069">
            <w:pPr>
              <w:pStyle w:val="TAL"/>
            </w:pPr>
            <w:r w:rsidRPr="00C20700">
              <w:t>RateMatchPattern</w:t>
            </w:r>
          </w:p>
        </w:tc>
        <w:tc>
          <w:tcPr>
            <w:tcW w:w="2464" w:type="dxa"/>
            <w:shd w:val="clear" w:color="auto" w:fill="auto"/>
          </w:tcPr>
          <w:p w14:paraId="444DF2C2" w14:textId="77777777" w:rsidR="00C03E4A" w:rsidRPr="00C20700" w:rsidRDefault="00000000" w:rsidP="00407069">
            <w:pPr>
              <w:pStyle w:val="TAL"/>
            </w:pPr>
            <w:hyperlink w:anchor="NR_CellLevelRateMatchPattern_Type" w:history="1">
              <w:r w:rsidR="00C03E4A" w:rsidRPr="00C20700">
                <w:rPr>
                  <w:rStyle w:val="Hyperlink"/>
                </w:rPr>
                <w:t>NR_CellLevelRateMatchPattern_Type</w:t>
              </w:r>
            </w:hyperlink>
          </w:p>
        </w:tc>
        <w:tc>
          <w:tcPr>
            <w:tcW w:w="493" w:type="dxa"/>
            <w:shd w:val="clear" w:color="auto" w:fill="auto"/>
          </w:tcPr>
          <w:p w14:paraId="7D66C980" w14:textId="77777777" w:rsidR="00C03E4A" w:rsidRPr="00C20700" w:rsidRDefault="00C03E4A" w:rsidP="00407069">
            <w:pPr>
              <w:pStyle w:val="TAL"/>
            </w:pPr>
            <w:r w:rsidRPr="00C20700">
              <w:t>opt</w:t>
            </w:r>
          </w:p>
        </w:tc>
        <w:tc>
          <w:tcPr>
            <w:tcW w:w="5421" w:type="dxa"/>
            <w:shd w:val="clear" w:color="auto" w:fill="auto"/>
          </w:tcPr>
          <w:p w14:paraId="6B4D2936" w14:textId="77777777" w:rsidR="00C03E4A" w:rsidRPr="00C20700" w:rsidRDefault="00C03E4A" w:rsidP="00407069">
            <w:pPr>
              <w:pStyle w:val="TAL"/>
            </w:pPr>
            <w:r w:rsidRPr="00C20700">
              <w:t>rate match pattern according to TS 38.214 clause 5.1.4</w:t>
            </w:r>
          </w:p>
        </w:tc>
      </w:tr>
      <w:tr w:rsidR="00C03E4A" w14:paraId="4D68D2E3" w14:textId="77777777" w:rsidTr="00407069">
        <w:tc>
          <w:tcPr>
            <w:tcW w:w="1479" w:type="dxa"/>
            <w:shd w:val="clear" w:color="auto" w:fill="auto"/>
          </w:tcPr>
          <w:p w14:paraId="5D6B0074" w14:textId="77777777" w:rsidR="00C03E4A" w:rsidRPr="00C20700" w:rsidRDefault="00C03E4A" w:rsidP="00407069">
            <w:pPr>
              <w:pStyle w:val="TAL"/>
            </w:pPr>
            <w:r w:rsidRPr="00C20700">
              <w:t>ServingCellConfig</w:t>
            </w:r>
          </w:p>
        </w:tc>
        <w:tc>
          <w:tcPr>
            <w:tcW w:w="2464" w:type="dxa"/>
            <w:shd w:val="clear" w:color="auto" w:fill="auto"/>
          </w:tcPr>
          <w:p w14:paraId="6CFD4B7D" w14:textId="77777777" w:rsidR="00C03E4A" w:rsidRPr="00C20700" w:rsidRDefault="00000000" w:rsidP="00407069">
            <w:pPr>
              <w:pStyle w:val="TAL"/>
            </w:pPr>
            <w:hyperlink w:anchor="NR_ASN1_PDSCH_ServingCellConfig_Type" w:history="1">
              <w:r w:rsidR="00C03E4A" w:rsidRPr="00C20700">
                <w:rPr>
                  <w:rStyle w:val="Hyperlink"/>
                </w:rPr>
                <w:t>NR_ASN1_PDSCH_ServingCellConfig_Type</w:t>
              </w:r>
            </w:hyperlink>
          </w:p>
        </w:tc>
        <w:tc>
          <w:tcPr>
            <w:tcW w:w="493" w:type="dxa"/>
            <w:shd w:val="clear" w:color="auto" w:fill="auto"/>
          </w:tcPr>
          <w:p w14:paraId="4C45E316" w14:textId="77777777" w:rsidR="00C03E4A" w:rsidRPr="00C20700" w:rsidRDefault="00C03E4A" w:rsidP="00407069">
            <w:pPr>
              <w:pStyle w:val="TAL"/>
            </w:pPr>
            <w:r w:rsidRPr="00C20700">
              <w:t>opt</w:t>
            </w:r>
          </w:p>
        </w:tc>
        <w:tc>
          <w:tcPr>
            <w:tcW w:w="5421" w:type="dxa"/>
            <w:shd w:val="clear" w:color="auto" w:fill="auto"/>
          </w:tcPr>
          <w:p w14:paraId="30259364" w14:textId="77777777" w:rsidR="00C03E4A" w:rsidRPr="00C20700" w:rsidRDefault="00C03E4A" w:rsidP="00407069">
            <w:pPr>
              <w:pStyle w:val="TAL"/>
            </w:pPr>
            <w:r w:rsidRPr="00C20700">
              <w:t>PDSCH related parameters not being BWP-specific;</w:t>
            </w:r>
          </w:p>
          <w:p w14:paraId="2C943959" w14:textId="77777777" w:rsidR="00C03E4A" w:rsidRPr="00C20700" w:rsidRDefault="00C03E4A" w:rsidP="00407069">
            <w:pPr>
              <w:pStyle w:val="TAL"/>
            </w:pPr>
            <w:r w:rsidRPr="00C20700">
              <w:t>corresponds to ServingCellConfig.pdsch-ServingCellConfig</w:t>
            </w:r>
          </w:p>
        </w:tc>
      </w:tr>
    </w:tbl>
    <w:p w14:paraId="496F3A36" w14:textId="77777777" w:rsidR="00C03E4A" w:rsidRDefault="00C03E4A" w:rsidP="00C03E4A"/>
    <w:p w14:paraId="4B190B19" w14:textId="77777777" w:rsidR="00C03E4A" w:rsidRDefault="00C03E4A" w:rsidP="00C03E4A">
      <w:pPr>
        <w:pStyle w:val="TH"/>
      </w:pPr>
      <w:r>
        <w:t>NR_RateMatchPattern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115ED597" w14:textId="77777777" w:rsidTr="00407069">
        <w:tc>
          <w:tcPr>
            <w:tcW w:w="9857" w:type="dxa"/>
            <w:gridSpan w:val="2"/>
            <w:shd w:val="clear" w:color="auto" w:fill="E0E0E0"/>
          </w:tcPr>
          <w:p w14:paraId="1ACBA3FD" w14:textId="77777777" w:rsidR="00C03E4A" w:rsidRPr="00C20700" w:rsidRDefault="00C03E4A" w:rsidP="00407069">
            <w:pPr>
              <w:pStyle w:val="TAL"/>
              <w:rPr>
                <w:b/>
              </w:rPr>
            </w:pPr>
            <w:r w:rsidRPr="00C20700">
              <w:rPr>
                <w:b/>
              </w:rPr>
              <w:t>TTCN-3 Record of Type</w:t>
            </w:r>
          </w:p>
        </w:tc>
      </w:tr>
      <w:tr w:rsidR="00C03E4A" w14:paraId="2952BCDB" w14:textId="77777777" w:rsidTr="00407069">
        <w:tc>
          <w:tcPr>
            <w:tcW w:w="1971" w:type="dxa"/>
            <w:tcBorders>
              <w:bottom w:val="single" w:sz="4" w:space="0" w:color="auto"/>
            </w:tcBorders>
            <w:shd w:val="clear" w:color="auto" w:fill="E0E0E0"/>
          </w:tcPr>
          <w:p w14:paraId="7E34A990" w14:textId="77777777" w:rsidR="00C03E4A" w:rsidRPr="00C20700" w:rsidRDefault="00C03E4A" w:rsidP="00407069">
            <w:pPr>
              <w:pStyle w:val="TAL"/>
              <w:rPr>
                <w:b/>
              </w:rPr>
            </w:pPr>
            <w:bookmarkStart w:id="2970" w:name="NR_RateMatchPatternList_Type" w:colFirst="1" w:colLast="1"/>
            <w:r w:rsidRPr="00C20700">
              <w:rPr>
                <w:b/>
              </w:rPr>
              <w:t>Name</w:t>
            </w:r>
          </w:p>
        </w:tc>
        <w:tc>
          <w:tcPr>
            <w:tcW w:w="7886" w:type="dxa"/>
            <w:tcBorders>
              <w:bottom w:val="single" w:sz="4" w:space="0" w:color="auto"/>
            </w:tcBorders>
            <w:shd w:val="clear" w:color="auto" w:fill="FFFF99"/>
          </w:tcPr>
          <w:p w14:paraId="455A03DB" w14:textId="77777777" w:rsidR="00C03E4A" w:rsidRPr="00C20700" w:rsidRDefault="00C03E4A" w:rsidP="00407069">
            <w:pPr>
              <w:pStyle w:val="TAL"/>
              <w:rPr>
                <w:b/>
              </w:rPr>
            </w:pPr>
            <w:r w:rsidRPr="00C20700">
              <w:rPr>
                <w:b/>
              </w:rPr>
              <w:t>NR_RateMatchPatternList_Type</w:t>
            </w:r>
          </w:p>
        </w:tc>
      </w:tr>
      <w:bookmarkEnd w:id="2970"/>
      <w:tr w:rsidR="00C03E4A" w14:paraId="5AAD8896" w14:textId="77777777" w:rsidTr="00407069">
        <w:tc>
          <w:tcPr>
            <w:tcW w:w="1971" w:type="dxa"/>
            <w:tcBorders>
              <w:bottom w:val="double" w:sz="4" w:space="0" w:color="auto"/>
            </w:tcBorders>
            <w:shd w:val="clear" w:color="auto" w:fill="E0E0E0"/>
          </w:tcPr>
          <w:p w14:paraId="6623DE4B"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0913E10E" w14:textId="77777777" w:rsidR="00C03E4A" w:rsidRPr="00C20700" w:rsidRDefault="00C03E4A" w:rsidP="00407069">
            <w:pPr>
              <w:pStyle w:val="TAL"/>
            </w:pPr>
          </w:p>
        </w:tc>
      </w:tr>
      <w:tr w:rsidR="00C03E4A" w14:paraId="7F817E5B" w14:textId="77777777" w:rsidTr="00407069">
        <w:tc>
          <w:tcPr>
            <w:tcW w:w="9857" w:type="dxa"/>
            <w:gridSpan w:val="2"/>
            <w:tcBorders>
              <w:top w:val="double" w:sz="4" w:space="0" w:color="auto"/>
            </w:tcBorders>
            <w:shd w:val="clear" w:color="auto" w:fill="auto"/>
          </w:tcPr>
          <w:p w14:paraId="4E5DCCAA" w14:textId="77777777" w:rsidR="00C03E4A" w:rsidRPr="00C20700" w:rsidRDefault="00C03E4A" w:rsidP="00407069">
            <w:pPr>
              <w:pStyle w:val="TAL"/>
            </w:pPr>
            <w:r w:rsidRPr="00C20700">
              <w:t xml:space="preserve">record  of </w:t>
            </w:r>
            <w:hyperlink w:anchor="NR_ASN1_RateMatchPattern_Type" w:history="1">
              <w:r w:rsidRPr="00C20700">
                <w:rPr>
                  <w:rStyle w:val="Hyperlink"/>
                </w:rPr>
                <w:t>NR_ASN1_RateMatchPattern_Type</w:t>
              </w:r>
            </w:hyperlink>
          </w:p>
        </w:tc>
      </w:tr>
    </w:tbl>
    <w:p w14:paraId="25D958C7" w14:textId="77777777" w:rsidR="00C03E4A" w:rsidRDefault="00C03E4A" w:rsidP="00C03E4A"/>
    <w:p w14:paraId="1E2F9D8A" w14:textId="77777777" w:rsidR="00C03E4A" w:rsidRDefault="00C03E4A" w:rsidP="00C03E4A">
      <w:pPr>
        <w:pStyle w:val="TH"/>
      </w:pPr>
      <w:r>
        <w:t>NR_RateMatchPatternLteCrs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6C931F30" w14:textId="77777777" w:rsidTr="00407069">
        <w:tc>
          <w:tcPr>
            <w:tcW w:w="9857" w:type="dxa"/>
            <w:gridSpan w:val="2"/>
            <w:shd w:val="clear" w:color="auto" w:fill="E0E0E0"/>
          </w:tcPr>
          <w:p w14:paraId="23BB8968" w14:textId="77777777" w:rsidR="00C03E4A" w:rsidRPr="00C20700" w:rsidRDefault="00C03E4A" w:rsidP="00407069">
            <w:pPr>
              <w:pStyle w:val="TAL"/>
              <w:rPr>
                <w:b/>
              </w:rPr>
            </w:pPr>
            <w:r w:rsidRPr="00C20700">
              <w:rPr>
                <w:b/>
              </w:rPr>
              <w:t>TTCN-3 Record of Type</w:t>
            </w:r>
          </w:p>
        </w:tc>
      </w:tr>
      <w:tr w:rsidR="00C03E4A" w14:paraId="19F4E0B8" w14:textId="77777777" w:rsidTr="00407069">
        <w:tc>
          <w:tcPr>
            <w:tcW w:w="1971" w:type="dxa"/>
            <w:tcBorders>
              <w:bottom w:val="single" w:sz="4" w:space="0" w:color="auto"/>
            </w:tcBorders>
            <w:shd w:val="clear" w:color="auto" w:fill="E0E0E0"/>
          </w:tcPr>
          <w:p w14:paraId="63206E6B" w14:textId="77777777" w:rsidR="00C03E4A" w:rsidRPr="00C20700" w:rsidRDefault="00C03E4A" w:rsidP="00407069">
            <w:pPr>
              <w:pStyle w:val="TAL"/>
              <w:rPr>
                <w:b/>
              </w:rPr>
            </w:pPr>
            <w:bookmarkStart w:id="2971" w:name="NR_RateMatchPatternLteCrsList_Type" w:colFirst="1" w:colLast="1"/>
            <w:r w:rsidRPr="00C20700">
              <w:rPr>
                <w:b/>
              </w:rPr>
              <w:t>Name</w:t>
            </w:r>
          </w:p>
        </w:tc>
        <w:tc>
          <w:tcPr>
            <w:tcW w:w="7886" w:type="dxa"/>
            <w:tcBorders>
              <w:bottom w:val="single" w:sz="4" w:space="0" w:color="auto"/>
            </w:tcBorders>
            <w:shd w:val="clear" w:color="auto" w:fill="FFFF99"/>
          </w:tcPr>
          <w:p w14:paraId="6E38F3FB" w14:textId="77777777" w:rsidR="00C03E4A" w:rsidRPr="00C20700" w:rsidRDefault="00C03E4A" w:rsidP="00407069">
            <w:pPr>
              <w:pStyle w:val="TAL"/>
              <w:rPr>
                <w:b/>
              </w:rPr>
            </w:pPr>
            <w:r w:rsidRPr="00C20700">
              <w:rPr>
                <w:b/>
              </w:rPr>
              <w:t>NR_RateMatchPatternLteCrsList_Type</w:t>
            </w:r>
          </w:p>
        </w:tc>
      </w:tr>
      <w:bookmarkEnd w:id="2971"/>
      <w:tr w:rsidR="00C03E4A" w14:paraId="46ED8361" w14:textId="77777777" w:rsidTr="00407069">
        <w:tc>
          <w:tcPr>
            <w:tcW w:w="1971" w:type="dxa"/>
            <w:tcBorders>
              <w:bottom w:val="double" w:sz="4" w:space="0" w:color="auto"/>
            </w:tcBorders>
            <w:shd w:val="clear" w:color="auto" w:fill="E0E0E0"/>
          </w:tcPr>
          <w:p w14:paraId="625DA21F"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3D2170B4" w14:textId="77777777" w:rsidR="00C03E4A" w:rsidRPr="00C20700" w:rsidRDefault="00C03E4A" w:rsidP="00407069">
            <w:pPr>
              <w:pStyle w:val="TAL"/>
            </w:pPr>
          </w:p>
        </w:tc>
      </w:tr>
      <w:tr w:rsidR="00C03E4A" w14:paraId="4CC4F8FB" w14:textId="77777777" w:rsidTr="00407069">
        <w:tc>
          <w:tcPr>
            <w:tcW w:w="9857" w:type="dxa"/>
            <w:gridSpan w:val="2"/>
            <w:tcBorders>
              <w:top w:val="double" w:sz="4" w:space="0" w:color="auto"/>
            </w:tcBorders>
            <w:shd w:val="clear" w:color="auto" w:fill="auto"/>
          </w:tcPr>
          <w:p w14:paraId="20D5FFD9" w14:textId="77777777" w:rsidR="00C03E4A" w:rsidRPr="00C20700" w:rsidRDefault="00C03E4A" w:rsidP="00407069">
            <w:pPr>
              <w:pStyle w:val="TAL"/>
            </w:pPr>
            <w:r w:rsidRPr="00C20700">
              <w:t xml:space="preserve">record  of </w:t>
            </w:r>
            <w:hyperlink w:anchor="NR_ASN1_RateMatchPatternLTE_CRS_Type" w:history="1">
              <w:r w:rsidRPr="00C20700">
                <w:rPr>
                  <w:rStyle w:val="Hyperlink"/>
                </w:rPr>
                <w:t>NR_ASN1_RateMatchPatternLTE_CRS_Type</w:t>
              </w:r>
            </w:hyperlink>
          </w:p>
        </w:tc>
      </w:tr>
    </w:tbl>
    <w:p w14:paraId="3B908429" w14:textId="77777777" w:rsidR="00C03E4A" w:rsidRDefault="00C03E4A" w:rsidP="00C03E4A"/>
    <w:p w14:paraId="322ADD9B" w14:textId="77777777" w:rsidR="00C03E4A" w:rsidRDefault="00C03E4A" w:rsidP="00C03E4A">
      <w:pPr>
        <w:pStyle w:val="TH"/>
      </w:pPr>
      <w:r>
        <w:t>NR_CellLevelRateMatchPatter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B754951" w14:textId="77777777" w:rsidTr="00407069">
        <w:tc>
          <w:tcPr>
            <w:tcW w:w="9857" w:type="dxa"/>
            <w:gridSpan w:val="4"/>
            <w:shd w:val="clear" w:color="auto" w:fill="E0E0E0"/>
          </w:tcPr>
          <w:p w14:paraId="31844C71" w14:textId="77777777" w:rsidR="00C03E4A" w:rsidRPr="00C20700" w:rsidRDefault="00C03E4A" w:rsidP="00407069">
            <w:pPr>
              <w:pStyle w:val="TAL"/>
              <w:rPr>
                <w:b/>
              </w:rPr>
            </w:pPr>
            <w:r w:rsidRPr="00C20700">
              <w:rPr>
                <w:b/>
              </w:rPr>
              <w:t>TTCN-3 Record Type</w:t>
            </w:r>
          </w:p>
        </w:tc>
      </w:tr>
      <w:tr w:rsidR="00C03E4A" w14:paraId="5083096F" w14:textId="77777777" w:rsidTr="00407069">
        <w:tc>
          <w:tcPr>
            <w:tcW w:w="1479" w:type="dxa"/>
            <w:tcBorders>
              <w:bottom w:val="single" w:sz="4" w:space="0" w:color="auto"/>
            </w:tcBorders>
            <w:shd w:val="clear" w:color="auto" w:fill="E0E0E0"/>
          </w:tcPr>
          <w:p w14:paraId="1D8A8018" w14:textId="77777777" w:rsidR="00C03E4A" w:rsidRPr="00C20700" w:rsidRDefault="00C03E4A" w:rsidP="00407069">
            <w:pPr>
              <w:pStyle w:val="TAL"/>
              <w:rPr>
                <w:b/>
              </w:rPr>
            </w:pPr>
            <w:bookmarkStart w:id="2972" w:name="NR_CellLevelRateMatchPattern_Type" w:colFirst="1" w:colLast="1"/>
            <w:r w:rsidRPr="00C20700">
              <w:rPr>
                <w:b/>
              </w:rPr>
              <w:t>Name</w:t>
            </w:r>
          </w:p>
        </w:tc>
        <w:tc>
          <w:tcPr>
            <w:tcW w:w="8378" w:type="dxa"/>
            <w:gridSpan w:val="3"/>
            <w:tcBorders>
              <w:bottom w:val="single" w:sz="4" w:space="0" w:color="auto"/>
            </w:tcBorders>
            <w:shd w:val="clear" w:color="auto" w:fill="FFFF99"/>
          </w:tcPr>
          <w:p w14:paraId="6560E020" w14:textId="77777777" w:rsidR="00C03E4A" w:rsidRPr="00C20700" w:rsidRDefault="00C03E4A" w:rsidP="00407069">
            <w:pPr>
              <w:pStyle w:val="TAL"/>
              <w:rPr>
                <w:b/>
              </w:rPr>
            </w:pPr>
            <w:r w:rsidRPr="00C20700">
              <w:rPr>
                <w:b/>
              </w:rPr>
              <w:t>NR_CellLevelRateMatchPattern_Type</w:t>
            </w:r>
          </w:p>
        </w:tc>
      </w:tr>
      <w:bookmarkEnd w:id="2972"/>
      <w:tr w:rsidR="00C03E4A" w14:paraId="08E2E9AD" w14:textId="77777777" w:rsidTr="00407069">
        <w:tc>
          <w:tcPr>
            <w:tcW w:w="1479" w:type="dxa"/>
            <w:tcBorders>
              <w:bottom w:val="double" w:sz="4" w:space="0" w:color="auto"/>
            </w:tcBorders>
            <w:shd w:val="clear" w:color="auto" w:fill="E0E0E0"/>
          </w:tcPr>
          <w:p w14:paraId="4E0DD10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3199E84" w14:textId="77777777" w:rsidR="00C03E4A" w:rsidRPr="00C20700" w:rsidRDefault="00C03E4A" w:rsidP="00407069">
            <w:pPr>
              <w:pStyle w:val="TAL"/>
            </w:pPr>
            <w:r w:rsidRPr="00C20700">
              <w:t>configuration of rate match pattern on cell level (see TS 38.214 clause 5.1.4)</w:t>
            </w:r>
          </w:p>
        </w:tc>
      </w:tr>
      <w:tr w:rsidR="00C03E4A" w14:paraId="65399C0E" w14:textId="77777777" w:rsidTr="00407069">
        <w:tc>
          <w:tcPr>
            <w:tcW w:w="1479" w:type="dxa"/>
            <w:tcBorders>
              <w:top w:val="double" w:sz="4" w:space="0" w:color="auto"/>
            </w:tcBorders>
            <w:shd w:val="clear" w:color="auto" w:fill="auto"/>
          </w:tcPr>
          <w:p w14:paraId="042B3C6A" w14:textId="77777777" w:rsidR="00C03E4A" w:rsidRPr="00C20700" w:rsidRDefault="00C03E4A" w:rsidP="00407069">
            <w:pPr>
              <w:pStyle w:val="TAL"/>
            </w:pPr>
            <w:r w:rsidRPr="00C20700">
              <w:t>PatternList</w:t>
            </w:r>
          </w:p>
        </w:tc>
        <w:tc>
          <w:tcPr>
            <w:tcW w:w="2464" w:type="dxa"/>
            <w:tcBorders>
              <w:top w:val="double" w:sz="4" w:space="0" w:color="auto"/>
            </w:tcBorders>
            <w:shd w:val="clear" w:color="auto" w:fill="auto"/>
          </w:tcPr>
          <w:p w14:paraId="09B95936" w14:textId="77777777" w:rsidR="00C03E4A" w:rsidRPr="00C20700" w:rsidRDefault="00000000" w:rsidP="00407069">
            <w:pPr>
              <w:pStyle w:val="TAL"/>
            </w:pPr>
            <w:hyperlink w:anchor="NR_RateMatchPatternList_Type" w:history="1">
              <w:r w:rsidR="00C03E4A" w:rsidRPr="00C20700">
                <w:rPr>
                  <w:rStyle w:val="Hyperlink"/>
                </w:rPr>
                <w:t>NR_RateMatchPatternList_Type</w:t>
              </w:r>
            </w:hyperlink>
          </w:p>
        </w:tc>
        <w:tc>
          <w:tcPr>
            <w:tcW w:w="493" w:type="dxa"/>
            <w:tcBorders>
              <w:top w:val="double" w:sz="4" w:space="0" w:color="auto"/>
            </w:tcBorders>
            <w:shd w:val="clear" w:color="auto" w:fill="auto"/>
          </w:tcPr>
          <w:p w14:paraId="26A0255E"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68C6554A" w14:textId="77777777" w:rsidR="00C03E4A" w:rsidRPr="00C20700" w:rsidRDefault="00C03E4A" w:rsidP="00407069">
            <w:pPr>
              <w:pStyle w:val="TAL"/>
            </w:pPr>
            <w:r w:rsidRPr="00C20700">
              <w:t>up to 4 cell-level RateMatchPattern according to TS 38.214 clause 5.1.4 (L1 RateMatchPattern);</w:t>
            </w:r>
          </w:p>
          <w:p w14:paraId="1BC2D3C9" w14:textId="77777777" w:rsidR="00C03E4A" w:rsidRPr="00C20700" w:rsidRDefault="00C03E4A" w:rsidP="00407069">
            <w:pPr>
              <w:pStyle w:val="TAL"/>
            </w:pPr>
            <w:r w:rsidRPr="00C20700">
              <w:t>corresponds to ServingCellConfigCommon.rateMatchPatternToAddModList/rateMatchPatternToReleaseList;</w:t>
            </w:r>
          </w:p>
          <w:p w14:paraId="1C43845D" w14:textId="77777777" w:rsidR="00C03E4A" w:rsidRPr="00C20700" w:rsidRDefault="00C03E4A" w:rsidP="00407069">
            <w:pPr>
              <w:pStyle w:val="TAL"/>
            </w:pPr>
            <w:r w:rsidRPr="00C20700">
              <w:t>empty list per default (i.e. at initial configuration)</w:t>
            </w:r>
          </w:p>
        </w:tc>
      </w:tr>
      <w:tr w:rsidR="00C03E4A" w14:paraId="1463555A" w14:textId="77777777" w:rsidTr="00407069">
        <w:tc>
          <w:tcPr>
            <w:tcW w:w="1479" w:type="dxa"/>
            <w:shd w:val="clear" w:color="auto" w:fill="auto"/>
          </w:tcPr>
          <w:p w14:paraId="6E24AEBB" w14:textId="77777777" w:rsidR="00C03E4A" w:rsidRPr="00C20700" w:rsidRDefault="00C03E4A" w:rsidP="00407069">
            <w:pPr>
              <w:pStyle w:val="TAL"/>
            </w:pPr>
            <w:r w:rsidRPr="00C20700">
              <w:t>PatternListLteCrs</w:t>
            </w:r>
          </w:p>
        </w:tc>
        <w:tc>
          <w:tcPr>
            <w:tcW w:w="2464" w:type="dxa"/>
            <w:shd w:val="clear" w:color="auto" w:fill="auto"/>
          </w:tcPr>
          <w:p w14:paraId="1050407C" w14:textId="77777777" w:rsidR="00C03E4A" w:rsidRPr="00C20700" w:rsidRDefault="00000000" w:rsidP="00407069">
            <w:pPr>
              <w:pStyle w:val="TAL"/>
            </w:pPr>
            <w:hyperlink w:anchor="NR_RateMatchPatternLteCrsList_Type" w:history="1">
              <w:r w:rsidR="00C03E4A" w:rsidRPr="00C20700">
                <w:rPr>
                  <w:rStyle w:val="Hyperlink"/>
                </w:rPr>
                <w:t>NR_RateMatchPatternLteCrsList_Type</w:t>
              </w:r>
            </w:hyperlink>
          </w:p>
        </w:tc>
        <w:tc>
          <w:tcPr>
            <w:tcW w:w="493" w:type="dxa"/>
            <w:shd w:val="clear" w:color="auto" w:fill="auto"/>
          </w:tcPr>
          <w:p w14:paraId="71C694F5" w14:textId="77777777" w:rsidR="00C03E4A" w:rsidRPr="00C20700" w:rsidRDefault="00C03E4A" w:rsidP="00407069">
            <w:pPr>
              <w:pStyle w:val="TAL"/>
            </w:pPr>
            <w:r w:rsidRPr="00C20700">
              <w:t>opt</w:t>
            </w:r>
          </w:p>
        </w:tc>
        <w:tc>
          <w:tcPr>
            <w:tcW w:w="5421" w:type="dxa"/>
            <w:shd w:val="clear" w:color="auto" w:fill="auto"/>
          </w:tcPr>
          <w:p w14:paraId="6A4D78E2" w14:textId="77777777" w:rsidR="00C03E4A" w:rsidRPr="00C20700" w:rsidRDefault="00C03E4A" w:rsidP="00407069">
            <w:pPr>
              <w:pStyle w:val="TAL"/>
            </w:pPr>
            <w:r w:rsidRPr="00C20700">
              <w:t>0 or 1 LTE CRS pattern to rate match around (see TS 38.214 clause 5.1.4.2)</w:t>
            </w:r>
          </w:p>
          <w:p w14:paraId="392355F0" w14:textId="77777777" w:rsidR="00C03E4A" w:rsidRPr="00C20700" w:rsidRDefault="00C03E4A" w:rsidP="00407069">
            <w:pPr>
              <w:pStyle w:val="TAL"/>
            </w:pPr>
            <w:r w:rsidRPr="00C20700">
              <w:t>corresponds to ServingCellConfigCommon.lte-CRS-ToMatchAround;</w:t>
            </w:r>
          </w:p>
          <w:p w14:paraId="1BA497E1" w14:textId="77777777" w:rsidR="00C03E4A" w:rsidRPr="00C20700" w:rsidRDefault="00C03E4A" w:rsidP="00407069">
            <w:pPr>
              <w:pStyle w:val="TAL"/>
            </w:pPr>
            <w:r w:rsidRPr="00C20700">
              <w:t>empty list per default (i.e. at initial configuration)</w:t>
            </w:r>
          </w:p>
        </w:tc>
      </w:tr>
    </w:tbl>
    <w:p w14:paraId="41CE2387" w14:textId="77777777" w:rsidR="00C03E4A" w:rsidRDefault="00C03E4A" w:rsidP="00C03E4A"/>
    <w:p w14:paraId="1C35D6F9" w14:textId="77777777" w:rsidR="00C03E4A" w:rsidRDefault="00C03E4A" w:rsidP="00C03E4A">
      <w:pPr>
        <w:pStyle w:val="Heading5"/>
      </w:pPr>
      <w:bookmarkStart w:id="2973" w:name="_Toc171008858"/>
      <w:r>
        <w:t>D.1.3.2.2.4</w:t>
      </w:r>
      <w:r>
        <w:tab/>
        <w:t>Downlink_BWP</w:t>
      </w:r>
      <w:bookmarkEnd w:id="2973"/>
    </w:p>
    <w:p w14:paraId="5884DBA2" w14:textId="77777777" w:rsidR="00C03E4A" w:rsidRDefault="00C03E4A" w:rsidP="00C03E4A">
      <w:pPr>
        <w:pStyle w:val="TH"/>
      </w:pPr>
      <w:r>
        <w:t>NR_DownlinkBWP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5E72505" w14:textId="77777777" w:rsidTr="00407069">
        <w:tc>
          <w:tcPr>
            <w:tcW w:w="9857" w:type="dxa"/>
            <w:gridSpan w:val="4"/>
            <w:shd w:val="clear" w:color="auto" w:fill="E0E0E0"/>
          </w:tcPr>
          <w:p w14:paraId="7BEAB322" w14:textId="77777777" w:rsidR="00C03E4A" w:rsidRPr="00C20700" w:rsidRDefault="00C03E4A" w:rsidP="00407069">
            <w:pPr>
              <w:pStyle w:val="TAL"/>
              <w:rPr>
                <w:b/>
              </w:rPr>
            </w:pPr>
            <w:r w:rsidRPr="00C20700">
              <w:rPr>
                <w:b/>
              </w:rPr>
              <w:t>TTCN-3 Record Type</w:t>
            </w:r>
          </w:p>
        </w:tc>
      </w:tr>
      <w:tr w:rsidR="00C03E4A" w14:paraId="4F27880C" w14:textId="77777777" w:rsidTr="00407069">
        <w:tc>
          <w:tcPr>
            <w:tcW w:w="1479" w:type="dxa"/>
            <w:tcBorders>
              <w:bottom w:val="single" w:sz="4" w:space="0" w:color="auto"/>
            </w:tcBorders>
            <w:shd w:val="clear" w:color="auto" w:fill="E0E0E0"/>
          </w:tcPr>
          <w:p w14:paraId="3F8432D1" w14:textId="77777777" w:rsidR="00C03E4A" w:rsidRPr="00C20700" w:rsidRDefault="00C03E4A" w:rsidP="00407069">
            <w:pPr>
              <w:pStyle w:val="TAL"/>
              <w:rPr>
                <w:b/>
              </w:rPr>
            </w:pPr>
            <w:bookmarkStart w:id="2974" w:name="NR_DownlinkBWP_Type" w:colFirst="1" w:colLast="1"/>
            <w:r w:rsidRPr="00C20700">
              <w:rPr>
                <w:b/>
              </w:rPr>
              <w:t>Name</w:t>
            </w:r>
          </w:p>
        </w:tc>
        <w:tc>
          <w:tcPr>
            <w:tcW w:w="8378" w:type="dxa"/>
            <w:gridSpan w:val="3"/>
            <w:tcBorders>
              <w:bottom w:val="single" w:sz="4" w:space="0" w:color="auto"/>
            </w:tcBorders>
            <w:shd w:val="clear" w:color="auto" w:fill="FFFF99"/>
          </w:tcPr>
          <w:p w14:paraId="4D9E5B75" w14:textId="77777777" w:rsidR="00C03E4A" w:rsidRPr="00C20700" w:rsidRDefault="00C03E4A" w:rsidP="00407069">
            <w:pPr>
              <w:pStyle w:val="TAL"/>
              <w:rPr>
                <w:b/>
              </w:rPr>
            </w:pPr>
            <w:r w:rsidRPr="00C20700">
              <w:rPr>
                <w:b/>
              </w:rPr>
              <w:t>NR_DownlinkBWP_Type</w:t>
            </w:r>
          </w:p>
        </w:tc>
      </w:tr>
      <w:bookmarkEnd w:id="2974"/>
      <w:tr w:rsidR="00C03E4A" w14:paraId="255A1FC2" w14:textId="77777777" w:rsidTr="00407069">
        <w:tc>
          <w:tcPr>
            <w:tcW w:w="1479" w:type="dxa"/>
            <w:tcBorders>
              <w:bottom w:val="double" w:sz="4" w:space="0" w:color="auto"/>
            </w:tcBorders>
            <w:shd w:val="clear" w:color="auto" w:fill="E0E0E0"/>
          </w:tcPr>
          <w:p w14:paraId="3A9B077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879D7D6" w14:textId="77777777" w:rsidR="00C03E4A" w:rsidRPr="00C20700" w:rsidRDefault="00C03E4A" w:rsidP="00407069">
            <w:pPr>
              <w:pStyle w:val="TAL"/>
            </w:pPr>
            <w:r w:rsidRPr="00C20700">
              <w:t>Configuration of single BWP at the SS</w:t>
            </w:r>
          </w:p>
        </w:tc>
      </w:tr>
      <w:tr w:rsidR="00C03E4A" w14:paraId="299BF0B2" w14:textId="77777777" w:rsidTr="00407069">
        <w:tc>
          <w:tcPr>
            <w:tcW w:w="1479" w:type="dxa"/>
            <w:tcBorders>
              <w:top w:val="double" w:sz="4" w:space="0" w:color="auto"/>
            </w:tcBorders>
            <w:shd w:val="clear" w:color="auto" w:fill="auto"/>
          </w:tcPr>
          <w:p w14:paraId="0D81285A" w14:textId="77777777" w:rsidR="00C03E4A" w:rsidRPr="00C20700" w:rsidRDefault="00C03E4A" w:rsidP="00407069">
            <w:pPr>
              <w:pStyle w:val="TAL"/>
            </w:pPr>
            <w:r w:rsidRPr="00C20700">
              <w:t>Id</w:t>
            </w:r>
          </w:p>
        </w:tc>
        <w:tc>
          <w:tcPr>
            <w:tcW w:w="2464" w:type="dxa"/>
            <w:tcBorders>
              <w:top w:val="double" w:sz="4" w:space="0" w:color="auto"/>
            </w:tcBorders>
            <w:shd w:val="clear" w:color="auto" w:fill="auto"/>
          </w:tcPr>
          <w:p w14:paraId="2EF5B420" w14:textId="77777777" w:rsidR="00C03E4A" w:rsidRPr="00C20700" w:rsidRDefault="00C03E4A" w:rsidP="00407069">
            <w:pPr>
              <w:pStyle w:val="TAL"/>
            </w:pPr>
            <w:r w:rsidRPr="00C20700">
              <w:t>BWP_Id</w:t>
            </w:r>
          </w:p>
        </w:tc>
        <w:tc>
          <w:tcPr>
            <w:tcW w:w="493" w:type="dxa"/>
            <w:tcBorders>
              <w:top w:val="double" w:sz="4" w:space="0" w:color="auto"/>
            </w:tcBorders>
            <w:shd w:val="clear" w:color="auto" w:fill="auto"/>
          </w:tcPr>
          <w:p w14:paraId="230C08A4"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1FB44D54" w14:textId="77777777" w:rsidR="00C03E4A" w:rsidRPr="00C20700" w:rsidRDefault="00C03E4A" w:rsidP="00407069">
            <w:pPr>
              <w:pStyle w:val="TAL"/>
            </w:pPr>
            <w:r w:rsidRPr="00C20700">
              <w:t>Initial BWP and RedCap-specific initial BWP: 0</w:t>
            </w:r>
          </w:p>
          <w:p w14:paraId="63074982" w14:textId="77777777" w:rsidR="00C03E4A" w:rsidRPr="00C20700" w:rsidRDefault="00C03E4A" w:rsidP="00407069">
            <w:pPr>
              <w:pStyle w:val="TAL"/>
            </w:pPr>
            <w:r w:rsidRPr="00C20700">
              <w:t>Dedicated BWP:  1..4</w:t>
            </w:r>
          </w:p>
        </w:tc>
      </w:tr>
      <w:tr w:rsidR="00C03E4A" w14:paraId="47FA407D" w14:textId="77777777" w:rsidTr="00407069">
        <w:tc>
          <w:tcPr>
            <w:tcW w:w="1479" w:type="dxa"/>
            <w:shd w:val="clear" w:color="auto" w:fill="auto"/>
          </w:tcPr>
          <w:p w14:paraId="5E6DA8CA" w14:textId="77777777" w:rsidR="00C03E4A" w:rsidRPr="00C20700" w:rsidRDefault="00C03E4A" w:rsidP="00407069">
            <w:pPr>
              <w:pStyle w:val="TAL"/>
            </w:pPr>
            <w:r w:rsidRPr="00C20700">
              <w:t>BWP</w:t>
            </w:r>
          </w:p>
        </w:tc>
        <w:tc>
          <w:tcPr>
            <w:tcW w:w="2464" w:type="dxa"/>
            <w:shd w:val="clear" w:color="auto" w:fill="auto"/>
          </w:tcPr>
          <w:p w14:paraId="2FF13C34" w14:textId="77777777" w:rsidR="00C03E4A" w:rsidRPr="00C20700" w:rsidRDefault="00000000" w:rsidP="00407069">
            <w:pPr>
              <w:pStyle w:val="TAL"/>
            </w:pPr>
            <w:hyperlink w:anchor="NR_ASN1_BWP_Type" w:history="1">
              <w:r w:rsidR="00C03E4A" w:rsidRPr="00C20700">
                <w:rPr>
                  <w:rStyle w:val="Hyperlink"/>
                </w:rPr>
                <w:t>NR_ASN1_BWP_Type</w:t>
              </w:r>
            </w:hyperlink>
          </w:p>
        </w:tc>
        <w:tc>
          <w:tcPr>
            <w:tcW w:w="493" w:type="dxa"/>
            <w:shd w:val="clear" w:color="auto" w:fill="auto"/>
          </w:tcPr>
          <w:p w14:paraId="549F632B" w14:textId="77777777" w:rsidR="00C03E4A" w:rsidRPr="00C20700" w:rsidRDefault="00C03E4A" w:rsidP="00407069">
            <w:pPr>
              <w:pStyle w:val="TAL"/>
            </w:pPr>
            <w:r w:rsidRPr="00C20700">
              <w:t>opt</w:t>
            </w:r>
          </w:p>
        </w:tc>
        <w:tc>
          <w:tcPr>
            <w:tcW w:w="5421" w:type="dxa"/>
            <w:shd w:val="clear" w:color="auto" w:fill="auto"/>
          </w:tcPr>
          <w:p w14:paraId="01AC3F04" w14:textId="77777777" w:rsidR="00C03E4A" w:rsidRPr="00C20700" w:rsidRDefault="00C03E4A" w:rsidP="00407069">
            <w:pPr>
              <w:pStyle w:val="TAL"/>
            </w:pPr>
            <w:r w:rsidRPr="00C20700">
              <w:t>Frequency domain location and bandwidth, subcarrier spacing, cyclic prefix</w:t>
            </w:r>
          </w:p>
        </w:tc>
      </w:tr>
      <w:tr w:rsidR="00C03E4A" w14:paraId="31BD0CEA" w14:textId="77777777" w:rsidTr="00407069">
        <w:tc>
          <w:tcPr>
            <w:tcW w:w="1479" w:type="dxa"/>
            <w:shd w:val="clear" w:color="auto" w:fill="auto"/>
          </w:tcPr>
          <w:p w14:paraId="6688D28D" w14:textId="77777777" w:rsidR="00C03E4A" w:rsidRPr="00C20700" w:rsidRDefault="00C03E4A" w:rsidP="00407069">
            <w:pPr>
              <w:pStyle w:val="TAL"/>
            </w:pPr>
            <w:r w:rsidRPr="00C20700">
              <w:t>Pdcch</w:t>
            </w:r>
          </w:p>
        </w:tc>
        <w:tc>
          <w:tcPr>
            <w:tcW w:w="2464" w:type="dxa"/>
            <w:shd w:val="clear" w:color="auto" w:fill="auto"/>
          </w:tcPr>
          <w:p w14:paraId="2A026595" w14:textId="77777777" w:rsidR="00C03E4A" w:rsidRPr="00C20700" w:rsidRDefault="00000000" w:rsidP="00407069">
            <w:pPr>
              <w:pStyle w:val="TAL"/>
            </w:pPr>
            <w:hyperlink w:anchor="NR_BWP_PDCCH_Configuration_Type" w:history="1">
              <w:r w:rsidR="00C03E4A" w:rsidRPr="00C20700">
                <w:rPr>
                  <w:rStyle w:val="Hyperlink"/>
                </w:rPr>
                <w:t>NR_BWP_PDCCH_Configuration_Type</w:t>
              </w:r>
            </w:hyperlink>
          </w:p>
        </w:tc>
        <w:tc>
          <w:tcPr>
            <w:tcW w:w="493" w:type="dxa"/>
            <w:shd w:val="clear" w:color="auto" w:fill="auto"/>
          </w:tcPr>
          <w:p w14:paraId="38FFD05C" w14:textId="77777777" w:rsidR="00C03E4A" w:rsidRPr="00C20700" w:rsidRDefault="00C03E4A" w:rsidP="00407069">
            <w:pPr>
              <w:pStyle w:val="TAL"/>
            </w:pPr>
            <w:r w:rsidRPr="00C20700">
              <w:t>opt</w:t>
            </w:r>
          </w:p>
        </w:tc>
        <w:tc>
          <w:tcPr>
            <w:tcW w:w="5421" w:type="dxa"/>
            <w:shd w:val="clear" w:color="auto" w:fill="auto"/>
          </w:tcPr>
          <w:p w14:paraId="48E91AFC" w14:textId="77777777" w:rsidR="00C03E4A" w:rsidRPr="00C20700" w:rsidRDefault="00C03E4A" w:rsidP="00407069">
            <w:pPr>
              <w:pStyle w:val="TAL"/>
            </w:pPr>
          </w:p>
        </w:tc>
      </w:tr>
      <w:tr w:rsidR="00C03E4A" w14:paraId="03CB47C0" w14:textId="77777777" w:rsidTr="00407069">
        <w:tc>
          <w:tcPr>
            <w:tcW w:w="1479" w:type="dxa"/>
            <w:shd w:val="clear" w:color="auto" w:fill="auto"/>
          </w:tcPr>
          <w:p w14:paraId="3CA53EE8" w14:textId="77777777" w:rsidR="00C03E4A" w:rsidRPr="00C20700" w:rsidRDefault="00C03E4A" w:rsidP="00407069">
            <w:pPr>
              <w:pStyle w:val="TAL"/>
            </w:pPr>
            <w:r w:rsidRPr="00C20700">
              <w:t>Pdsch</w:t>
            </w:r>
          </w:p>
        </w:tc>
        <w:tc>
          <w:tcPr>
            <w:tcW w:w="2464" w:type="dxa"/>
            <w:shd w:val="clear" w:color="auto" w:fill="auto"/>
          </w:tcPr>
          <w:p w14:paraId="2A6B1237" w14:textId="77777777" w:rsidR="00C03E4A" w:rsidRPr="00C20700" w:rsidRDefault="00000000" w:rsidP="00407069">
            <w:pPr>
              <w:pStyle w:val="TAL"/>
            </w:pPr>
            <w:hyperlink w:anchor="NR_BWP_PDSCH_Configuration_Type" w:history="1">
              <w:r w:rsidR="00C03E4A" w:rsidRPr="00C20700">
                <w:rPr>
                  <w:rStyle w:val="Hyperlink"/>
                </w:rPr>
                <w:t>NR_BWP_PDSCH_Configuration_Type</w:t>
              </w:r>
            </w:hyperlink>
          </w:p>
        </w:tc>
        <w:tc>
          <w:tcPr>
            <w:tcW w:w="493" w:type="dxa"/>
            <w:shd w:val="clear" w:color="auto" w:fill="auto"/>
          </w:tcPr>
          <w:p w14:paraId="68A689D7" w14:textId="77777777" w:rsidR="00C03E4A" w:rsidRPr="00C20700" w:rsidRDefault="00C03E4A" w:rsidP="00407069">
            <w:pPr>
              <w:pStyle w:val="TAL"/>
            </w:pPr>
            <w:r w:rsidRPr="00C20700">
              <w:t>opt</w:t>
            </w:r>
          </w:p>
        </w:tc>
        <w:tc>
          <w:tcPr>
            <w:tcW w:w="5421" w:type="dxa"/>
            <w:shd w:val="clear" w:color="auto" w:fill="auto"/>
          </w:tcPr>
          <w:p w14:paraId="5802F058" w14:textId="77777777" w:rsidR="00C03E4A" w:rsidRPr="00C20700" w:rsidRDefault="00C03E4A" w:rsidP="00407069">
            <w:pPr>
              <w:pStyle w:val="TAL"/>
            </w:pPr>
          </w:p>
        </w:tc>
      </w:tr>
      <w:tr w:rsidR="00C03E4A" w14:paraId="12F31A51" w14:textId="77777777" w:rsidTr="00407069">
        <w:tc>
          <w:tcPr>
            <w:tcW w:w="1479" w:type="dxa"/>
            <w:shd w:val="clear" w:color="auto" w:fill="auto"/>
          </w:tcPr>
          <w:p w14:paraId="288C33D1" w14:textId="77777777" w:rsidR="00C03E4A" w:rsidRPr="00C20700" w:rsidRDefault="00C03E4A" w:rsidP="00407069">
            <w:pPr>
              <w:pStyle w:val="TAL"/>
            </w:pPr>
            <w:r w:rsidRPr="00C20700">
              <w:t>Sps</w:t>
            </w:r>
          </w:p>
        </w:tc>
        <w:tc>
          <w:tcPr>
            <w:tcW w:w="2464" w:type="dxa"/>
            <w:shd w:val="clear" w:color="auto" w:fill="auto"/>
          </w:tcPr>
          <w:p w14:paraId="25ACB311" w14:textId="77777777" w:rsidR="00C03E4A" w:rsidRPr="00C20700" w:rsidRDefault="00000000" w:rsidP="00407069">
            <w:pPr>
              <w:pStyle w:val="TAL"/>
            </w:pPr>
            <w:hyperlink w:anchor="NR_ASN1_SPS_Config_Type" w:history="1">
              <w:r w:rsidR="00C03E4A" w:rsidRPr="00C20700">
                <w:rPr>
                  <w:rStyle w:val="Hyperlink"/>
                </w:rPr>
                <w:t>NR_ASN1_SPS_Config_Type</w:t>
              </w:r>
            </w:hyperlink>
          </w:p>
        </w:tc>
        <w:tc>
          <w:tcPr>
            <w:tcW w:w="493" w:type="dxa"/>
            <w:shd w:val="clear" w:color="auto" w:fill="auto"/>
          </w:tcPr>
          <w:p w14:paraId="6D5E5A5B" w14:textId="77777777" w:rsidR="00C03E4A" w:rsidRPr="00C20700" w:rsidRDefault="00C03E4A" w:rsidP="00407069">
            <w:pPr>
              <w:pStyle w:val="TAL"/>
            </w:pPr>
            <w:r w:rsidRPr="00C20700">
              <w:t>opt</w:t>
            </w:r>
          </w:p>
        </w:tc>
        <w:tc>
          <w:tcPr>
            <w:tcW w:w="5421" w:type="dxa"/>
            <w:shd w:val="clear" w:color="auto" w:fill="auto"/>
          </w:tcPr>
          <w:p w14:paraId="57BD4453" w14:textId="77777777" w:rsidR="00C03E4A" w:rsidRPr="00C20700" w:rsidRDefault="00C03E4A" w:rsidP="00407069">
            <w:pPr>
              <w:pStyle w:val="TAL"/>
            </w:pPr>
            <w:r w:rsidRPr="00C20700">
              <w:t>BWP-DownlinkDedicated.SPS-Config</w:t>
            </w:r>
          </w:p>
        </w:tc>
      </w:tr>
      <w:tr w:rsidR="00C03E4A" w14:paraId="627A6BC9" w14:textId="77777777" w:rsidTr="00407069">
        <w:tc>
          <w:tcPr>
            <w:tcW w:w="1479" w:type="dxa"/>
            <w:shd w:val="clear" w:color="auto" w:fill="auto"/>
          </w:tcPr>
          <w:p w14:paraId="13455A10" w14:textId="77777777" w:rsidR="00C03E4A" w:rsidRPr="00C20700" w:rsidRDefault="00C03E4A" w:rsidP="00407069">
            <w:pPr>
              <w:pStyle w:val="TAL"/>
            </w:pPr>
            <w:r w:rsidRPr="00C20700">
              <w:t>SL_Pdcch</w:t>
            </w:r>
          </w:p>
        </w:tc>
        <w:tc>
          <w:tcPr>
            <w:tcW w:w="2464" w:type="dxa"/>
            <w:shd w:val="clear" w:color="auto" w:fill="auto"/>
          </w:tcPr>
          <w:p w14:paraId="669CD9F9" w14:textId="77777777" w:rsidR="00C03E4A" w:rsidRPr="00C20700" w:rsidRDefault="00000000" w:rsidP="00407069">
            <w:pPr>
              <w:pStyle w:val="TAL"/>
            </w:pPr>
            <w:hyperlink w:anchor="NR_BWP_PDCCH_Configuration_Type" w:history="1">
              <w:r w:rsidR="00C03E4A" w:rsidRPr="00C20700">
                <w:rPr>
                  <w:rStyle w:val="Hyperlink"/>
                </w:rPr>
                <w:t>NR_BWP_PDCCH_Configuration_Type</w:t>
              </w:r>
            </w:hyperlink>
          </w:p>
        </w:tc>
        <w:tc>
          <w:tcPr>
            <w:tcW w:w="493" w:type="dxa"/>
            <w:shd w:val="clear" w:color="auto" w:fill="auto"/>
          </w:tcPr>
          <w:p w14:paraId="2A630E35" w14:textId="77777777" w:rsidR="00C03E4A" w:rsidRPr="00C20700" w:rsidRDefault="00C03E4A" w:rsidP="00407069">
            <w:pPr>
              <w:pStyle w:val="TAL"/>
            </w:pPr>
            <w:r w:rsidRPr="00C20700">
              <w:t>opt</w:t>
            </w:r>
          </w:p>
        </w:tc>
        <w:tc>
          <w:tcPr>
            <w:tcW w:w="5421" w:type="dxa"/>
            <w:shd w:val="clear" w:color="auto" w:fill="auto"/>
          </w:tcPr>
          <w:p w14:paraId="3524DE8C" w14:textId="77777777" w:rsidR="00C03E4A" w:rsidRPr="00C20700" w:rsidRDefault="00C03E4A" w:rsidP="00407069">
            <w:pPr>
              <w:pStyle w:val="TAL"/>
            </w:pPr>
            <w:r w:rsidRPr="00C20700">
              <w:t>For sidelink scheduled mode</w:t>
            </w:r>
          </w:p>
        </w:tc>
      </w:tr>
      <w:tr w:rsidR="00C03E4A" w14:paraId="035814FE" w14:textId="77777777" w:rsidTr="00407069">
        <w:tc>
          <w:tcPr>
            <w:tcW w:w="1479" w:type="dxa"/>
            <w:shd w:val="clear" w:color="auto" w:fill="auto"/>
          </w:tcPr>
          <w:p w14:paraId="0D85F070" w14:textId="77777777" w:rsidR="00C03E4A" w:rsidRPr="00C20700" w:rsidRDefault="00C03E4A" w:rsidP="00407069">
            <w:pPr>
              <w:pStyle w:val="TAL"/>
            </w:pPr>
            <w:r w:rsidRPr="00C20700">
              <w:t>NCD_SSPbchBlock</w:t>
            </w:r>
          </w:p>
        </w:tc>
        <w:tc>
          <w:tcPr>
            <w:tcW w:w="2464" w:type="dxa"/>
            <w:shd w:val="clear" w:color="auto" w:fill="auto"/>
          </w:tcPr>
          <w:p w14:paraId="6665BA2C" w14:textId="77777777" w:rsidR="00C03E4A" w:rsidRPr="00C20700" w:rsidRDefault="00000000" w:rsidP="00407069">
            <w:pPr>
              <w:pStyle w:val="TAL"/>
            </w:pPr>
            <w:hyperlink w:anchor="NR_NCD_SSB_Config_Type" w:history="1">
              <w:r w:rsidR="00C03E4A" w:rsidRPr="00C20700">
                <w:rPr>
                  <w:rStyle w:val="Hyperlink"/>
                </w:rPr>
                <w:t>NR_NCD_SSB_Config_Type</w:t>
              </w:r>
            </w:hyperlink>
          </w:p>
        </w:tc>
        <w:tc>
          <w:tcPr>
            <w:tcW w:w="493" w:type="dxa"/>
            <w:shd w:val="clear" w:color="auto" w:fill="auto"/>
          </w:tcPr>
          <w:p w14:paraId="67A420BE" w14:textId="77777777" w:rsidR="00C03E4A" w:rsidRPr="00C20700" w:rsidRDefault="00C03E4A" w:rsidP="00407069">
            <w:pPr>
              <w:pStyle w:val="TAL"/>
            </w:pPr>
            <w:r w:rsidRPr="00C20700">
              <w:t>opt</w:t>
            </w:r>
          </w:p>
        </w:tc>
        <w:tc>
          <w:tcPr>
            <w:tcW w:w="5421" w:type="dxa"/>
            <w:shd w:val="clear" w:color="auto" w:fill="auto"/>
          </w:tcPr>
          <w:p w14:paraId="1E891568" w14:textId="77777777" w:rsidR="00C03E4A" w:rsidRPr="00C20700" w:rsidRDefault="00C03E4A" w:rsidP="00407069">
            <w:pPr>
              <w:pStyle w:val="TAL"/>
            </w:pPr>
            <w:r w:rsidRPr="00C20700">
              <w:t>Configuration of NCD-SS/PBCH-block transmission.</w:t>
            </w:r>
          </w:p>
          <w:p w14:paraId="0C06FE57" w14:textId="77777777" w:rsidR="00C03E4A" w:rsidRPr="00C20700" w:rsidRDefault="00C03E4A" w:rsidP="00407069">
            <w:pPr>
              <w:pStyle w:val="TAL"/>
            </w:pPr>
            <w:r w:rsidRPr="00C20700">
              <w:t>May be omitted at initial configuration e.g. in case no NCD-SSB is broadcast.</w:t>
            </w:r>
          </w:p>
        </w:tc>
      </w:tr>
    </w:tbl>
    <w:p w14:paraId="652A0F64" w14:textId="77777777" w:rsidR="00C03E4A" w:rsidRDefault="00C03E4A" w:rsidP="00C03E4A"/>
    <w:p w14:paraId="199D553C" w14:textId="77777777" w:rsidR="00C03E4A" w:rsidRDefault="00C03E4A" w:rsidP="00C03E4A">
      <w:pPr>
        <w:pStyle w:val="TH"/>
      </w:pPr>
      <w:r>
        <w:t>NR_DownlinkBWP_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59B55708" w14:textId="77777777" w:rsidTr="00407069">
        <w:tc>
          <w:tcPr>
            <w:tcW w:w="9857" w:type="dxa"/>
            <w:gridSpan w:val="2"/>
            <w:shd w:val="clear" w:color="auto" w:fill="E0E0E0"/>
          </w:tcPr>
          <w:p w14:paraId="43DB9379" w14:textId="77777777" w:rsidR="00C03E4A" w:rsidRPr="00C20700" w:rsidRDefault="00C03E4A" w:rsidP="00407069">
            <w:pPr>
              <w:pStyle w:val="TAL"/>
              <w:rPr>
                <w:b/>
              </w:rPr>
            </w:pPr>
            <w:r w:rsidRPr="00C20700">
              <w:rPr>
                <w:b/>
              </w:rPr>
              <w:t>TTCN-3 Record of Type</w:t>
            </w:r>
          </w:p>
        </w:tc>
      </w:tr>
      <w:tr w:rsidR="00C03E4A" w14:paraId="443E59C0" w14:textId="77777777" w:rsidTr="00407069">
        <w:tc>
          <w:tcPr>
            <w:tcW w:w="1971" w:type="dxa"/>
            <w:tcBorders>
              <w:bottom w:val="single" w:sz="4" w:space="0" w:color="auto"/>
            </w:tcBorders>
            <w:shd w:val="clear" w:color="auto" w:fill="E0E0E0"/>
          </w:tcPr>
          <w:p w14:paraId="1CD8B216" w14:textId="77777777" w:rsidR="00C03E4A" w:rsidRPr="00C20700" w:rsidRDefault="00C03E4A" w:rsidP="00407069">
            <w:pPr>
              <w:pStyle w:val="TAL"/>
              <w:rPr>
                <w:b/>
              </w:rPr>
            </w:pPr>
            <w:bookmarkStart w:id="2975" w:name="NR_DownlinkBWP_List_Type" w:colFirst="1" w:colLast="1"/>
            <w:r w:rsidRPr="00C20700">
              <w:rPr>
                <w:b/>
              </w:rPr>
              <w:t>Name</w:t>
            </w:r>
          </w:p>
        </w:tc>
        <w:tc>
          <w:tcPr>
            <w:tcW w:w="7886" w:type="dxa"/>
            <w:tcBorders>
              <w:bottom w:val="single" w:sz="4" w:space="0" w:color="auto"/>
            </w:tcBorders>
            <w:shd w:val="clear" w:color="auto" w:fill="FFFF99"/>
          </w:tcPr>
          <w:p w14:paraId="4034CA36" w14:textId="77777777" w:rsidR="00C03E4A" w:rsidRPr="00C20700" w:rsidRDefault="00C03E4A" w:rsidP="00407069">
            <w:pPr>
              <w:pStyle w:val="TAL"/>
              <w:rPr>
                <w:b/>
              </w:rPr>
            </w:pPr>
            <w:r w:rsidRPr="00C20700">
              <w:rPr>
                <w:b/>
              </w:rPr>
              <w:t>NR_DownlinkBWP_List_Type</w:t>
            </w:r>
          </w:p>
        </w:tc>
      </w:tr>
      <w:bookmarkEnd w:id="2975"/>
      <w:tr w:rsidR="00C03E4A" w14:paraId="006D1877" w14:textId="77777777" w:rsidTr="00407069">
        <w:tc>
          <w:tcPr>
            <w:tcW w:w="1971" w:type="dxa"/>
            <w:tcBorders>
              <w:bottom w:val="double" w:sz="4" w:space="0" w:color="auto"/>
            </w:tcBorders>
            <w:shd w:val="clear" w:color="auto" w:fill="E0E0E0"/>
          </w:tcPr>
          <w:p w14:paraId="2705F650"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2AC7338E" w14:textId="77777777" w:rsidR="00C03E4A" w:rsidRPr="00C20700" w:rsidRDefault="00C03E4A" w:rsidP="00407069">
            <w:pPr>
              <w:pStyle w:val="TAL"/>
            </w:pPr>
            <w:r w:rsidRPr="00C20700">
              <w:t>configuration of BWPs: each entry shall have a distinct Id, except for the initial DL BWP and the RedCap-specific initial DL BWP, which both use ID=0.</w:t>
            </w:r>
          </w:p>
          <w:p w14:paraId="371195EB" w14:textId="77777777" w:rsidR="00C03E4A" w:rsidRPr="00C20700" w:rsidRDefault="00C03E4A" w:rsidP="00407069">
            <w:pPr>
              <w:pStyle w:val="TAL"/>
            </w:pPr>
            <w:r w:rsidRPr="00C20700">
              <w:t>NOTE 1:</w:t>
            </w:r>
          </w:p>
          <w:p w14:paraId="38B12F37" w14:textId="77777777" w:rsidR="00C03E4A" w:rsidRPr="00C20700" w:rsidRDefault="00C03E4A" w:rsidP="00407069">
            <w:pPr>
              <w:pStyle w:val="TAL"/>
            </w:pPr>
            <w:r w:rsidRPr="00C20700">
              <w:t>Even though in general the BWP-Id corresponds to the index of the element within the array of BWPs, the SS shall not take this as assumption</w:t>
            </w:r>
          </w:p>
        </w:tc>
      </w:tr>
      <w:tr w:rsidR="00C03E4A" w14:paraId="4772DE8C" w14:textId="77777777" w:rsidTr="00407069">
        <w:tc>
          <w:tcPr>
            <w:tcW w:w="9857" w:type="dxa"/>
            <w:gridSpan w:val="2"/>
            <w:tcBorders>
              <w:top w:val="double" w:sz="4" w:space="0" w:color="auto"/>
            </w:tcBorders>
            <w:shd w:val="clear" w:color="auto" w:fill="auto"/>
          </w:tcPr>
          <w:p w14:paraId="74504BA5" w14:textId="77777777" w:rsidR="00C03E4A" w:rsidRPr="00C20700" w:rsidRDefault="00C03E4A" w:rsidP="00407069">
            <w:pPr>
              <w:pStyle w:val="TAL"/>
            </w:pPr>
            <w:r w:rsidRPr="00C20700">
              <w:t xml:space="preserve">record  of </w:t>
            </w:r>
            <w:hyperlink w:anchor="NR_DownlinkBWP_Type" w:history="1">
              <w:r w:rsidRPr="00C20700">
                <w:rPr>
                  <w:rStyle w:val="Hyperlink"/>
                </w:rPr>
                <w:t>NR_DownlinkBWP_Type</w:t>
              </w:r>
            </w:hyperlink>
          </w:p>
        </w:tc>
      </w:tr>
    </w:tbl>
    <w:p w14:paraId="1CD06B91" w14:textId="77777777" w:rsidR="00C03E4A" w:rsidRDefault="00C03E4A" w:rsidP="00C03E4A"/>
    <w:p w14:paraId="02BB50D4" w14:textId="77777777" w:rsidR="00C03E4A" w:rsidRDefault="00C03E4A" w:rsidP="00C03E4A">
      <w:pPr>
        <w:pStyle w:val="TH"/>
      </w:pPr>
      <w:r>
        <w:t>NR_DownlinkBWP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16D3024" w14:textId="77777777" w:rsidTr="00407069">
        <w:tc>
          <w:tcPr>
            <w:tcW w:w="9857" w:type="dxa"/>
            <w:gridSpan w:val="4"/>
            <w:shd w:val="clear" w:color="auto" w:fill="E0E0E0"/>
          </w:tcPr>
          <w:p w14:paraId="67187C80" w14:textId="77777777" w:rsidR="00C03E4A" w:rsidRPr="00C20700" w:rsidRDefault="00C03E4A" w:rsidP="00407069">
            <w:pPr>
              <w:pStyle w:val="TAL"/>
              <w:rPr>
                <w:b/>
              </w:rPr>
            </w:pPr>
            <w:r w:rsidRPr="00C20700">
              <w:rPr>
                <w:b/>
              </w:rPr>
              <w:t>TTCN-3 Record Type</w:t>
            </w:r>
          </w:p>
        </w:tc>
      </w:tr>
      <w:tr w:rsidR="00C03E4A" w14:paraId="62F0D0F5" w14:textId="77777777" w:rsidTr="00407069">
        <w:tc>
          <w:tcPr>
            <w:tcW w:w="1479" w:type="dxa"/>
            <w:tcBorders>
              <w:bottom w:val="single" w:sz="4" w:space="0" w:color="auto"/>
            </w:tcBorders>
            <w:shd w:val="clear" w:color="auto" w:fill="E0E0E0"/>
          </w:tcPr>
          <w:p w14:paraId="44DCA64D" w14:textId="77777777" w:rsidR="00C03E4A" w:rsidRPr="00C20700" w:rsidRDefault="00C03E4A" w:rsidP="00407069">
            <w:pPr>
              <w:pStyle w:val="TAL"/>
              <w:rPr>
                <w:b/>
              </w:rPr>
            </w:pPr>
            <w:bookmarkStart w:id="2976" w:name="NR_DownlinkBWPs_Type" w:colFirst="1" w:colLast="1"/>
            <w:r w:rsidRPr="00C20700">
              <w:rPr>
                <w:b/>
              </w:rPr>
              <w:t>Name</w:t>
            </w:r>
          </w:p>
        </w:tc>
        <w:tc>
          <w:tcPr>
            <w:tcW w:w="8378" w:type="dxa"/>
            <w:gridSpan w:val="3"/>
            <w:tcBorders>
              <w:bottom w:val="single" w:sz="4" w:space="0" w:color="auto"/>
            </w:tcBorders>
            <w:shd w:val="clear" w:color="auto" w:fill="FFFF99"/>
          </w:tcPr>
          <w:p w14:paraId="5FE4ADEA" w14:textId="77777777" w:rsidR="00C03E4A" w:rsidRPr="00C20700" w:rsidRDefault="00C03E4A" w:rsidP="00407069">
            <w:pPr>
              <w:pStyle w:val="TAL"/>
              <w:rPr>
                <w:b/>
              </w:rPr>
            </w:pPr>
            <w:r w:rsidRPr="00C20700">
              <w:rPr>
                <w:b/>
              </w:rPr>
              <w:t>NR_DownlinkBWPs_Type</w:t>
            </w:r>
          </w:p>
        </w:tc>
      </w:tr>
      <w:bookmarkEnd w:id="2976"/>
      <w:tr w:rsidR="00C03E4A" w14:paraId="36E86A53" w14:textId="77777777" w:rsidTr="00407069">
        <w:tc>
          <w:tcPr>
            <w:tcW w:w="1479" w:type="dxa"/>
            <w:tcBorders>
              <w:bottom w:val="double" w:sz="4" w:space="0" w:color="auto"/>
            </w:tcBorders>
            <w:shd w:val="clear" w:color="auto" w:fill="E0E0E0"/>
          </w:tcPr>
          <w:p w14:paraId="4B8D36DF"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37EEA1F" w14:textId="77777777" w:rsidR="00C03E4A" w:rsidRPr="00C20700" w:rsidRDefault="00C03E4A" w:rsidP="00407069">
            <w:pPr>
              <w:pStyle w:val="TAL"/>
            </w:pPr>
            <w:r w:rsidRPr="00C20700">
              <w:t>configuration of downlink BWPs</w:t>
            </w:r>
          </w:p>
        </w:tc>
      </w:tr>
      <w:tr w:rsidR="00C03E4A" w14:paraId="3CEB033D" w14:textId="77777777" w:rsidTr="00407069">
        <w:tc>
          <w:tcPr>
            <w:tcW w:w="1479" w:type="dxa"/>
            <w:tcBorders>
              <w:top w:val="double" w:sz="4" w:space="0" w:color="auto"/>
            </w:tcBorders>
            <w:shd w:val="clear" w:color="auto" w:fill="auto"/>
          </w:tcPr>
          <w:p w14:paraId="0D43BB70" w14:textId="77777777" w:rsidR="00C03E4A" w:rsidRPr="00C20700" w:rsidRDefault="00C03E4A" w:rsidP="00407069">
            <w:pPr>
              <w:pStyle w:val="TAL"/>
            </w:pPr>
            <w:r w:rsidRPr="00C20700">
              <w:t>ActiveBWP</w:t>
            </w:r>
          </w:p>
        </w:tc>
        <w:tc>
          <w:tcPr>
            <w:tcW w:w="2464" w:type="dxa"/>
            <w:tcBorders>
              <w:top w:val="double" w:sz="4" w:space="0" w:color="auto"/>
            </w:tcBorders>
            <w:shd w:val="clear" w:color="auto" w:fill="auto"/>
          </w:tcPr>
          <w:p w14:paraId="7A7A5D86" w14:textId="77777777" w:rsidR="00C03E4A" w:rsidRPr="00C20700" w:rsidRDefault="00C03E4A" w:rsidP="00407069">
            <w:pPr>
              <w:pStyle w:val="TAL"/>
            </w:pPr>
            <w:r w:rsidRPr="00C20700">
              <w:t>BWP_Id</w:t>
            </w:r>
          </w:p>
        </w:tc>
        <w:tc>
          <w:tcPr>
            <w:tcW w:w="493" w:type="dxa"/>
            <w:tcBorders>
              <w:top w:val="double" w:sz="4" w:space="0" w:color="auto"/>
            </w:tcBorders>
            <w:shd w:val="clear" w:color="auto" w:fill="auto"/>
          </w:tcPr>
          <w:p w14:paraId="4362D378"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41576AC0" w14:textId="77777777" w:rsidR="00C03E4A" w:rsidRPr="00C20700" w:rsidRDefault="00C03E4A" w:rsidP="00407069">
            <w:pPr>
              <w:pStyle w:val="TAL"/>
            </w:pPr>
            <w:r w:rsidRPr="00C20700">
              <w:t>Id of the currently active BWP (this does not need to be the same as the index)</w:t>
            </w:r>
          </w:p>
          <w:p w14:paraId="51A71E84" w14:textId="77777777" w:rsidR="00C03E4A" w:rsidRPr="00C20700" w:rsidRDefault="00C03E4A" w:rsidP="00407069">
            <w:pPr>
              <w:pStyle w:val="TAL"/>
            </w:pPr>
            <w:r w:rsidRPr="00C20700">
              <w:t>According to TS 38.211 clause 4.4.5:</w:t>
            </w:r>
          </w:p>
          <w:p w14:paraId="134A94D5" w14:textId="77777777" w:rsidR="00C03E4A" w:rsidRPr="00C20700" w:rsidRDefault="00C03E4A" w:rsidP="00407069">
            <w:pPr>
              <w:pStyle w:val="TAL"/>
            </w:pPr>
            <w:r w:rsidRPr="00C20700">
              <w:t>"A UE can be configured with up to four carrier bandwidth parts in the downlink with a single downlink carrier bandwidth part being active at a given time.</w:t>
            </w:r>
          </w:p>
          <w:p w14:paraId="2F3C71EB" w14:textId="77777777" w:rsidR="00C03E4A" w:rsidRPr="00C20700" w:rsidRDefault="00C03E4A" w:rsidP="00407069">
            <w:pPr>
              <w:pStyle w:val="TAL"/>
            </w:pPr>
            <w:r w:rsidRPr="00C20700">
              <w:t>The UE is not expected to receive PDSCH, PDCCH, CSI-RS, or TRS outside an active bandwidth part."</w:t>
            </w:r>
          </w:p>
        </w:tc>
      </w:tr>
      <w:tr w:rsidR="00C03E4A" w14:paraId="5C1C7EAE" w14:textId="77777777" w:rsidTr="00407069">
        <w:tc>
          <w:tcPr>
            <w:tcW w:w="1479" w:type="dxa"/>
            <w:shd w:val="clear" w:color="auto" w:fill="auto"/>
          </w:tcPr>
          <w:p w14:paraId="1EE7FDD9" w14:textId="77777777" w:rsidR="00C03E4A" w:rsidRPr="00C20700" w:rsidRDefault="00C03E4A" w:rsidP="00407069">
            <w:pPr>
              <w:pStyle w:val="TAL"/>
            </w:pPr>
            <w:r w:rsidRPr="00C20700">
              <w:t>BwpArray</w:t>
            </w:r>
          </w:p>
        </w:tc>
        <w:tc>
          <w:tcPr>
            <w:tcW w:w="2464" w:type="dxa"/>
            <w:shd w:val="clear" w:color="auto" w:fill="auto"/>
          </w:tcPr>
          <w:p w14:paraId="45023AA2" w14:textId="77777777" w:rsidR="00C03E4A" w:rsidRPr="00C20700" w:rsidRDefault="00000000" w:rsidP="00407069">
            <w:pPr>
              <w:pStyle w:val="TAL"/>
            </w:pPr>
            <w:hyperlink w:anchor="NR_DownlinkBWP_List_Type" w:history="1">
              <w:r w:rsidR="00C03E4A" w:rsidRPr="00C20700">
                <w:rPr>
                  <w:rStyle w:val="Hyperlink"/>
                </w:rPr>
                <w:t>NR_DownlinkBWP_List_Type</w:t>
              </w:r>
            </w:hyperlink>
          </w:p>
        </w:tc>
        <w:tc>
          <w:tcPr>
            <w:tcW w:w="493" w:type="dxa"/>
            <w:shd w:val="clear" w:color="auto" w:fill="auto"/>
          </w:tcPr>
          <w:p w14:paraId="019039AA" w14:textId="77777777" w:rsidR="00C03E4A" w:rsidRPr="00C20700" w:rsidRDefault="00C03E4A" w:rsidP="00407069">
            <w:pPr>
              <w:pStyle w:val="TAL"/>
            </w:pPr>
            <w:r w:rsidRPr="00C20700">
              <w:t>opt</w:t>
            </w:r>
          </w:p>
        </w:tc>
        <w:tc>
          <w:tcPr>
            <w:tcW w:w="5421" w:type="dxa"/>
            <w:shd w:val="clear" w:color="auto" w:fill="auto"/>
          </w:tcPr>
          <w:p w14:paraId="1500D5F3" w14:textId="77777777" w:rsidR="00C03E4A" w:rsidRPr="00C20700" w:rsidRDefault="00C03E4A" w:rsidP="00407069">
            <w:pPr>
              <w:pStyle w:val="TAL"/>
            </w:pPr>
            <w:r w:rsidRPr="00C20700">
              <w:t>array of band width parts: initial BWP + up to 4 dedicated BWPs</w:t>
            </w:r>
          </w:p>
        </w:tc>
      </w:tr>
      <w:tr w:rsidR="00C03E4A" w14:paraId="2BB21205" w14:textId="77777777" w:rsidTr="00407069">
        <w:tc>
          <w:tcPr>
            <w:tcW w:w="1479" w:type="dxa"/>
            <w:shd w:val="clear" w:color="auto" w:fill="auto"/>
          </w:tcPr>
          <w:p w14:paraId="4C34AF6A" w14:textId="77777777" w:rsidR="00C03E4A" w:rsidRPr="00C20700" w:rsidRDefault="00C03E4A" w:rsidP="00407069">
            <w:pPr>
              <w:pStyle w:val="TAL"/>
            </w:pPr>
            <w:r w:rsidRPr="00C20700">
              <w:t>InitialBWP_RedCap</w:t>
            </w:r>
          </w:p>
        </w:tc>
        <w:tc>
          <w:tcPr>
            <w:tcW w:w="2464" w:type="dxa"/>
            <w:shd w:val="clear" w:color="auto" w:fill="auto"/>
          </w:tcPr>
          <w:p w14:paraId="1C3A61B5" w14:textId="77777777" w:rsidR="00C03E4A" w:rsidRPr="00C20700" w:rsidRDefault="00000000" w:rsidP="00407069">
            <w:pPr>
              <w:pStyle w:val="TAL"/>
            </w:pPr>
            <w:hyperlink w:anchor="NR_DownlinkBWP_Type" w:history="1">
              <w:r w:rsidR="00C03E4A" w:rsidRPr="00C20700">
                <w:rPr>
                  <w:rStyle w:val="Hyperlink"/>
                </w:rPr>
                <w:t>NR_DownlinkBWP_Type</w:t>
              </w:r>
            </w:hyperlink>
          </w:p>
        </w:tc>
        <w:tc>
          <w:tcPr>
            <w:tcW w:w="493" w:type="dxa"/>
            <w:shd w:val="clear" w:color="auto" w:fill="auto"/>
          </w:tcPr>
          <w:p w14:paraId="06C31B53" w14:textId="77777777" w:rsidR="00C03E4A" w:rsidRPr="00C20700" w:rsidRDefault="00C03E4A" w:rsidP="00407069">
            <w:pPr>
              <w:pStyle w:val="TAL"/>
            </w:pPr>
            <w:r w:rsidRPr="00C20700">
              <w:t>opt</w:t>
            </w:r>
          </w:p>
        </w:tc>
        <w:tc>
          <w:tcPr>
            <w:tcW w:w="5421" w:type="dxa"/>
            <w:shd w:val="clear" w:color="auto" w:fill="auto"/>
          </w:tcPr>
          <w:p w14:paraId="05FBE5F8" w14:textId="77777777" w:rsidR="00C03E4A" w:rsidRPr="00C20700" w:rsidRDefault="00C03E4A" w:rsidP="00407069">
            <w:pPr>
              <w:pStyle w:val="TAL"/>
            </w:pPr>
            <w:r w:rsidRPr="00C20700">
              <w:t>RedCap-specific initial DL BWP. May be omitted at initial configuration when it is not applied (e.g. no RedCap-specific initial DL BWP to be configured), otherwise 'omit' means keep as it is.</w:t>
            </w:r>
          </w:p>
        </w:tc>
      </w:tr>
    </w:tbl>
    <w:p w14:paraId="696A02C2" w14:textId="77777777" w:rsidR="00C03E4A" w:rsidRDefault="00C03E4A" w:rsidP="00C03E4A"/>
    <w:p w14:paraId="22F8CE7B" w14:textId="77777777" w:rsidR="00C03E4A" w:rsidRDefault="00C03E4A" w:rsidP="00C03E4A">
      <w:pPr>
        <w:pStyle w:val="TH"/>
      </w:pPr>
      <w:r>
        <w:t>SPS_Config_R1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CB5A4DD" w14:textId="77777777" w:rsidTr="00407069">
        <w:tc>
          <w:tcPr>
            <w:tcW w:w="9857" w:type="dxa"/>
            <w:gridSpan w:val="4"/>
            <w:shd w:val="clear" w:color="auto" w:fill="E0E0E0"/>
          </w:tcPr>
          <w:p w14:paraId="3E15FDC8" w14:textId="77777777" w:rsidR="00C03E4A" w:rsidRPr="00C20700" w:rsidRDefault="00C03E4A" w:rsidP="00407069">
            <w:pPr>
              <w:pStyle w:val="TAL"/>
              <w:rPr>
                <w:b/>
              </w:rPr>
            </w:pPr>
            <w:r w:rsidRPr="00C20700">
              <w:rPr>
                <w:b/>
              </w:rPr>
              <w:t>TTCN-3 Record Type</w:t>
            </w:r>
          </w:p>
        </w:tc>
      </w:tr>
      <w:tr w:rsidR="00C03E4A" w14:paraId="09DB7FD9" w14:textId="77777777" w:rsidTr="00407069">
        <w:tc>
          <w:tcPr>
            <w:tcW w:w="1479" w:type="dxa"/>
            <w:tcBorders>
              <w:bottom w:val="single" w:sz="4" w:space="0" w:color="auto"/>
            </w:tcBorders>
            <w:shd w:val="clear" w:color="auto" w:fill="E0E0E0"/>
          </w:tcPr>
          <w:p w14:paraId="0F82AFDE" w14:textId="77777777" w:rsidR="00C03E4A" w:rsidRPr="00C20700" w:rsidRDefault="00C03E4A" w:rsidP="00407069">
            <w:pPr>
              <w:pStyle w:val="TAL"/>
              <w:rPr>
                <w:b/>
              </w:rPr>
            </w:pPr>
            <w:bookmarkStart w:id="2977" w:name="SPS_Config_R16" w:colFirst="1" w:colLast="1"/>
            <w:r w:rsidRPr="00C20700">
              <w:rPr>
                <w:b/>
              </w:rPr>
              <w:t>Name</w:t>
            </w:r>
          </w:p>
        </w:tc>
        <w:tc>
          <w:tcPr>
            <w:tcW w:w="8378" w:type="dxa"/>
            <w:gridSpan w:val="3"/>
            <w:tcBorders>
              <w:bottom w:val="single" w:sz="4" w:space="0" w:color="auto"/>
            </w:tcBorders>
            <w:shd w:val="clear" w:color="auto" w:fill="FFFF99"/>
          </w:tcPr>
          <w:p w14:paraId="23A19B9C" w14:textId="77777777" w:rsidR="00C03E4A" w:rsidRPr="00C20700" w:rsidRDefault="00C03E4A" w:rsidP="00407069">
            <w:pPr>
              <w:pStyle w:val="TAL"/>
              <w:rPr>
                <w:b/>
              </w:rPr>
            </w:pPr>
            <w:r w:rsidRPr="00C20700">
              <w:rPr>
                <w:b/>
              </w:rPr>
              <w:t>SPS_Config_R16</w:t>
            </w:r>
          </w:p>
        </w:tc>
      </w:tr>
      <w:bookmarkEnd w:id="2977"/>
      <w:tr w:rsidR="00C03E4A" w14:paraId="5C69D900" w14:textId="77777777" w:rsidTr="00407069">
        <w:tc>
          <w:tcPr>
            <w:tcW w:w="1479" w:type="dxa"/>
            <w:tcBorders>
              <w:bottom w:val="double" w:sz="4" w:space="0" w:color="auto"/>
            </w:tcBorders>
            <w:shd w:val="clear" w:color="auto" w:fill="E0E0E0"/>
          </w:tcPr>
          <w:p w14:paraId="44C468F2"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DFADFD6" w14:textId="77777777" w:rsidR="00C03E4A" w:rsidRPr="00C20700" w:rsidRDefault="00C03E4A" w:rsidP="00407069">
            <w:pPr>
              <w:pStyle w:val="TAL"/>
            </w:pPr>
          </w:p>
        </w:tc>
      </w:tr>
      <w:tr w:rsidR="00C03E4A" w14:paraId="41DDFBE4" w14:textId="77777777" w:rsidTr="00407069">
        <w:tc>
          <w:tcPr>
            <w:tcW w:w="1479" w:type="dxa"/>
            <w:tcBorders>
              <w:top w:val="double" w:sz="4" w:space="0" w:color="auto"/>
            </w:tcBorders>
            <w:shd w:val="clear" w:color="auto" w:fill="auto"/>
          </w:tcPr>
          <w:p w14:paraId="63B6C10B" w14:textId="77777777" w:rsidR="00C03E4A" w:rsidRPr="00C20700" w:rsidRDefault="00C03E4A" w:rsidP="00407069">
            <w:pPr>
              <w:pStyle w:val="TAL"/>
            </w:pPr>
            <w:r w:rsidRPr="00C20700">
              <w:t>Sps_ConfigToAddModList_r16</w:t>
            </w:r>
          </w:p>
        </w:tc>
        <w:tc>
          <w:tcPr>
            <w:tcW w:w="2464" w:type="dxa"/>
            <w:tcBorders>
              <w:top w:val="double" w:sz="4" w:space="0" w:color="auto"/>
            </w:tcBorders>
            <w:shd w:val="clear" w:color="auto" w:fill="auto"/>
          </w:tcPr>
          <w:p w14:paraId="7518C059" w14:textId="77777777" w:rsidR="00C03E4A" w:rsidRPr="00C20700" w:rsidRDefault="00C03E4A" w:rsidP="00407069">
            <w:pPr>
              <w:pStyle w:val="TAL"/>
            </w:pPr>
            <w:r w:rsidRPr="00C20700">
              <w:t>SPS_ConfigToAddModList_r16</w:t>
            </w:r>
          </w:p>
        </w:tc>
        <w:tc>
          <w:tcPr>
            <w:tcW w:w="493" w:type="dxa"/>
            <w:tcBorders>
              <w:top w:val="double" w:sz="4" w:space="0" w:color="auto"/>
            </w:tcBorders>
            <w:shd w:val="clear" w:color="auto" w:fill="auto"/>
          </w:tcPr>
          <w:p w14:paraId="5198121D"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51FBBF12" w14:textId="77777777" w:rsidR="00C03E4A" w:rsidRPr="00C20700" w:rsidRDefault="00C03E4A" w:rsidP="00407069">
            <w:pPr>
              <w:pStyle w:val="TAL"/>
            </w:pPr>
          </w:p>
        </w:tc>
      </w:tr>
      <w:tr w:rsidR="00C03E4A" w14:paraId="6341732E" w14:textId="77777777" w:rsidTr="00407069">
        <w:tc>
          <w:tcPr>
            <w:tcW w:w="1479" w:type="dxa"/>
            <w:shd w:val="clear" w:color="auto" w:fill="auto"/>
          </w:tcPr>
          <w:p w14:paraId="7C15384F" w14:textId="77777777" w:rsidR="00C03E4A" w:rsidRPr="00C20700" w:rsidRDefault="00C03E4A" w:rsidP="00407069">
            <w:pPr>
              <w:pStyle w:val="TAL"/>
            </w:pPr>
            <w:r w:rsidRPr="00C20700">
              <w:t>Sps_ConfigToReleaseList_r16</w:t>
            </w:r>
          </w:p>
        </w:tc>
        <w:tc>
          <w:tcPr>
            <w:tcW w:w="2464" w:type="dxa"/>
            <w:shd w:val="clear" w:color="auto" w:fill="auto"/>
          </w:tcPr>
          <w:p w14:paraId="551E30C6" w14:textId="77777777" w:rsidR="00C03E4A" w:rsidRPr="00C20700" w:rsidRDefault="00C03E4A" w:rsidP="00407069">
            <w:pPr>
              <w:pStyle w:val="TAL"/>
            </w:pPr>
            <w:r w:rsidRPr="00C20700">
              <w:t>SPS_ConfigToReleaseList_r16</w:t>
            </w:r>
          </w:p>
        </w:tc>
        <w:tc>
          <w:tcPr>
            <w:tcW w:w="493" w:type="dxa"/>
            <w:shd w:val="clear" w:color="auto" w:fill="auto"/>
          </w:tcPr>
          <w:p w14:paraId="0242025C" w14:textId="77777777" w:rsidR="00C03E4A" w:rsidRPr="00C20700" w:rsidRDefault="00C03E4A" w:rsidP="00407069">
            <w:pPr>
              <w:pStyle w:val="TAL"/>
            </w:pPr>
            <w:r w:rsidRPr="00C20700">
              <w:t>opt</w:t>
            </w:r>
          </w:p>
        </w:tc>
        <w:tc>
          <w:tcPr>
            <w:tcW w:w="5421" w:type="dxa"/>
            <w:shd w:val="clear" w:color="auto" w:fill="auto"/>
          </w:tcPr>
          <w:p w14:paraId="39614283" w14:textId="77777777" w:rsidR="00C03E4A" w:rsidRPr="00C20700" w:rsidRDefault="00C03E4A" w:rsidP="00407069">
            <w:pPr>
              <w:pStyle w:val="TAL"/>
            </w:pPr>
          </w:p>
        </w:tc>
      </w:tr>
      <w:tr w:rsidR="00C03E4A" w14:paraId="08DFC2CE" w14:textId="77777777" w:rsidTr="00407069">
        <w:tc>
          <w:tcPr>
            <w:tcW w:w="1479" w:type="dxa"/>
            <w:shd w:val="clear" w:color="auto" w:fill="auto"/>
          </w:tcPr>
          <w:p w14:paraId="60ECA984" w14:textId="77777777" w:rsidR="00C03E4A" w:rsidRPr="00C20700" w:rsidRDefault="00C03E4A" w:rsidP="00407069">
            <w:pPr>
              <w:pStyle w:val="TAL"/>
            </w:pPr>
            <w:r w:rsidRPr="00C20700">
              <w:t>Sps_ConfigDeactivationStateList_r16</w:t>
            </w:r>
          </w:p>
        </w:tc>
        <w:tc>
          <w:tcPr>
            <w:tcW w:w="2464" w:type="dxa"/>
            <w:shd w:val="clear" w:color="auto" w:fill="auto"/>
          </w:tcPr>
          <w:p w14:paraId="723005D1" w14:textId="77777777" w:rsidR="00C03E4A" w:rsidRPr="00C20700" w:rsidRDefault="00C03E4A" w:rsidP="00407069">
            <w:pPr>
              <w:pStyle w:val="TAL"/>
            </w:pPr>
            <w:r w:rsidRPr="00C20700">
              <w:t>SPS_ConfigDeactivationStateList_r16</w:t>
            </w:r>
          </w:p>
        </w:tc>
        <w:tc>
          <w:tcPr>
            <w:tcW w:w="493" w:type="dxa"/>
            <w:shd w:val="clear" w:color="auto" w:fill="auto"/>
          </w:tcPr>
          <w:p w14:paraId="375C0D1A" w14:textId="77777777" w:rsidR="00C03E4A" w:rsidRPr="00C20700" w:rsidRDefault="00C03E4A" w:rsidP="00407069">
            <w:pPr>
              <w:pStyle w:val="TAL"/>
            </w:pPr>
            <w:r w:rsidRPr="00C20700">
              <w:t>opt</w:t>
            </w:r>
          </w:p>
        </w:tc>
        <w:tc>
          <w:tcPr>
            <w:tcW w:w="5421" w:type="dxa"/>
            <w:shd w:val="clear" w:color="auto" w:fill="auto"/>
          </w:tcPr>
          <w:p w14:paraId="616F60C1" w14:textId="77777777" w:rsidR="00C03E4A" w:rsidRPr="00C20700" w:rsidRDefault="00C03E4A" w:rsidP="00407069">
            <w:pPr>
              <w:pStyle w:val="TAL"/>
            </w:pPr>
          </w:p>
        </w:tc>
      </w:tr>
    </w:tbl>
    <w:p w14:paraId="0B410187" w14:textId="77777777" w:rsidR="00C03E4A" w:rsidRDefault="00C03E4A" w:rsidP="00C03E4A"/>
    <w:p w14:paraId="57E43D5B" w14:textId="77777777" w:rsidR="00C03E4A" w:rsidRDefault="00C03E4A" w:rsidP="00C03E4A">
      <w:pPr>
        <w:pStyle w:val="TH"/>
      </w:pPr>
      <w:r>
        <w:t>NR_NCD_SSB_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B13DBF6" w14:textId="77777777" w:rsidTr="00407069">
        <w:tc>
          <w:tcPr>
            <w:tcW w:w="9857" w:type="dxa"/>
            <w:gridSpan w:val="4"/>
            <w:shd w:val="clear" w:color="auto" w:fill="E0E0E0"/>
          </w:tcPr>
          <w:p w14:paraId="6A12B76E" w14:textId="77777777" w:rsidR="00C03E4A" w:rsidRPr="00C20700" w:rsidRDefault="00C03E4A" w:rsidP="00407069">
            <w:pPr>
              <w:pStyle w:val="TAL"/>
              <w:rPr>
                <w:b/>
              </w:rPr>
            </w:pPr>
            <w:r w:rsidRPr="00C20700">
              <w:rPr>
                <w:b/>
              </w:rPr>
              <w:t>TTCN-3 Record Type</w:t>
            </w:r>
          </w:p>
        </w:tc>
      </w:tr>
      <w:tr w:rsidR="00C03E4A" w14:paraId="091505C4" w14:textId="77777777" w:rsidTr="00407069">
        <w:tc>
          <w:tcPr>
            <w:tcW w:w="1479" w:type="dxa"/>
            <w:tcBorders>
              <w:bottom w:val="single" w:sz="4" w:space="0" w:color="auto"/>
            </w:tcBorders>
            <w:shd w:val="clear" w:color="auto" w:fill="E0E0E0"/>
          </w:tcPr>
          <w:p w14:paraId="73EA66DF" w14:textId="77777777" w:rsidR="00C03E4A" w:rsidRPr="00C20700" w:rsidRDefault="00C03E4A" w:rsidP="00407069">
            <w:pPr>
              <w:pStyle w:val="TAL"/>
              <w:rPr>
                <w:b/>
              </w:rPr>
            </w:pPr>
            <w:bookmarkStart w:id="2978" w:name="NR_NCD_SSB_Config_Type" w:colFirst="1" w:colLast="1"/>
            <w:r w:rsidRPr="00C20700">
              <w:rPr>
                <w:b/>
              </w:rPr>
              <w:t>Name</w:t>
            </w:r>
          </w:p>
        </w:tc>
        <w:tc>
          <w:tcPr>
            <w:tcW w:w="8378" w:type="dxa"/>
            <w:gridSpan w:val="3"/>
            <w:tcBorders>
              <w:bottom w:val="single" w:sz="4" w:space="0" w:color="auto"/>
            </w:tcBorders>
            <w:shd w:val="clear" w:color="auto" w:fill="FFFF99"/>
          </w:tcPr>
          <w:p w14:paraId="0279789E" w14:textId="77777777" w:rsidR="00C03E4A" w:rsidRPr="00C20700" w:rsidRDefault="00C03E4A" w:rsidP="00407069">
            <w:pPr>
              <w:pStyle w:val="TAL"/>
              <w:rPr>
                <w:b/>
              </w:rPr>
            </w:pPr>
            <w:r w:rsidRPr="00C20700">
              <w:rPr>
                <w:b/>
              </w:rPr>
              <w:t>NR_NCD_SSB_Config_Type</w:t>
            </w:r>
          </w:p>
        </w:tc>
      </w:tr>
      <w:bookmarkEnd w:id="2978"/>
      <w:tr w:rsidR="00C03E4A" w14:paraId="373D6949" w14:textId="77777777" w:rsidTr="00407069">
        <w:tc>
          <w:tcPr>
            <w:tcW w:w="1479" w:type="dxa"/>
            <w:tcBorders>
              <w:bottom w:val="double" w:sz="4" w:space="0" w:color="auto"/>
            </w:tcBorders>
            <w:shd w:val="clear" w:color="auto" w:fill="E0E0E0"/>
          </w:tcPr>
          <w:p w14:paraId="068AE4CF"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97890F0" w14:textId="77777777" w:rsidR="00C03E4A" w:rsidRPr="00C20700" w:rsidRDefault="00C03E4A" w:rsidP="00407069">
            <w:pPr>
              <w:pStyle w:val="TAL"/>
            </w:pPr>
            <w:r w:rsidRPr="00C20700">
              <w:t>Synchronization signals and PBCH for NCD-SSB; TS 38.211 clause 7.4.3, TS 38.300 clause 5.2.4.</w:t>
            </w:r>
          </w:p>
          <w:p w14:paraId="415D172A" w14:textId="77777777" w:rsidR="00C03E4A" w:rsidRPr="00C20700" w:rsidRDefault="00C03E4A" w:rsidP="00407069">
            <w:pPr>
              <w:pStyle w:val="TAL"/>
            </w:pPr>
            <w:r w:rsidRPr="00C20700">
              <w:t>To configure the NCD-SSB the SS shall, in addition, use the same values as those configured for the CD-SBB in</w:t>
            </w:r>
          </w:p>
          <w:p w14:paraId="2B4E8040" w14:textId="77777777" w:rsidR="00C03E4A" w:rsidRPr="00C20700" w:rsidRDefault="00C03E4A" w:rsidP="00407069">
            <w:pPr>
              <w:pStyle w:val="TAL"/>
            </w:pPr>
            <w:r w:rsidRPr="00C20700">
              <w:t>- Cell.AddOrReconfigure.PhysicalLayer.Downlink.SSPbchBlock for the fields BurstConfig, Periodicity, HalfFrameOffset, BurstConfig.</w:t>
            </w:r>
          </w:p>
          <w:p w14:paraId="7D9AD07E" w14:textId="77777777" w:rsidR="00C03E4A" w:rsidRPr="00C20700" w:rsidRDefault="00C03E4A" w:rsidP="00407069">
            <w:pPr>
              <w:pStyle w:val="TAL"/>
            </w:pPr>
            <w:r w:rsidRPr="00C20700">
              <w:t>- Cell.AddOrReconfigure.PhysicalLayer.Common.PhysicalCellId</w:t>
            </w:r>
          </w:p>
        </w:tc>
      </w:tr>
      <w:tr w:rsidR="00C03E4A" w14:paraId="4B2897AC" w14:textId="77777777" w:rsidTr="00407069">
        <w:tc>
          <w:tcPr>
            <w:tcW w:w="1479" w:type="dxa"/>
            <w:tcBorders>
              <w:top w:val="double" w:sz="4" w:space="0" w:color="auto"/>
            </w:tcBorders>
            <w:shd w:val="clear" w:color="auto" w:fill="auto"/>
          </w:tcPr>
          <w:p w14:paraId="49FCE492" w14:textId="77777777" w:rsidR="00C03E4A" w:rsidRPr="00C20700" w:rsidRDefault="00C03E4A" w:rsidP="00407069">
            <w:pPr>
              <w:pStyle w:val="TAL"/>
            </w:pPr>
            <w:r w:rsidRPr="00C20700">
              <w:t>SubcarrierSpacing</w:t>
            </w:r>
          </w:p>
        </w:tc>
        <w:tc>
          <w:tcPr>
            <w:tcW w:w="2464" w:type="dxa"/>
            <w:tcBorders>
              <w:top w:val="double" w:sz="4" w:space="0" w:color="auto"/>
            </w:tcBorders>
            <w:shd w:val="clear" w:color="auto" w:fill="auto"/>
          </w:tcPr>
          <w:p w14:paraId="05D980B8" w14:textId="77777777" w:rsidR="00C03E4A" w:rsidRPr="00C20700" w:rsidRDefault="00C03E4A" w:rsidP="00407069">
            <w:pPr>
              <w:pStyle w:val="TAL"/>
            </w:pPr>
            <w:r w:rsidRPr="00C20700">
              <w:t>SubcarrierSpacing</w:t>
            </w:r>
          </w:p>
        </w:tc>
        <w:tc>
          <w:tcPr>
            <w:tcW w:w="493" w:type="dxa"/>
            <w:tcBorders>
              <w:top w:val="double" w:sz="4" w:space="0" w:color="auto"/>
            </w:tcBorders>
            <w:shd w:val="clear" w:color="auto" w:fill="auto"/>
          </w:tcPr>
          <w:p w14:paraId="042BD7DB"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2104AB33" w14:textId="77777777" w:rsidR="00C03E4A" w:rsidRPr="00C20700" w:rsidRDefault="00C03E4A" w:rsidP="00407069">
            <w:pPr>
              <w:pStyle w:val="TAL"/>
            </w:pPr>
            <w:r w:rsidRPr="00C20700">
              <w:t>sub-carrier spacing for NCD-SS/PBCH blocks</w:t>
            </w:r>
          </w:p>
        </w:tc>
      </w:tr>
      <w:tr w:rsidR="00C03E4A" w14:paraId="09553A08" w14:textId="77777777" w:rsidTr="00407069">
        <w:tc>
          <w:tcPr>
            <w:tcW w:w="1479" w:type="dxa"/>
            <w:shd w:val="clear" w:color="auto" w:fill="auto"/>
          </w:tcPr>
          <w:p w14:paraId="6F4F7AA5" w14:textId="77777777" w:rsidR="00C03E4A" w:rsidRPr="00C20700" w:rsidRDefault="00C03E4A" w:rsidP="00407069">
            <w:pPr>
              <w:pStyle w:val="TAL"/>
            </w:pPr>
            <w:r w:rsidRPr="00C20700">
              <w:t>SubcarrierOffset</w:t>
            </w:r>
          </w:p>
        </w:tc>
        <w:tc>
          <w:tcPr>
            <w:tcW w:w="2464" w:type="dxa"/>
            <w:shd w:val="clear" w:color="auto" w:fill="auto"/>
          </w:tcPr>
          <w:p w14:paraId="572111FD" w14:textId="77777777" w:rsidR="00C03E4A" w:rsidRPr="00C20700" w:rsidRDefault="00C03E4A" w:rsidP="00407069">
            <w:pPr>
              <w:pStyle w:val="TAL"/>
            </w:pPr>
            <w:r w:rsidRPr="00C20700">
              <w:t>integer</w:t>
            </w:r>
          </w:p>
        </w:tc>
        <w:tc>
          <w:tcPr>
            <w:tcW w:w="493" w:type="dxa"/>
            <w:shd w:val="clear" w:color="auto" w:fill="auto"/>
          </w:tcPr>
          <w:p w14:paraId="2ABBEF1A" w14:textId="77777777" w:rsidR="00C03E4A" w:rsidRPr="00C20700" w:rsidRDefault="00C03E4A" w:rsidP="00407069">
            <w:pPr>
              <w:pStyle w:val="TAL"/>
            </w:pPr>
            <w:r w:rsidRPr="00C20700">
              <w:t>opt</w:t>
            </w:r>
          </w:p>
        </w:tc>
        <w:tc>
          <w:tcPr>
            <w:tcW w:w="5421" w:type="dxa"/>
            <w:shd w:val="clear" w:color="auto" w:fill="auto"/>
          </w:tcPr>
          <w:p w14:paraId="06D08A45" w14:textId="77777777" w:rsidR="00C03E4A" w:rsidRPr="00C20700" w:rsidRDefault="00C03E4A" w:rsidP="00407069">
            <w:pPr>
              <w:pStyle w:val="TAL"/>
            </w:pPr>
            <w:r w:rsidRPr="00C20700">
              <w:t>k_SSB as defined in TS 38.211 clause 7.4.3.1. Includes the most significant bit encoded within PBCH as specified in TS 38.213.</w:t>
            </w:r>
          </w:p>
        </w:tc>
      </w:tr>
      <w:tr w:rsidR="00C03E4A" w14:paraId="074D50DA" w14:textId="77777777" w:rsidTr="00407069">
        <w:tc>
          <w:tcPr>
            <w:tcW w:w="1479" w:type="dxa"/>
            <w:shd w:val="clear" w:color="auto" w:fill="auto"/>
          </w:tcPr>
          <w:p w14:paraId="25A00AE4" w14:textId="77777777" w:rsidR="00C03E4A" w:rsidRPr="00C20700" w:rsidRDefault="00C03E4A" w:rsidP="00407069">
            <w:pPr>
              <w:pStyle w:val="TAL"/>
            </w:pPr>
            <w:r w:rsidRPr="00C20700">
              <w:t>RelativeTxPower</w:t>
            </w:r>
          </w:p>
        </w:tc>
        <w:tc>
          <w:tcPr>
            <w:tcW w:w="2464" w:type="dxa"/>
            <w:shd w:val="clear" w:color="auto" w:fill="auto"/>
          </w:tcPr>
          <w:p w14:paraId="07CE9955" w14:textId="77777777" w:rsidR="00C03E4A" w:rsidRPr="00C20700" w:rsidRDefault="00000000" w:rsidP="00407069">
            <w:pPr>
              <w:pStyle w:val="TAL"/>
            </w:pPr>
            <w:hyperlink w:anchor="NR_SSB_EPREs_Type" w:history="1">
              <w:r w:rsidR="00C03E4A" w:rsidRPr="00C20700">
                <w:rPr>
                  <w:rStyle w:val="Hyperlink"/>
                </w:rPr>
                <w:t>NR_SSB_EPREs_Type</w:t>
              </w:r>
            </w:hyperlink>
          </w:p>
        </w:tc>
        <w:tc>
          <w:tcPr>
            <w:tcW w:w="493" w:type="dxa"/>
            <w:shd w:val="clear" w:color="auto" w:fill="auto"/>
          </w:tcPr>
          <w:p w14:paraId="1BDD16D1" w14:textId="77777777" w:rsidR="00C03E4A" w:rsidRPr="00C20700" w:rsidRDefault="00C03E4A" w:rsidP="00407069">
            <w:pPr>
              <w:pStyle w:val="TAL"/>
            </w:pPr>
            <w:r w:rsidRPr="00C20700">
              <w:t>opt</w:t>
            </w:r>
          </w:p>
        </w:tc>
        <w:tc>
          <w:tcPr>
            <w:tcW w:w="5421" w:type="dxa"/>
            <w:shd w:val="clear" w:color="auto" w:fill="auto"/>
          </w:tcPr>
          <w:p w14:paraId="0BC1079A" w14:textId="77777777" w:rsidR="00C03E4A" w:rsidRPr="00C20700" w:rsidRDefault="00C03E4A" w:rsidP="00407069">
            <w:pPr>
              <w:pStyle w:val="TAL"/>
            </w:pPr>
            <w:r w:rsidRPr="00C20700">
              <w:t>Relative transmit power for NCD-SS/PBCH signals</w:t>
            </w:r>
          </w:p>
        </w:tc>
      </w:tr>
      <w:tr w:rsidR="00C03E4A" w14:paraId="697D15F4" w14:textId="77777777" w:rsidTr="00407069">
        <w:tc>
          <w:tcPr>
            <w:tcW w:w="1479" w:type="dxa"/>
            <w:shd w:val="clear" w:color="auto" w:fill="auto"/>
          </w:tcPr>
          <w:p w14:paraId="3C236D9F" w14:textId="77777777" w:rsidR="00C03E4A" w:rsidRPr="00C20700" w:rsidRDefault="00C03E4A" w:rsidP="00407069">
            <w:pPr>
              <w:pStyle w:val="TAL"/>
            </w:pPr>
            <w:r w:rsidRPr="00C20700">
              <w:t>NonCellDefiningSSB</w:t>
            </w:r>
          </w:p>
        </w:tc>
        <w:tc>
          <w:tcPr>
            <w:tcW w:w="2464" w:type="dxa"/>
            <w:shd w:val="clear" w:color="auto" w:fill="auto"/>
          </w:tcPr>
          <w:p w14:paraId="36314FF8" w14:textId="77777777" w:rsidR="00C03E4A" w:rsidRPr="00C20700" w:rsidRDefault="00000000" w:rsidP="00407069">
            <w:pPr>
              <w:pStyle w:val="TAL"/>
            </w:pPr>
            <w:hyperlink w:anchor="NR_ASN1_NonCellDefiningSSB_Type" w:history="1">
              <w:r w:rsidR="00C03E4A" w:rsidRPr="00C20700">
                <w:rPr>
                  <w:rStyle w:val="Hyperlink"/>
                </w:rPr>
                <w:t>NR_ASN1_NonCellDefiningSSB_Type</w:t>
              </w:r>
            </w:hyperlink>
          </w:p>
        </w:tc>
        <w:tc>
          <w:tcPr>
            <w:tcW w:w="493" w:type="dxa"/>
            <w:shd w:val="clear" w:color="auto" w:fill="auto"/>
          </w:tcPr>
          <w:p w14:paraId="1CD5A374" w14:textId="77777777" w:rsidR="00C03E4A" w:rsidRPr="00C20700" w:rsidRDefault="00C03E4A" w:rsidP="00407069">
            <w:pPr>
              <w:pStyle w:val="TAL"/>
            </w:pPr>
            <w:r w:rsidRPr="00C20700">
              <w:t>opt</w:t>
            </w:r>
          </w:p>
        </w:tc>
        <w:tc>
          <w:tcPr>
            <w:tcW w:w="5421" w:type="dxa"/>
            <w:shd w:val="clear" w:color="auto" w:fill="auto"/>
          </w:tcPr>
          <w:p w14:paraId="4AEC621F" w14:textId="77777777" w:rsidR="00C03E4A" w:rsidRPr="00C20700" w:rsidRDefault="00C03E4A" w:rsidP="00407069">
            <w:pPr>
              <w:pStyle w:val="TAL"/>
            </w:pPr>
            <w:r w:rsidRPr="00C20700">
              <w:t>Additional NCD-SSB parameters</w:t>
            </w:r>
          </w:p>
        </w:tc>
      </w:tr>
    </w:tbl>
    <w:p w14:paraId="7EC0118C" w14:textId="77777777" w:rsidR="00C03E4A" w:rsidRDefault="00C03E4A" w:rsidP="00C03E4A"/>
    <w:p w14:paraId="296E14E2" w14:textId="77777777" w:rsidR="00C03E4A" w:rsidRDefault="00C03E4A" w:rsidP="00C03E4A">
      <w:pPr>
        <w:pStyle w:val="Heading6"/>
      </w:pPr>
      <w:bookmarkStart w:id="2979" w:name="_Toc171008859"/>
      <w:r>
        <w:t>D.1.3.2.2.4.1</w:t>
      </w:r>
      <w:r>
        <w:tab/>
        <w:t>PDSCH_Configuration</w:t>
      </w:r>
      <w:bookmarkEnd w:id="2979"/>
    </w:p>
    <w:p w14:paraId="7F23E0AA" w14:textId="77777777" w:rsidR="00C03E4A" w:rsidRDefault="00C03E4A" w:rsidP="00C03E4A">
      <w:r>
        <w:t>Configuration of PDSCH and its related reference signals:</w:t>
      </w:r>
      <w:r>
        <w:br/>
        <w:t>- DM-RS (Demodulation reference signal); TS 38.211 clause 7.4.1.1</w:t>
      </w:r>
      <w:r>
        <w:br/>
        <w:t>- PT-RS (Phase-tracking reference signals for PDSCH); TS 38.211 clause 7.4.1.2</w:t>
      </w:r>
    </w:p>
    <w:p w14:paraId="1E6ECD4D" w14:textId="77777777" w:rsidR="00C03E4A" w:rsidRDefault="00C03E4A" w:rsidP="00C03E4A">
      <w:pPr>
        <w:pStyle w:val="TH"/>
      </w:pPr>
      <w:r>
        <w:t>NR_BWP_PDSCH_Configur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1DC253E" w14:textId="77777777" w:rsidTr="00407069">
        <w:tc>
          <w:tcPr>
            <w:tcW w:w="9857" w:type="dxa"/>
            <w:gridSpan w:val="4"/>
            <w:shd w:val="clear" w:color="auto" w:fill="E0E0E0"/>
          </w:tcPr>
          <w:p w14:paraId="1BC6BA0C" w14:textId="77777777" w:rsidR="00C03E4A" w:rsidRPr="00C20700" w:rsidRDefault="00C03E4A" w:rsidP="00407069">
            <w:pPr>
              <w:pStyle w:val="TAL"/>
              <w:rPr>
                <w:b/>
              </w:rPr>
            </w:pPr>
            <w:r w:rsidRPr="00C20700">
              <w:rPr>
                <w:b/>
              </w:rPr>
              <w:t>TTCN-3 Record Type</w:t>
            </w:r>
          </w:p>
        </w:tc>
      </w:tr>
      <w:tr w:rsidR="00C03E4A" w14:paraId="4EFFE94C" w14:textId="77777777" w:rsidTr="00407069">
        <w:tc>
          <w:tcPr>
            <w:tcW w:w="1479" w:type="dxa"/>
            <w:tcBorders>
              <w:bottom w:val="single" w:sz="4" w:space="0" w:color="auto"/>
            </w:tcBorders>
            <w:shd w:val="clear" w:color="auto" w:fill="E0E0E0"/>
          </w:tcPr>
          <w:p w14:paraId="658D8EEB" w14:textId="77777777" w:rsidR="00C03E4A" w:rsidRPr="00C20700" w:rsidRDefault="00C03E4A" w:rsidP="00407069">
            <w:pPr>
              <w:pStyle w:val="TAL"/>
              <w:rPr>
                <w:b/>
              </w:rPr>
            </w:pPr>
            <w:bookmarkStart w:id="2980" w:name="NR_BWP_PDSCH_Configuration_Type" w:colFirst="1" w:colLast="1"/>
            <w:r w:rsidRPr="00C20700">
              <w:rPr>
                <w:b/>
              </w:rPr>
              <w:t>Name</w:t>
            </w:r>
          </w:p>
        </w:tc>
        <w:tc>
          <w:tcPr>
            <w:tcW w:w="8378" w:type="dxa"/>
            <w:gridSpan w:val="3"/>
            <w:tcBorders>
              <w:bottom w:val="single" w:sz="4" w:space="0" w:color="auto"/>
            </w:tcBorders>
            <w:shd w:val="clear" w:color="auto" w:fill="FFFF99"/>
          </w:tcPr>
          <w:p w14:paraId="02B0AD95" w14:textId="77777777" w:rsidR="00C03E4A" w:rsidRPr="00C20700" w:rsidRDefault="00C03E4A" w:rsidP="00407069">
            <w:pPr>
              <w:pStyle w:val="TAL"/>
              <w:rPr>
                <w:b/>
              </w:rPr>
            </w:pPr>
            <w:r w:rsidRPr="00C20700">
              <w:rPr>
                <w:b/>
              </w:rPr>
              <w:t>NR_BWP_PDSCH_Configuration_Type</w:t>
            </w:r>
          </w:p>
        </w:tc>
      </w:tr>
      <w:bookmarkEnd w:id="2980"/>
      <w:tr w:rsidR="00C03E4A" w14:paraId="2E6D8672" w14:textId="77777777" w:rsidTr="00407069">
        <w:tc>
          <w:tcPr>
            <w:tcW w:w="1479" w:type="dxa"/>
            <w:tcBorders>
              <w:bottom w:val="double" w:sz="4" w:space="0" w:color="auto"/>
            </w:tcBorders>
            <w:shd w:val="clear" w:color="auto" w:fill="E0E0E0"/>
          </w:tcPr>
          <w:p w14:paraId="4AA5DCFB"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81B67E4" w14:textId="77777777" w:rsidR="00C03E4A" w:rsidRPr="00C20700" w:rsidRDefault="00C03E4A" w:rsidP="00407069">
            <w:pPr>
              <w:pStyle w:val="TAL"/>
            </w:pPr>
            <w:r w:rsidRPr="00C20700">
              <w:t>PDSCH configuration at the SS for specific BWP</w:t>
            </w:r>
          </w:p>
        </w:tc>
      </w:tr>
      <w:tr w:rsidR="00C03E4A" w14:paraId="01575DE0" w14:textId="77777777" w:rsidTr="00407069">
        <w:tc>
          <w:tcPr>
            <w:tcW w:w="1479" w:type="dxa"/>
            <w:tcBorders>
              <w:top w:val="double" w:sz="4" w:space="0" w:color="auto"/>
            </w:tcBorders>
            <w:shd w:val="clear" w:color="auto" w:fill="auto"/>
          </w:tcPr>
          <w:p w14:paraId="3ACB9D7A" w14:textId="77777777" w:rsidR="00C03E4A" w:rsidRPr="00C20700" w:rsidRDefault="00C03E4A" w:rsidP="00407069">
            <w:pPr>
              <w:pStyle w:val="TAL"/>
            </w:pPr>
            <w:r w:rsidRPr="00C20700">
              <w:t>ConfigCommon</w:t>
            </w:r>
          </w:p>
        </w:tc>
        <w:tc>
          <w:tcPr>
            <w:tcW w:w="2464" w:type="dxa"/>
            <w:tcBorders>
              <w:top w:val="double" w:sz="4" w:space="0" w:color="auto"/>
            </w:tcBorders>
            <w:shd w:val="clear" w:color="auto" w:fill="auto"/>
          </w:tcPr>
          <w:p w14:paraId="306537E6" w14:textId="77777777" w:rsidR="00C03E4A" w:rsidRPr="00C20700" w:rsidRDefault="00000000" w:rsidP="00407069">
            <w:pPr>
              <w:pStyle w:val="TAL"/>
            </w:pPr>
            <w:hyperlink w:anchor="NR_ASN1_PDSCH_ConfigCommon_Type" w:history="1">
              <w:r w:rsidR="00C03E4A" w:rsidRPr="00C20700">
                <w:rPr>
                  <w:rStyle w:val="Hyperlink"/>
                </w:rPr>
                <w:t>NR_ASN1_PDSCH_ConfigCommon_Type</w:t>
              </w:r>
            </w:hyperlink>
          </w:p>
        </w:tc>
        <w:tc>
          <w:tcPr>
            <w:tcW w:w="493" w:type="dxa"/>
            <w:tcBorders>
              <w:top w:val="double" w:sz="4" w:space="0" w:color="auto"/>
            </w:tcBorders>
            <w:shd w:val="clear" w:color="auto" w:fill="auto"/>
          </w:tcPr>
          <w:p w14:paraId="361E3F95"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417A067A" w14:textId="77777777" w:rsidR="00C03E4A" w:rsidRPr="00C20700" w:rsidRDefault="00C03E4A" w:rsidP="00407069">
            <w:pPr>
              <w:pStyle w:val="TAL"/>
            </w:pPr>
          </w:p>
        </w:tc>
      </w:tr>
      <w:tr w:rsidR="00C03E4A" w14:paraId="7F410924" w14:textId="77777777" w:rsidTr="00407069">
        <w:tc>
          <w:tcPr>
            <w:tcW w:w="1479" w:type="dxa"/>
            <w:shd w:val="clear" w:color="auto" w:fill="auto"/>
          </w:tcPr>
          <w:p w14:paraId="0FB90EE7" w14:textId="77777777" w:rsidR="00C03E4A" w:rsidRPr="00C20700" w:rsidRDefault="00C03E4A" w:rsidP="00407069">
            <w:pPr>
              <w:pStyle w:val="TAL"/>
            </w:pPr>
            <w:r w:rsidRPr="00C20700">
              <w:t>ConfigDedicated</w:t>
            </w:r>
          </w:p>
        </w:tc>
        <w:tc>
          <w:tcPr>
            <w:tcW w:w="2464" w:type="dxa"/>
            <w:shd w:val="clear" w:color="auto" w:fill="auto"/>
          </w:tcPr>
          <w:p w14:paraId="497D740F" w14:textId="77777777" w:rsidR="00C03E4A" w:rsidRPr="00C20700" w:rsidRDefault="00000000" w:rsidP="00407069">
            <w:pPr>
              <w:pStyle w:val="TAL"/>
            </w:pPr>
            <w:hyperlink w:anchor="NR_ASN1_PDSCH_Config_Type" w:history="1">
              <w:r w:rsidR="00C03E4A" w:rsidRPr="00C20700">
                <w:rPr>
                  <w:rStyle w:val="Hyperlink"/>
                </w:rPr>
                <w:t>NR_ASN1_PDSCH_Config_Type</w:t>
              </w:r>
            </w:hyperlink>
          </w:p>
        </w:tc>
        <w:tc>
          <w:tcPr>
            <w:tcW w:w="493" w:type="dxa"/>
            <w:shd w:val="clear" w:color="auto" w:fill="auto"/>
          </w:tcPr>
          <w:p w14:paraId="6CDA3502" w14:textId="77777777" w:rsidR="00C03E4A" w:rsidRPr="00C20700" w:rsidRDefault="00C03E4A" w:rsidP="00407069">
            <w:pPr>
              <w:pStyle w:val="TAL"/>
            </w:pPr>
            <w:r w:rsidRPr="00C20700">
              <w:t>opt</w:t>
            </w:r>
          </w:p>
        </w:tc>
        <w:tc>
          <w:tcPr>
            <w:tcW w:w="5421" w:type="dxa"/>
            <w:shd w:val="clear" w:color="auto" w:fill="auto"/>
          </w:tcPr>
          <w:p w14:paraId="0A306FE3" w14:textId="77777777" w:rsidR="00C03E4A" w:rsidRPr="00C20700" w:rsidRDefault="00C03E4A" w:rsidP="00407069">
            <w:pPr>
              <w:pStyle w:val="TAL"/>
            </w:pPr>
          </w:p>
        </w:tc>
      </w:tr>
      <w:tr w:rsidR="00C03E4A" w14:paraId="3CB2D6A9" w14:textId="77777777" w:rsidTr="00407069">
        <w:tc>
          <w:tcPr>
            <w:tcW w:w="1479" w:type="dxa"/>
            <w:shd w:val="clear" w:color="auto" w:fill="auto"/>
          </w:tcPr>
          <w:p w14:paraId="7D089453" w14:textId="77777777" w:rsidR="00C03E4A" w:rsidRPr="00C20700" w:rsidRDefault="00C03E4A" w:rsidP="00407069">
            <w:pPr>
              <w:pStyle w:val="TAL"/>
            </w:pPr>
            <w:r w:rsidRPr="00C20700">
              <w:t>RelativeTxPower</w:t>
            </w:r>
          </w:p>
        </w:tc>
        <w:tc>
          <w:tcPr>
            <w:tcW w:w="2464" w:type="dxa"/>
            <w:shd w:val="clear" w:color="auto" w:fill="auto"/>
          </w:tcPr>
          <w:p w14:paraId="4D2F23DF" w14:textId="77777777" w:rsidR="00C03E4A" w:rsidRPr="00C20700" w:rsidRDefault="00000000" w:rsidP="00407069">
            <w:pPr>
              <w:pStyle w:val="TAL"/>
            </w:pPr>
            <w:hyperlink w:anchor="NR_PDSCH_EPREs_Type" w:history="1">
              <w:r w:rsidR="00C03E4A" w:rsidRPr="00C20700">
                <w:rPr>
                  <w:rStyle w:val="Hyperlink"/>
                </w:rPr>
                <w:t>NR_PDSCH_EPREs_Type</w:t>
              </w:r>
            </w:hyperlink>
          </w:p>
        </w:tc>
        <w:tc>
          <w:tcPr>
            <w:tcW w:w="493" w:type="dxa"/>
            <w:shd w:val="clear" w:color="auto" w:fill="auto"/>
          </w:tcPr>
          <w:p w14:paraId="247FF542" w14:textId="77777777" w:rsidR="00C03E4A" w:rsidRPr="00C20700" w:rsidRDefault="00C03E4A" w:rsidP="00407069">
            <w:pPr>
              <w:pStyle w:val="TAL"/>
            </w:pPr>
            <w:r w:rsidRPr="00C20700">
              <w:t>opt</w:t>
            </w:r>
          </w:p>
        </w:tc>
        <w:tc>
          <w:tcPr>
            <w:tcW w:w="5421" w:type="dxa"/>
            <w:shd w:val="clear" w:color="auto" w:fill="auto"/>
          </w:tcPr>
          <w:p w14:paraId="5BF0B73F" w14:textId="77777777" w:rsidR="00C03E4A" w:rsidRPr="00C20700" w:rsidRDefault="00C03E4A" w:rsidP="00407069">
            <w:pPr>
              <w:pStyle w:val="TAL"/>
            </w:pPr>
          </w:p>
        </w:tc>
      </w:tr>
    </w:tbl>
    <w:p w14:paraId="33E1E504" w14:textId="77777777" w:rsidR="00C03E4A" w:rsidRDefault="00C03E4A" w:rsidP="00C03E4A"/>
    <w:p w14:paraId="7C1B9933" w14:textId="77777777" w:rsidR="00C03E4A" w:rsidRDefault="00C03E4A" w:rsidP="00C03E4A">
      <w:pPr>
        <w:pStyle w:val="TH"/>
      </w:pPr>
      <w:r>
        <w:t>NR_PDSCH_EPRE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A13B317" w14:textId="77777777" w:rsidTr="00407069">
        <w:tc>
          <w:tcPr>
            <w:tcW w:w="9857" w:type="dxa"/>
            <w:gridSpan w:val="4"/>
            <w:shd w:val="clear" w:color="auto" w:fill="E0E0E0"/>
          </w:tcPr>
          <w:p w14:paraId="49D1360F" w14:textId="77777777" w:rsidR="00C03E4A" w:rsidRPr="00C20700" w:rsidRDefault="00C03E4A" w:rsidP="00407069">
            <w:pPr>
              <w:pStyle w:val="TAL"/>
              <w:rPr>
                <w:b/>
              </w:rPr>
            </w:pPr>
            <w:r w:rsidRPr="00C20700">
              <w:rPr>
                <w:b/>
              </w:rPr>
              <w:t>TTCN-3 Record Type</w:t>
            </w:r>
          </w:p>
        </w:tc>
      </w:tr>
      <w:tr w:rsidR="00C03E4A" w14:paraId="7113D46E" w14:textId="77777777" w:rsidTr="00407069">
        <w:tc>
          <w:tcPr>
            <w:tcW w:w="1479" w:type="dxa"/>
            <w:tcBorders>
              <w:bottom w:val="single" w:sz="4" w:space="0" w:color="auto"/>
            </w:tcBorders>
            <w:shd w:val="clear" w:color="auto" w:fill="E0E0E0"/>
          </w:tcPr>
          <w:p w14:paraId="60CA6ACC" w14:textId="77777777" w:rsidR="00C03E4A" w:rsidRPr="00C20700" w:rsidRDefault="00C03E4A" w:rsidP="00407069">
            <w:pPr>
              <w:pStyle w:val="TAL"/>
              <w:rPr>
                <w:b/>
              </w:rPr>
            </w:pPr>
            <w:bookmarkStart w:id="2981" w:name="NR_PDSCH_EPREs_Type" w:colFirst="1" w:colLast="1"/>
            <w:r w:rsidRPr="00C20700">
              <w:rPr>
                <w:b/>
              </w:rPr>
              <w:t>Name</w:t>
            </w:r>
          </w:p>
        </w:tc>
        <w:tc>
          <w:tcPr>
            <w:tcW w:w="8378" w:type="dxa"/>
            <w:gridSpan w:val="3"/>
            <w:tcBorders>
              <w:bottom w:val="single" w:sz="4" w:space="0" w:color="auto"/>
            </w:tcBorders>
            <w:shd w:val="clear" w:color="auto" w:fill="FFFF99"/>
          </w:tcPr>
          <w:p w14:paraId="506FEE3F" w14:textId="77777777" w:rsidR="00C03E4A" w:rsidRPr="00C20700" w:rsidRDefault="00C03E4A" w:rsidP="00407069">
            <w:pPr>
              <w:pStyle w:val="TAL"/>
              <w:rPr>
                <w:b/>
              </w:rPr>
            </w:pPr>
            <w:r w:rsidRPr="00C20700">
              <w:rPr>
                <w:b/>
              </w:rPr>
              <w:t>NR_PDSCH_EPREs_Type</w:t>
            </w:r>
          </w:p>
        </w:tc>
      </w:tr>
      <w:bookmarkEnd w:id="2981"/>
      <w:tr w:rsidR="00C03E4A" w14:paraId="6ED8946E" w14:textId="77777777" w:rsidTr="00407069">
        <w:tc>
          <w:tcPr>
            <w:tcW w:w="1479" w:type="dxa"/>
            <w:tcBorders>
              <w:bottom w:val="double" w:sz="4" w:space="0" w:color="auto"/>
            </w:tcBorders>
            <w:shd w:val="clear" w:color="auto" w:fill="E0E0E0"/>
          </w:tcPr>
          <w:p w14:paraId="20C96F3B"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ABCFA3B" w14:textId="77777777" w:rsidR="00C03E4A" w:rsidRPr="00C20700" w:rsidRDefault="00C03E4A" w:rsidP="00407069">
            <w:pPr>
              <w:pStyle w:val="TAL"/>
            </w:pPr>
            <w:r w:rsidRPr="00C20700">
              <w:t>EPRE for PDSCH and related signals</w:t>
            </w:r>
          </w:p>
        </w:tc>
      </w:tr>
      <w:tr w:rsidR="00C03E4A" w14:paraId="428F0E96" w14:textId="77777777" w:rsidTr="00407069">
        <w:tc>
          <w:tcPr>
            <w:tcW w:w="1479" w:type="dxa"/>
            <w:tcBorders>
              <w:top w:val="double" w:sz="4" w:space="0" w:color="auto"/>
            </w:tcBorders>
            <w:shd w:val="clear" w:color="auto" w:fill="auto"/>
          </w:tcPr>
          <w:p w14:paraId="05C3287D" w14:textId="77777777" w:rsidR="00C03E4A" w:rsidRPr="00C20700" w:rsidRDefault="00C03E4A" w:rsidP="00407069">
            <w:pPr>
              <w:pStyle w:val="TAL"/>
            </w:pPr>
            <w:r w:rsidRPr="00C20700">
              <w:t>PdschToCell</w:t>
            </w:r>
          </w:p>
        </w:tc>
        <w:tc>
          <w:tcPr>
            <w:tcW w:w="2464" w:type="dxa"/>
            <w:tcBorders>
              <w:top w:val="double" w:sz="4" w:space="0" w:color="auto"/>
            </w:tcBorders>
            <w:shd w:val="clear" w:color="auto" w:fill="auto"/>
          </w:tcPr>
          <w:p w14:paraId="2AF505E0" w14:textId="77777777" w:rsidR="00C03E4A" w:rsidRPr="00C20700" w:rsidRDefault="00000000" w:rsidP="00407069">
            <w:pPr>
              <w:pStyle w:val="TAL"/>
            </w:pPr>
            <w:hyperlink w:anchor="NR_EPRE_Ratio_Type" w:history="1">
              <w:r w:rsidR="00C03E4A" w:rsidRPr="00C20700">
                <w:rPr>
                  <w:rStyle w:val="Hyperlink"/>
                </w:rPr>
                <w:t>NR_EPRE_Ratio_Type</w:t>
              </w:r>
            </w:hyperlink>
          </w:p>
        </w:tc>
        <w:tc>
          <w:tcPr>
            <w:tcW w:w="493" w:type="dxa"/>
            <w:tcBorders>
              <w:top w:val="double" w:sz="4" w:space="0" w:color="auto"/>
            </w:tcBorders>
            <w:shd w:val="clear" w:color="auto" w:fill="auto"/>
          </w:tcPr>
          <w:p w14:paraId="14EF1A46"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33CFB63D" w14:textId="77777777" w:rsidR="00C03E4A" w:rsidRPr="00C20700" w:rsidRDefault="00C03E4A" w:rsidP="00407069">
            <w:pPr>
              <w:pStyle w:val="TAL"/>
            </w:pPr>
            <w:r w:rsidRPr="00C20700">
              <w:t>transmit power relative to given reference cell power for resource elements (REs) being occupied by PDSCH</w:t>
            </w:r>
          </w:p>
        </w:tc>
      </w:tr>
      <w:tr w:rsidR="00C03E4A" w14:paraId="7CE818C0" w14:textId="77777777" w:rsidTr="00407069">
        <w:tc>
          <w:tcPr>
            <w:tcW w:w="1479" w:type="dxa"/>
            <w:shd w:val="clear" w:color="auto" w:fill="auto"/>
          </w:tcPr>
          <w:p w14:paraId="052F74D3" w14:textId="77777777" w:rsidR="00C03E4A" w:rsidRPr="00C20700" w:rsidRDefault="00C03E4A" w:rsidP="00407069">
            <w:pPr>
              <w:pStyle w:val="TAL"/>
            </w:pPr>
            <w:r w:rsidRPr="00C20700">
              <w:t>PdschToDmrs</w:t>
            </w:r>
          </w:p>
        </w:tc>
        <w:tc>
          <w:tcPr>
            <w:tcW w:w="2464" w:type="dxa"/>
            <w:shd w:val="clear" w:color="auto" w:fill="auto"/>
          </w:tcPr>
          <w:p w14:paraId="08A17E73" w14:textId="77777777" w:rsidR="00C03E4A" w:rsidRPr="00C20700" w:rsidRDefault="00000000" w:rsidP="00407069">
            <w:pPr>
              <w:pStyle w:val="TAL"/>
            </w:pPr>
            <w:hyperlink w:anchor="NR_EPRE_Ratio_Type" w:history="1">
              <w:r w:rsidR="00C03E4A" w:rsidRPr="00C20700">
                <w:rPr>
                  <w:rStyle w:val="Hyperlink"/>
                </w:rPr>
                <w:t>NR_EPRE_Ratio_Type</w:t>
              </w:r>
            </w:hyperlink>
          </w:p>
        </w:tc>
        <w:tc>
          <w:tcPr>
            <w:tcW w:w="493" w:type="dxa"/>
            <w:shd w:val="clear" w:color="auto" w:fill="auto"/>
          </w:tcPr>
          <w:p w14:paraId="367CB34E" w14:textId="77777777" w:rsidR="00C03E4A" w:rsidRPr="00C20700" w:rsidRDefault="00C03E4A" w:rsidP="00407069">
            <w:pPr>
              <w:pStyle w:val="TAL"/>
            </w:pPr>
            <w:r w:rsidRPr="00C20700">
              <w:t>opt</w:t>
            </w:r>
          </w:p>
        </w:tc>
        <w:tc>
          <w:tcPr>
            <w:tcW w:w="5421" w:type="dxa"/>
            <w:shd w:val="clear" w:color="auto" w:fill="auto"/>
          </w:tcPr>
          <w:p w14:paraId="68F793A5" w14:textId="77777777" w:rsidR="00C03E4A" w:rsidRPr="00C20700" w:rsidRDefault="00C03E4A" w:rsidP="00407069">
            <w:pPr>
              <w:pStyle w:val="TAL"/>
            </w:pPr>
            <w:r w:rsidRPr="00C20700">
              <w:t>EPRE power ratio of PDSCH to DM-RS being associated to the PDSCH according to TS 38.214 clause 4.1</w:t>
            </w:r>
          </w:p>
        </w:tc>
      </w:tr>
      <w:tr w:rsidR="00C03E4A" w14:paraId="7567E5EB" w14:textId="77777777" w:rsidTr="00407069">
        <w:tc>
          <w:tcPr>
            <w:tcW w:w="1479" w:type="dxa"/>
            <w:shd w:val="clear" w:color="auto" w:fill="auto"/>
          </w:tcPr>
          <w:p w14:paraId="6F0A6898" w14:textId="77777777" w:rsidR="00C03E4A" w:rsidRPr="00C20700" w:rsidRDefault="00C03E4A" w:rsidP="00407069">
            <w:pPr>
              <w:pStyle w:val="TAL"/>
            </w:pPr>
            <w:r w:rsidRPr="00C20700">
              <w:t>PdschToPtrs</w:t>
            </w:r>
          </w:p>
        </w:tc>
        <w:tc>
          <w:tcPr>
            <w:tcW w:w="2464" w:type="dxa"/>
            <w:shd w:val="clear" w:color="auto" w:fill="auto"/>
          </w:tcPr>
          <w:p w14:paraId="7D5B9051" w14:textId="77777777" w:rsidR="00C03E4A" w:rsidRPr="00C20700" w:rsidRDefault="00000000" w:rsidP="00407069">
            <w:pPr>
              <w:pStyle w:val="TAL"/>
            </w:pPr>
            <w:hyperlink w:anchor="NR_EPRE_Ratio_Type" w:history="1">
              <w:r w:rsidR="00C03E4A" w:rsidRPr="00C20700">
                <w:rPr>
                  <w:rStyle w:val="Hyperlink"/>
                </w:rPr>
                <w:t>NR_EPRE_Ratio_Type</w:t>
              </w:r>
            </w:hyperlink>
          </w:p>
        </w:tc>
        <w:tc>
          <w:tcPr>
            <w:tcW w:w="493" w:type="dxa"/>
            <w:shd w:val="clear" w:color="auto" w:fill="auto"/>
          </w:tcPr>
          <w:p w14:paraId="3CBC726E" w14:textId="77777777" w:rsidR="00C03E4A" w:rsidRPr="00C20700" w:rsidRDefault="00C03E4A" w:rsidP="00407069">
            <w:pPr>
              <w:pStyle w:val="TAL"/>
            </w:pPr>
            <w:r w:rsidRPr="00C20700">
              <w:t>opt</w:t>
            </w:r>
          </w:p>
        </w:tc>
        <w:tc>
          <w:tcPr>
            <w:tcW w:w="5421" w:type="dxa"/>
            <w:shd w:val="clear" w:color="auto" w:fill="auto"/>
          </w:tcPr>
          <w:p w14:paraId="247EBB4E" w14:textId="77777777" w:rsidR="00C03E4A" w:rsidRPr="00C20700" w:rsidRDefault="00C03E4A" w:rsidP="00407069">
            <w:pPr>
              <w:pStyle w:val="TAL"/>
            </w:pPr>
            <w:r w:rsidRPr="00C20700">
              <w:t>EPRE power ratio of PDSCH to PT-RS being associated to the PDSCH according to TS 38.214 clause 4.1</w:t>
            </w:r>
          </w:p>
          <w:p w14:paraId="2CE474E8" w14:textId="77777777" w:rsidR="00C03E4A" w:rsidRPr="00C20700" w:rsidRDefault="00C03E4A" w:rsidP="00407069">
            <w:pPr>
              <w:pStyle w:val="TAL"/>
            </w:pPr>
            <w:r w:rsidRPr="00C20700">
              <w:t>NOTE:</w:t>
            </w:r>
          </w:p>
          <w:p w14:paraId="5365AC64" w14:textId="77777777" w:rsidR="00C03E4A" w:rsidRPr="00C20700" w:rsidRDefault="00C03E4A" w:rsidP="00407069">
            <w:pPr>
              <w:pStyle w:val="TAL"/>
            </w:pPr>
            <w:r w:rsidRPr="00C20700">
              <w:t>PT-RS need only to be considered when being present (TS 38.211 clause 7.4.1.2.2 according to TS 38.214 clause 4.1),</w:t>
            </w:r>
          </w:p>
          <w:p w14:paraId="7E93566F" w14:textId="77777777" w:rsidR="00C03E4A" w:rsidRPr="00C20700" w:rsidRDefault="00C03E4A" w:rsidP="00407069">
            <w:pPr>
              <w:pStyle w:val="TAL"/>
            </w:pPr>
            <w:r w:rsidRPr="00C20700">
              <w:t>i.e. the SS shall ignore the PT-RS's EPRE if no PT-RS is present</w:t>
            </w:r>
          </w:p>
        </w:tc>
      </w:tr>
    </w:tbl>
    <w:p w14:paraId="2DEC637B" w14:textId="77777777" w:rsidR="00C03E4A" w:rsidRDefault="00C03E4A" w:rsidP="00C03E4A"/>
    <w:p w14:paraId="60B129F1" w14:textId="77777777" w:rsidR="00C03E4A" w:rsidRDefault="00C03E4A" w:rsidP="00C03E4A">
      <w:pPr>
        <w:pStyle w:val="Heading6"/>
      </w:pPr>
      <w:bookmarkStart w:id="2982" w:name="_Toc171008860"/>
      <w:r>
        <w:t>D.1.3.2.2.4.2</w:t>
      </w:r>
      <w:r>
        <w:tab/>
        <w:t>PDCCH_Configuration</w:t>
      </w:r>
      <w:bookmarkEnd w:id="2982"/>
    </w:p>
    <w:p w14:paraId="07A2EE9A" w14:textId="77777777" w:rsidR="00C03E4A" w:rsidRDefault="00C03E4A" w:rsidP="00C03E4A">
      <w:r>
        <w:t>Configuration of PDSCH and its related reference signals:</w:t>
      </w:r>
      <w:r>
        <w:br/>
        <w:t>- DM-RS (Demodulation reference signal); TS 38.211 clause 7.4.1.3</w:t>
      </w:r>
    </w:p>
    <w:p w14:paraId="10A83A94" w14:textId="77777777" w:rsidR="00C03E4A" w:rsidRDefault="00C03E4A" w:rsidP="00C03E4A">
      <w:pPr>
        <w:pStyle w:val="TH"/>
      </w:pPr>
      <w:r>
        <w:t>NR_BWP_PDCCH_Configur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065CAD4" w14:textId="77777777" w:rsidTr="00407069">
        <w:tc>
          <w:tcPr>
            <w:tcW w:w="9857" w:type="dxa"/>
            <w:gridSpan w:val="4"/>
            <w:shd w:val="clear" w:color="auto" w:fill="E0E0E0"/>
          </w:tcPr>
          <w:p w14:paraId="20DBEED3" w14:textId="77777777" w:rsidR="00C03E4A" w:rsidRPr="00C20700" w:rsidRDefault="00C03E4A" w:rsidP="00407069">
            <w:pPr>
              <w:pStyle w:val="TAL"/>
              <w:rPr>
                <w:b/>
              </w:rPr>
            </w:pPr>
            <w:r w:rsidRPr="00C20700">
              <w:rPr>
                <w:b/>
              </w:rPr>
              <w:t>TTCN-3 Record Type</w:t>
            </w:r>
          </w:p>
        </w:tc>
      </w:tr>
      <w:tr w:rsidR="00C03E4A" w14:paraId="4272338B" w14:textId="77777777" w:rsidTr="00407069">
        <w:tc>
          <w:tcPr>
            <w:tcW w:w="1479" w:type="dxa"/>
            <w:tcBorders>
              <w:bottom w:val="single" w:sz="4" w:space="0" w:color="auto"/>
            </w:tcBorders>
            <w:shd w:val="clear" w:color="auto" w:fill="E0E0E0"/>
          </w:tcPr>
          <w:p w14:paraId="4C22E701" w14:textId="77777777" w:rsidR="00C03E4A" w:rsidRPr="00C20700" w:rsidRDefault="00C03E4A" w:rsidP="00407069">
            <w:pPr>
              <w:pStyle w:val="TAL"/>
              <w:rPr>
                <w:b/>
              </w:rPr>
            </w:pPr>
            <w:bookmarkStart w:id="2983" w:name="NR_BWP_PDCCH_Configuration_Type" w:colFirst="1" w:colLast="1"/>
            <w:r w:rsidRPr="00C20700">
              <w:rPr>
                <w:b/>
              </w:rPr>
              <w:t>Name</w:t>
            </w:r>
          </w:p>
        </w:tc>
        <w:tc>
          <w:tcPr>
            <w:tcW w:w="8378" w:type="dxa"/>
            <w:gridSpan w:val="3"/>
            <w:tcBorders>
              <w:bottom w:val="single" w:sz="4" w:space="0" w:color="auto"/>
            </w:tcBorders>
            <w:shd w:val="clear" w:color="auto" w:fill="FFFF99"/>
          </w:tcPr>
          <w:p w14:paraId="7204EFD8" w14:textId="77777777" w:rsidR="00C03E4A" w:rsidRPr="00C20700" w:rsidRDefault="00C03E4A" w:rsidP="00407069">
            <w:pPr>
              <w:pStyle w:val="TAL"/>
              <w:rPr>
                <w:b/>
              </w:rPr>
            </w:pPr>
            <w:r w:rsidRPr="00C20700">
              <w:rPr>
                <w:b/>
              </w:rPr>
              <w:t>NR_BWP_PDCCH_Configuration_Type</w:t>
            </w:r>
          </w:p>
        </w:tc>
      </w:tr>
      <w:bookmarkEnd w:id="2983"/>
      <w:tr w:rsidR="00C03E4A" w14:paraId="56E04D12" w14:textId="77777777" w:rsidTr="00407069">
        <w:tc>
          <w:tcPr>
            <w:tcW w:w="1479" w:type="dxa"/>
            <w:tcBorders>
              <w:bottom w:val="double" w:sz="4" w:space="0" w:color="auto"/>
            </w:tcBorders>
            <w:shd w:val="clear" w:color="auto" w:fill="E0E0E0"/>
          </w:tcPr>
          <w:p w14:paraId="323041ED"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05DE031" w14:textId="77777777" w:rsidR="00C03E4A" w:rsidRPr="00C20700" w:rsidRDefault="00C03E4A" w:rsidP="00407069">
            <w:pPr>
              <w:pStyle w:val="TAL"/>
            </w:pPr>
            <w:r w:rsidRPr="00C20700">
              <w:t>PDCCH configuration at the SS for specific BWP;</w:t>
            </w:r>
          </w:p>
          <w:p w14:paraId="2C6E6908" w14:textId="77777777" w:rsidR="00C03E4A" w:rsidRPr="00C20700" w:rsidRDefault="00C03E4A" w:rsidP="00407069">
            <w:pPr>
              <w:pStyle w:val="TAL"/>
            </w:pPr>
            <w:r w:rsidRPr="00C20700">
              <w:t>NOTE:</w:t>
            </w:r>
          </w:p>
          <w:p w14:paraId="22C01859" w14:textId="77777777" w:rsidR="00C03E4A" w:rsidRPr="00C20700" w:rsidRDefault="00C03E4A" w:rsidP="00407069">
            <w:pPr>
              <w:pStyle w:val="TAL"/>
            </w:pPr>
            <w:r w:rsidRPr="00C20700">
              <w:t>There are no fields for PDCCH-Config's "downlinkPreemption", "slotFormatIndicator", "tpc-PUSCH" and "tpc-PUCCH":</w:t>
            </w:r>
          </w:p>
          <w:p w14:paraId="3E72D849" w14:textId="77777777" w:rsidR="00C03E4A" w:rsidRPr="00C20700" w:rsidRDefault="00C03E4A" w:rsidP="00407069">
            <w:pPr>
              <w:pStyle w:val="TAL"/>
            </w:pPr>
            <w:r w:rsidRPr="00C20700">
              <w:t>This information is related to triggering DCI formats 2_X an shall be configured there (NR_DCI_Trigger_Type) according to test case requirements</w:t>
            </w:r>
          </w:p>
        </w:tc>
      </w:tr>
      <w:tr w:rsidR="00C03E4A" w14:paraId="635C53CC" w14:textId="77777777" w:rsidTr="00407069">
        <w:tc>
          <w:tcPr>
            <w:tcW w:w="1479" w:type="dxa"/>
            <w:tcBorders>
              <w:top w:val="double" w:sz="4" w:space="0" w:color="auto"/>
            </w:tcBorders>
            <w:shd w:val="clear" w:color="auto" w:fill="auto"/>
          </w:tcPr>
          <w:p w14:paraId="75F9A299" w14:textId="77777777" w:rsidR="00C03E4A" w:rsidRPr="00C20700" w:rsidRDefault="00C03E4A" w:rsidP="00407069">
            <w:pPr>
              <w:pStyle w:val="TAL"/>
            </w:pPr>
            <w:r w:rsidRPr="00C20700">
              <w:t>SearchSpaceArray</w:t>
            </w:r>
          </w:p>
        </w:tc>
        <w:tc>
          <w:tcPr>
            <w:tcW w:w="2464" w:type="dxa"/>
            <w:tcBorders>
              <w:top w:val="double" w:sz="4" w:space="0" w:color="auto"/>
            </w:tcBorders>
            <w:shd w:val="clear" w:color="auto" w:fill="auto"/>
          </w:tcPr>
          <w:p w14:paraId="04DFB97A" w14:textId="77777777" w:rsidR="00C03E4A" w:rsidRPr="00C20700" w:rsidRDefault="00000000" w:rsidP="00407069">
            <w:pPr>
              <w:pStyle w:val="TAL"/>
            </w:pPr>
            <w:hyperlink w:anchor="NR_BWP_SearchSpaceList_Type" w:history="1">
              <w:r w:rsidR="00C03E4A" w:rsidRPr="00C20700">
                <w:rPr>
                  <w:rStyle w:val="Hyperlink"/>
                </w:rPr>
                <w:t>NR_BWP_SearchSpaceList_Type</w:t>
              </w:r>
            </w:hyperlink>
          </w:p>
        </w:tc>
        <w:tc>
          <w:tcPr>
            <w:tcW w:w="493" w:type="dxa"/>
            <w:tcBorders>
              <w:top w:val="double" w:sz="4" w:space="0" w:color="auto"/>
            </w:tcBorders>
            <w:shd w:val="clear" w:color="auto" w:fill="auto"/>
          </w:tcPr>
          <w:p w14:paraId="15DB3465"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1575CD94" w14:textId="77777777" w:rsidR="00C03E4A" w:rsidRPr="00C20700" w:rsidRDefault="00C03E4A" w:rsidP="00407069">
            <w:pPr>
              <w:pStyle w:val="TAL"/>
            </w:pPr>
          </w:p>
        </w:tc>
      </w:tr>
      <w:tr w:rsidR="00C03E4A" w14:paraId="6DEA8E72" w14:textId="77777777" w:rsidTr="00407069">
        <w:tc>
          <w:tcPr>
            <w:tcW w:w="1479" w:type="dxa"/>
            <w:shd w:val="clear" w:color="auto" w:fill="auto"/>
          </w:tcPr>
          <w:p w14:paraId="68079951" w14:textId="77777777" w:rsidR="00C03E4A" w:rsidRPr="00C20700" w:rsidRDefault="00C03E4A" w:rsidP="00407069">
            <w:pPr>
              <w:pStyle w:val="TAL"/>
            </w:pPr>
            <w:r w:rsidRPr="00C20700">
              <w:t>CoresetArray</w:t>
            </w:r>
          </w:p>
        </w:tc>
        <w:tc>
          <w:tcPr>
            <w:tcW w:w="2464" w:type="dxa"/>
            <w:shd w:val="clear" w:color="auto" w:fill="auto"/>
          </w:tcPr>
          <w:p w14:paraId="06919AF6" w14:textId="77777777" w:rsidR="00C03E4A" w:rsidRPr="00C20700" w:rsidRDefault="00000000" w:rsidP="00407069">
            <w:pPr>
              <w:pStyle w:val="TAL"/>
            </w:pPr>
            <w:hyperlink w:anchor="NR_BWP_CoresetList_Type" w:history="1">
              <w:r w:rsidR="00C03E4A" w:rsidRPr="00C20700">
                <w:rPr>
                  <w:rStyle w:val="Hyperlink"/>
                </w:rPr>
                <w:t>NR_BWP_CoresetList_Type</w:t>
              </w:r>
            </w:hyperlink>
          </w:p>
        </w:tc>
        <w:tc>
          <w:tcPr>
            <w:tcW w:w="493" w:type="dxa"/>
            <w:shd w:val="clear" w:color="auto" w:fill="auto"/>
          </w:tcPr>
          <w:p w14:paraId="1AF27D60" w14:textId="77777777" w:rsidR="00C03E4A" w:rsidRPr="00C20700" w:rsidRDefault="00C03E4A" w:rsidP="00407069">
            <w:pPr>
              <w:pStyle w:val="TAL"/>
            </w:pPr>
            <w:r w:rsidRPr="00C20700">
              <w:t>opt</w:t>
            </w:r>
          </w:p>
        </w:tc>
        <w:tc>
          <w:tcPr>
            <w:tcW w:w="5421" w:type="dxa"/>
            <w:shd w:val="clear" w:color="auto" w:fill="auto"/>
          </w:tcPr>
          <w:p w14:paraId="63C09394" w14:textId="77777777" w:rsidR="00C03E4A" w:rsidRPr="00C20700" w:rsidRDefault="00C03E4A" w:rsidP="00407069">
            <w:pPr>
              <w:pStyle w:val="TAL"/>
            </w:pPr>
          </w:p>
        </w:tc>
      </w:tr>
      <w:tr w:rsidR="00C03E4A" w14:paraId="060991F2" w14:textId="77777777" w:rsidTr="00407069">
        <w:tc>
          <w:tcPr>
            <w:tcW w:w="1479" w:type="dxa"/>
            <w:shd w:val="clear" w:color="auto" w:fill="auto"/>
          </w:tcPr>
          <w:p w14:paraId="5A67AB04" w14:textId="77777777" w:rsidR="00C03E4A" w:rsidRPr="00C20700" w:rsidRDefault="00C03E4A" w:rsidP="00407069">
            <w:pPr>
              <w:pStyle w:val="TAL"/>
            </w:pPr>
            <w:r w:rsidRPr="00C20700">
              <w:t>RelativeTxPower</w:t>
            </w:r>
          </w:p>
        </w:tc>
        <w:tc>
          <w:tcPr>
            <w:tcW w:w="2464" w:type="dxa"/>
            <w:shd w:val="clear" w:color="auto" w:fill="auto"/>
          </w:tcPr>
          <w:p w14:paraId="56189F2E" w14:textId="77777777" w:rsidR="00C03E4A" w:rsidRPr="00C20700" w:rsidRDefault="00000000" w:rsidP="00407069">
            <w:pPr>
              <w:pStyle w:val="TAL"/>
            </w:pPr>
            <w:hyperlink w:anchor="NR_PDCCH_EPREs_Type" w:history="1">
              <w:r w:rsidR="00C03E4A" w:rsidRPr="00C20700">
                <w:rPr>
                  <w:rStyle w:val="Hyperlink"/>
                </w:rPr>
                <w:t>NR_PDCCH_EPREs_Type</w:t>
              </w:r>
            </w:hyperlink>
          </w:p>
        </w:tc>
        <w:tc>
          <w:tcPr>
            <w:tcW w:w="493" w:type="dxa"/>
            <w:shd w:val="clear" w:color="auto" w:fill="auto"/>
          </w:tcPr>
          <w:p w14:paraId="099F82AD" w14:textId="77777777" w:rsidR="00C03E4A" w:rsidRPr="00C20700" w:rsidRDefault="00C03E4A" w:rsidP="00407069">
            <w:pPr>
              <w:pStyle w:val="TAL"/>
            </w:pPr>
            <w:r w:rsidRPr="00C20700">
              <w:t>opt</w:t>
            </w:r>
          </w:p>
        </w:tc>
        <w:tc>
          <w:tcPr>
            <w:tcW w:w="5421" w:type="dxa"/>
            <w:shd w:val="clear" w:color="auto" w:fill="auto"/>
          </w:tcPr>
          <w:p w14:paraId="4764EDF4" w14:textId="77777777" w:rsidR="00C03E4A" w:rsidRPr="00C20700" w:rsidRDefault="00C03E4A" w:rsidP="00407069">
            <w:pPr>
              <w:pStyle w:val="TAL"/>
            </w:pPr>
          </w:p>
        </w:tc>
      </w:tr>
      <w:tr w:rsidR="00C03E4A" w14:paraId="1E6B72D3" w14:textId="77777777" w:rsidTr="00407069">
        <w:tc>
          <w:tcPr>
            <w:tcW w:w="1479" w:type="dxa"/>
            <w:shd w:val="clear" w:color="auto" w:fill="auto"/>
          </w:tcPr>
          <w:p w14:paraId="38309E65" w14:textId="77777777" w:rsidR="00C03E4A" w:rsidRPr="00C20700" w:rsidRDefault="00C03E4A" w:rsidP="00407069">
            <w:pPr>
              <w:pStyle w:val="TAL"/>
            </w:pPr>
            <w:r w:rsidRPr="00C20700">
              <w:t>Coreset0_OffsetRBs</w:t>
            </w:r>
          </w:p>
        </w:tc>
        <w:tc>
          <w:tcPr>
            <w:tcW w:w="2464" w:type="dxa"/>
            <w:shd w:val="clear" w:color="auto" w:fill="auto"/>
          </w:tcPr>
          <w:p w14:paraId="3C396C59" w14:textId="77777777" w:rsidR="00C03E4A" w:rsidRPr="00C20700" w:rsidRDefault="00C03E4A" w:rsidP="00407069">
            <w:pPr>
              <w:pStyle w:val="TAL"/>
            </w:pPr>
            <w:r w:rsidRPr="00C20700">
              <w:t>integer</w:t>
            </w:r>
          </w:p>
        </w:tc>
        <w:tc>
          <w:tcPr>
            <w:tcW w:w="493" w:type="dxa"/>
            <w:shd w:val="clear" w:color="auto" w:fill="auto"/>
          </w:tcPr>
          <w:p w14:paraId="01FE5C24" w14:textId="77777777" w:rsidR="00C03E4A" w:rsidRPr="00C20700" w:rsidRDefault="00C03E4A" w:rsidP="00407069">
            <w:pPr>
              <w:pStyle w:val="TAL"/>
            </w:pPr>
            <w:r w:rsidRPr="00C20700">
              <w:t>opt</w:t>
            </w:r>
          </w:p>
        </w:tc>
        <w:tc>
          <w:tcPr>
            <w:tcW w:w="5421" w:type="dxa"/>
            <w:shd w:val="clear" w:color="auto" w:fill="auto"/>
          </w:tcPr>
          <w:p w14:paraId="16218156" w14:textId="77777777" w:rsidR="00C03E4A" w:rsidRPr="00C20700" w:rsidRDefault="00C03E4A" w:rsidP="00407069">
            <w:pPr>
              <w:pStyle w:val="TAL"/>
            </w:pPr>
            <w:r w:rsidRPr="00C20700">
              <w:t>Number of Offset RBs as specified in 38.213 clause 13. Applied to CORESET#0 only</w:t>
            </w:r>
          </w:p>
        </w:tc>
      </w:tr>
    </w:tbl>
    <w:p w14:paraId="1B20C413" w14:textId="77777777" w:rsidR="00C03E4A" w:rsidRDefault="00C03E4A" w:rsidP="00C03E4A"/>
    <w:p w14:paraId="530EC1F3" w14:textId="77777777" w:rsidR="00C03E4A" w:rsidRDefault="00C03E4A" w:rsidP="00C03E4A">
      <w:pPr>
        <w:pStyle w:val="TH"/>
      </w:pPr>
      <w:r>
        <w:t>NR_BWP_Coreset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6996E5BC" w14:textId="77777777" w:rsidTr="00407069">
        <w:tc>
          <w:tcPr>
            <w:tcW w:w="9857" w:type="dxa"/>
            <w:gridSpan w:val="2"/>
            <w:shd w:val="clear" w:color="auto" w:fill="E0E0E0"/>
          </w:tcPr>
          <w:p w14:paraId="78337831" w14:textId="77777777" w:rsidR="00C03E4A" w:rsidRPr="00C20700" w:rsidRDefault="00C03E4A" w:rsidP="00407069">
            <w:pPr>
              <w:pStyle w:val="TAL"/>
              <w:rPr>
                <w:b/>
              </w:rPr>
            </w:pPr>
            <w:r w:rsidRPr="00C20700">
              <w:rPr>
                <w:b/>
              </w:rPr>
              <w:t>TTCN-3 Record of Type</w:t>
            </w:r>
          </w:p>
        </w:tc>
      </w:tr>
      <w:tr w:rsidR="00C03E4A" w14:paraId="47299B9F" w14:textId="77777777" w:rsidTr="00407069">
        <w:tc>
          <w:tcPr>
            <w:tcW w:w="1971" w:type="dxa"/>
            <w:tcBorders>
              <w:bottom w:val="single" w:sz="4" w:space="0" w:color="auto"/>
            </w:tcBorders>
            <w:shd w:val="clear" w:color="auto" w:fill="E0E0E0"/>
          </w:tcPr>
          <w:p w14:paraId="5CF859E7" w14:textId="77777777" w:rsidR="00C03E4A" w:rsidRPr="00C20700" w:rsidRDefault="00C03E4A" w:rsidP="00407069">
            <w:pPr>
              <w:pStyle w:val="TAL"/>
              <w:rPr>
                <w:b/>
              </w:rPr>
            </w:pPr>
            <w:bookmarkStart w:id="2984" w:name="NR_BWP_CoresetList_Type" w:colFirst="1" w:colLast="1"/>
            <w:r w:rsidRPr="00C20700">
              <w:rPr>
                <w:b/>
              </w:rPr>
              <w:t>Name</w:t>
            </w:r>
          </w:p>
        </w:tc>
        <w:tc>
          <w:tcPr>
            <w:tcW w:w="7886" w:type="dxa"/>
            <w:tcBorders>
              <w:bottom w:val="single" w:sz="4" w:space="0" w:color="auto"/>
            </w:tcBorders>
            <w:shd w:val="clear" w:color="auto" w:fill="FFFF99"/>
          </w:tcPr>
          <w:p w14:paraId="3E9DCF61" w14:textId="77777777" w:rsidR="00C03E4A" w:rsidRPr="00C20700" w:rsidRDefault="00C03E4A" w:rsidP="00407069">
            <w:pPr>
              <w:pStyle w:val="TAL"/>
              <w:rPr>
                <w:b/>
              </w:rPr>
            </w:pPr>
            <w:r w:rsidRPr="00C20700">
              <w:rPr>
                <w:b/>
              </w:rPr>
              <w:t>NR_BWP_CoresetList_Type</w:t>
            </w:r>
          </w:p>
        </w:tc>
      </w:tr>
      <w:bookmarkEnd w:id="2984"/>
      <w:tr w:rsidR="00C03E4A" w14:paraId="4C39EC99" w14:textId="77777777" w:rsidTr="00407069">
        <w:tc>
          <w:tcPr>
            <w:tcW w:w="1971" w:type="dxa"/>
            <w:tcBorders>
              <w:bottom w:val="double" w:sz="4" w:space="0" w:color="auto"/>
            </w:tcBorders>
            <w:shd w:val="clear" w:color="auto" w:fill="E0E0E0"/>
          </w:tcPr>
          <w:p w14:paraId="2244055F"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268EC27D" w14:textId="77777777" w:rsidR="00C03E4A" w:rsidRPr="00C20700" w:rsidRDefault="00C03E4A" w:rsidP="00407069">
            <w:pPr>
              <w:pStyle w:val="TAL"/>
            </w:pPr>
            <w:r w:rsidRPr="00C20700">
              <w:t>list of CORESETs defined for a single BWP;</w:t>
            </w:r>
          </w:p>
          <w:p w14:paraId="4DC7F8FF" w14:textId="77777777" w:rsidR="00C03E4A" w:rsidRPr="00C20700" w:rsidRDefault="00C03E4A" w:rsidP="00407069">
            <w:pPr>
              <w:pStyle w:val="TAL"/>
            </w:pPr>
            <w:r w:rsidRPr="00C20700">
              <w:t>according to TS 38.213 clause 10.1 "The control resource set configured for Type0-PDCCH common search space has control resource set index 0"</w:t>
            </w:r>
          </w:p>
          <w:p w14:paraId="0BA82256" w14:textId="77777777" w:rsidR="00C03E4A" w:rsidRPr="00C20700" w:rsidRDefault="00C03E4A" w:rsidP="00407069">
            <w:pPr>
              <w:pStyle w:val="TAL"/>
            </w:pPr>
            <w:r w:rsidRPr="00C20700">
              <w:t>NOTE: even though in general (array) index and controlResourceSetId are the same it is not clear what is meant by TS 38.213</w:t>
            </w:r>
          </w:p>
        </w:tc>
      </w:tr>
      <w:tr w:rsidR="00C03E4A" w14:paraId="7631A55A" w14:textId="77777777" w:rsidTr="00407069">
        <w:tc>
          <w:tcPr>
            <w:tcW w:w="9857" w:type="dxa"/>
            <w:gridSpan w:val="2"/>
            <w:tcBorders>
              <w:top w:val="double" w:sz="4" w:space="0" w:color="auto"/>
            </w:tcBorders>
            <w:shd w:val="clear" w:color="auto" w:fill="auto"/>
          </w:tcPr>
          <w:p w14:paraId="65367BA0" w14:textId="77777777" w:rsidR="00C03E4A" w:rsidRPr="00C20700" w:rsidRDefault="00C03E4A" w:rsidP="00407069">
            <w:pPr>
              <w:pStyle w:val="TAL"/>
            </w:pPr>
            <w:r w:rsidRPr="00C20700">
              <w:t xml:space="preserve">record  of </w:t>
            </w:r>
            <w:hyperlink w:anchor="NR_ASN1_ControlResourceSet_Type" w:history="1">
              <w:r w:rsidRPr="00C20700">
                <w:rPr>
                  <w:rStyle w:val="Hyperlink"/>
                </w:rPr>
                <w:t>NR_ASN1_ControlResourceSet_Type</w:t>
              </w:r>
            </w:hyperlink>
          </w:p>
        </w:tc>
      </w:tr>
    </w:tbl>
    <w:p w14:paraId="69A1740A" w14:textId="77777777" w:rsidR="00C03E4A" w:rsidRDefault="00C03E4A" w:rsidP="00C03E4A"/>
    <w:p w14:paraId="71ED97B2" w14:textId="77777777" w:rsidR="00C03E4A" w:rsidRDefault="00C03E4A" w:rsidP="00C03E4A">
      <w:pPr>
        <w:pStyle w:val="TH"/>
      </w:pPr>
      <w:r>
        <w:t>NR_BWP_SearchSpace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5D7A2B9C" w14:textId="77777777" w:rsidTr="00407069">
        <w:tc>
          <w:tcPr>
            <w:tcW w:w="9857" w:type="dxa"/>
            <w:gridSpan w:val="2"/>
            <w:shd w:val="clear" w:color="auto" w:fill="E0E0E0"/>
          </w:tcPr>
          <w:p w14:paraId="42E16F5D" w14:textId="77777777" w:rsidR="00C03E4A" w:rsidRPr="00C20700" w:rsidRDefault="00C03E4A" w:rsidP="00407069">
            <w:pPr>
              <w:pStyle w:val="TAL"/>
              <w:rPr>
                <w:b/>
              </w:rPr>
            </w:pPr>
            <w:r w:rsidRPr="00C20700">
              <w:rPr>
                <w:b/>
              </w:rPr>
              <w:t>TTCN-3 Record of Type</w:t>
            </w:r>
          </w:p>
        </w:tc>
      </w:tr>
      <w:tr w:rsidR="00C03E4A" w14:paraId="3B6B7347" w14:textId="77777777" w:rsidTr="00407069">
        <w:tc>
          <w:tcPr>
            <w:tcW w:w="1971" w:type="dxa"/>
            <w:tcBorders>
              <w:bottom w:val="single" w:sz="4" w:space="0" w:color="auto"/>
            </w:tcBorders>
            <w:shd w:val="clear" w:color="auto" w:fill="E0E0E0"/>
          </w:tcPr>
          <w:p w14:paraId="32E7DDEF" w14:textId="77777777" w:rsidR="00C03E4A" w:rsidRPr="00C20700" w:rsidRDefault="00C03E4A" w:rsidP="00407069">
            <w:pPr>
              <w:pStyle w:val="TAL"/>
              <w:rPr>
                <w:b/>
              </w:rPr>
            </w:pPr>
            <w:bookmarkStart w:id="2985" w:name="NR_BWP_SearchSpaceList_Type" w:colFirst="1" w:colLast="1"/>
            <w:r w:rsidRPr="00C20700">
              <w:rPr>
                <w:b/>
              </w:rPr>
              <w:t>Name</w:t>
            </w:r>
          </w:p>
        </w:tc>
        <w:tc>
          <w:tcPr>
            <w:tcW w:w="7886" w:type="dxa"/>
            <w:tcBorders>
              <w:bottom w:val="single" w:sz="4" w:space="0" w:color="auto"/>
            </w:tcBorders>
            <w:shd w:val="clear" w:color="auto" w:fill="FFFF99"/>
          </w:tcPr>
          <w:p w14:paraId="0439E0A3" w14:textId="77777777" w:rsidR="00C03E4A" w:rsidRPr="00C20700" w:rsidRDefault="00C03E4A" w:rsidP="00407069">
            <w:pPr>
              <w:pStyle w:val="TAL"/>
              <w:rPr>
                <w:b/>
              </w:rPr>
            </w:pPr>
            <w:r w:rsidRPr="00C20700">
              <w:rPr>
                <w:b/>
              </w:rPr>
              <w:t>NR_BWP_SearchSpaceList_Type</w:t>
            </w:r>
          </w:p>
        </w:tc>
      </w:tr>
      <w:bookmarkEnd w:id="2985"/>
      <w:tr w:rsidR="00C03E4A" w14:paraId="1C314C9E" w14:textId="77777777" w:rsidTr="00407069">
        <w:tc>
          <w:tcPr>
            <w:tcW w:w="1971" w:type="dxa"/>
            <w:tcBorders>
              <w:bottom w:val="double" w:sz="4" w:space="0" w:color="auto"/>
            </w:tcBorders>
            <w:shd w:val="clear" w:color="auto" w:fill="E0E0E0"/>
          </w:tcPr>
          <w:p w14:paraId="24324F20"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39123A6B" w14:textId="77777777" w:rsidR="00C03E4A" w:rsidRPr="00C20700" w:rsidRDefault="00C03E4A" w:rsidP="00407069">
            <w:pPr>
              <w:pStyle w:val="TAL"/>
            </w:pPr>
            <w:r w:rsidRPr="00C20700">
              <w:t>list of search spaces defined for a single BWP;</w:t>
            </w:r>
          </w:p>
          <w:p w14:paraId="0B57F2C4" w14:textId="77777777" w:rsidR="00C03E4A" w:rsidRPr="00C20700" w:rsidRDefault="00C03E4A" w:rsidP="00407069">
            <w:pPr>
              <w:pStyle w:val="TAL"/>
            </w:pPr>
            <w:r w:rsidRPr="00C20700">
              <w:t>according to TS 38.213 clause 10.1 "The Type0-PDCCH common search space has search space index 0"</w:t>
            </w:r>
          </w:p>
          <w:p w14:paraId="4808FF27" w14:textId="77777777" w:rsidR="00C03E4A" w:rsidRPr="00C20700" w:rsidRDefault="00C03E4A" w:rsidP="00407069">
            <w:pPr>
              <w:pStyle w:val="TAL"/>
            </w:pPr>
            <w:r w:rsidRPr="00C20700">
              <w:t>NOTE: even though in general (array) index and searchSpaceId are the same it is not clear what is meant by TS 38.213</w:t>
            </w:r>
          </w:p>
        </w:tc>
      </w:tr>
      <w:tr w:rsidR="00C03E4A" w14:paraId="1C0271B1" w14:textId="77777777" w:rsidTr="00407069">
        <w:tc>
          <w:tcPr>
            <w:tcW w:w="9857" w:type="dxa"/>
            <w:gridSpan w:val="2"/>
            <w:tcBorders>
              <w:top w:val="double" w:sz="4" w:space="0" w:color="auto"/>
            </w:tcBorders>
            <w:shd w:val="clear" w:color="auto" w:fill="auto"/>
          </w:tcPr>
          <w:p w14:paraId="2A550DE2" w14:textId="77777777" w:rsidR="00C03E4A" w:rsidRPr="00C20700" w:rsidRDefault="00C03E4A" w:rsidP="00407069">
            <w:pPr>
              <w:pStyle w:val="TAL"/>
            </w:pPr>
            <w:r w:rsidRPr="00C20700">
              <w:t xml:space="preserve">record  of </w:t>
            </w:r>
            <w:hyperlink w:anchor="NR_BWP_SearchSpaceConfig_Type" w:history="1">
              <w:r w:rsidRPr="00C20700">
                <w:rPr>
                  <w:rStyle w:val="Hyperlink"/>
                </w:rPr>
                <w:t>NR_BWP_SearchSpaceConfig_Type</w:t>
              </w:r>
            </w:hyperlink>
          </w:p>
        </w:tc>
      </w:tr>
    </w:tbl>
    <w:p w14:paraId="24D05DEE" w14:textId="77777777" w:rsidR="00C03E4A" w:rsidRDefault="00C03E4A" w:rsidP="00C03E4A"/>
    <w:p w14:paraId="68B04A00" w14:textId="77777777" w:rsidR="00C03E4A" w:rsidRDefault="00C03E4A" w:rsidP="00C03E4A">
      <w:pPr>
        <w:pStyle w:val="TH"/>
      </w:pPr>
      <w:r>
        <w:t>NR_PDCCH_EPRE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AABE424" w14:textId="77777777" w:rsidTr="00407069">
        <w:tc>
          <w:tcPr>
            <w:tcW w:w="9857" w:type="dxa"/>
            <w:gridSpan w:val="4"/>
            <w:shd w:val="clear" w:color="auto" w:fill="E0E0E0"/>
          </w:tcPr>
          <w:p w14:paraId="4E13DA56" w14:textId="77777777" w:rsidR="00C03E4A" w:rsidRPr="00C20700" w:rsidRDefault="00C03E4A" w:rsidP="00407069">
            <w:pPr>
              <w:pStyle w:val="TAL"/>
              <w:rPr>
                <w:b/>
              </w:rPr>
            </w:pPr>
            <w:r w:rsidRPr="00C20700">
              <w:rPr>
                <w:b/>
              </w:rPr>
              <w:t>TTCN-3 Record Type</w:t>
            </w:r>
          </w:p>
        </w:tc>
      </w:tr>
      <w:tr w:rsidR="00C03E4A" w14:paraId="671A9168" w14:textId="77777777" w:rsidTr="00407069">
        <w:tc>
          <w:tcPr>
            <w:tcW w:w="1479" w:type="dxa"/>
            <w:tcBorders>
              <w:bottom w:val="single" w:sz="4" w:space="0" w:color="auto"/>
            </w:tcBorders>
            <w:shd w:val="clear" w:color="auto" w:fill="E0E0E0"/>
          </w:tcPr>
          <w:p w14:paraId="5F5C1D2E" w14:textId="77777777" w:rsidR="00C03E4A" w:rsidRPr="00C20700" w:rsidRDefault="00C03E4A" w:rsidP="00407069">
            <w:pPr>
              <w:pStyle w:val="TAL"/>
              <w:rPr>
                <w:b/>
              </w:rPr>
            </w:pPr>
            <w:bookmarkStart w:id="2986" w:name="NR_PDCCH_EPREs_Type" w:colFirst="1" w:colLast="1"/>
            <w:r w:rsidRPr="00C20700">
              <w:rPr>
                <w:b/>
              </w:rPr>
              <w:t>Name</w:t>
            </w:r>
          </w:p>
        </w:tc>
        <w:tc>
          <w:tcPr>
            <w:tcW w:w="8378" w:type="dxa"/>
            <w:gridSpan w:val="3"/>
            <w:tcBorders>
              <w:bottom w:val="single" w:sz="4" w:space="0" w:color="auto"/>
            </w:tcBorders>
            <w:shd w:val="clear" w:color="auto" w:fill="FFFF99"/>
          </w:tcPr>
          <w:p w14:paraId="6BD86153" w14:textId="77777777" w:rsidR="00C03E4A" w:rsidRPr="00C20700" w:rsidRDefault="00C03E4A" w:rsidP="00407069">
            <w:pPr>
              <w:pStyle w:val="TAL"/>
              <w:rPr>
                <w:b/>
              </w:rPr>
            </w:pPr>
            <w:r w:rsidRPr="00C20700">
              <w:rPr>
                <w:b/>
              </w:rPr>
              <w:t>NR_PDCCH_EPREs_Type</w:t>
            </w:r>
          </w:p>
        </w:tc>
      </w:tr>
      <w:bookmarkEnd w:id="2986"/>
      <w:tr w:rsidR="00C03E4A" w14:paraId="657EAE87" w14:textId="77777777" w:rsidTr="00407069">
        <w:tc>
          <w:tcPr>
            <w:tcW w:w="1479" w:type="dxa"/>
            <w:tcBorders>
              <w:bottom w:val="double" w:sz="4" w:space="0" w:color="auto"/>
            </w:tcBorders>
            <w:shd w:val="clear" w:color="auto" w:fill="E0E0E0"/>
          </w:tcPr>
          <w:p w14:paraId="01491E1F"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D154ED8" w14:textId="77777777" w:rsidR="00C03E4A" w:rsidRPr="00C20700" w:rsidRDefault="00C03E4A" w:rsidP="00407069">
            <w:pPr>
              <w:pStyle w:val="TAL"/>
            </w:pPr>
            <w:r w:rsidRPr="00C20700">
              <w:t>EPRE for PDCCH and related signals</w:t>
            </w:r>
          </w:p>
        </w:tc>
      </w:tr>
      <w:tr w:rsidR="00C03E4A" w14:paraId="2BE0801B" w14:textId="77777777" w:rsidTr="00407069">
        <w:tc>
          <w:tcPr>
            <w:tcW w:w="1479" w:type="dxa"/>
            <w:tcBorders>
              <w:top w:val="double" w:sz="4" w:space="0" w:color="auto"/>
            </w:tcBorders>
            <w:shd w:val="clear" w:color="auto" w:fill="auto"/>
          </w:tcPr>
          <w:p w14:paraId="47FA5260" w14:textId="77777777" w:rsidR="00C03E4A" w:rsidRPr="00C20700" w:rsidRDefault="00C03E4A" w:rsidP="00407069">
            <w:pPr>
              <w:pStyle w:val="TAL"/>
            </w:pPr>
            <w:r w:rsidRPr="00C20700">
              <w:t>PdcchToCell</w:t>
            </w:r>
          </w:p>
        </w:tc>
        <w:tc>
          <w:tcPr>
            <w:tcW w:w="2464" w:type="dxa"/>
            <w:tcBorders>
              <w:top w:val="double" w:sz="4" w:space="0" w:color="auto"/>
            </w:tcBorders>
            <w:shd w:val="clear" w:color="auto" w:fill="auto"/>
          </w:tcPr>
          <w:p w14:paraId="693704D7" w14:textId="77777777" w:rsidR="00C03E4A" w:rsidRPr="00C20700" w:rsidRDefault="00000000" w:rsidP="00407069">
            <w:pPr>
              <w:pStyle w:val="TAL"/>
            </w:pPr>
            <w:hyperlink w:anchor="NR_EPRE_Ratio_Type" w:history="1">
              <w:r w:rsidR="00C03E4A" w:rsidRPr="00C20700">
                <w:rPr>
                  <w:rStyle w:val="Hyperlink"/>
                </w:rPr>
                <w:t>NR_EPRE_Ratio_Type</w:t>
              </w:r>
            </w:hyperlink>
          </w:p>
        </w:tc>
        <w:tc>
          <w:tcPr>
            <w:tcW w:w="493" w:type="dxa"/>
            <w:tcBorders>
              <w:top w:val="double" w:sz="4" w:space="0" w:color="auto"/>
            </w:tcBorders>
            <w:shd w:val="clear" w:color="auto" w:fill="auto"/>
          </w:tcPr>
          <w:p w14:paraId="7EC18F62"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62A6964A" w14:textId="77777777" w:rsidR="00C03E4A" w:rsidRPr="00C20700" w:rsidRDefault="00C03E4A" w:rsidP="00407069">
            <w:pPr>
              <w:pStyle w:val="TAL"/>
            </w:pPr>
            <w:r w:rsidRPr="00C20700">
              <w:t>transmit power relative to given reference cell power for resource elements (REs) being occupied by PDCCH</w:t>
            </w:r>
          </w:p>
        </w:tc>
      </w:tr>
      <w:tr w:rsidR="00C03E4A" w14:paraId="4BA22C04" w14:textId="77777777" w:rsidTr="00407069">
        <w:tc>
          <w:tcPr>
            <w:tcW w:w="1479" w:type="dxa"/>
            <w:shd w:val="clear" w:color="auto" w:fill="auto"/>
          </w:tcPr>
          <w:p w14:paraId="5E9F62E0" w14:textId="77777777" w:rsidR="00C03E4A" w:rsidRPr="00C20700" w:rsidRDefault="00C03E4A" w:rsidP="00407069">
            <w:pPr>
              <w:pStyle w:val="TAL"/>
            </w:pPr>
            <w:r w:rsidRPr="00C20700">
              <w:t>PdcchToDmrs</w:t>
            </w:r>
          </w:p>
        </w:tc>
        <w:tc>
          <w:tcPr>
            <w:tcW w:w="2464" w:type="dxa"/>
            <w:shd w:val="clear" w:color="auto" w:fill="auto"/>
          </w:tcPr>
          <w:p w14:paraId="23A107C3" w14:textId="77777777" w:rsidR="00C03E4A" w:rsidRPr="00C20700" w:rsidRDefault="00000000" w:rsidP="00407069">
            <w:pPr>
              <w:pStyle w:val="TAL"/>
            </w:pPr>
            <w:hyperlink w:anchor="NR_EPRE_Ratio_Type" w:history="1">
              <w:r w:rsidR="00C03E4A" w:rsidRPr="00C20700">
                <w:rPr>
                  <w:rStyle w:val="Hyperlink"/>
                </w:rPr>
                <w:t>NR_EPRE_Ratio_Type</w:t>
              </w:r>
            </w:hyperlink>
          </w:p>
        </w:tc>
        <w:tc>
          <w:tcPr>
            <w:tcW w:w="493" w:type="dxa"/>
            <w:shd w:val="clear" w:color="auto" w:fill="auto"/>
          </w:tcPr>
          <w:p w14:paraId="73B39C41" w14:textId="77777777" w:rsidR="00C03E4A" w:rsidRPr="00C20700" w:rsidRDefault="00C03E4A" w:rsidP="00407069">
            <w:pPr>
              <w:pStyle w:val="TAL"/>
            </w:pPr>
            <w:r w:rsidRPr="00C20700">
              <w:t>opt</w:t>
            </w:r>
          </w:p>
        </w:tc>
        <w:tc>
          <w:tcPr>
            <w:tcW w:w="5421" w:type="dxa"/>
            <w:shd w:val="clear" w:color="auto" w:fill="auto"/>
          </w:tcPr>
          <w:p w14:paraId="4C7E5057" w14:textId="77777777" w:rsidR="00C03E4A" w:rsidRPr="00C20700" w:rsidRDefault="00C03E4A" w:rsidP="00407069">
            <w:pPr>
              <w:pStyle w:val="TAL"/>
            </w:pPr>
            <w:r w:rsidRPr="00C20700">
              <w:t>EPRE power ratio of PDCCH to DM-RS being associated to the PDCCH;</w:t>
            </w:r>
          </w:p>
          <w:p w14:paraId="24DCF4A5" w14:textId="77777777" w:rsidR="00C03E4A" w:rsidRPr="00C20700" w:rsidRDefault="00C03E4A" w:rsidP="00407069">
            <w:pPr>
              <w:pStyle w:val="TAL"/>
            </w:pPr>
            <w:r w:rsidRPr="00C20700">
              <w:t>further DMRS parameters are given by ASN.1 PDCCH-Config as signalled to the UE or by additional parameters of the initial BWP configuration</w:t>
            </w:r>
          </w:p>
        </w:tc>
      </w:tr>
    </w:tbl>
    <w:p w14:paraId="277F79A2" w14:textId="77777777" w:rsidR="00C03E4A" w:rsidRDefault="00C03E4A" w:rsidP="00C03E4A"/>
    <w:p w14:paraId="606A1012" w14:textId="77777777" w:rsidR="00C03E4A" w:rsidRDefault="00C03E4A" w:rsidP="00C03E4A">
      <w:pPr>
        <w:pStyle w:val="Heading7"/>
      </w:pPr>
      <w:bookmarkStart w:id="2987" w:name="_Toc171008861"/>
      <w:r>
        <w:t>D.1.3.2.2.4.2.1</w:t>
      </w:r>
      <w:r>
        <w:tab/>
        <w:t>Search_Space_Configuration</w:t>
      </w:r>
      <w:bookmarkEnd w:id="2987"/>
    </w:p>
    <w:p w14:paraId="5FF762AC" w14:textId="77777777" w:rsidR="00C03E4A" w:rsidRDefault="00C03E4A" w:rsidP="00C03E4A">
      <w:pPr>
        <w:pStyle w:val="TH"/>
      </w:pPr>
      <w:r>
        <w:t>Search_Space_Configuration: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4EB970D9" w14:textId="77777777" w:rsidTr="00407069">
        <w:tc>
          <w:tcPr>
            <w:tcW w:w="9857" w:type="dxa"/>
            <w:gridSpan w:val="3"/>
            <w:tcBorders>
              <w:bottom w:val="double" w:sz="4" w:space="0" w:color="auto"/>
            </w:tcBorders>
            <w:shd w:val="clear" w:color="auto" w:fill="E0E0E0"/>
          </w:tcPr>
          <w:p w14:paraId="30913C0C" w14:textId="77777777" w:rsidR="00C03E4A" w:rsidRPr="00C20700" w:rsidRDefault="00C03E4A" w:rsidP="00407069">
            <w:pPr>
              <w:pStyle w:val="TAL"/>
              <w:rPr>
                <w:b/>
              </w:rPr>
            </w:pPr>
            <w:r w:rsidRPr="00C20700">
              <w:rPr>
                <w:b/>
              </w:rPr>
              <w:t>TTCN-3 Basic Types</w:t>
            </w:r>
          </w:p>
        </w:tc>
      </w:tr>
      <w:tr w:rsidR="00C03E4A" w14:paraId="5B7B5898" w14:textId="77777777" w:rsidTr="00407069">
        <w:tc>
          <w:tcPr>
            <w:tcW w:w="2464" w:type="dxa"/>
            <w:tcBorders>
              <w:top w:val="double" w:sz="4" w:space="0" w:color="auto"/>
            </w:tcBorders>
            <w:shd w:val="clear" w:color="auto" w:fill="auto"/>
          </w:tcPr>
          <w:p w14:paraId="3B2B2287" w14:textId="77777777" w:rsidR="00C03E4A" w:rsidRPr="00C20700" w:rsidRDefault="00C03E4A" w:rsidP="00407069">
            <w:pPr>
              <w:pStyle w:val="TAL"/>
              <w:rPr>
                <w:b/>
              </w:rPr>
            </w:pPr>
            <w:bookmarkStart w:id="2988" w:name="NR_SearchSpaceCandidatePriority_Type" w:colFirst="0" w:colLast="0"/>
            <w:r w:rsidRPr="00C20700">
              <w:rPr>
                <w:b/>
              </w:rPr>
              <w:t>NR_SearchSpaceCandidatePriority_Type</w:t>
            </w:r>
          </w:p>
        </w:tc>
        <w:tc>
          <w:tcPr>
            <w:tcW w:w="3450" w:type="dxa"/>
            <w:tcBorders>
              <w:top w:val="double" w:sz="4" w:space="0" w:color="auto"/>
            </w:tcBorders>
            <w:shd w:val="clear" w:color="auto" w:fill="auto"/>
          </w:tcPr>
          <w:p w14:paraId="00D86BE4" w14:textId="77777777" w:rsidR="00C03E4A" w:rsidRPr="00C20700" w:rsidRDefault="00000000" w:rsidP="00407069">
            <w:pPr>
              <w:pStyle w:val="TAL"/>
            </w:pPr>
            <w:hyperlink w:anchor="UInt_Type" w:history="1">
              <w:r w:rsidR="00C03E4A" w:rsidRPr="00C20700">
                <w:rPr>
                  <w:rStyle w:val="Hyperlink"/>
                </w:rPr>
                <w:t>UInt_Type</w:t>
              </w:r>
            </w:hyperlink>
          </w:p>
        </w:tc>
        <w:tc>
          <w:tcPr>
            <w:tcW w:w="3943" w:type="dxa"/>
            <w:tcBorders>
              <w:top w:val="double" w:sz="4" w:space="0" w:color="auto"/>
            </w:tcBorders>
            <w:shd w:val="clear" w:color="auto" w:fill="auto"/>
          </w:tcPr>
          <w:p w14:paraId="09AFAAF3" w14:textId="77777777" w:rsidR="00C03E4A" w:rsidRPr="00C20700" w:rsidRDefault="00C03E4A" w:rsidP="00407069">
            <w:pPr>
              <w:pStyle w:val="TAL"/>
            </w:pPr>
            <w:r w:rsidRPr="00C20700">
              <w:t>Priorities to be considered by the SS in order to choose the candidate of a search space not colliding with the candidate of some other search space;</w:t>
            </w:r>
          </w:p>
          <w:p w14:paraId="333DEAB2" w14:textId="77777777" w:rsidR="00C03E4A" w:rsidRPr="00C20700" w:rsidRDefault="00C03E4A" w:rsidP="00407069">
            <w:pPr>
              <w:pStyle w:val="TAL"/>
            </w:pPr>
            <w:r w:rsidRPr="00C20700">
              <w:t>a value of 0 represents the highest priority, a value of 1 the second highest priority and so on.</w:t>
            </w:r>
          </w:p>
          <w:p w14:paraId="69617967" w14:textId="77777777" w:rsidR="00C03E4A" w:rsidRPr="00C20700" w:rsidRDefault="00C03E4A" w:rsidP="00407069">
            <w:pPr>
              <w:pStyle w:val="TAL"/>
            </w:pPr>
            <w:r w:rsidRPr="00C20700">
              <w:t>(see TS 38.523-3 clause 7.1.2.1.4 for further details)</w:t>
            </w:r>
          </w:p>
        </w:tc>
      </w:tr>
      <w:bookmarkEnd w:id="2988"/>
    </w:tbl>
    <w:p w14:paraId="26029E3B" w14:textId="77777777" w:rsidR="00C03E4A" w:rsidRDefault="00C03E4A" w:rsidP="00C03E4A"/>
    <w:p w14:paraId="4D7CFD32" w14:textId="77777777" w:rsidR="00C03E4A" w:rsidRDefault="00C03E4A" w:rsidP="00C03E4A">
      <w:pPr>
        <w:pStyle w:val="TH"/>
      </w:pPr>
      <w:r>
        <w:t>NR_SearchSpaceTyp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5ABC8EE2" w14:textId="77777777" w:rsidTr="00407069">
        <w:tc>
          <w:tcPr>
            <w:tcW w:w="9857" w:type="dxa"/>
            <w:gridSpan w:val="2"/>
            <w:shd w:val="clear" w:color="auto" w:fill="E0E0E0"/>
          </w:tcPr>
          <w:p w14:paraId="4F0A571B" w14:textId="77777777" w:rsidR="00C03E4A" w:rsidRPr="00C20700" w:rsidRDefault="00C03E4A" w:rsidP="00407069">
            <w:pPr>
              <w:pStyle w:val="TAL"/>
              <w:rPr>
                <w:b/>
              </w:rPr>
            </w:pPr>
            <w:r w:rsidRPr="00C20700">
              <w:rPr>
                <w:b/>
              </w:rPr>
              <w:t>TTCN-3 Enumerated Type</w:t>
            </w:r>
          </w:p>
        </w:tc>
      </w:tr>
      <w:tr w:rsidR="00C03E4A" w14:paraId="23D2F55F" w14:textId="77777777" w:rsidTr="00407069">
        <w:tc>
          <w:tcPr>
            <w:tcW w:w="1971" w:type="dxa"/>
            <w:tcBorders>
              <w:bottom w:val="single" w:sz="4" w:space="0" w:color="auto"/>
            </w:tcBorders>
            <w:shd w:val="clear" w:color="auto" w:fill="E0E0E0"/>
          </w:tcPr>
          <w:p w14:paraId="0EC25968" w14:textId="77777777" w:rsidR="00C03E4A" w:rsidRPr="00C20700" w:rsidRDefault="00C03E4A" w:rsidP="00407069">
            <w:pPr>
              <w:pStyle w:val="TAL"/>
              <w:rPr>
                <w:b/>
              </w:rPr>
            </w:pPr>
            <w:bookmarkStart w:id="2989" w:name="NR_SearchSpaceType_Type" w:colFirst="1" w:colLast="1"/>
            <w:r w:rsidRPr="00C20700">
              <w:rPr>
                <w:b/>
              </w:rPr>
              <w:t>Name</w:t>
            </w:r>
          </w:p>
        </w:tc>
        <w:tc>
          <w:tcPr>
            <w:tcW w:w="7886" w:type="dxa"/>
            <w:tcBorders>
              <w:bottom w:val="single" w:sz="4" w:space="0" w:color="auto"/>
            </w:tcBorders>
            <w:shd w:val="clear" w:color="auto" w:fill="FFFF99"/>
          </w:tcPr>
          <w:p w14:paraId="50ECB46F" w14:textId="77777777" w:rsidR="00C03E4A" w:rsidRPr="00C20700" w:rsidRDefault="00C03E4A" w:rsidP="00407069">
            <w:pPr>
              <w:pStyle w:val="TAL"/>
              <w:rPr>
                <w:b/>
              </w:rPr>
            </w:pPr>
            <w:r w:rsidRPr="00C20700">
              <w:rPr>
                <w:b/>
              </w:rPr>
              <w:t>NR_SearchSpaceType_Type</w:t>
            </w:r>
          </w:p>
        </w:tc>
      </w:tr>
      <w:bookmarkEnd w:id="2989"/>
      <w:tr w:rsidR="00C03E4A" w14:paraId="7F4F780E" w14:textId="77777777" w:rsidTr="00407069">
        <w:tc>
          <w:tcPr>
            <w:tcW w:w="1971" w:type="dxa"/>
            <w:tcBorders>
              <w:bottom w:val="double" w:sz="4" w:space="0" w:color="auto"/>
            </w:tcBorders>
            <w:shd w:val="clear" w:color="auto" w:fill="E0E0E0"/>
          </w:tcPr>
          <w:p w14:paraId="6F1BF854"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1F129EE9" w14:textId="77777777" w:rsidR="00C03E4A" w:rsidRPr="00C20700" w:rsidRDefault="00C03E4A" w:rsidP="00407069">
            <w:pPr>
              <w:pStyle w:val="TAL"/>
            </w:pPr>
            <w:r w:rsidRPr="00C20700">
              <w:t>types of search spaces according to TS 38.213 clause 10.1;</w:t>
            </w:r>
          </w:p>
          <w:p w14:paraId="286715CE" w14:textId="77777777" w:rsidR="00C03E4A" w:rsidRPr="00C20700" w:rsidRDefault="00C03E4A" w:rsidP="00407069">
            <w:pPr>
              <w:pStyle w:val="TAL"/>
            </w:pPr>
            <w:r w:rsidRPr="00C20700">
              <w:t>NOTE 1: In principle there could be more than one instance for the same kind of search space;</w:t>
            </w:r>
          </w:p>
          <w:p w14:paraId="15BC4C6A" w14:textId="77777777" w:rsidR="00C03E4A" w:rsidRPr="00C20700" w:rsidRDefault="00C03E4A" w:rsidP="00407069">
            <w:pPr>
              <w:pStyle w:val="TAL"/>
            </w:pPr>
            <w:r w:rsidRPr="00C20700">
              <w:t>if this is ever needed, this enumerated shall be enhanced by introduction of a second entry for a particular type.</w:t>
            </w:r>
          </w:p>
          <w:p w14:paraId="73CC4A68" w14:textId="77777777" w:rsidR="00C03E4A" w:rsidRPr="00C20700" w:rsidRDefault="00C03E4A" w:rsidP="00407069">
            <w:pPr>
              <w:pStyle w:val="TAL"/>
            </w:pPr>
            <w:r w:rsidRPr="00C20700">
              <w:t>NOTE 2: For the USS UL and DL are distinguished as they may need different priority in terms of scheduling of DCIs</w:t>
            </w:r>
          </w:p>
        </w:tc>
      </w:tr>
      <w:tr w:rsidR="00C03E4A" w14:paraId="53B41761" w14:textId="77777777" w:rsidTr="00407069">
        <w:tc>
          <w:tcPr>
            <w:tcW w:w="1971" w:type="dxa"/>
            <w:tcBorders>
              <w:top w:val="double" w:sz="4" w:space="0" w:color="auto"/>
            </w:tcBorders>
            <w:shd w:val="clear" w:color="auto" w:fill="auto"/>
          </w:tcPr>
          <w:p w14:paraId="26BDB017" w14:textId="77777777" w:rsidR="00C03E4A" w:rsidRPr="00C20700" w:rsidRDefault="00C03E4A" w:rsidP="00407069">
            <w:pPr>
              <w:pStyle w:val="TAL"/>
            </w:pPr>
            <w:r w:rsidRPr="00C20700">
              <w:t>cssType0</w:t>
            </w:r>
          </w:p>
        </w:tc>
        <w:tc>
          <w:tcPr>
            <w:tcW w:w="7886" w:type="dxa"/>
            <w:tcBorders>
              <w:top w:val="double" w:sz="4" w:space="0" w:color="auto"/>
            </w:tcBorders>
            <w:shd w:val="clear" w:color="auto" w:fill="auto"/>
          </w:tcPr>
          <w:p w14:paraId="561937B3" w14:textId="77777777" w:rsidR="00C03E4A" w:rsidRPr="00C20700" w:rsidRDefault="00C03E4A" w:rsidP="00407069">
            <w:pPr>
              <w:pStyle w:val="TAL"/>
            </w:pPr>
            <w:r w:rsidRPr="00C20700">
              <w:t>Type0-PDCCH common search space for scheduling of SIB1 (SI-RNTI);</w:t>
            </w:r>
          </w:p>
          <w:p w14:paraId="207AA399" w14:textId="77777777" w:rsidR="00C03E4A" w:rsidRPr="00C20700" w:rsidRDefault="00C03E4A" w:rsidP="00407069">
            <w:pPr>
              <w:pStyle w:val="TAL"/>
            </w:pPr>
            <w:r w:rsidRPr="00C20700">
              <w:t>the SS shall scramble the DCI format's CRC with SI-RNTI;</w:t>
            </w:r>
          </w:p>
          <w:p w14:paraId="1BE2E8B2" w14:textId="77777777" w:rsidR="00C03E4A" w:rsidRPr="00C20700" w:rsidRDefault="00C03E4A" w:rsidP="00407069">
            <w:pPr>
              <w:pStyle w:val="TAL"/>
            </w:pPr>
            <w:r w:rsidRPr="00C20700">
              <w:t>aggregation level and number of candidates correspond to TS 38.213 Table 10.1-1;</w:t>
            </w:r>
          </w:p>
          <w:p w14:paraId="6B05AC69" w14:textId="77777777" w:rsidR="00C03E4A" w:rsidRPr="00C20700" w:rsidRDefault="00C03E4A" w:rsidP="00407069">
            <w:pPr>
              <w:pStyle w:val="TAL"/>
            </w:pPr>
            <w:r w:rsidRPr="00C20700">
              <w:t>For stand-alone options parameters of search space and associated CORESET are according MIB.pdcch-ConfigSIB1 (TS 38.213 clause 13)</w:t>
            </w:r>
          </w:p>
        </w:tc>
      </w:tr>
      <w:tr w:rsidR="00C03E4A" w14:paraId="279C4434" w14:textId="77777777" w:rsidTr="00407069">
        <w:tc>
          <w:tcPr>
            <w:tcW w:w="1971" w:type="dxa"/>
            <w:shd w:val="clear" w:color="auto" w:fill="auto"/>
          </w:tcPr>
          <w:p w14:paraId="3EF1B8FC" w14:textId="77777777" w:rsidR="00C03E4A" w:rsidRPr="00C20700" w:rsidRDefault="00C03E4A" w:rsidP="00407069">
            <w:pPr>
              <w:pStyle w:val="TAL"/>
            </w:pPr>
            <w:r w:rsidRPr="00C20700">
              <w:t>cssType0A</w:t>
            </w:r>
          </w:p>
        </w:tc>
        <w:tc>
          <w:tcPr>
            <w:tcW w:w="7886" w:type="dxa"/>
            <w:shd w:val="clear" w:color="auto" w:fill="auto"/>
          </w:tcPr>
          <w:p w14:paraId="5A525FBB" w14:textId="77777777" w:rsidR="00C03E4A" w:rsidRPr="00C20700" w:rsidRDefault="00C03E4A" w:rsidP="00407069">
            <w:pPr>
              <w:pStyle w:val="TAL"/>
            </w:pPr>
            <w:r w:rsidRPr="00C20700">
              <w:t>Type0A-PDCCH common search space for scheduling of other system information (SI-RNTI);</w:t>
            </w:r>
          </w:p>
          <w:p w14:paraId="252F6E04" w14:textId="77777777" w:rsidR="00C03E4A" w:rsidRPr="00C20700" w:rsidRDefault="00C03E4A" w:rsidP="00407069">
            <w:pPr>
              <w:pStyle w:val="TAL"/>
            </w:pPr>
            <w:r w:rsidRPr="00C20700">
              <w:t>the SS shall scramble the DCI format's CRC with SI-RNTI</w:t>
            </w:r>
          </w:p>
        </w:tc>
      </w:tr>
      <w:tr w:rsidR="00C03E4A" w14:paraId="6B430246" w14:textId="77777777" w:rsidTr="00407069">
        <w:tc>
          <w:tcPr>
            <w:tcW w:w="1971" w:type="dxa"/>
            <w:shd w:val="clear" w:color="auto" w:fill="auto"/>
          </w:tcPr>
          <w:p w14:paraId="30F153EF" w14:textId="77777777" w:rsidR="00C03E4A" w:rsidRPr="00C20700" w:rsidRDefault="00C03E4A" w:rsidP="00407069">
            <w:pPr>
              <w:pStyle w:val="TAL"/>
            </w:pPr>
            <w:r w:rsidRPr="00C20700">
              <w:t>cssType1</w:t>
            </w:r>
          </w:p>
        </w:tc>
        <w:tc>
          <w:tcPr>
            <w:tcW w:w="7886" w:type="dxa"/>
            <w:shd w:val="clear" w:color="auto" w:fill="auto"/>
          </w:tcPr>
          <w:p w14:paraId="352DD7E2" w14:textId="77777777" w:rsidR="00C03E4A" w:rsidRPr="00C20700" w:rsidRDefault="00C03E4A" w:rsidP="00407069">
            <w:pPr>
              <w:pStyle w:val="TAL"/>
            </w:pPr>
            <w:r w:rsidRPr="00C20700">
              <w:t>Type1-PDCCH common search space for scheduling of Msg2 or Msg4 of RACH procedure;</w:t>
            </w:r>
          </w:p>
          <w:p w14:paraId="3ABFCDB2" w14:textId="77777777" w:rsidR="00C03E4A" w:rsidRPr="00C20700" w:rsidRDefault="00C03E4A" w:rsidP="00407069">
            <w:pPr>
              <w:pStyle w:val="TAL"/>
            </w:pPr>
            <w:r w:rsidRPr="00C20700">
              <w:t>the SS shall scramble the DCI format's CRC with RA-RNTI for Msg2 or with TC-RNTI for Msg4 (temporary C-RNTI) as configured for Msg4 (NR_TempC_RNTI_Type in NR_RAR_Payload_Type)</w:t>
            </w:r>
          </w:p>
        </w:tc>
      </w:tr>
      <w:tr w:rsidR="00C03E4A" w14:paraId="6376787E" w14:textId="77777777" w:rsidTr="00407069">
        <w:tc>
          <w:tcPr>
            <w:tcW w:w="1971" w:type="dxa"/>
            <w:shd w:val="clear" w:color="auto" w:fill="auto"/>
          </w:tcPr>
          <w:p w14:paraId="04BB24C1" w14:textId="77777777" w:rsidR="00C03E4A" w:rsidRPr="00C20700" w:rsidRDefault="00C03E4A" w:rsidP="00407069">
            <w:pPr>
              <w:pStyle w:val="TAL"/>
            </w:pPr>
            <w:r w:rsidRPr="00C20700">
              <w:t>cssType1A</w:t>
            </w:r>
          </w:p>
        </w:tc>
        <w:tc>
          <w:tcPr>
            <w:tcW w:w="7886" w:type="dxa"/>
            <w:shd w:val="clear" w:color="auto" w:fill="auto"/>
          </w:tcPr>
          <w:p w14:paraId="1A7DB431" w14:textId="77777777" w:rsidR="00C03E4A" w:rsidRPr="00C20700" w:rsidRDefault="00C03E4A" w:rsidP="00407069">
            <w:pPr>
              <w:pStyle w:val="TAL"/>
            </w:pPr>
            <w:r w:rsidRPr="00C20700">
              <w:t>Type1A-PDCCH common search space for scheduling DCCH/DTCH and configured for sdt-SearchSpace for a DCI format with CRC scrambled by a C-RNTI or a CS-RNTI</w:t>
            </w:r>
          </w:p>
        </w:tc>
      </w:tr>
      <w:tr w:rsidR="00C03E4A" w14:paraId="5E72330C" w14:textId="77777777" w:rsidTr="00407069">
        <w:tc>
          <w:tcPr>
            <w:tcW w:w="1971" w:type="dxa"/>
            <w:shd w:val="clear" w:color="auto" w:fill="auto"/>
          </w:tcPr>
          <w:p w14:paraId="52F9588F" w14:textId="77777777" w:rsidR="00C03E4A" w:rsidRPr="00C20700" w:rsidRDefault="00C03E4A" w:rsidP="00407069">
            <w:pPr>
              <w:pStyle w:val="TAL"/>
            </w:pPr>
            <w:r w:rsidRPr="00C20700">
              <w:t>cssType2</w:t>
            </w:r>
          </w:p>
        </w:tc>
        <w:tc>
          <w:tcPr>
            <w:tcW w:w="7886" w:type="dxa"/>
            <w:shd w:val="clear" w:color="auto" w:fill="auto"/>
          </w:tcPr>
          <w:p w14:paraId="42C7372C" w14:textId="77777777" w:rsidR="00C03E4A" w:rsidRPr="00C20700" w:rsidRDefault="00C03E4A" w:rsidP="00407069">
            <w:pPr>
              <w:pStyle w:val="TAL"/>
            </w:pPr>
            <w:r w:rsidRPr="00C20700">
              <w:t>Type2-PDCCH common search space for scheduling of Paging messages or short messages (P-RNTI);</w:t>
            </w:r>
          </w:p>
          <w:p w14:paraId="6F9C68ED" w14:textId="77777777" w:rsidR="00C03E4A" w:rsidRPr="00C20700" w:rsidRDefault="00C03E4A" w:rsidP="00407069">
            <w:pPr>
              <w:pStyle w:val="TAL"/>
            </w:pPr>
            <w:r w:rsidRPr="00C20700">
              <w:t>the SS shall scramble the DCI format's CRC with P-RNTI</w:t>
            </w:r>
          </w:p>
        </w:tc>
      </w:tr>
      <w:tr w:rsidR="00C03E4A" w14:paraId="7E93208D" w14:textId="77777777" w:rsidTr="00407069">
        <w:tc>
          <w:tcPr>
            <w:tcW w:w="1971" w:type="dxa"/>
            <w:shd w:val="clear" w:color="auto" w:fill="auto"/>
          </w:tcPr>
          <w:p w14:paraId="5E1D4360" w14:textId="77777777" w:rsidR="00C03E4A" w:rsidRPr="00C20700" w:rsidRDefault="00C03E4A" w:rsidP="00407069">
            <w:pPr>
              <w:pStyle w:val="TAL"/>
            </w:pPr>
            <w:r w:rsidRPr="00C20700">
              <w:t>cssType2A</w:t>
            </w:r>
          </w:p>
        </w:tc>
        <w:tc>
          <w:tcPr>
            <w:tcW w:w="7886" w:type="dxa"/>
            <w:shd w:val="clear" w:color="auto" w:fill="auto"/>
          </w:tcPr>
          <w:p w14:paraId="23AEA8EC" w14:textId="77777777" w:rsidR="00C03E4A" w:rsidRPr="00C20700" w:rsidRDefault="00C03E4A" w:rsidP="00407069">
            <w:pPr>
              <w:pStyle w:val="TAL"/>
            </w:pPr>
            <w:r w:rsidRPr="00C20700">
              <w:t>Type2A-PDCCH common search space for scheduling of Paging Early Indication messages the SS shall scramble the DCI format's CRC with PEI-RNTI</w:t>
            </w:r>
          </w:p>
        </w:tc>
      </w:tr>
      <w:tr w:rsidR="00C03E4A" w14:paraId="102DFAB9" w14:textId="77777777" w:rsidTr="00407069">
        <w:tc>
          <w:tcPr>
            <w:tcW w:w="1971" w:type="dxa"/>
            <w:shd w:val="clear" w:color="auto" w:fill="auto"/>
          </w:tcPr>
          <w:p w14:paraId="6D54B19D" w14:textId="77777777" w:rsidR="00C03E4A" w:rsidRPr="00C20700" w:rsidRDefault="00C03E4A" w:rsidP="00407069">
            <w:pPr>
              <w:pStyle w:val="TAL"/>
            </w:pPr>
            <w:r w:rsidRPr="00C20700">
              <w:t>cssType3</w:t>
            </w:r>
          </w:p>
        </w:tc>
        <w:tc>
          <w:tcPr>
            <w:tcW w:w="7886" w:type="dxa"/>
            <w:shd w:val="clear" w:color="auto" w:fill="auto"/>
          </w:tcPr>
          <w:p w14:paraId="652EBF8E" w14:textId="77777777" w:rsidR="00C03E4A" w:rsidRPr="00C20700" w:rsidRDefault="00C03E4A" w:rsidP="00407069">
            <w:pPr>
              <w:pStyle w:val="TAL"/>
            </w:pPr>
            <w:r w:rsidRPr="00C20700">
              <w:t>Type3-PDCCH common search space for other purpose DCIs</w:t>
            </w:r>
          </w:p>
          <w:p w14:paraId="4D779D9A" w14:textId="77777777" w:rsidR="00C03E4A" w:rsidRPr="00C20700" w:rsidRDefault="00C03E4A" w:rsidP="00407069">
            <w:pPr>
              <w:pStyle w:val="TAL"/>
            </w:pPr>
            <w:r w:rsidRPr="00C20700">
              <w:t>(INT-RNTI, SFI-RNTI, TPC-PUSCH-RNTI, TPC-PUCCH-RNTI, TPC-SRS-RNTI, C-RNTI, CS-RNTI(s));</w:t>
            </w:r>
          </w:p>
          <w:p w14:paraId="00E5EFD2" w14:textId="77777777" w:rsidR="00C03E4A" w:rsidRPr="00C20700" w:rsidRDefault="00C03E4A" w:rsidP="00407069">
            <w:pPr>
              <w:pStyle w:val="TAL"/>
            </w:pPr>
            <w:r w:rsidRPr="00C20700">
              <w:t>the SS shall scramble the DCI format's CRC with the RNTI-value as according to the ASP triggering the DCI to be sent</w:t>
            </w:r>
          </w:p>
        </w:tc>
      </w:tr>
      <w:tr w:rsidR="00C03E4A" w14:paraId="2B2EA8F1" w14:textId="77777777" w:rsidTr="00407069">
        <w:tc>
          <w:tcPr>
            <w:tcW w:w="1971" w:type="dxa"/>
            <w:shd w:val="clear" w:color="auto" w:fill="auto"/>
          </w:tcPr>
          <w:p w14:paraId="4EF83DDC" w14:textId="77777777" w:rsidR="00C03E4A" w:rsidRPr="00C20700" w:rsidRDefault="00C03E4A" w:rsidP="00407069">
            <w:pPr>
              <w:pStyle w:val="TAL"/>
            </w:pPr>
            <w:r w:rsidRPr="00C20700">
              <w:t>ussDL</w:t>
            </w:r>
          </w:p>
        </w:tc>
        <w:tc>
          <w:tcPr>
            <w:tcW w:w="7886" w:type="dxa"/>
            <w:shd w:val="clear" w:color="auto" w:fill="auto"/>
          </w:tcPr>
          <w:p w14:paraId="2469FE2C" w14:textId="77777777" w:rsidR="00C03E4A" w:rsidRPr="00C20700" w:rsidRDefault="00C03E4A" w:rsidP="00407069">
            <w:pPr>
              <w:pStyle w:val="TAL"/>
            </w:pPr>
            <w:r w:rsidRPr="00C20700">
              <w:t>UE-specific search space (C-RNTI, CS-RNTI(s));</w:t>
            </w:r>
          </w:p>
          <w:p w14:paraId="1148A6AB" w14:textId="77777777" w:rsidR="00C03E4A" w:rsidRPr="00C20700" w:rsidRDefault="00C03E4A" w:rsidP="00407069">
            <w:pPr>
              <w:pStyle w:val="TAL"/>
            </w:pPr>
            <w:r w:rsidRPr="00C20700">
              <w:t>the SS shall scramble the DCI format's CRC with the C-RNTI value as stored for the cell (NR_CellConfigCommon_Type)</w:t>
            </w:r>
          </w:p>
        </w:tc>
      </w:tr>
      <w:tr w:rsidR="00C03E4A" w14:paraId="3CA79F76" w14:textId="77777777" w:rsidTr="00407069">
        <w:tc>
          <w:tcPr>
            <w:tcW w:w="1971" w:type="dxa"/>
            <w:shd w:val="clear" w:color="auto" w:fill="auto"/>
          </w:tcPr>
          <w:p w14:paraId="3813EF95" w14:textId="77777777" w:rsidR="00C03E4A" w:rsidRPr="00C20700" w:rsidRDefault="00C03E4A" w:rsidP="00407069">
            <w:pPr>
              <w:pStyle w:val="TAL"/>
            </w:pPr>
            <w:r w:rsidRPr="00C20700">
              <w:t>ussUL</w:t>
            </w:r>
          </w:p>
        </w:tc>
        <w:tc>
          <w:tcPr>
            <w:tcW w:w="7886" w:type="dxa"/>
            <w:shd w:val="clear" w:color="auto" w:fill="auto"/>
          </w:tcPr>
          <w:p w14:paraId="6FDAEC49" w14:textId="77777777" w:rsidR="00C03E4A" w:rsidRPr="00C20700" w:rsidRDefault="00C03E4A" w:rsidP="00407069">
            <w:pPr>
              <w:pStyle w:val="TAL"/>
            </w:pPr>
            <w:r w:rsidRPr="00C20700">
              <w:t>UE-specific search space: as USS_DL but in general with lower priority to give DL assignments precedence over periodic UL grants</w:t>
            </w:r>
          </w:p>
        </w:tc>
      </w:tr>
      <w:tr w:rsidR="00C03E4A" w14:paraId="04BD0472" w14:textId="77777777" w:rsidTr="00407069">
        <w:tc>
          <w:tcPr>
            <w:tcW w:w="1971" w:type="dxa"/>
            <w:shd w:val="clear" w:color="auto" w:fill="auto"/>
          </w:tcPr>
          <w:p w14:paraId="059D3DEC" w14:textId="77777777" w:rsidR="00C03E4A" w:rsidRPr="00C20700" w:rsidRDefault="00C03E4A" w:rsidP="00407069">
            <w:pPr>
              <w:pStyle w:val="TAL"/>
            </w:pPr>
            <w:r w:rsidRPr="00C20700">
              <w:t>ussSL</w:t>
            </w:r>
          </w:p>
        </w:tc>
        <w:tc>
          <w:tcPr>
            <w:tcW w:w="7886" w:type="dxa"/>
            <w:shd w:val="clear" w:color="auto" w:fill="auto"/>
          </w:tcPr>
          <w:p w14:paraId="7C5D4838" w14:textId="77777777" w:rsidR="00C03E4A" w:rsidRPr="00C20700" w:rsidRDefault="00C03E4A" w:rsidP="00407069">
            <w:pPr>
              <w:pStyle w:val="TAL"/>
            </w:pPr>
            <w:r w:rsidRPr="00C20700">
              <w:t>UE-specific sidelink search space (SL-RNTI, SL-CS-RNTI);</w:t>
            </w:r>
          </w:p>
          <w:p w14:paraId="21A8831B" w14:textId="77777777" w:rsidR="00C03E4A" w:rsidRPr="00C20700" w:rsidRDefault="00C03E4A" w:rsidP="00407069">
            <w:pPr>
              <w:pStyle w:val="TAL"/>
            </w:pPr>
            <w:r w:rsidRPr="00C20700">
              <w:t>SS configured with NR_CellConfigInfo_Type.AddOrReconfigure.PhysicalLayer.Downlink.BWPs.BwpArray.SL_Pdcch.</w:t>
            </w:r>
          </w:p>
          <w:p w14:paraId="58BA78E6" w14:textId="77777777" w:rsidR="00C03E4A" w:rsidRPr="00C20700" w:rsidRDefault="00C03E4A" w:rsidP="00407069">
            <w:pPr>
              <w:pStyle w:val="TAL"/>
            </w:pPr>
            <w:r w:rsidRPr="00C20700">
              <w:t>The SS shall scramble the DCI format's CRC with the SL-RNTI/SL-CS-RNTI value provided in NR_CellConfigInfo_Type.AddOrReconfigure.SidelinkScheduled.SL_DCI_Config.SearchSpaceAndDci.DciInfo.Format</w:t>
            </w:r>
          </w:p>
        </w:tc>
      </w:tr>
    </w:tbl>
    <w:p w14:paraId="62604AAD" w14:textId="77777777" w:rsidR="00C03E4A" w:rsidRDefault="00C03E4A" w:rsidP="00C03E4A"/>
    <w:p w14:paraId="231DB0B5" w14:textId="77777777" w:rsidR="00C03E4A" w:rsidRDefault="00C03E4A" w:rsidP="00C03E4A">
      <w:pPr>
        <w:pStyle w:val="TH"/>
      </w:pPr>
      <w:r>
        <w:t>NR_SearchSpaceTypeAndPriority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066315D" w14:textId="77777777" w:rsidTr="00407069">
        <w:tc>
          <w:tcPr>
            <w:tcW w:w="9857" w:type="dxa"/>
            <w:gridSpan w:val="4"/>
            <w:shd w:val="clear" w:color="auto" w:fill="E0E0E0"/>
          </w:tcPr>
          <w:p w14:paraId="4510CBC6" w14:textId="77777777" w:rsidR="00C03E4A" w:rsidRPr="00C20700" w:rsidRDefault="00C03E4A" w:rsidP="00407069">
            <w:pPr>
              <w:pStyle w:val="TAL"/>
              <w:rPr>
                <w:b/>
              </w:rPr>
            </w:pPr>
            <w:r w:rsidRPr="00C20700">
              <w:rPr>
                <w:b/>
              </w:rPr>
              <w:t>TTCN-3 Record Type</w:t>
            </w:r>
          </w:p>
        </w:tc>
      </w:tr>
      <w:tr w:rsidR="00C03E4A" w14:paraId="421056EE" w14:textId="77777777" w:rsidTr="00407069">
        <w:tc>
          <w:tcPr>
            <w:tcW w:w="1479" w:type="dxa"/>
            <w:tcBorders>
              <w:bottom w:val="single" w:sz="4" w:space="0" w:color="auto"/>
            </w:tcBorders>
            <w:shd w:val="clear" w:color="auto" w:fill="E0E0E0"/>
          </w:tcPr>
          <w:p w14:paraId="5B808CBB" w14:textId="77777777" w:rsidR="00C03E4A" w:rsidRPr="00C20700" w:rsidRDefault="00C03E4A" w:rsidP="00407069">
            <w:pPr>
              <w:pStyle w:val="TAL"/>
              <w:rPr>
                <w:b/>
              </w:rPr>
            </w:pPr>
            <w:bookmarkStart w:id="2990" w:name="NR_SearchSpaceTypeAndPriority_Type" w:colFirst="1" w:colLast="1"/>
            <w:r w:rsidRPr="00C20700">
              <w:rPr>
                <w:b/>
              </w:rPr>
              <w:t>Name</w:t>
            </w:r>
          </w:p>
        </w:tc>
        <w:tc>
          <w:tcPr>
            <w:tcW w:w="8378" w:type="dxa"/>
            <w:gridSpan w:val="3"/>
            <w:tcBorders>
              <w:bottom w:val="single" w:sz="4" w:space="0" w:color="auto"/>
            </w:tcBorders>
            <w:shd w:val="clear" w:color="auto" w:fill="FFFF99"/>
          </w:tcPr>
          <w:p w14:paraId="6DA3DADE" w14:textId="77777777" w:rsidR="00C03E4A" w:rsidRPr="00C20700" w:rsidRDefault="00C03E4A" w:rsidP="00407069">
            <w:pPr>
              <w:pStyle w:val="TAL"/>
              <w:rPr>
                <w:b/>
              </w:rPr>
            </w:pPr>
            <w:r w:rsidRPr="00C20700">
              <w:rPr>
                <w:b/>
              </w:rPr>
              <w:t>NR_SearchSpaceTypeAndPriority_Type</w:t>
            </w:r>
          </w:p>
        </w:tc>
      </w:tr>
      <w:bookmarkEnd w:id="2990"/>
      <w:tr w:rsidR="00C03E4A" w14:paraId="1C50D15F" w14:textId="77777777" w:rsidTr="00407069">
        <w:tc>
          <w:tcPr>
            <w:tcW w:w="1479" w:type="dxa"/>
            <w:tcBorders>
              <w:bottom w:val="double" w:sz="4" w:space="0" w:color="auto"/>
            </w:tcBorders>
            <w:shd w:val="clear" w:color="auto" w:fill="E0E0E0"/>
          </w:tcPr>
          <w:p w14:paraId="07E3D20A"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9FD7A7C" w14:textId="77777777" w:rsidR="00C03E4A" w:rsidRPr="00C20700" w:rsidRDefault="00C03E4A" w:rsidP="00407069">
            <w:pPr>
              <w:pStyle w:val="TAL"/>
            </w:pPr>
          </w:p>
        </w:tc>
      </w:tr>
      <w:tr w:rsidR="00C03E4A" w14:paraId="56F0BAA6" w14:textId="77777777" w:rsidTr="00407069">
        <w:tc>
          <w:tcPr>
            <w:tcW w:w="1479" w:type="dxa"/>
            <w:tcBorders>
              <w:top w:val="double" w:sz="4" w:space="0" w:color="auto"/>
            </w:tcBorders>
            <w:shd w:val="clear" w:color="auto" w:fill="auto"/>
          </w:tcPr>
          <w:p w14:paraId="637CF9AF" w14:textId="77777777" w:rsidR="00C03E4A" w:rsidRPr="00C20700" w:rsidRDefault="00C03E4A" w:rsidP="00407069">
            <w:pPr>
              <w:pStyle w:val="TAL"/>
            </w:pPr>
            <w:r w:rsidRPr="00C20700">
              <w:t>Type</w:t>
            </w:r>
          </w:p>
        </w:tc>
        <w:tc>
          <w:tcPr>
            <w:tcW w:w="2464" w:type="dxa"/>
            <w:tcBorders>
              <w:top w:val="double" w:sz="4" w:space="0" w:color="auto"/>
            </w:tcBorders>
            <w:shd w:val="clear" w:color="auto" w:fill="auto"/>
          </w:tcPr>
          <w:p w14:paraId="4C83960D" w14:textId="77777777" w:rsidR="00C03E4A" w:rsidRPr="00C20700" w:rsidRDefault="00000000" w:rsidP="00407069">
            <w:pPr>
              <w:pStyle w:val="TAL"/>
            </w:pPr>
            <w:hyperlink w:anchor="NR_SearchSpaceType_Type" w:history="1">
              <w:r w:rsidR="00C03E4A" w:rsidRPr="00C20700">
                <w:rPr>
                  <w:rStyle w:val="Hyperlink"/>
                </w:rPr>
                <w:t>NR_SearchSpaceType_Type</w:t>
              </w:r>
            </w:hyperlink>
          </w:p>
        </w:tc>
        <w:tc>
          <w:tcPr>
            <w:tcW w:w="493" w:type="dxa"/>
            <w:tcBorders>
              <w:top w:val="double" w:sz="4" w:space="0" w:color="auto"/>
            </w:tcBorders>
            <w:shd w:val="clear" w:color="auto" w:fill="auto"/>
          </w:tcPr>
          <w:p w14:paraId="6F2044A4" w14:textId="77777777" w:rsidR="00C03E4A" w:rsidRPr="00C20700" w:rsidRDefault="00C03E4A" w:rsidP="00407069">
            <w:pPr>
              <w:pStyle w:val="TAL"/>
            </w:pPr>
          </w:p>
        </w:tc>
        <w:tc>
          <w:tcPr>
            <w:tcW w:w="5421" w:type="dxa"/>
            <w:tcBorders>
              <w:top w:val="double" w:sz="4" w:space="0" w:color="auto"/>
            </w:tcBorders>
            <w:shd w:val="clear" w:color="auto" w:fill="auto"/>
          </w:tcPr>
          <w:p w14:paraId="43F63234" w14:textId="77777777" w:rsidR="00C03E4A" w:rsidRPr="00C20700" w:rsidRDefault="00C03E4A" w:rsidP="00407069">
            <w:pPr>
              <w:pStyle w:val="TAL"/>
            </w:pPr>
          </w:p>
        </w:tc>
      </w:tr>
      <w:tr w:rsidR="00C03E4A" w14:paraId="536F0B17" w14:textId="77777777" w:rsidTr="00407069">
        <w:tc>
          <w:tcPr>
            <w:tcW w:w="1479" w:type="dxa"/>
            <w:shd w:val="clear" w:color="auto" w:fill="auto"/>
          </w:tcPr>
          <w:p w14:paraId="6C355043" w14:textId="77777777" w:rsidR="00C03E4A" w:rsidRPr="00C20700" w:rsidRDefault="00C03E4A" w:rsidP="00407069">
            <w:pPr>
              <w:pStyle w:val="TAL"/>
            </w:pPr>
            <w:r w:rsidRPr="00C20700">
              <w:t>CandidatePriority</w:t>
            </w:r>
          </w:p>
        </w:tc>
        <w:tc>
          <w:tcPr>
            <w:tcW w:w="2464" w:type="dxa"/>
            <w:shd w:val="clear" w:color="auto" w:fill="auto"/>
          </w:tcPr>
          <w:p w14:paraId="54551200" w14:textId="77777777" w:rsidR="00C03E4A" w:rsidRPr="00C20700" w:rsidRDefault="00000000" w:rsidP="00407069">
            <w:pPr>
              <w:pStyle w:val="TAL"/>
            </w:pPr>
            <w:hyperlink w:anchor="NR_SearchSpaceCandidatePriority_Type" w:history="1">
              <w:r w:rsidR="00C03E4A" w:rsidRPr="00C20700">
                <w:rPr>
                  <w:rStyle w:val="Hyperlink"/>
                </w:rPr>
                <w:t>NR_SearchSpaceCandidatePriority_Type</w:t>
              </w:r>
            </w:hyperlink>
          </w:p>
        </w:tc>
        <w:tc>
          <w:tcPr>
            <w:tcW w:w="493" w:type="dxa"/>
            <w:shd w:val="clear" w:color="auto" w:fill="auto"/>
          </w:tcPr>
          <w:p w14:paraId="5EA066FC" w14:textId="77777777" w:rsidR="00C03E4A" w:rsidRPr="00C20700" w:rsidRDefault="00C03E4A" w:rsidP="00407069">
            <w:pPr>
              <w:pStyle w:val="TAL"/>
            </w:pPr>
          </w:p>
        </w:tc>
        <w:tc>
          <w:tcPr>
            <w:tcW w:w="5421" w:type="dxa"/>
            <w:shd w:val="clear" w:color="auto" w:fill="auto"/>
          </w:tcPr>
          <w:p w14:paraId="4A9BBB58" w14:textId="77777777" w:rsidR="00C03E4A" w:rsidRPr="00C20700" w:rsidRDefault="00C03E4A" w:rsidP="00407069">
            <w:pPr>
              <w:pStyle w:val="TAL"/>
            </w:pPr>
            <w:r w:rsidRPr="00C20700">
              <w:t>priority to be considered when candidates of a different or the same search space overlap the same CCEs</w:t>
            </w:r>
          </w:p>
        </w:tc>
      </w:tr>
    </w:tbl>
    <w:p w14:paraId="66094F50" w14:textId="77777777" w:rsidR="00C03E4A" w:rsidRDefault="00C03E4A" w:rsidP="00C03E4A"/>
    <w:p w14:paraId="0E34A7BA" w14:textId="77777777" w:rsidR="00C03E4A" w:rsidRDefault="00C03E4A" w:rsidP="00C03E4A">
      <w:pPr>
        <w:pStyle w:val="TH"/>
      </w:pPr>
      <w:r>
        <w:t>NR_SearchSpaceTypeAndPriority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1EB5FEBB" w14:textId="77777777" w:rsidTr="00407069">
        <w:tc>
          <w:tcPr>
            <w:tcW w:w="9857" w:type="dxa"/>
            <w:gridSpan w:val="2"/>
            <w:shd w:val="clear" w:color="auto" w:fill="E0E0E0"/>
          </w:tcPr>
          <w:p w14:paraId="1513411F" w14:textId="77777777" w:rsidR="00C03E4A" w:rsidRPr="00C20700" w:rsidRDefault="00C03E4A" w:rsidP="00407069">
            <w:pPr>
              <w:pStyle w:val="TAL"/>
              <w:rPr>
                <w:b/>
              </w:rPr>
            </w:pPr>
            <w:r w:rsidRPr="00C20700">
              <w:rPr>
                <w:b/>
              </w:rPr>
              <w:t>TTCN-3 Record of Type</w:t>
            </w:r>
          </w:p>
        </w:tc>
      </w:tr>
      <w:tr w:rsidR="00C03E4A" w14:paraId="0A4348A1" w14:textId="77777777" w:rsidTr="00407069">
        <w:tc>
          <w:tcPr>
            <w:tcW w:w="1971" w:type="dxa"/>
            <w:tcBorders>
              <w:bottom w:val="single" w:sz="4" w:space="0" w:color="auto"/>
            </w:tcBorders>
            <w:shd w:val="clear" w:color="auto" w:fill="E0E0E0"/>
          </w:tcPr>
          <w:p w14:paraId="46FA15D0" w14:textId="77777777" w:rsidR="00C03E4A" w:rsidRPr="00C20700" w:rsidRDefault="00C03E4A" w:rsidP="00407069">
            <w:pPr>
              <w:pStyle w:val="TAL"/>
              <w:rPr>
                <w:b/>
              </w:rPr>
            </w:pPr>
            <w:bookmarkStart w:id="2991" w:name="NR_SearchSpaceTypeAndPriorityList_Type" w:colFirst="1" w:colLast="1"/>
            <w:r w:rsidRPr="00C20700">
              <w:rPr>
                <w:b/>
              </w:rPr>
              <w:t>Name</w:t>
            </w:r>
          </w:p>
        </w:tc>
        <w:tc>
          <w:tcPr>
            <w:tcW w:w="7886" w:type="dxa"/>
            <w:tcBorders>
              <w:bottom w:val="single" w:sz="4" w:space="0" w:color="auto"/>
            </w:tcBorders>
            <w:shd w:val="clear" w:color="auto" w:fill="FFFF99"/>
          </w:tcPr>
          <w:p w14:paraId="0323AA27" w14:textId="77777777" w:rsidR="00C03E4A" w:rsidRPr="00C20700" w:rsidRDefault="00C03E4A" w:rsidP="00407069">
            <w:pPr>
              <w:pStyle w:val="TAL"/>
              <w:rPr>
                <w:b/>
              </w:rPr>
            </w:pPr>
            <w:r w:rsidRPr="00C20700">
              <w:rPr>
                <w:b/>
              </w:rPr>
              <w:t>NR_SearchSpaceTypeAndPriorityList_Type</w:t>
            </w:r>
          </w:p>
        </w:tc>
      </w:tr>
      <w:bookmarkEnd w:id="2991"/>
      <w:tr w:rsidR="00C03E4A" w14:paraId="7F9EC685" w14:textId="77777777" w:rsidTr="00407069">
        <w:tc>
          <w:tcPr>
            <w:tcW w:w="1971" w:type="dxa"/>
            <w:tcBorders>
              <w:bottom w:val="double" w:sz="4" w:space="0" w:color="auto"/>
            </w:tcBorders>
            <w:shd w:val="clear" w:color="auto" w:fill="E0E0E0"/>
          </w:tcPr>
          <w:p w14:paraId="5245ED48"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5FACB4BE" w14:textId="77777777" w:rsidR="00C03E4A" w:rsidRPr="00C20700" w:rsidRDefault="00C03E4A" w:rsidP="00407069">
            <w:pPr>
              <w:pStyle w:val="TAL"/>
            </w:pPr>
          </w:p>
        </w:tc>
      </w:tr>
      <w:tr w:rsidR="00C03E4A" w14:paraId="7DD2BC9D" w14:textId="77777777" w:rsidTr="00407069">
        <w:tc>
          <w:tcPr>
            <w:tcW w:w="9857" w:type="dxa"/>
            <w:gridSpan w:val="2"/>
            <w:tcBorders>
              <w:top w:val="double" w:sz="4" w:space="0" w:color="auto"/>
            </w:tcBorders>
            <w:shd w:val="clear" w:color="auto" w:fill="auto"/>
          </w:tcPr>
          <w:p w14:paraId="0932D2EE" w14:textId="77777777" w:rsidR="00C03E4A" w:rsidRPr="00C20700" w:rsidRDefault="00C03E4A" w:rsidP="00407069">
            <w:pPr>
              <w:pStyle w:val="TAL"/>
            </w:pPr>
            <w:r w:rsidRPr="00C20700">
              <w:t xml:space="preserve">record  of </w:t>
            </w:r>
            <w:hyperlink w:anchor="NR_SearchSpaceTypeAndPriority_Type" w:history="1">
              <w:r w:rsidRPr="00C20700">
                <w:rPr>
                  <w:rStyle w:val="Hyperlink"/>
                </w:rPr>
                <w:t>NR_SearchSpaceTypeAndPriority_Type</w:t>
              </w:r>
            </w:hyperlink>
          </w:p>
        </w:tc>
      </w:tr>
    </w:tbl>
    <w:p w14:paraId="189AD02B" w14:textId="77777777" w:rsidR="00C03E4A" w:rsidRDefault="00C03E4A" w:rsidP="00C03E4A"/>
    <w:p w14:paraId="0630C24A" w14:textId="77777777" w:rsidR="00C03E4A" w:rsidRDefault="00C03E4A" w:rsidP="00C03E4A">
      <w:pPr>
        <w:pStyle w:val="TH"/>
      </w:pPr>
      <w:r>
        <w:t>NR_PDCCH_CCE_AggregationLeve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12D5FF43" w14:textId="77777777" w:rsidTr="00407069">
        <w:tc>
          <w:tcPr>
            <w:tcW w:w="9857" w:type="dxa"/>
            <w:gridSpan w:val="2"/>
            <w:shd w:val="clear" w:color="auto" w:fill="E0E0E0"/>
          </w:tcPr>
          <w:p w14:paraId="179A3AFF" w14:textId="77777777" w:rsidR="00C03E4A" w:rsidRPr="00C20700" w:rsidRDefault="00C03E4A" w:rsidP="00407069">
            <w:pPr>
              <w:pStyle w:val="TAL"/>
              <w:rPr>
                <w:b/>
              </w:rPr>
            </w:pPr>
            <w:r w:rsidRPr="00C20700">
              <w:rPr>
                <w:b/>
              </w:rPr>
              <w:t>TTCN-3 Enumerated Type</w:t>
            </w:r>
          </w:p>
        </w:tc>
      </w:tr>
      <w:tr w:rsidR="00C03E4A" w14:paraId="13BDF8B0" w14:textId="77777777" w:rsidTr="00407069">
        <w:tc>
          <w:tcPr>
            <w:tcW w:w="1971" w:type="dxa"/>
            <w:tcBorders>
              <w:bottom w:val="single" w:sz="4" w:space="0" w:color="auto"/>
            </w:tcBorders>
            <w:shd w:val="clear" w:color="auto" w:fill="E0E0E0"/>
          </w:tcPr>
          <w:p w14:paraId="36AE70C7" w14:textId="77777777" w:rsidR="00C03E4A" w:rsidRPr="00C20700" w:rsidRDefault="00C03E4A" w:rsidP="00407069">
            <w:pPr>
              <w:pStyle w:val="TAL"/>
              <w:rPr>
                <w:b/>
              </w:rPr>
            </w:pPr>
            <w:bookmarkStart w:id="2992" w:name="NR_PDCCH_CCE_AggregationLevel_Type" w:colFirst="1" w:colLast="1"/>
            <w:r w:rsidRPr="00C20700">
              <w:rPr>
                <w:b/>
              </w:rPr>
              <w:t>Name</w:t>
            </w:r>
          </w:p>
        </w:tc>
        <w:tc>
          <w:tcPr>
            <w:tcW w:w="7886" w:type="dxa"/>
            <w:tcBorders>
              <w:bottom w:val="single" w:sz="4" w:space="0" w:color="auto"/>
            </w:tcBorders>
            <w:shd w:val="clear" w:color="auto" w:fill="FFFF99"/>
          </w:tcPr>
          <w:p w14:paraId="5D29480D" w14:textId="77777777" w:rsidR="00C03E4A" w:rsidRPr="00C20700" w:rsidRDefault="00C03E4A" w:rsidP="00407069">
            <w:pPr>
              <w:pStyle w:val="TAL"/>
              <w:rPr>
                <w:b/>
              </w:rPr>
            </w:pPr>
            <w:r w:rsidRPr="00C20700">
              <w:rPr>
                <w:b/>
              </w:rPr>
              <w:t>NR_PDCCH_CCE_AggregationLevel_Type</w:t>
            </w:r>
          </w:p>
        </w:tc>
      </w:tr>
      <w:bookmarkEnd w:id="2992"/>
      <w:tr w:rsidR="00C03E4A" w14:paraId="2808BD91" w14:textId="77777777" w:rsidTr="00407069">
        <w:tc>
          <w:tcPr>
            <w:tcW w:w="1971" w:type="dxa"/>
            <w:tcBorders>
              <w:bottom w:val="double" w:sz="4" w:space="0" w:color="auto"/>
            </w:tcBorders>
            <w:shd w:val="clear" w:color="auto" w:fill="E0E0E0"/>
          </w:tcPr>
          <w:p w14:paraId="79FA22DE"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0C18A1ED" w14:textId="77777777" w:rsidR="00C03E4A" w:rsidRPr="00C20700" w:rsidRDefault="00C03E4A" w:rsidP="00407069">
            <w:pPr>
              <w:pStyle w:val="TAL"/>
            </w:pPr>
            <w:r w:rsidRPr="00C20700">
              <w:t>Aggregation level for a search space</w:t>
            </w:r>
          </w:p>
        </w:tc>
      </w:tr>
      <w:tr w:rsidR="00C03E4A" w14:paraId="305A32E1" w14:textId="77777777" w:rsidTr="00407069">
        <w:tc>
          <w:tcPr>
            <w:tcW w:w="1971" w:type="dxa"/>
            <w:tcBorders>
              <w:top w:val="double" w:sz="4" w:space="0" w:color="auto"/>
            </w:tcBorders>
            <w:shd w:val="clear" w:color="auto" w:fill="auto"/>
          </w:tcPr>
          <w:p w14:paraId="725D2D8D" w14:textId="77777777" w:rsidR="00C03E4A" w:rsidRPr="00C20700" w:rsidRDefault="00C03E4A" w:rsidP="00407069">
            <w:pPr>
              <w:pStyle w:val="TAL"/>
            </w:pPr>
            <w:r w:rsidRPr="00C20700">
              <w:t>AggregationLevel1</w:t>
            </w:r>
          </w:p>
        </w:tc>
        <w:tc>
          <w:tcPr>
            <w:tcW w:w="7886" w:type="dxa"/>
            <w:tcBorders>
              <w:top w:val="double" w:sz="4" w:space="0" w:color="auto"/>
            </w:tcBorders>
            <w:shd w:val="clear" w:color="auto" w:fill="auto"/>
          </w:tcPr>
          <w:p w14:paraId="7BA97E2B" w14:textId="77777777" w:rsidR="00C03E4A" w:rsidRPr="00C20700" w:rsidRDefault="00C03E4A" w:rsidP="00407069">
            <w:pPr>
              <w:pStyle w:val="TAL"/>
            </w:pPr>
          </w:p>
        </w:tc>
      </w:tr>
      <w:tr w:rsidR="00C03E4A" w14:paraId="3F0FE73B" w14:textId="77777777" w:rsidTr="00407069">
        <w:tc>
          <w:tcPr>
            <w:tcW w:w="1971" w:type="dxa"/>
            <w:shd w:val="clear" w:color="auto" w:fill="auto"/>
          </w:tcPr>
          <w:p w14:paraId="0F5EB3F0" w14:textId="77777777" w:rsidR="00C03E4A" w:rsidRPr="00C20700" w:rsidRDefault="00C03E4A" w:rsidP="00407069">
            <w:pPr>
              <w:pStyle w:val="TAL"/>
            </w:pPr>
            <w:r w:rsidRPr="00C20700">
              <w:t>AggregationLevel2</w:t>
            </w:r>
          </w:p>
        </w:tc>
        <w:tc>
          <w:tcPr>
            <w:tcW w:w="7886" w:type="dxa"/>
            <w:shd w:val="clear" w:color="auto" w:fill="auto"/>
          </w:tcPr>
          <w:p w14:paraId="3F29BBA1" w14:textId="77777777" w:rsidR="00C03E4A" w:rsidRPr="00C20700" w:rsidRDefault="00C03E4A" w:rsidP="00407069">
            <w:pPr>
              <w:pStyle w:val="TAL"/>
            </w:pPr>
          </w:p>
        </w:tc>
      </w:tr>
      <w:tr w:rsidR="00C03E4A" w14:paraId="63A9A490" w14:textId="77777777" w:rsidTr="00407069">
        <w:tc>
          <w:tcPr>
            <w:tcW w:w="1971" w:type="dxa"/>
            <w:shd w:val="clear" w:color="auto" w:fill="auto"/>
          </w:tcPr>
          <w:p w14:paraId="602690CF" w14:textId="77777777" w:rsidR="00C03E4A" w:rsidRPr="00C20700" w:rsidRDefault="00C03E4A" w:rsidP="00407069">
            <w:pPr>
              <w:pStyle w:val="TAL"/>
            </w:pPr>
            <w:r w:rsidRPr="00C20700">
              <w:t>AggregationLevel4</w:t>
            </w:r>
          </w:p>
        </w:tc>
        <w:tc>
          <w:tcPr>
            <w:tcW w:w="7886" w:type="dxa"/>
            <w:shd w:val="clear" w:color="auto" w:fill="auto"/>
          </w:tcPr>
          <w:p w14:paraId="428E2EE3" w14:textId="77777777" w:rsidR="00C03E4A" w:rsidRPr="00C20700" w:rsidRDefault="00C03E4A" w:rsidP="00407069">
            <w:pPr>
              <w:pStyle w:val="TAL"/>
            </w:pPr>
          </w:p>
        </w:tc>
      </w:tr>
      <w:tr w:rsidR="00C03E4A" w14:paraId="74540D45" w14:textId="77777777" w:rsidTr="00407069">
        <w:tc>
          <w:tcPr>
            <w:tcW w:w="1971" w:type="dxa"/>
            <w:shd w:val="clear" w:color="auto" w:fill="auto"/>
          </w:tcPr>
          <w:p w14:paraId="7E1B09F1" w14:textId="77777777" w:rsidR="00C03E4A" w:rsidRPr="00C20700" w:rsidRDefault="00C03E4A" w:rsidP="00407069">
            <w:pPr>
              <w:pStyle w:val="TAL"/>
            </w:pPr>
            <w:r w:rsidRPr="00C20700">
              <w:t>AggregationLevel8</w:t>
            </w:r>
          </w:p>
        </w:tc>
        <w:tc>
          <w:tcPr>
            <w:tcW w:w="7886" w:type="dxa"/>
            <w:shd w:val="clear" w:color="auto" w:fill="auto"/>
          </w:tcPr>
          <w:p w14:paraId="6E595663" w14:textId="77777777" w:rsidR="00C03E4A" w:rsidRPr="00C20700" w:rsidRDefault="00C03E4A" w:rsidP="00407069">
            <w:pPr>
              <w:pStyle w:val="TAL"/>
            </w:pPr>
          </w:p>
        </w:tc>
      </w:tr>
      <w:tr w:rsidR="00C03E4A" w14:paraId="2DE0AF8C" w14:textId="77777777" w:rsidTr="00407069">
        <w:tc>
          <w:tcPr>
            <w:tcW w:w="1971" w:type="dxa"/>
            <w:shd w:val="clear" w:color="auto" w:fill="auto"/>
          </w:tcPr>
          <w:p w14:paraId="578E1344" w14:textId="77777777" w:rsidR="00C03E4A" w:rsidRPr="00C20700" w:rsidRDefault="00C03E4A" w:rsidP="00407069">
            <w:pPr>
              <w:pStyle w:val="TAL"/>
            </w:pPr>
            <w:r w:rsidRPr="00C20700">
              <w:t>AggregationLevel16</w:t>
            </w:r>
          </w:p>
        </w:tc>
        <w:tc>
          <w:tcPr>
            <w:tcW w:w="7886" w:type="dxa"/>
            <w:shd w:val="clear" w:color="auto" w:fill="auto"/>
          </w:tcPr>
          <w:p w14:paraId="0085F3A5" w14:textId="77777777" w:rsidR="00C03E4A" w:rsidRPr="00C20700" w:rsidRDefault="00C03E4A" w:rsidP="00407069">
            <w:pPr>
              <w:pStyle w:val="TAL"/>
            </w:pPr>
          </w:p>
        </w:tc>
      </w:tr>
    </w:tbl>
    <w:p w14:paraId="1FBB66F4" w14:textId="77777777" w:rsidR="00C03E4A" w:rsidRDefault="00C03E4A" w:rsidP="00C03E4A"/>
    <w:p w14:paraId="73695C7E" w14:textId="77777777" w:rsidR="00C03E4A" w:rsidRDefault="00C03E4A" w:rsidP="00C03E4A">
      <w:pPr>
        <w:pStyle w:val="TH"/>
      </w:pPr>
      <w:r>
        <w:t>NR_BWP_SearchSpace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8A07666" w14:textId="77777777" w:rsidTr="00407069">
        <w:tc>
          <w:tcPr>
            <w:tcW w:w="9857" w:type="dxa"/>
            <w:gridSpan w:val="4"/>
            <w:shd w:val="clear" w:color="auto" w:fill="E0E0E0"/>
          </w:tcPr>
          <w:p w14:paraId="2C0E38A9" w14:textId="77777777" w:rsidR="00C03E4A" w:rsidRPr="00C20700" w:rsidRDefault="00C03E4A" w:rsidP="00407069">
            <w:pPr>
              <w:pStyle w:val="TAL"/>
              <w:rPr>
                <w:b/>
              </w:rPr>
            </w:pPr>
            <w:r w:rsidRPr="00C20700">
              <w:rPr>
                <w:b/>
              </w:rPr>
              <w:t>TTCN-3 Record Type</w:t>
            </w:r>
          </w:p>
        </w:tc>
      </w:tr>
      <w:tr w:rsidR="00C03E4A" w14:paraId="6CD4ADB2" w14:textId="77777777" w:rsidTr="00407069">
        <w:tc>
          <w:tcPr>
            <w:tcW w:w="1479" w:type="dxa"/>
            <w:tcBorders>
              <w:bottom w:val="single" w:sz="4" w:space="0" w:color="auto"/>
            </w:tcBorders>
            <w:shd w:val="clear" w:color="auto" w:fill="E0E0E0"/>
          </w:tcPr>
          <w:p w14:paraId="7EEAFA12" w14:textId="77777777" w:rsidR="00C03E4A" w:rsidRPr="00C20700" w:rsidRDefault="00C03E4A" w:rsidP="00407069">
            <w:pPr>
              <w:pStyle w:val="TAL"/>
              <w:rPr>
                <w:b/>
              </w:rPr>
            </w:pPr>
            <w:bookmarkStart w:id="2993" w:name="NR_BWP_SearchSpaceConfig_Type" w:colFirst="1" w:colLast="1"/>
            <w:r w:rsidRPr="00C20700">
              <w:rPr>
                <w:b/>
              </w:rPr>
              <w:t>Name</w:t>
            </w:r>
          </w:p>
        </w:tc>
        <w:tc>
          <w:tcPr>
            <w:tcW w:w="8378" w:type="dxa"/>
            <w:gridSpan w:val="3"/>
            <w:tcBorders>
              <w:bottom w:val="single" w:sz="4" w:space="0" w:color="auto"/>
            </w:tcBorders>
            <w:shd w:val="clear" w:color="auto" w:fill="FFFF99"/>
          </w:tcPr>
          <w:p w14:paraId="17888EA2" w14:textId="77777777" w:rsidR="00C03E4A" w:rsidRPr="00C20700" w:rsidRDefault="00C03E4A" w:rsidP="00407069">
            <w:pPr>
              <w:pStyle w:val="TAL"/>
              <w:rPr>
                <w:b/>
              </w:rPr>
            </w:pPr>
            <w:r w:rsidRPr="00C20700">
              <w:rPr>
                <w:b/>
              </w:rPr>
              <w:t>NR_BWP_SearchSpaceConfig_Type</w:t>
            </w:r>
          </w:p>
        </w:tc>
      </w:tr>
      <w:bookmarkEnd w:id="2993"/>
      <w:tr w:rsidR="00C03E4A" w14:paraId="0AAB5756" w14:textId="77777777" w:rsidTr="00407069">
        <w:tc>
          <w:tcPr>
            <w:tcW w:w="1479" w:type="dxa"/>
            <w:tcBorders>
              <w:bottom w:val="double" w:sz="4" w:space="0" w:color="auto"/>
            </w:tcBorders>
            <w:shd w:val="clear" w:color="auto" w:fill="E0E0E0"/>
          </w:tcPr>
          <w:p w14:paraId="3618857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5C6081D" w14:textId="77777777" w:rsidR="00C03E4A" w:rsidRPr="00C20700" w:rsidRDefault="00C03E4A" w:rsidP="00407069">
            <w:pPr>
              <w:pStyle w:val="TAL"/>
            </w:pPr>
            <w:r w:rsidRPr="00C20700">
              <w:t>configuration of a single search space at the SS:</w:t>
            </w:r>
          </w:p>
          <w:p w14:paraId="79323C77" w14:textId="77777777" w:rsidR="00C03E4A" w:rsidRPr="00C20700" w:rsidRDefault="00C03E4A" w:rsidP="00407069">
            <w:pPr>
              <w:pStyle w:val="TAL"/>
            </w:pPr>
            <w:r w:rsidRPr="00C20700">
              <w:t>The position of a particular search space candidate in frequency and time domain depends on configuration of the search space and its associated CORESET</w:t>
            </w:r>
          </w:p>
          <w:p w14:paraId="17468BB5" w14:textId="77777777" w:rsidR="00C03E4A" w:rsidRPr="00C20700" w:rsidRDefault="00C03E4A" w:rsidP="00407069">
            <w:pPr>
              <w:pStyle w:val="TAL"/>
            </w:pPr>
            <w:r w:rsidRPr="00C20700">
              <w:t>(see TS 38.213 clause 10.1):</w:t>
            </w:r>
          </w:p>
          <w:p w14:paraId="086A5694" w14:textId="77777777" w:rsidR="00C03E4A" w:rsidRPr="00C20700" w:rsidRDefault="00C03E4A" w:rsidP="00407069">
            <w:pPr>
              <w:pStyle w:val="TAL"/>
            </w:pPr>
            <w:r w:rsidRPr="00C20700">
              <w:t>- Common or UE-specific search space</w:t>
            </w:r>
          </w:p>
          <w:p w14:paraId="72882B9A" w14:textId="77777777" w:rsidR="00C03E4A" w:rsidRPr="00C20700" w:rsidRDefault="00C03E4A" w:rsidP="00407069">
            <w:pPr>
              <w:pStyle w:val="TAL"/>
            </w:pPr>
            <w:r w:rsidRPr="00C20700">
              <w:t>- aggregation level L</w:t>
            </w:r>
          </w:p>
          <w:p w14:paraId="6CFDA9DB" w14:textId="77777777" w:rsidR="00C03E4A" w:rsidRPr="00C20700" w:rsidRDefault="00C03E4A" w:rsidP="00407069">
            <w:pPr>
              <w:pStyle w:val="TAL"/>
            </w:pPr>
            <w:r w:rsidRPr="00C20700">
              <w:t>- number of candidates per aggregation level</w:t>
            </w:r>
          </w:p>
          <w:p w14:paraId="5A6A1A96" w14:textId="77777777" w:rsidR="00C03E4A" w:rsidRPr="00C20700" w:rsidRDefault="00C03E4A" w:rsidP="00407069">
            <w:pPr>
              <w:pStyle w:val="TAL"/>
            </w:pPr>
            <w:r w:rsidRPr="00C20700">
              <w:t>- PDCCH monitoring periodicity and offset</w:t>
            </w:r>
          </w:p>
          <w:p w14:paraId="338AD937" w14:textId="77777777" w:rsidR="00C03E4A" w:rsidRPr="00C20700" w:rsidRDefault="00C03E4A" w:rsidP="00407069">
            <w:pPr>
              <w:pStyle w:val="TAL"/>
            </w:pPr>
            <w:r w:rsidRPr="00C20700">
              <w:t>- frequency domain resources</w:t>
            </w:r>
          </w:p>
          <w:p w14:paraId="70BBDBF5" w14:textId="77777777" w:rsidR="00C03E4A" w:rsidRPr="00C20700" w:rsidRDefault="00C03E4A" w:rsidP="00407069">
            <w:pPr>
              <w:pStyle w:val="TAL"/>
            </w:pPr>
            <w:r w:rsidRPr="00C20700">
              <w:t>- number of symbols (time domain)</w:t>
            </w:r>
          </w:p>
          <w:p w14:paraId="71F2430E" w14:textId="77777777" w:rsidR="00C03E4A" w:rsidRPr="00C20700" w:rsidRDefault="00C03E4A" w:rsidP="00407069">
            <w:pPr>
              <w:pStyle w:val="TAL"/>
            </w:pPr>
            <w:r w:rsidRPr="00C20700">
              <w:t>in addition in case of UE-specific search space:</w:t>
            </w:r>
          </w:p>
          <w:p w14:paraId="7603766E" w14:textId="77777777" w:rsidR="00C03E4A" w:rsidRPr="00C20700" w:rsidRDefault="00C03E4A" w:rsidP="00407069">
            <w:pPr>
              <w:pStyle w:val="TAL"/>
            </w:pPr>
            <w:r w:rsidRPr="00C20700">
              <w:t>- C-RNTI (as configured for the active cell)</w:t>
            </w:r>
          </w:p>
          <w:p w14:paraId="7DE34E05" w14:textId="77777777" w:rsidR="00C03E4A" w:rsidRPr="00C20700" w:rsidRDefault="00C03E4A" w:rsidP="00407069">
            <w:pPr>
              <w:pStyle w:val="TAL"/>
            </w:pPr>
            <w:r w:rsidRPr="00C20700">
              <w:t>- carrier indicator field value (in case of cross carrier scheduling)</w:t>
            </w:r>
          </w:p>
          <w:p w14:paraId="143523F5" w14:textId="77777777" w:rsidR="00C03E4A" w:rsidRPr="00C20700" w:rsidRDefault="00C03E4A" w:rsidP="00407069">
            <w:pPr>
              <w:pStyle w:val="TAL"/>
            </w:pPr>
          </w:p>
          <w:p w14:paraId="55B13782" w14:textId="77777777" w:rsidR="00C03E4A" w:rsidRPr="00C20700" w:rsidRDefault="00C03E4A" w:rsidP="00407069">
            <w:pPr>
              <w:pStyle w:val="TAL"/>
            </w:pPr>
            <w:r w:rsidRPr="00C20700">
              <w:t>all fields are mandatory as modification of a single field may cause inconsistencies</w:t>
            </w:r>
          </w:p>
        </w:tc>
      </w:tr>
      <w:tr w:rsidR="00C03E4A" w14:paraId="6573FE67" w14:textId="77777777" w:rsidTr="00407069">
        <w:tc>
          <w:tcPr>
            <w:tcW w:w="1479" w:type="dxa"/>
            <w:tcBorders>
              <w:top w:val="double" w:sz="4" w:space="0" w:color="auto"/>
            </w:tcBorders>
            <w:shd w:val="clear" w:color="auto" w:fill="auto"/>
          </w:tcPr>
          <w:p w14:paraId="6A42414D" w14:textId="77777777" w:rsidR="00C03E4A" w:rsidRPr="00C20700" w:rsidRDefault="00C03E4A" w:rsidP="00407069">
            <w:pPr>
              <w:pStyle w:val="TAL"/>
            </w:pPr>
            <w:r w:rsidRPr="00C20700">
              <w:t>TypeAndPriorityList</w:t>
            </w:r>
          </w:p>
        </w:tc>
        <w:tc>
          <w:tcPr>
            <w:tcW w:w="2464" w:type="dxa"/>
            <w:tcBorders>
              <w:top w:val="double" w:sz="4" w:space="0" w:color="auto"/>
            </w:tcBorders>
            <w:shd w:val="clear" w:color="auto" w:fill="auto"/>
          </w:tcPr>
          <w:p w14:paraId="0AD0169F" w14:textId="77777777" w:rsidR="00C03E4A" w:rsidRPr="00C20700" w:rsidRDefault="00000000" w:rsidP="00407069">
            <w:pPr>
              <w:pStyle w:val="TAL"/>
            </w:pPr>
            <w:hyperlink w:anchor="NR_SearchSpaceTypeAndPriorityList_Type" w:history="1">
              <w:r w:rsidR="00C03E4A" w:rsidRPr="00C20700">
                <w:rPr>
                  <w:rStyle w:val="Hyperlink"/>
                </w:rPr>
                <w:t>NR_SearchSpaceTypeAndPriorityList_Type</w:t>
              </w:r>
            </w:hyperlink>
          </w:p>
        </w:tc>
        <w:tc>
          <w:tcPr>
            <w:tcW w:w="493" w:type="dxa"/>
            <w:tcBorders>
              <w:top w:val="double" w:sz="4" w:space="0" w:color="auto"/>
            </w:tcBorders>
            <w:shd w:val="clear" w:color="auto" w:fill="auto"/>
          </w:tcPr>
          <w:p w14:paraId="6C007799" w14:textId="77777777" w:rsidR="00C03E4A" w:rsidRPr="00C20700" w:rsidRDefault="00C03E4A" w:rsidP="00407069">
            <w:pPr>
              <w:pStyle w:val="TAL"/>
            </w:pPr>
          </w:p>
        </w:tc>
        <w:tc>
          <w:tcPr>
            <w:tcW w:w="5421" w:type="dxa"/>
            <w:tcBorders>
              <w:top w:val="double" w:sz="4" w:space="0" w:color="auto"/>
            </w:tcBorders>
            <w:shd w:val="clear" w:color="auto" w:fill="auto"/>
          </w:tcPr>
          <w:p w14:paraId="68F91E5E" w14:textId="77777777" w:rsidR="00C03E4A" w:rsidRPr="00C20700" w:rsidRDefault="00C03E4A" w:rsidP="00407069">
            <w:pPr>
              <w:pStyle w:val="TAL"/>
            </w:pPr>
            <w:r w:rsidRPr="00C20700">
              <w:t>list of search space types (according to TS 38.213 clause 10.1) to be mapped to the given search space configuration.</w:t>
            </w:r>
          </w:p>
          <w:p w14:paraId="380EEAAB" w14:textId="77777777" w:rsidR="00C03E4A" w:rsidRPr="00C20700" w:rsidRDefault="00C03E4A" w:rsidP="00407069">
            <w:pPr>
              <w:pStyle w:val="TAL"/>
            </w:pPr>
            <w:r w:rsidRPr="00C20700">
              <w:t>NOTE 1:</w:t>
            </w:r>
          </w:p>
          <w:p w14:paraId="2F4D78E4" w14:textId="77777777" w:rsidR="00C03E4A" w:rsidRPr="00C20700" w:rsidRDefault="00C03E4A" w:rsidP="00407069">
            <w:pPr>
              <w:pStyle w:val="TAL"/>
            </w:pPr>
            <w:r w:rsidRPr="00C20700">
              <w:t>In general the lists of search space types for different search spaces shall be mutual exclusive;</w:t>
            </w:r>
          </w:p>
          <w:p w14:paraId="4A238357" w14:textId="77777777" w:rsidR="00C03E4A" w:rsidRPr="00C20700" w:rsidRDefault="00C03E4A" w:rsidP="00407069">
            <w:pPr>
              <w:pStyle w:val="TAL"/>
            </w:pPr>
            <w:r w:rsidRPr="00C20700">
              <w:t>NOTE 2:</w:t>
            </w:r>
          </w:p>
          <w:p w14:paraId="4F728981" w14:textId="77777777" w:rsidR="00C03E4A" w:rsidRPr="00C20700" w:rsidRDefault="00C03E4A" w:rsidP="00407069">
            <w:pPr>
              <w:pStyle w:val="TAL"/>
            </w:pPr>
            <w:r w:rsidRPr="00C20700">
              <w:t>TS 38.213 clause 10.1 could be read as if the different types of search spaces use distinct instances of search spaces;</w:t>
            </w:r>
          </w:p>
          <w:p w14:paraId="7811FF17" w14:textId="77777777" w:rsidR="00C03E4A" w:rsidRPr="00C20700" w:rsidRDefault="00C03E4A" w:rsidP="00407069">
            <w:pPr>
              <w:pStyle w:val="TAL"/>
            </w:pPr>
            <w:r w:rsidRPr="00C20700">
              <w:t>nevertheless RRC type definitions allow use of different types in one and the same search space</w:t>
            </w:r>
          </w:p>
        </w:tc>
      </w:tr>
      <w:tr w:rsidR="00C03E4A" w14:paraId="29B0BAE9" w14:textId="77777777" w:rsidTr="00407069">
        <w:tc>
          <w:tcPr>
            <w:tcW w:w="1479" w:type="dxa"/>
            <w:shd w:val="clear" w:color="auto" w:fill="auto"/>
          </w:tcPr>
          <w:p w14:paraId="2DF3A8BC" w14:textId="77777777" w:rsidR="00C03E4A" w:rsidRPr="00C20700" w:rsidRDefault="00C03E4A" w:rsidP="00407069">
            <w:pPr>
              <w:pStyle w:val="TAL"/>
            </w:pPr>
            <w:r w:rsidRPr="00C20700">
              <w:t>AggregationLevel</w:t>
            </w:r>
          </w:p>
        </w:tc>
        <w:tc>
          <w:tcPr>
            <w:tcW w:w="2464" w:type="dxa"/>
            <w:shd w:val="clear" w:color="auto" w:fill="auto"/>
          </w:tcPr>
          <w:p w14:paraId="779CFCAD" w14:textId="77777777" w:rsidR="00C03E4A" w:rsidRPr="00C20700" w:rsidRDefault="00000000" w:rsidP="00407069">
            <w:pPr>
              <w:pStyle w:val="TAL"/>
            </w:pPr>
            <w:hyperlink w:anchor="NR_PDCCH_CCE_AggregationLevel_Type" w:history="1">
              <w:r w:rsidR="00C03E4A" w:rsidRPr="00C20700">
                <w:rPr>
                  <w:rStyle w:val="Hyperlink"/>
                </w:rPr>
                <w:t>NR_PDCCH_CCE_AggregationLevel_Type</w:t>
              </w:r>
            </w:hyperlink>
          </w:p>
        </w:tc>
        <w:tc>
          <w:tcPr>
            <w:tcW w:w="493" w:type="dxa"/>
            <w:shd w:val="clear" w:color="auto" w:fill="auto"/>
          </w:tcPr>
          <w:p w14:paraId="5C966485" w14:textId="77777777" w:rsidR="00C03E4A" w:rsidRPr="00C20700" w:rsidRDefault="00C03E4A" w:rsidP="00407069">
            <w:pPr>
              <w:pStyle w:val="TAL"/>
            </w:pPr>
          </w:p>
        </w:tc>
        <w:tc>
          <w:tcPr>
            <w:tcW w:w="5421" w:type="dxa"/>
            <w:shd w:val="clear" w:color="auto" w:fill="auto"/>
          </w:tcPr>
          <w:p w14:paraId="109B1CE8" w14:textId="77777777" w:rsidR="00C03E4A" w:rsidRPr="00C20700" w:rsidRDefault="00C03E4A" w:rsidP="00407069">
            <w:pPr>
              <w:pStyle w:val="TAL"/>
            </w:pPr>
            <w:r w:rsidRPr="00C20700">
              <w:t>aggregation level to be applied for an actual PDCCH of the given search space</w:t>
            </w:r>
          </w:p>
        </w:tc>
      </w:tr>
      <w:tr w:rsidR="00C03E4A" w14:paraId="058F3654" w14:textId="77777777" w:rsidTr="00407069">
        <w:tc>
          <w:tcPr>
            <w:tcW w:w="1479" w:type="dxa"/>
            <w:shd w:val="clear" w:color="auto" w:fill="auto"/>
          </w:tcPr>
          <w:p w14:paraId="7BFF532F" w14:textId="77777777" w:rsidR="00C03E4A" w:rsidRPr="00C20700" w:rsidRDefault="00C03E4A" w:rsidP="00407069">
            <w:pPr>
              <w:pStyle w:val="TAL"/>
            </w:pPr>
            <w:r w:rsidRPr="00C20700">
              <w:t>SearchSpaceConfigAtUE</w:t>
            </w:r>
          </w:p>
        </w:tc>
        <w:tc>
          <w:tcPr>
            <w:tcW w:w="2464" w:type="dxa"/>
            <w:shd w:val="clear" w:color="auto" w:fill="auto"/>
          </w:tcPr>
          <w:p w14:paraId="0D272A6A" w14:textId="77777777" w:rsidR="00C03E4A" w:rsidRPr="00C20700" w:rsidRDefault="00000000" w:rsidP="00407069">
            <w:pPr>
              <w:pStyle w:val="TAL"/>
            </w:pPr>
            <w:hyperlink w:anchor="NR_ASN1_SearchSpace_Type" w:history="1">
              <w:r w:rsidR="00C03E4A" w:rsidRPr="00C20700">
                <w:rPr>
                  <w:rStyle w:val="Hyperlink"/>
                </w:rPr>
                <w:t>NR_ASN1_SearchSpace_Type</w:t>
              </w:r>
            </w:hyperlink>
          </w:p>
        </w:tc>
        <w:tc>
          <w:tcPr>
            <w:tcW w:w="493" w:type="dxa"/>
            <w:shd w:val="clear" w:color="auto" w:fill="auto"/>
          </w:tcPr>
          <w:p w14:paraId="3292CD32" w14:textId="77777777" w:rsidR="00C03E4A" w:rsidRPr="00C20700" w:rsidRDefault="00C03E4A" w:rsidP="00407069">
            <w:pPr>
              <w:pStyle w:val="TAL"/>
            </w:pPr>
          </w:p>
        </w:tc>
        <w:tc>
          <w:tcPr>
            <w:tcW w:w="5421" w:type="dxa"/>
            <w:shd w:val="clear" w:color="auto" w:fill="auto"/>
          </w:tcPr>
          <w:p w14:paraId="44D6C2D7" w14:textId="77777777" w:rsidR="00C03E4A" w:rsidRPr="00C20700" w:rsidRDefault="00C03E4A" w:rsidP="00407069">
            <w:pPr>
              <w:pStyle w:val="TAL"/>
            </w:pPr>
            <w:r w:rsidRPr="00C20700">
              <w:t>search space configuration as sent to the UE; contains searchSpaceId and controlResourceSetId referring to the associated CORESET;</w:t>
            </w:r>
          </w:p>
          <w:p w14:paraId="7DFD9D79" w14:textId="77777777" w:rsidR="00C03E4A" w:rsidRPr="00C20700" w:rsidRDefault="00C03E4A" w:rsidP="00407069">
            <w:pPr>
              <w:pStyle w:val="TAL"/>
            </w:pPr>
            <w:r w:rsidRPr="00C20700">
              <w:t>furthermore the SS may need e.g. the number of candidates to detect error situations in context of candidate selection</w:t>
            </w:r>
          </w:p>
        </w:tc>
      </w:tr>
    </w:tbl>
    <w:p w14:paraId="6223E24C" w14:textId="77777777" w:rsidR="00C03E4A" w:rsidRDefault="00C03E4A" w:rsidP="00C03E4A"/>
    <w:p w14:paraId="15AD56C7" w14:textId="77777777" w:rsidR="00C03E4A" w:rsidRDefault="00C03E4A" w:rsidP="00C03E4A">
      <w:pPr>
        <w:pStyle w:val="Heading7"/>
      </w:pPr>
      <w:bookmarkStart w:id="2994" w:name="_Toc171008862"/>
      <w:r>
        <w:t>D.1.3.2.2.4.2.2</w:t>
      </w:r>
      <w:r>
        <w:tab/>
        <w:t>Search_Space_DCI_Assignment</w:t>
      </w:r>
      <w:bookmarkEnd w:id="2994"/>
    </w:p>
    <w:p w14:paraId="35E6C99D" w14:textId="77777777" w:rsidR="00C03E4A" w:rsidRDefault="00C03E4A" w:rsidP="00C03E4A">
      <w:pPr>
        <w:pStyle w:val="TH"/>
      </w:pPr>
      <w:r>
        <w:t>NR_BWP_Id_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08FBF706" w14:textId="77777777" w:rsidTr="00407069">
        <w:tc>
          <w:tcPr>
            <w:tcW w:w="9857" w:type="dxa"/>
            <w:gridSpan w:val="2"/>
            <w:shd w:val="clear" w:color="auto" w:fill="E0E0E0"/>
          </w:tcPr>
          <w:p w14:paraId="71D16426" w14:textId="77777777" w:rsidR="00C03E4A" w:rsidRPr="00C20700" w:rsidRDefault="00C03E4A" w:rsidP="00407069">
            <w:pPr>
              <w:pStyle w:val="TAL"/>
              <w:rPr>
                <w:b/>
              </w:rPr>
            </w:pPr>
            <w:r w:rsidRPr="00C20700">
              <w:rPr>
                <w:b/>
              </w:rPr>
              <w:t>TTCN-3 Record of Type</w:t>
            </w:r>
          </w:p>
        </w:tc>
      </w:tr>
      <w:tr w:rsidR="00C03E4A" w14:paraId="4E18AAFA" w14:textId="77777777" w:rsidTr="00407069">
        <w:tc>
          <w:tcPr>
            <w:tcW w:w="1971" w:type="dxa"/>
            <w:tcBorders>
              <w:bottom w:val="single" w:sz="4" w:space="0" w:color="auto"/>
            </w:tcBorders>
            <w:shd w:val="clear" w:color="auto" w:fill="E0E0E0"/>
          </w:tcPr>
          <w:p w14:paraId="45406657" w14:textId="77777777" w:rsidR="00C03E4A" w:rsidRPr="00C20700" w:rsidRDefault="00C03E4A" w:rsidP="00407069">
            <w:pPr>
              <w:pStyle w:val="TAL"/>
              <w:rPr>
                <w:b/>
              </w:rPr>
            </w:pPr>
            <w:bookmarkStart w:id="2995" w:name="NR_BWP_Id_List_Type" w:colFirst="1" w:colLast="1"/>
            <w:r w:rsidRPr="00C20700">
              <w:rPr>
                <w:b/>
              </w:rPr>
              <w:t>Name</w:t>
            </w:r>
          </w:p>
        </w:tc>
        <w:tc>
          <w:tcPr>
            <w:tcW w:w="7886" w:type="dxa"/>
            <w:tcBorders>
              <w:bottom w:val="single" w:sz="4" w:space="0" w:color="auto"/>
            </w:tcBorders>
            <w:shd w:val="clear" w:color="auto" w:fill="FFFF99"/>
          </w:tcPr>
          <w:p w14:paraId="52A2E42E" w14:textId="77777777" w:rsidR="00C03E4A" w:rsidRPr="00C20700" w:rsidRDefault="00C03E4A" w:rsidP="00407069">
            <w:pPr>
              <w:pStyle w:val="TAL"/>
              <w:rPr>
                <w:b/>
              </w:rPr>
            </w:pPr>
            <w:r w:rsidRPr="00C20700">
              <w:rPr>
                <w:b/>
              </w:rPr>
              <w:t>NR_BWP_Id_List_Type</w:t>
            </w:r>
          </w:p>
        </w:tc>
      </w:tr>
      <w:bookmarkEnd w:id="2995"/>
      <w:tr w:rsidR="00C03E4A" w14:paraId="288B6275" w14:textId="77777777" w:rsidTr="00407069">
        <w:tc>
          <w:tcPr>
            <w:tcW w:w="1971" w:type="dxa"/>
            <w:tcBorders>
              <w:bottom w:val="double" w:sz="4" w:space="0" w:color="auto"/>
            </w:tcBorders>
            <w:shd w:val="clear" w:color="auto" w:fill="E0E0E0"/>
          </w:tcPr>
          <w:p w14:paraId="236412BD"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512F8EF0" w14:textId="77777777" w:rsidR="00C03E4A" w:rsidRPr="00C20700" w:rsidRDefault="00C03E4A" w:rsidP="00407069">
            <w:pPr>
              <w:pStyle w:val="TAL"/>
            </w:pPr>
          </w:p>
        </w:tc>
      </w:tr>
      <w:tr w:rsidR="00C03E4A" w14:paraId="50CA610A" w14:textId="77777777" w:rsidTr="00407069">
        <w:tc>
          <w:tcPr>
            <w:tcW w:w="9857" w:type="dxa"/>
            <w:gridSpan w:val="2"/>
            <w:tcBorders>
              <w:top w:val="double" w:sz="4" w:space="0" w:color="auto"/>
            </w:tcBorders>
            <w:shd w:val="clear" w:color="auto" w:fill="auto"/>
          </w:tcPr>
          <w:p w14:paraId="064CF11C" w14:textId="77777777" w:rsidR="00C03E4A" w:rsidRPr="00C20700" w:rsidRDefault="00C03E4A" w:rsidP="00407069">
            <w:pPr>
              <w:pStyle w:val="TAL"/>
            </w:pPr>
            <w:r w:rsidRPr="00C20700">
              <w:t>record  of BWP_Id</w:t>
            </w:r>
          </w:p>
        </w:tc>
      </w:tr>
    </w:tbl>
    <w:p w14:paraId="7EF99A5D" w14:textId="77777777" w:rsidR="00C03E4A" w:rsidRDefault="00C03E4A" w:rsidP="00C03E4A"/>
    <w:p w14:paraId="48A3EAE7" w14:textId="77777777" w:rsidR="00C03E4A" w:rsidRDefault="00C03E4A" w:rsidP="00C03E4A">
      <w:pPr>
        <w:pStyle w:val="TH"/>
      </w:pPr>
      <w:r>
        <w:t>NR_AssignedBWP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BDCBE40" w14:textId="77777777" w:rsidTr="00407069">
        <w:tc>
          <w:tcPr>
            <w:tcW w:w="9857" w:type="dxa"/>
            <w:gridSpan w:val="4"/>
            <w:shd w:val="clear" w:color="auto" w:fill="E0E0E0"/>
          </w:tcPr>
          <w:p w14:paraId="53778957" w14:textId="77777777" w:rsidR="00C03E4A" w:rsidRPr="00C20700" w:rsidRDefault="00C03E4A" w:rsidP="00407069">
            <w:pPr>
              <w:pStyle w:val="TAL"/>
              <w:rPr>
                <w:b/>
              </w:rPr>
            </w:pPr>
            <w:r w:rsidRPr="00C20700">
              <w:rPr>
                <w:b/>
              </w:rPr>
              <w:t>TTCN-3 Record Type</w:t>
            </w:r>
          </w:p>
        </w:tc>
      </w:tr>
      <w:tr w:rsidR="00C03E4A" w14:paraId="02CAC0D6" w14:textId="77777777" w:rsidTr="00407069">
        <w:tc>
          <w:tcPr>
            <w:tcW w:w="1479" w:type="dxa"/>
            <w:tcBorders>
              <w:bottom w:val="single" w:sz="4" w:space="0" w:color="auto"/>
            </w:tcBorders>
            <w:shd w:val="clear" w:color="auto" w:fill="E0E0E0"/>
          </w:tcPr>
          <w:p w14:paraId="4E7B6974" w14:textId="77777777" w:rsidR="00C03E4A" w:rsidRPr="00C20700" w:rsidRDefault="00C03E4A" w:rsidP="00407069">
            <w:pPr>
              <w:pStyle w:val="TAL"/>
              <w:rPr>
                <w:b/>
              </w:rPr>
            </w:pPr>
            <w:bookmarkStart w:id="2996" w:name="NR_AssignedBWPs_Type" w:colFirst="1" w:colLast="1"/>
            <w:r w:rsidRPr="00C20700">
              <w:rPr>
                <w:b/>
              </w:rPr>
              <w:t>Name</w:t>
            </w:r>
          </w:p>
        </w:tc>
        <w:tc>
          <w:tcPr>
            <w:tcW w:w="8378" w:type="dxa"/>
            <w:gridSpan w:val="3"/>
            <w:tcBorders>
              <w:bottom w:val="single" w:sz="4" w:space="0" w:color="auto"/>
            </w:tcBorders>
            <w:shd w:val="clear" w:color="auto" w:fill="FFFF99"/>
          </w:tcPr>
          <w:p w14:paraId="6F895690" w14:textId="77777777" w:rsidR="00C03E4A" w:rsidRPr="00C20700" w:rsidRDefault="00C03E4A" w:rsidP="00407069">
            <w:pPr>
              <w:pStyle w:val="TAL"/>
              <w:rPr>
                <w:b/>
              </w:rPr>
            </w:pPr>
            <w:r w:rsidRPr="00C20700">
              <w:rPr>
                <w:b/>
              </w:rPr>
              <w:t>NR_AssignedBWPs_Type</w:t>
            </w:r>
          </w:p>
        </w:tc>
      </w:tr>
      <w:bookmarkEnd w:id="2996"/>
      <w:tr w:rsidR="00C03E4A" w14:paraId="110D03B7" w14:textId="77777777" w:rsidTr="00407069">
        <w:tc>
          <w:tcPr>
            <w:tcW w:w="1479" w:type="dxa"/>
            <w:tcBorders>
              <w:bottom w:val="double" w:sz="4" w:space="0" w:color="auto"/>
            </w:tcBorders>
            <w:shd w:val="clear" w:color="auto" w:fill="E0E0E0"/>
          </w:tcPr>
          <w:p w14:paraId="3754823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0148C31" w14:textId="77777777" w:rsidR="00C03E4A" w:rsidRPr="00C20700" w:rsidRDefault="00C03E4A" w:rsidP="00407069">
            <w:pPr>
              <w:pStyle w:val="TAL"/>
            </w:pPr>
            <w:r w:rsidRPr="00C20700">
              <w:t>definition of a set of BWPs being assigned e.g. to system information scheduling or RACH procedures</w:t>
            </w:r>
          </w:p>
          <w:p w14:paraId="6F530937" w14:textId="77777777" w:rsidR="00C03E4A" w:rsidRPr="00C20700" w:rsidRDefault="00C03E4A" w:rsidP="00407069">
            <w:pPr>
              <w:pStyle w:val="TAL"/>
            </w:pPr>
            <w:r w:rsidRPr="00C20700">
              <w:t>NOTE 1: there is no error when e.g. "ActiveBWP" is set and the currently active BWP is contained in DedicatedBWPs too</w:t>
            </w:r>
          </w:p>
          <w:p w14:paraId="5F9585E1" w14:textId="77777777" w:rsidR="00C03E4A" w:rsidRPr="00C20700" w:rsidRDefault="00C03E4A" w:rsidP="00407069">
            <w:pPr>
              <w:pStyle w:val="TAL"/>
            </w:pPr>
            <w:r w:rsidRPr="00C20700">
              <w:t>NOTE 2: it is up to use of this type in TTCN to ensure that a specific BWP assignment makes sense, in most cases multiple BWPs may not be applicable</w:t>
            </w:r>
          </w:p>
          <w:p w14:paraId="063DEF2B" w14:textId="77777777" w:rsidR="00C03E4A" w:rsidRPr="00C20700" w:rsidRDefault="00C03E4A" w:rsidP="00407069">
            <w:pPr>
              <w:pStyle w:val="TAL"/>
            </w:pPr>
            <w:r w:rsidRPr="00C20700">
              <w:t>NOTE 3: "omit" means "not applied"</w:t>
            </w:r>
          </w:p>
        </w:tc>
      </w:tr>
      <w:tr w:rsidR="00C03E4A" w14:paraId="7C7882CB" w14:textId="77777777" w:rsidTr="00407069">
        <w:tc>
          <w:tcPr>
            <w:tcW w:w="1479" w:type="dxa"/>
            <w:tcBorders>
              <w:top w:val="double" w:sz="4" w:space="0" w:color="auto"/>
            </w:tcBorders>
            <w:shd w:val="clear" w:color="auto" w:fill="auto"/>
          </w:tcPr>
          <w:p w14:paraId="3B5434B5" w14:textId="77777777" w:rsidR="00C03E4A" w:rsidRPr="00C20700" w:rsidRDefault="00C03E4A" w:rsidP="00407069">
            <w:pPr>
              <w:pStyle w:val="TAL"/>
            </w:pPr>
            <w:r w:rsidRPr="00C20700">
              <w:t>ActiveBWP</w:t>
            </w:r>
          </w:p>
        </w:tc>
        <w:tc>
          <w:tcPr>
            <w:tcW w:w="2464" w:type="dxa"/>
            <w:tcBorders>
              <w:top w:val="double" w:sz="4" w:space="0" w:color="auto"/>
            </w:tcBorders>
            <w:shd w:val="clear" w:color="auto" w:fill="auto"/>
          </w:tcPr>
          <w:p w14:paraId="2876EA8F" w14:textId="77777777" w:rsidR="00C03E4A" w:rsidRPr="00C20700" w:rsidRDefault="00000000" w:rsidP="00407069">
            <w:pPr>
              <w:pStyle w:val="TAL"/>
            </w:pPr>
            <w:hyperlink w:anchor="Null_Type" w:history="1">
              <w:r w:rsidR="00C03E4A" w:rsidRPr="00C20700">
                <w:rPr>
                  <w:rStyle w:val="Hyperlink"/>
                </w:rPr>
                <w:t>Null_Type</w:t>
              </w:r>
            </w:hyperlink>
          </w:p>
        </w:tc>
        <w:tc>
          <w:tcPr>
            <w:tcW w:w="493" w:type="dxa"/>
            <w:tcBorders>
              <w:top w:val="double" w:sz="4" w:space="0" w:color="auto"/>
            </w:tcBorders>
            <w:shd w:val="clear" w:color="auto" w:fill="auto"/>
          </w:tcPr>
          <w:p w14:paraId="75112B84"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2EBF504E" w14:textId="77777777" w:rsidR="00C03E4A" w:rsidRPr="00C20700" w:rsidRDefault="00C03E4A" w:rsidP="00407069">
            <w:pPr>
              <w:pStyle w:val="TAL"/>
            </w:pPr>
            <w:r w:rsidRPr="00C20700">
              <w:t>SS shall assign the currently active BWP</w:t>
            </w:r>
          </w:p>
        </w:tc>
      </w:tr>
      <w:tr w:rsidR="00C03E4A" w14:paraId="2BC8D243" w14:textId="77777777" w:rsidTr="00407069">
        <w:tc>
          <w:tcPr>
            <w:tcW w:w="1479" w:type="dxa"/>
            <w:shd w:val="clear" w:color="auto" w:fill="auto"/>
          </w:tcPr>
          <w:p w14:paraId="363EAA5F" w14:textId="77777777" w:rsidR="00C03E4A" w:rsidRPr="00C20700" w:rsidRDefault="00C03E4A" w:rsidP="00407069">
            <w:pPr>
              <w:pStyle w:val="TAL"/>
            </w:pPr>
            <w:r w:rsidRPr="00C20700">
              <w:t>InitialBWP</w:t>
            </w:r>
          </w:p>
        </w:tc>
        <w:tc>
          <w:tcPr>
            <w:tcW w:w="2464" w:type="dxa"/>
            <w:shd w:val="clear" w:color="auto" w:fill="auto"/>
          </w:tcPr>
          <w:p w14:paraId="1D1AC579" w14:textId="77777777" w:rsidR="00C03E4A" w:rsidRPr="00C20700" w:rsidRDefault="00000000" w:rsidP="00407069">
            <w:pPr>
              <w:pStyle w:val="TAL"/>
            </w:pPr>
            <w:hyperlink w:anchor="Null_Type" w:history="1">
              <w:r w:rsidR="00C03E4A" w:rsidRPr="00C20700">
                <w:rPr>
                  <w:rStyle w:val="Hyperlink"/>
                </w:rPr>
                <w:t>Null_Type</w:t>
              </w:r>
            </w:hyperlink>
          </w:p>
        </w:tc>
        <w:tc>
          <w:tcPr>
            <w:tcW w:w="493" w:type="dxa"/>
            <w:shd w:val="clear" w:color="auto" w:fill="auto"/>
          </w:tcPr>
          <w:p w14:paraId="271666F6" w14:textId="77777777" w:rsidR="00C03E4A" w:rsidRPr="00C20700" w:rsidRDefault="00C03E4A" w:rsidP="00407069">
            <w:pPr>
              <w:pStyle w:val="TAL"/>
            </w:pPr>
            <w:r w:rsidRPr="00C20700">
              <w:t>opt</w:t>
            </w:r>
          </w:p>
        </w:tc>
        <w:tc>
          <w:tcPr>
            <w:tcW w:w="5421" w:type="dxa"/>
            <w:shd w:val="clear" w:color="auto" w:fill="auto"/>
          </w:tcPr>
          <w:p w14:paraId="2178A118" w14:textId="77777777" w:rsidR="00C03E4A" w:rsidRPr="00C20700" w:rsidRDefault="00C03E4A" w:rsidP="00407069">
            <w:pPr>
              <w:pStyle w:val="TAL"/>
            </w:pPr>
            <w:r w:rsidRPr="00C20700">
              <w:t>SS shall assign the initial BWP</w:t>
            </w:r>
          </w:p>
        </w:tc>
      </w:tr>
      <w:tr w:rsidR="00C03E4A" w14:paraId="04508FFA" w14:textId="77777777" w:rsidTr="00407069">
        <w:tc>
          <w:tcPr>
            <w:tcW w:w="1479" w:type="dxa"/>
            <w:shd w:val="clear" w:color="auto" w:fill="auto"/>
          </w:tcPr>
          <w:p w14:paraId="52372530" w14:textId="77777777" w:rsidR="00C03E4A" w:rsidRPr="00C20700" w:rsidRDefault="00C03E4A" w:rsidP="00407069">
            <w:pPr>
              <w:pStyle w:val="TAL"/>
            </w:pPr>
            <w:r w:rsidRPr="00C20700">
              <w:t>DedicatedBWPs</w:t>
            </w:r>
          </w:p>
        </w:tc>
        <w:tc>
          <w:tcPr>
            <w:tcW w:w="2464" w:type="dxa"/>
            <w:shd w:val="clear" w:color="auto" w:fill="auto"/>
          </w:tcPr>
          <w:p w14:paraId="289A7BE7" w14:textId="77777777" w:rsidR="00C03E4A" w:rsidRPr="00C20700" w:rsidRDefault="00000000" w:rsidP="00407069">
            <w:pPr>
              <w:pStyle w:val="TAL"/>
            </w:pPr>
            <w:hyperlink w:anchor="NR_BWP_Id_List_Type" w:history="1">
              <w:r w:rsidR="00C03E4A" w:rsidRPr="00C20700">
                <w:rPr>
                  <w:rStyle w:val="Hyperlink"/>
                </w:rPr>
                <w:t>NR_BWP_Id_List_Type</w:t>
              </w:r>
            </w:hyperlink>
          </w:p>
        </w:tc>
        <w:tc>
          <w:tcPr>
            <w:tcW w:w="493" w:type="dxa"/>
            <w:shd w:val="clear" w:color="auto" w:fill="auto"/>
          </w:tcPr>
          <w:p w14:paraId="4990221C" w14:textId="77777777" w:rsidR="00C03E4A" w:rsidRPr="00C20700" w:rsidRDefault="00C03E4A" w:rsidP="00407069">
            <w:pPr>
              <w:pStyle w:val="TAL"/>
            </w:pPr>
          </w:p>
        </w:tc>
        <w:tc>
          <w:tcPr>
            <w:tcW w:w="5421" w:type="dxa"/>
            <w:shd w:val="clear" w:color="auto" w:fill="auto"/>
          </w:tcPr>
          <w:p w14:paraId="39797A2B" w14:textId="77777777" w:rsidR="00C03E4A" w:rsidRPr="00C20700" w:rsidRDefault="00C03E4A" w:rsidP="00407069">
            <w:pPr>
              <w:pStyle w:val="TAL"/>
            </w:pPr>
            <w:r w:rsidRPr="00C20700">
              <w:t>SS shall assign all BWPs as listed (on top of active or initial BWP if set); an empty list indicates that no (additional) BWPs are assigned</w:t>
            </w:r>
          </w:p>
        </w:tc>
      </w:tr>
      <w:tr w:rsidR="00C03E4A" w14:paraId="23ED5817" w14:textId="77777777" w:rsidTr="00407069">
        <w:tc>
          <w:tcPr>
            <w:tcW w:w="1479" w:type="dxa"/>
            <w:shd w:val="clear" w:color="auto" w:fill="auto"/>
          </w:tcPr>
          <w:p w14:paraId="21B020D2" w14:textId="77777777" w:rsidR="00C03E4A" w:rsidRPr="00C20700" w:rsidRDefault="00C03E4A" w:rsidP="00407069">
            <w:pPr>
              <w:pStyle w:val="TAL"/>
            </w:pPr>
            <w:r w:rsidRPr="00C20700">
              <w:t>InitialBWP_RedCap</w:t>
            </w:r>
          </w:p>
        </w:tc>
        <w:tc>
          <w:tcPr>
            <w:tcW w:w="2464" w:type="dxa"/>
            <w:shd w:val="clear" w:color="auto" w:fill="auto"/>
          </w:tcPr>
          <w:p w14:paraId="7CE7D833" w14:textId="77777777" w:rsidR="00C03E4A" w:rsidRPr="00C20700" w:rsidRDefault="00000000" w:rsidP="00407069">
            <w:pPr>
              <w:pStyle w:val="TAL"/>
            </w:pPr>
            <w:hyperlink w:anchor="Null_Type" w:history="1">
              <w:r w:rsidR="00C03E4A" w:rsidRPr="00C20700">
                <w:rPr>
                  <w:rStyle w:val="Hyperlink"/>
                </w:rPr>
                <w:t>Null_Type</w:t>
              </w:r>
            </w:hyperlink>
          </w:p>
        </w:tc>
        <w:tc>
          <w:tcPr>
            <w:tcW w:w="493" w:type="dxa"/>
            <w:shd w:val="clear" w:color="auto" w:fill="auto"/>
          </w:tcPr>
          <w:p w14:paraId="655E1A68" w14:textId="77777777" w:rsidR="00C03E4A" w:rsidRPr="00C20700" w:rsidRDefault="00C03E4A" w:rsidP="00407069">
            <w:pPr>
              <w:pStyle w:val="TAL"/>
            </w:pPr>
            <w:r w:rsidRPr="00C20700">
              <w:t>opt</w:t>
            </w:r>
          </w:p>
        </w:tc>
        <w:tc>
          <w:tcPr>
            <w:tcW w:w="5421" w:type="dxa"/>
            <w:shd w:val="clear" w:color="auto" w:fill="auto"/>
          </w:tcPr>
          <w:p w14:paraId="6627E79D" w14:textId="77777777" w:rsidR="00C03E4A" w:rsidRPr="00C20700" w:rsidRDefault="00C03E4A" w:rsidP="00407069">
            <w:pPr>
              <w:pStyle w:val="TAL"/>
            </w:pPr>
            <w:r w:rsidRPr="00C20700">
              <w:t>SS shall assign the RedCap-specific initial BWP</w:t>
            </w:r>
          </w:p>
        </w:tc>
      </w:tr>
    </w:tbl>
    <w:p w14:paraId="63592CF7" w14:textId="77777777" w:rsidR="00C03E4A" w:rsidRDefault="00C03E4A" w:rsidP="00C03E4A"/>
    <w:p w14:paraId="6F1EEBED" w14:textId="77777777" w:rsidR="00C03E4A" w:rsidRDefault="00C03E4A" w:rsidP="00C03E4A">
      <w:pPr>
        <w:pStyle w:val="TH"/>
      </w:pPr>
      <w:r>
        <w:t>NR_SearchSpaceDlDciAssignmen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2FF81CC" w14:textId="77777777" w:rsidTr="00407069">
        <w:tc>
          <w:tcPr>
            <w:tcW w:w="9857" w:type="dxa"/>
            <w:gridSpan w:val="4"/>
            <w:shd w:val="clear" w:color="auto" w:fill="E0E0E0"/>
          </w:tcPr>
          <w:p w14:paraId="104DC808" w14:textId="77777777" w:rsidR="00C03E4A" w:rsidRPr="00C20700" w:rsidRDefault="00C03E4A" w:rsidP="00407069">
            <w:pPr>
              <w:pStyle w:val="TAL"/>
              <w:rPr>
                <w:b/>
              </w:rPr>
            </w:pPr>
            <w:r w:rsidRPr="00C20700">
              <w:rPr>
                <w:b/>
              </w:rPr>
              <w:t>TTCN-3 Record Type</w:t>
            </w:r>
          </w:p>
        </w:tc>
      </w:tr>
      <w:tr w:rsidR="00C03E4A" w14:paraId="2518F187" w14:textId="77777777" w:rsidTr="00407069">
        <w:tc>
          <w:tcPr>
            <w:tcW w:w="1479" w:type="dxa"/>
            <w:tcBorders>
              <w:bottom w:val="single" w:sz="4" w:space="0" w:color="auto"/>
            </w:tcBorders>
            <w:shd w:val="clear" w:color="auto" w:fill="E0E0E0"/>
          </w:tcPr>
          <w:p w14:paraId="6F232CFF" w14:textId="77777777" w:rsidR="00C03E4A" w:rsidRPr="00C20700" w:rsidRDefault="00C03E4A" w:rsidP="00407069">
            <w:pPr>
              <w:pStyle w:val="TAL"/>
              <w:rPr>
                <w:b/>
              </w:rPr>
            </w:pPr>
            <w:bookmarkStart w:id="2997" w:name="NR_SearchSpaceDlDciAssignment_Type" w:colFirst="1" w:colLast="1"/>
            <w:r w:rsidRPr="00C20700">
              <w:rPr>
                <w:b/>
              </w:rPr>
              <w:t>Name</w:t>
            </w:r>
          </w:p>
        </w:tc>
        <w:tc>
          <w:tcPr>
            <w:tcW w:w="8378" w:type="dxa"/>
            <w:gridSpan w:val="3"/>
            <w:tcBorders>
              <w:bottom w:val="single" w:sz="4" w:space="0" w:color="auto"/>
            </w:tcBorders>
            <w:shd w:val="clear" w:color="auto" w:fill="FFFF99"/>
          </w:tcPr>
          <w:p w14:paraId="33823430" w14:textId="77777777" w:rsidR="00C03E4A" w:rsidRPr="00C20700" w:rsidRDefault="00C03E4A" w:rsidP="00407069">
            <w:pPr>
              <w:pStyle w:val="TAL"/>
              <w:rPr>
                <w:b/>
              </w:rPr>
            </w:pPr>
            <w:r w:rsidRPr="00C20700">
              <w:rPr>
                <w:b/>
              </w:rPr>
              <w:t>NR_SearchSpaceDlDciAssignment_Type</w:t>
            </w:r>
          </w:p>
        </w:tc>
      </w:tr>
      <w:bookmarkEnd w:id="2997"/>
      <w:tr w:rsidR="00C03E4A" w14:paraId="537244AF" w14:textId="77777777" w:rsidTr="00407069">
        <w:tc>
          <w:tcPr>
            <w:tcW w:w="1479" w:type="dxa"/>
            <w:tcBorders>
              <w:bottom w:val="double" w:sz="4" w:space="0" w:color="auto"/>
            </w:tcBorders>
            <w:shd w:val="clear" w:color="auto" w:fill="E0E0E0"/>
          </w:tcPr>
          <w:p w14:paraId="48F68496"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4493F57" w14:textId="77777777" w:rsidR="00C03E4A" w:rsidRPr="00C20700" w:rsidRDefault="00C03E4A" w:rsidP="00407069">
            <w:pPr>
              <w:pStyle w:val="TAL"/>
            </w:pPr>
            <w:r w:rsidRPr="00C20700">
              <w:t>configuration of DCI for a specific search space;</w:t>
            </w:r>
          </w:p>
          <w:p w14:paraId="790FC611" w14:textId="77777777" w:rsidR="00C03E4A" w:rsidRPr="00C20700" w:rsidRDefault="00C03E4A" w:rsidP="00407069">
            <w:pPr>
              <w:pStyle w:val="TAL"/>
            </w:pPr>
            <w:r w:rsidRPr="00C20700">
              <w:t>in general the configuration belongs to a transport channel configuration (e.g. BCH, PCH, DL-SCH):</w:t>
            </w:r>
          </w:p>
          <w:p w14:paraId="6D2E75BB" w14:textId="77777777" w:rsidR="00C03E4A" w:rsidRPr="00C20700" w:rsidRDefault="00C03E4A" w:rsidP="00407069">
            <w:pPr>
              <w:pStyle w:val="TAL"/>
            </w:pPr>
            <w:r w:rsidRPr="00C20700">
              <w:t>the DCI is applied for DL transmission on the respective channel and</w:t>
            </w:r>
          </w:p>
          <w:p w14:paraId="2A677501" w14:textId="77777777" w:rsidR="00C03E4A" w:rsidRPr="00C20700" w:rsidRDefault="00C03E4A" w:rsidP="00407069">
            <w:pPr>
              <w:pStyle w:val="TAL"/>
            </w:pPr>
            <w:r w:rsidRPr="00C20700">
              <w:t>can be explicitly initiated by TTCN (e.g. PCH, DL-SCH) or automatically by the SS (e.g. BCH or Msg2/Msg4 scheduling of RACH procedure);</w:t>
            </w:r>
          </w:p>
          <w:p w14:paraId="5E007AC2" w14:textId="77777777" w:rsidR="00C03E4A" w:rsidRPr="00C20700" w:rsidRDefault="00C03E4A" w:rsidP="00407069">
            <w:pPr>
              <w:pStyle w:val="TAL"/>
            </w:pPr>
            <w:r w:rsidRPr="00C20700">
              <w:t>all fields are mandatory for the first configuration of an instance for modifications "omit" means "keep as it is"</w:t>
            </w:r>
          </w:p>
        </w:tc>
      </w:tr>
      <w:tr w:rsidR="00C03E4A" w14:paraId="29A73EB8" w14:textId="77777777" w:rsidTr="00407069">
        <w:tc>
          <w:tcPr>
            <w:tcW w:w="1479" w:type="dxa"/>
            <w:tcBorders>
              <w:top w:val="double" w:sz="4" w:space="0" w:color="auto"/>
            </w:tcBorders>
            <w:shd w:val="clear" w:color="auto" w:fill="auto"/>
          </w:tcPr>
          <w:p w14:paraId="61C1D01A" w14:textId="77777777" w:rsidR="00C03E4A" w:rsidRPr="00C20700" w:rsidRDefault="00C03E4A" w:rsidP="00407069">
            <w:pPr>
              <w:pStyle w:val="TAL"/>
            </w:pPr>
            <w:r w:rsidRPr="00C20700">
              <w:t>AssignedBWPs</w:t>
            </w:r>
          </w:p>
        </w:tc>
        <w:tc>
          <w:tcPr>
            <w:tcW w:w="2464" w:type="dxa"/>
            <w:tcBorders>
              <w:top w:val="double" w:sz="4" w:space="0" w:color="auto"/>
            </w:tcBorders>
            <w:shd w:val="clear" w:color="auto" w:fill="auto"/>
          </w:tcPr>
          <w:p w14:paraId="6359702D" w14:textId="77777777" w:rsidR="00C03E4A" w:rsidRPr="00C20700" w:rsidRDefault="00000000" w:rsidP="00407069">
            <w:pPr>
              <w:pStyle w:val="TAL"/>
            </w:pPr>
            <w:hyperlink w:anchor="NR_AssignedBWPs_Type" w:history="1">
              <w:r w:rsidR="00C03E4A" w:rsidRPr="00C20700">
                <w:rPr>
                  <w:rStyle w:val="Hyperlink"/>
                </w:rPr>
                <w:t>NR_AssignedBWPs_Type</w:t>
              </w:r>
            </w:hyperlink>
          </w:p>
        </w:tc>
        <w:tc>
          <w:tcPr>
            <w:tcW w:w="493" w:type="dxa"/>
            <w:tcBorders>
              <w:top w:val="double" w:sz="4" w:space="0" w:color="auto"/>
            </w:tcBorders>
            <w:shd w:val="clear" w:color="auto" w:fill="auto"/>
          </w:tcPr>
          <w:p w14:paraId="79315C6A"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75B34830" w14:textId="77777777" w:rsidR="00C03E4A" w:rsidRPr="00C20700" w:rsidRDefault="00C03E4A" w:rsidP="00407069">
            <w:pPr>
              <w:pStyle w:val="TAL"/>
            </w:pPr>
            <w:r w:rsidRPr="00C20700">
              <w:t>BWP where given DCI shall be scheduled in given search space;</w:t>
            </w:r>
          </w:p>
          <w:p w14:paraId="79E5590A" w14:textId="77777777" w:rsidR="00C03E4A" w:rsidRPr="00C20700" w:rsidRDefault="00C03E4A" w:rsidP="00407069">
            <w:pPr>
              <w:pStyle w:val="TAL"/>
            </w:pPr>
            <w:r w:rsidRPr="00C20700">
              <w:t>NOTE 1:</w:t>
            </w:r>
          </w:p>
          <w:p w14:paraId="6E95BB5B" w14:textId="77777777" w:rsidR="00C03E4A" w:rsidRPr="00C20700" w:rsidRDefault="00C03E4A" w:rsidP="00407069">
            <w:pPr>
              <w:pStyle w:val="TAL"/>
            </w:pPr>
            <w:r w:rsidRPr="00C20700">
              <w:t>When there is no BWP according to configuration of AssignedBWPs, there is no DL assignment;</w:t>
            </w:r>
          </w:p>
          <w:p w14:paraId="01419377" w14:textId="77777777" w:rsidR="00C03E4A" w:rsidRPr="00C20700" w:rsidRDefault="00C03E4A" w:rsidP="00407069">
            <w:pPr>
              <w:pStyle w:val="TAL"/>
            </w:pPr>
            <w:r w:rsidRPr="00C20700">
              <w:t>this can be used e.g. to prevent automatic scheduling of system information;</w:t>
            </w:r>
          </w:p>
          <w:p w14:paraId="4BC2E404" w14:textId="77777777" w:rsidR="00C03E4A" w:rsidRPr="00C20700" w:rsidRDefault="00C03E4A" w:rsidP="00407069">
            <w:pPr>
              <w:pStyle w:val="TAL"/>
            </w:pPr>
            <w:r w:rsidRPr="00C20700">
              <w:t>NOTE 2:</w:t>
            </w:r>
          </w:p>
          <w:p w14:paraId="0EB2589B" w14:textId="77777777" w:rsidR="00C03E4A" w:rsidRPr="00C20700" w:rsidRDefault="00C03E4A" w:rsidP="00407069">
            <w:pPr>
              <w:pStyle w:val="TAL"/>
            </w:pPr>
            <w:r w:rsidRPr="00C20700">
              <w:t>In principle a DL assignment can happen simultaneously in more than one BWP e.g. if system information shall be scheduled in active and initial BWP;</w:t>
            </w:r>
          </w:p>
          <w:p w14:paraId="6AFDE781" w14:textId="77777777" w:rsidR="00C03E4A" w:rsidRPr="00C20700" w:rsidRDefault="00C03E4A" w:rsidP="00407069">
            <w:pPr>
              <w:pStyle w:val="TAL"/>
            </w:pPr>
            <w:r w:rsidRPr="00C20700">
              <w:t>but as long as there is no use case for simultaneous  DL assignments, configuration of AssignedBWPs shall be restricted to a maximum of one BWP</w:t>
            </w:r>
          </w:p>
        </w:tc>
      </w:tr>
      <w:tr w:rsidR="00C03E4A" w14:paraId="16FBDA09" w14:textId="77777777" w:rsidTr="00407069">
        <w:tc>
          <w:tcPr>
            <w:tcW w:w="1479" w:type="dxa"/>
            <w:shd w:val="clear" w:color="auto" w:fill="auto"/>
          </w:tcPr>
          <w:p w14:paraId="101DE041" w14:textId="77777777" w:rsidR="00C03E4A" w:rsidRPr="00C20700" w:rsidRDefault="00C03E4A" w:rsidP="00407069">
            <w:pPr>
              <w:pStyle w:val="TAL"/>
            </w:pPr>
            <w:r w:rsidRPr="00C20700">
              <w:t>SearchSpaceType</w:t>
            </w:r>
          </w:p>
        </w:tc>
        <w:tc>
          <w:tcPr>
            <w:tcW w:w="2464" w:type="dxa"/>
            <w:shd w:val="clear" w:color="auto" w:fill="auto"/>
          </w:tcPr>
          <w:p w14:paraId="6530D50F" w14:textId="77777777" w:rsidR="00C03E4A" w:rsidRPr="00C20700" w:rsidRDefault="00000000" w:rsidP="00407069">
            <w:pPr>
              <w:pStyle w:val="TAL"/>
            </w:pPr>
            <w:hyperlink w:anchor="NR_SearchSpaceType_Type" w:history="1">
              <w:r w:rsidR="00C03E4A" w:rsidRPr="00C20700">
                <w:rPr>
                  <w:rStyle w:val="Hyperlink"/>
                </w:rPr>
                <w:t>NR_SearchSpaceType_Type</w:t>
              </w:r>
            </w:hyperlink>
          </w:p>
        </w:tc>
        <w:tc>
          <w:tcPr>
            <w:tcW w:w="493" w:type="dxa"/>
            <w:shd w:val="clear" w:color="auto" w:fill="auto"/>
          </w:tcPr>
          <w:p w14:paraId="1D6A8A2D" w14:textId="77777777" w:rsidR="00C03E4A" w:rsidRPr="00C20700" w:rsidRDefault="00C03E4A" w:rsidP="00407069">
            <w:pPr>
              <w:pStyle w:val="TAL"/>
            </w:pPr>
            <w:r w:rsidRPr="00C20700">
              <w:t>opt</w:t>
            </w:r>
          </w:p>
        </w:tc>
        <w:tc>
          <w:tcPr>
            <w:tcW w:w="5421" w:type="dxa"/>
            <w:shd w:val="clear" w:color="auto" w:fill="auto"/>
          </w:tcPr>
          <w:p w14:paraId="1B439F24" w14:textId="77777777" w:rsidR="00C03E4A" w:rsidRPr="00C20700" w:rsidRDefault="00C03E4A" w:rsidP="00407069">
            <w:pPr>
              <w:pStyle w:val="TAL"/>
            </w:pPr>
            <w:r w:rsidRPr="00C20700">
              <w:t>search space to be used for sending of given DCI;</w:t>
            </w:r>
          </w:p>
          <w:p w14:paraId="0C3CE3CD" w14:textId="77777777" w:rsidR="00C03E4A" w:rsidRPr="00C20700" w:rsidRDefault="00C03E4A" w:rsidP="00407069">
            <w:pPr>
              <w:pStyle w:val="TAL"/>
            </w:pPr>
            <w:r w:rsidRPr="00C20700">
              <w:t>when at the scheduled point in time of a DL transmission there is no such search space configured at the given BWP, the SS may raise an error</w:t>
            </w:r>
          </w:p>
        </w:tc>
      </w:tr>
      <w:tr w:rsidR="00C03E4A" w14:paraId="6BD86A1A" w14:textId="77777777" w:rsidTr="00407069">
        <w:tc>
          <w:tcPr>
            <w:tcW w:w="1479" w:type="dxa"/>
            <w:shd w:val="clear" w:color="auto" w:fill="auto"/>
          </w:tcPr>
          <w:p w14:paraId="56E84556" w14:textId="77777777" w:rsidR="00C03E4A" w:rsidRPr="00C20700" w:rsidRDefault="00C03E4A" w:rsidP="00407069">
            <w:pPr>
              <w:pStyle w:val="TAL"/>
            </w:pPr>
            <w:r w:rsidRPr="00C20700">
              <w:t>DciInfo</w:t>
            </w:r>
          </w:p>
        </w:tc>
        <w:tc>
          <w:tcPr>
            <w:tcW w:w="2464" w:type="dxa"/>
            <w:shd w:val="clear" w:color="auto" w:fill="auto"/>
          </w:tcPr>
          <w:p w14:paraId="27B8EBAE" w14:textId="77777777" w:rsidR="00C03E4A" w:rsidRPr="00C20700" w:rsidRDefault="00000000" w:rsidP="00407069">
            <w:pPr>
              <w:pStyle w:val="TAL"/>
            </w:pPr>
            <w:hyperlink w:anchor="NR_DciDlInfo_Type" w:history="1">
              <w:r w:rsidR="00C03E4A" w:rsidRPr="00C20700">
                <w:rPr>
                  <w:rStyle w:val="Hyperlink"/>
                </w:rPr>
                <w:t>NR_DciDlInfo_Type</w:t>
              </w:r>
            </w:hyperlink>
          </w:p>
        </w:tc>
        <w:tc>
          <w:tcPr>
            <w:tcW w:w="493" w:type="dxa"/>
            <w:shd w:val="clear" w:color="auto" w:fill="auto"/>
          </w:tcPr>
          <w:p w14:paraId="7C363A37" w14:textId="77777777" w:rsidR="00C03E4A" w:rsidRPr="00C20700" w:rsidRDefault="00C03E4A" w:rsidP="00407069">
            <w:pPr>
              <w:pStyle w:val="TAL"/>
            </w:pPr>
            <w:r w:rsidRPr="00C20700">
              <w:t>opt</w:t>
            </w:r>
          </w:p>
        </w:tc>
        <w:tc>
          <w:tcPr>
            <w:tcW w:w="5421" w:type="dxa"/>
            <w:shd w:val="clear" w:color="auto" w:fill="auto"/>
          </w:tcPr>
          <w:p w14:paraId="47643F2D" w14:textId="77777777" w:rsidR="00C03E4A" w:rsidRPr="00C20700" w:rsidRDefault="00C03E4A" w:rsidP="00407069">
            <w:pPr>
              <w:pStyle w:val="TAL"/>
            </w:pPr>
            <w:r w:rsidRPr="00C20700">
              <w:t>DCI to be used</w:t>
            </w:r>
          </w:p>
        </w:tc>
      </w:tr>
    </w:tbl>
    <w:p w14:paraId="686B4F98" w14:textId="77777777" w:rsidR="00C03E4A" w:rsidRDefault="00C03E4A" w:rsidP="00C03E4A"/>
    <w:p w14:paraId="77D966A3" w14:textId="77777777" w:rsidR="00C03E4A" w:rsidRDefault="00C03E4A" w:rsidP="00C03E4A">
      <w:pPr>
        <w:pStyle w:val="TH"/>
      </w:pPr>
      <w:r>
        <w:t>NR_SearchSpaceUlDciAssignmen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8EE34B0" w14:textId="77777777" w:rsidTr="00407069">
        <w:tc>
          <w:tcPr>
            <w:tcW w:w="9857" w:type="dxa"/>
            <w:gridSpan w:val="4"/>
            <w:shd w:val="clear" w:color="auto" w:fill="E0E0E0"/>
          </w:tcPr>
          <w:p w14:paraId="6A43750C" w14:textId="77777777" w:rsidR="00C03E4A" w:rsidRPr="00C20700" w:rsidRDefault="00C03E4A" w:rsidP="00407069">
            <w:pPr>
              <w:pStyle w:val="TAL"/>
              <w:rPr>
                <w:b/>
              </w:rPr>
            </w:pPr>
            <w:r w:rsidRPr="00C20700">
              <w:rPr>
                <w:b/>
              </w:rPr>
              <w:t>TTCN-3 Record Type</w:t>
            </w:r>
          </w:p>
        </w:tc>
      </w:tr>
      <w:tr w:rsidR="00C03E4A" w14:paraId="06253C19" w14:textId="77777777" w:rsidTr="00407069">
        <w:tc>
          <w:tcPr>
            <w:tcW w:w="1479" w:type="dxa"/>
            <w:tcBorders>
              <w:bottom w:val="single" w:sz="4" w:space="0" w:color="auto"/>
            </w:tcBorders>
            <w:shd w:val="clear" w:color="auto" w:fill="E0E0E0"/>
          </w:tcPr>
          <w:p w14:paraId="256809EC" w14:textId="77777777" w:rsidR="00C03E4A" w:rsidRPr="00C20700" w:rsidRDefault="00C03E4A" w:rsidP="00407069">
            <w:pPr>
              <w:pStyle w:val="TAL"/>
              <w:rPr>
                <w:b/>
              </w:rPr>
            </w:pPr>
            <w:bookmarkStart w:id="2998" w:name="NR_SearchSpaceUlDciAssignment_Type" w:colFirst="1" w:colLast="1"/>
            <w:r w:rsidRPr="00C20700">
              <w:rPr>
                <w:b/>
              </w:rPr>
              <w:t>Name</w:t>
            </w:r>
          </w:p>
        </w:tc>
        <w:tc>
          <w:tcPr>
            <w:tcW w:w="8378" w:type="dxa"/>
            <w:gridSpan w:val="3"/>
            <w:tcBorders>
              <w:bottom w:val="single" w:sz="4" w:space="0" w:color="auto"/>
            </w:tcBorders>
            <w:shd w:val="clear" w:color="auto" w:fill="FFFF99"/>
          </w:tcPr>
          <w:p w14:paraId="23516F3D" w14:textId="77777777" w:rsidR="00C03E4A" w:rsidRPr="00C20700" w:rsidRDefault="00C03E4A" w:rsidP="00407069">
            <w:pPr>
              <w:pStyle w:val="TAL"/>
              <w:rPr>
                <w:b/>
              </w:rPr>
            </w:pPr>
            <w:r w:rsidRPr="00C20700">
              <w:rPr>
                <w:b/>
              </w:rPr>
              <w:t>NR_SearchSpaceUlDciAssignment_Type</w:t>
            </w:r>
          </w:p>
        </w:tc>
      </w:tr>
      <w:bookmarkEnd w:id="2998"/>
      <w:tr w:rsidR="00C03E4A" w14:paraId="1BF3E6FB" w14:textId="77777777" w:rsidTr="00407069">
        <w:tc>
          <w:tcPr>
            <w:tcW w:w="1479" w:type="dxa"/>
            <w:tcBorders>
              <w:bottom w:val="double" w:sz="4" w:space="0" w:color="auto"/>
            </w:tcBorders>
            <w:shd w:val="clear" w:color="auto" w:fill="E0E0E0"/>
          </w:tcPr>
          <w:p w14:paraId="5D7F42C1"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630BE60" w14:textId="77777777" w:rsidR="00C03E4A" w:rsidRPr="00C20700" w:rsidRDefault="00C03E4A" w:rsidP="00407069">
            <w:pPr>
              <w:pStyle w:val="TAL"/>
            </w:pPr>
            <w:r w:rsidRPr="00C20700">
              <w:t>configuration of DCI for UL grants in the UL USS;</w:t>
            </w:r>
          </w:p>
          <w:p w14:paraId="47046807" w14:textId="77777777" w:rsidR="00C03E4A" w:rsidRPr="00C20700" w:rsidRDefault="00C03E4A" w:rsidP="00407069">
            <w:pPr>
              <w:pStyle w:val="TAL"/>
            </w:pPr>
            <w:r w:rsidRPr="00C20700">
              <w:t>in general the configuration belongs to a transport channel configuration (e.g. UL-SCH);</w:t>
            </w:r>
          </w:p>
          <w:p w14:paraId="0F17B7D4" w14:textId="77777777" w:rsidR="00C03E4A" w:rsidRPr="00C20700" w:rsidRDefault="00C03E4A" w:rsidP="00407069">
            <w:pPr>
              <w:pStyle w:val="TAL"/>
            </w:pPr>
            <w:r w:rsidRPr="00C20700">
              <w:t>all fields are mandatory for the first configuration of an instance for modifications "omit" means "keep as it is"</w:t>
            </w:r>
          </w:p>
        </w:tc>
      </w:tr>
      <w:tr w:rsidR="00C03E4A" w14:paraId="41017629" w14:textId="77777777" w:rsidTr="00407069">
        <w:tc>
          <w:tcPr>
            <w:tcW w:w="1479" w:type="dxa"/>
            <w:tcBorders>
              <w:top w:val="double" w:sz="4" w:space="0" w:color="auto"/>
            </w:tcBorders>
            <w:shd w:val="clear" w:color="auto" w:fill="auto"/>
          </w:tcPr>
          <w:p w14:paraId="76F0F00A" w14:textId="77777777" w:rsidR="00C03E4A" w:rsidRPr="00C20700" w:rsidRDefault="00C03E4A" w:rsidP="00407069">
            <w:pPr>
              <w:pStyle w:val="TAL"/>
            </w:pPr>
            <w:r w:rsidRPr="00C20700">
              <w:t>AssignedBWPs</w:t>
            </w:r>
          </w:p>
        </w:tc>
        <w:tc>
          <w:tcPr>
            <w:tcW w:w="2464" w:type="dxa"/>
            <w:tcBorders>
              <w:top w:val="double" w:sz="4" w:space="0" w:color="auto"/>
            </w:tcBorders>
            <w:shd w:val="clear" w:color="auto" w:fill="auto"/>
          </w:tcPr>
          <w:p w14:paraId="1435AD11" w14:textId="77777777" w:rsidR="00C03E4A" w:rsidRPr="00C20700" w:rsidRDefault="00000000" w:rsidP="00407069">
            <w:pPr>
              <w:pStyle w:val="TAL"/>
            </w:pPr>
            <w:hyperlink w:anchor="NR_AssignedBWPs_Type" w:history="1">
              <w:r w:rsidR="00C03E4A" w:rsidRPr="00C20700">
                <w:rPr>
                  <w:rStyle w:val="Hyperlink"/>
                </w:rPr>
                <w:t>NR_AssignedBWPs_Type</w:t>
              </w:r>
            </w:hyperlink>
          </w:p>
        </w:tc>
        <w:tc>
          <w:tcPr>
            <w:tcW w:w="493" w:type="dxa"/>
            <w:tcBorders>
              <w:top w:val="double" w:sz="4" w:space="0" w:color="auto"/>
            </w:tcBorders>
            <w:shd w:val="clear" w:color="auto" w:fill="auto"/>
          </w:tcPr>
          <w:p w14:paraId="6A3D1B59"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454F0BAF" w14:textId="77777777" w:rsidR="00C03E4A" w:rsidRPr="00C20700" w:rsidRDefault="00C03E4A" w:rsidP="00407069">
            <w:pPr>
              <w:pStyle w:val="TAL"/>
            </w:pPr>
            <w:r w:rsidRPr="00C20700">
              <w:t>BWP where given DCI shall be scheduled in given search space;</w:t>
            </w:r>
          </w:p>
          <w:p w14:paraId="04801710" w14:textId="77777777" w:rsidR="00C03E4A" w:rsidRPr="00C20700" w:rsidRDefault="00C03E4A" w:rsidP="00407069">
            <w:pPr>
              <w:pStyle w:val="TAL"/>
            </w:pPr>
            <w:r w:rsidRPr="00C20700">
              <w:t>AssignedBWPs shall specify exactly one BWP (ActiveBWP in general); the SS may raise an error otherwise</w:t>
            </w:r>
          </w:p>
        </w:tc>
      </w:tr>
      <w:tr w:rsidR="00C03E4A" w14:paraId="0FCB51A2" w14:textId="77777777" w:rsidTr="00407069">
        <w:tc>
          <w:tcPr>
            <w:tcW w:w="1479" w:type="dxa"/>
            <w:shd w:val="clear" w:color="auto" w:fill="auto"/>
          </w:tcPr>
          <w:p w14:paraId="701EE952" w14:textId="77777777" w:rsidR="00C03E4A" w:rsidRPr="00C20700" w:rsidRDefault="00C03E4A" w:rsidP="00407069">
            <w:pPr>
              <w:pStyle w:val="TAL"/>
            </w:pPr>
            <w:r w:rsidRPr="00C20700">
              <w:t>SearchSpaceType</w:t>
            </w:r>
          </w:p>
        </w:tc>
        <w:tc>
          <w:tcPr>
            <w:tcW w:w="2464" w:type="dxa"/>
            <w:shd w:val="clear" w:color="auto" w:fill="auto"/>
          </w:tcPr>
          <w:p w14:paraId="6CE9D43D" w14:textId="77777777" w:rsidR="00C03E4A" w:rsidRPr="00C20700" w:rsidRDefault="00000000" w:rsidP="00407069">
            <w:pPr>
              <w:pStyle w:val="TAL"/>
            </w:pPr>
            <w:hyperlink w:anchor="NR_SearchSpaceType_Type" w:history="1">
              <w:r w:rsidR="00C03E4A" w:rsidRPr="00C20700">
                <w:rPr>
                  <w:rStyle w:val="Hyperlink"/>
                </w:rPr>
                <w:t>NR_SearchSpaceType_Type</w:t>
              </w:r>
            </w:hyperlink>
          </w:p>
        </w:tc>
        <w:tc>
          <w:tcPr>
            <w:tcW w:w="493" w:type="dxa"/>
            <w:shd w:val="clear" w:color="auto" w:fill="auto"/>
          </w:tcPr>
          <w:p w14:paraId="61802643" w14:textId="77777777" w:rsidR="00C03E4A" w:rsidRPr="00C20700" w:rsidRDefault="00C03E4A" w:rsidP="00407069">
            <w:pPr>
              <w:pStyle w:val="TAL"/>
            </w:pPr>
            <w:r w:rsidRPr="00C20700">
              <w:t>opt</w:t>
            </w:r>
          </w:p>
        </w:tc>
        <w:tc>
          <w:tcPr>
            <w:tcW w:w="5421" w:type="dxa"/>
            <w:shd w:val="clear" w:color="auto" w:fill="auto"/>
          </w:tcPr>
          <w:p w14:paraId="0C48CD28" w14:textId="77777777" w:rsidR="00C03E4A" w:rsidRPr="00C20700" w:rsidRDefault="00C03E4A" w:rsidP="00407069">
            <w:pPr>
              <w:pStyle w:val="TAL"/>
            </w:pPr>
            <w:r w:rsidRPr="00C20700">
              <w:t>search space to be used for sending of given DCI;</w:t>
            </w:r>
          </w:p>
          <w:p w14:paraId="5FF331D3" w14:textId="77777777" w:rsidR="00C03E4A" w:rsidRPr="00C20700" w:rsidRDefault="00C03E4A" w:rsidP="00407069">
            <w:pPr>
              <w:pStyle w:val="TAL"/>
            </w:pPr>
            <w:r w:rsidRPr="00C20700">
              <w:t>when at the scheduled point in time of a UL grant transmission there is no such search space configured at the given BWP, the SS may raise an error</w:t>
            </w:r>
          </w:p>
        </w:tc>
      </w:tr>
      <w:tr w:rsidR="00C03E4A" w14:paraId="4DEE297F" w14:textId="77777777" w:rsidTr="00407069">
        <w:tc>
          <w:tcPr>
            <w:tcW w:w="1479" w:type="dxa"/>
            <w:shd w:val="clear" w:color="auto" w:fill="auto"/>
          </w:tcPr>
          <w:p w14:paraId="06076F80" w14:textId="77777777" w:rsidR="00C03E4A" w:rsidRPr="00C20700" w:rsidRDefault="00C03E4A" w:rsidP="00407069">
            <w:pPr>
              <w:pStyle w:val="TAL"/>
            </w:pPr>
            <w:r w:rsidRPr="00C20700">
              <w:t>DciInfo</w:t>
            </w:r>
          </w:p>
        </w:tc>
        <w:tc>
          <w:tcPr>
            <w:tcW w:w="2464" w:type="dxa"/>
            <w:shd w:val="clear" w:color="auto" w:fill="auto"/>
          </w:tcPr>
          <w:p w14:paraId="664D2517" w14:textId="77777777" w:rsidR="00C03E4A" w:rsidRPr="00C20700" w:rsidRDefault="00000000" w:rsidP="00407069">
            <w:pPr>
              <w:pStyle w:val="TAL"/>
            </w:pPr>
            <w:hyperlink w:anchor="NR_DciUlInfo_Type" w:history="1">
              <w:r w:rsidR="00C03E4A" w:rsidRPr="00C20700">
                <w:rPr>
                  <w:rStyle w:val="Hyperlink"/>
                </w:rPr>
                <w:t>NR_DciUlInfo_Type</w:t>
              </w:r>
            </w:hyperlink>
          </w:p>
        </w:tc>
        <w:tc>
          <w:tcPr>
            <w:tcW w:w="493" w:type="dxa"/>
            <w:shd w:val="clear" w:color="auto" w:fill="auto"/>
          </w:tcPr>
          <w:p w14:paraId="3894C7E9" w14:textId="77777777" w:rsidR="00C03E4A" w:rsidRPr="00C20700" w:rsidRDefault="00C03E4A" w:rsidP="00407069">
            <w:pPr>
              <w:pStyle w:val="TAL"/>
            </w:pPr>
            <w:r w:rsidRPr="00C20700">
              <w:t>opt</w:t>
            </w:r>
          </w:p>
        </w:tc>
        <w:tc>
          <w:tcPr>
            <w:tcW w:w="5421" w:type="dxa"/>
            <w:shd w:val="clear" w:color="auto" w:fill="auto"/>
          </w:tcPr>
          <w:p w14:paraId="3EC60658" w14:textId="77777777" w:rsidR="00C03E4A" w:rsidRPr="00C20700" w:rsidRDefault="00C03E4A" w:rsidP="00407069">
            <w:pPr>
              <w:pStyle w:val="TAL"/>
            </w:pPr>
            <w:r w:rsidRPr="00C20700">
              <w:t>DCI to be used</w:t>
            </w:r>
          </w:p>
        </w:tc>
      </w:tr>
    </w:tbl>
    <w:p w14:paraId="44BACA93" w14:textId="77777777" w:rsidR="00C03E4A" w:rsidRDefault="00C03E4A" w:rsidP="00C03E4A"/>
    <w:p w14:paraId="4CFA3049" w14:textId="77777777" w:rsidR="00C03E4A" w:rsidRDefault="00C03E4A" w:rsidP="00C03E4A">
      <w:pPr>
        <w:pStyle w:val="Heading4"/>
      </w:pPr>
      <w:bookmarkStart w:id="2999" w:name="_Toc171008863"/>
      <w:r>
        <w:t>D.1.3.2.3</w:t>
      </w:r>
      <w:r>
        <w:tab/>
        <w:t>PhysicalLayer_Uplink</w:t>
      </w:r>
      <w:bookmarkEnd w:id="2999"/>
    </w:p>
    <w:p w14:paraId="351B33EA" w14:textId="77777777" w:rsidR="00C03E4A" w:rsidRDefault="00C03E4A" w:rsidP="00C03E4A">
      <w:r>
        <w:t>Uplink physical layer configuration: UL channels and BWPs</w:t>
      </w:r>
    </w:p>
    <w:p w14:paraId="6FA37837" w14:textId="77777777" w:rsidR="00C03E4A" w:rsidRDefault="00C03E4A" w:rsidP="00C03E4A">
      <w:pPr>
        <w:pStyle w:val="TH"/>
      </w:pPr>
      <w:r>
        <w:t>NR_CellConfigPhysicalLayerUplink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37E4E08" w14:textId="77777777" w:rsidTr="00407069">
        <w:tc>
          <w:tcPr>
            <w:tcW w:w="9857" w:type="dxa"/>
            <w:gridSpan w:val="4"/>
            <w:shd w:val="clear" w:color="auto" w:fill="E0E0E0"/>
          </w:tcPr>
          <w:p w14:paraId="6D47B882" w14:textId="77777777" w:rsidR="00C03E4A" w:rsidRPr="00C20700" w:rsidRDefault="00C03E4A" w:rsidP="00407069">
            <w:pPr>
              <w:pStyle w:val="TAL"/>
              <w:rPr>
                <w:b/>
              </w:rPr>
            </w:pPr>
            <w:r w:rsidRPr="00C20700">
              <w:rPr>
                <w:b/>
              </w:rPr>
              <w:t>TTCN-3 Record Type</w:t>
            </w:r>
          </w:p>
        </w:tc>
      </w:tr>
      <w:tr w:rsidR="00C03E4A" w14:paraId="354F87E9" w14:textId="77777777" w:rsidTr="00407069">
        <w:tc>
          <w:tcPr>
            <w:tcW w:w="1479" w:type="dxa"/>
            <w:tcBorders>
              <w:bottom w:val="single" w:sz="4" w:space="0" w:color="auto"/>
            </w:tcBorders>
            <w:shd w:val="clear" w:color="auto" w:fill="E0E0E0"/>
          </w:tcPr>
          <w:p w14:paraId="4F847E05" w14:textId="77777777" w:rsidR="00C03E4A" w:rsidRPr="00C20700" w:rsidRDefault="00C03E4A" w:rsidP="00407069">
            <w:pPr>
              <w:pStyle w:val="TAL"/>
              <w:rPr>
                <w:b/>
              </w:rPr>
            </w:pPr>
            <w:bookmarkStart w:id="3000" w:name="NR_CellConfigPhysicalLayerUplink_Type" w:colFirst="1" w:colLast="1"/>
            <w:r w:rsidRPr="00C20700">
              <w:rPr>
                <w:b/>
              </w:rPr>
              <w:t>Name</w:t>
            </w:r>
          </w:p>
        </w:tc>
        <w:tc>
          <w:tcPr>
            <w:tcW w:w="8378" w:type="dxa"/>
            <w:gridSpan w:val="3"/>
            <w:tcBorders>
              <w:bottom w:val="single" w:sz="4" w:space="0" w:color="auto"/>
            </w:tcBorders>
            <w:shd w:val="clear" w:color="auto" w:fill="FFFF99"/>
          </w:tcPr>
          <w:p w14:paraId="28E35C10" w14:textId="77777777" w:rsidR="00C03E4A" w:rsidRPr="00C20700" w:rsidRDefault="00C03E4A" w:rsidP="00407069">
            <w:pPr>
              <w:pStyle w:val="TAL"/>
              <w:rPr>
                <w:b/>
              </w:rPr>
            </w:pPr>
            <w:r w:rsidRPr="00C20700">
              <w:rPr>
                <w:b/>
              </w:rPr>
              <w:t>NR_CellConfigPhysicalLayerUplink_Type</w:t>
            </w:r>
          </w:p>
        </w:tc>
      </w:tr>
      <w:bookmarkEnd w:id="3000"/>
      <w:tr w:rsidR="00C03E4A" w14:paraId="48499D24" w14:textId="77777777" w:rsidTr="00407069">
        <w:tc>
          <w:tcPr>
            <w:tcW w:w="1479" w:type="dxa"/>
            <w:tcBorders>
              <w:bottom w:val="double" w:sz="4" w:space="0" w:color="auto"/>
            </w:tcBorders>
            <w:shd w:val="clear" w:color="auto" w:fill="E0E0E0"/>
          </w:tcPr>
          <w:p w14:paraId="471DD50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E825026" w14:textId="77777777" w:rsidR="00C03E4A" w:rsidRPr="00C20700" w:rsidRDefault="00C03E4A" w:rsidP="00407069">
            <w:pPr>
              <w:pStyle w:val="TAL"/>
            </w:pPr>
            <w:r w:rsidRPr="00C20700">
              <w:t>physical layer configuration at the SS for the uplink of a cell</w:t>
            </w:r>
          </w:p>
        </w:tc>
      </w:tr>
      <w:tr w:rsidR="00C03E4A" w14:paraId="2EF172E4" w14:textId="77777777" w:rsidTr="00407069">
        <w:tc>
          <w:tcPr>
            <w:tcW w:w="1479" w:type="dxa"/>
            <w:tcBorders>
              <w:top w:val="double" w:sz="4" w:space="0" w:color="auto"/>
            </w:tcBorders>
            <w:shd w:val="clear" w:color="auto" w:fill="auto"/>
          </w:tcPr>
          <w:p w14:paraId="4B1E5807" w14:textId="77777777" w:rsidR="00C03E4A" w:rsidRPr="00C20700" w:rsidRDefault="00C03E4A" w:rsidP="00407069">
            <w:pPr>
              <w:pStyle w:val="TAL"/>
            </w:pPr>
            <w:r w:rsidRPr="00C20700">
              <w:t>Uplink</w:t>
            </w:r>
          </w:p>
        </w:tc>
        <w:tc>
          <w:tcPr>
            <w:tcW w:w="2464" w:type="dxa"/>
            <w:tcBorders>
              <w:top w:val="double" w:sz="4" w:space="0" w:color="auto"/>
            </w:tcBorders>
            <w:shd w:val="clear" w:color="auto" w:fill="auto"/>
          </w:tcPr>
          <w:p w14:paraId="6623D83C" w14:textId="77777777" w:rsidR="00C03E4A" w:rsidRPr="00C20700" w:rsidRDefault="00000000" w:rsidP="00407069">
            <w:pPr>
              <w:pStyle w:val="TAL"/>
            </w:pPr>
            <w:hyperlink w:anchor="NR_Uplink_Type" w:history="1">
              <w:r w:rsidR="00C03E4A" w:rsidRPr="00C20700">
                <w:rPr>
                  <w:rStyle w:val="Hyperlink"/>
                </w:rPr>
                <w:t>NR_Uplink_Type</w:t>
              </w:r>
            </w:hyperlink>
          </w:p>
        </w:tc>
        <w:tc>
          <w:tcPr>
            <w:tcW w:w="493" w:type="dxa"/>
            <w:tcBorders>
              <w:top w:val="double" w:sz="4" w:space="0" w:color="auto"/>
            </w:tcBorders>
            <w:shd w:val="clear" w:color="auto" w:fill="auto"/>
          </w:tcPr>
          <w:p w14:paraId="082B71E2"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05BC96CA" w14:textId="77777777" w:rsidR="00C03E4A" w:rsidRPr="00C20700" w:rsidRDefault="00C03E4A" w:rsidP="00407069">
            <w:pPr>
              <w:pStyle w:val="TAL"/>
            </w:pPr>
          </w:p>
        </w:tc>
      </w:tr>
      <w:tr w:rsidR="00C03E4A" w14:paraId="4E8CB4C9" w14:textId="77777777" w:rsidTr="00407069">
        <w:tc>
          <w:tcPr>
            <w:tcW w:w="1479" w:type="dxa"/>
            <w:shd w:val="clear" w:color="auto" w:fill="auto"/>
          </w:tcPr>
          <w:p w14:paraId="7FD14E72" w14:textId="77777777" w:rsidR="00C03E4A" w:rsidRPr="00C20700" w:rsidRDefault="00C03E4A" w:rsidP="00407069">
            <w:pPr>
              <w:pStyle w:val="TAL"/>
            </w:pPr>
            <w:r w:rsidRPr="00C20700">
              <w:t>SupplementaryUplink</w:t>
            </w:r>
          </w:p>
        </w:tc>
        <w:tc>
          <w:tcPr>
            <w:tcW w:w="2464" w:type="dxa"/>
            <w:shd w:val="clear" w:color="auto" w:fill="auto"/>
          </w:tcPr>
          <w:p w14:paraId="1BBB5F68" w14:textId="77777777" w:rsidR="00C03E4A" w:rsidRPr="00C20700" w:rsidRDefault="00000000" w:rsidP="00407069">
            <w:pPr>
              <w:pStyle w:val="TAL"/>
            </w:pPr>
            <w:hyperlink w:anchor="NR_Uplink_Type" w:history="1">
              <w:r w:rsidR="00C03E4A" w:rsidRPr="00C20700">
                <w:rPr>
                  <w:rStyle w:val="Hyperlink"/>
                </w:rPr>
                <w:t>NR_Uplink_Type</w:t>
              </w:r>
            </w:hyperlink>
          </w:p>
        </w:tc>
        <w:tc>
          <w:tcPr>
            <w:tcW w:w="493" w:type="dxa"/>
            <w:shd w:val="clear" w:color="auto" w:fill="auto"/>
          </w:tcPr>
          <w:p w14:paraId="7E47D326" w14:textId="77777777" w:rsidR="00C03E4A" w:rsidRPr="00C20700" w:rsidRDefault="00C03E4A" w:rsidP="00407069">
            <w:pPr>
              <w:pStyle w:val="TAL"/>
            </w:pPr>
            <w:r w:rsidRPr="00C20700">
              <w:t>opt</w:t>
            </w:r>
          </w:p>
        </w:tc>
        <w:tc>
          <w:tcPr>
            <w:tcW w:w="5421" w:type="dxa"/>
            <w:shd w:val="clear" w:color="auto" w:fill="auto"/>
          </w:tcPr>
          <w:p w14:paraId="247C45C1" w14:textId="77777777" w:rsidR="00C03E4A" w:rsidRPr="00C20700" w:rsidRDefault="00C03E4A" w:rsidP="00407069">
            <w:pPr>
              <w:pStyle w:val="TAL"/>
            </w:pPr>
          </w:p>
        </w:tc>
      </w:tr>
      <w:tr w:rsidR="00C03E4A" w14:paraId="1B4AF790" w14:textId="77777777" w:rsidTr="00407069">
        <w:tc>
          <w:tcPr>
            <w:tcW w:w="1479" w:type="dxa"/>
            <w:shd w:val="clear" w:color="auto" w:fill="auto"/>
          </w:tcPr>
          <w:p w14:paraId="07005B4A" w14:textId="77777777" w:rsidR="00C03E4A" w:rsidRPr="00C20700" w:rsidRDefault="00C03E4A" w:rsidP="00407069">
            <w:pPr>
              <w:pStyle w:val="TAL"/>
            </w:pPr>
            <w:r w:rsidRPr="00C20700">
              <w:t>TimingAdvance</w:t>
            </w:r>
          </w:p>
        </w:tc>
        <w:tc>
          <w:tcPr>
            <w:tcW w:w="2464" w:type="dxa"/>
            <w:shd w:val="clear" w:color="auto" w:fill="auto"/>
          </w:tcPr>
          <w:p w14:paraId="33BAD850" w14:textId="77777777" w:rsidR="00C03E4A" w:rsidRPr="00C20700" w:rsidRDefault="00000000" w:rsidP="00407069">
            <w:pPr>
              <w:pStyle w:val="TAL"/>
            </w:pPr>
            <w:hyperlink w:anchor="NR_SS_TimingAdvanceConfig_Type" w:history="1">
              <w:r w:rsidR="00C03E4A" w:rsidRPr="00C20700">
                <w:rPr>
                  <w:rStyle w:val="Hyperlink"/>
                </w:rPr>
                <w:t>NR_SS_TimingAdvanceConfig_Type</w:t>
              </w:r>
            </w:hyperlink>
          </w:p>
        </w:tc>
        <w:tc>
          <w:tcPr>
            <w:tcW w:w="493" w:type="dxa"/>
            <w:shd w:val="clear" w:color="auto" w:fill="auto"/>
          </w:tcPr>
          <w:p w14:paraId="220931E8" w14:textId="77777777" w:rsidR="00C03E4A" w:rsidRPr="00C20700" w:rsidRDefault="00C03E4A" w:rsidP="00407069">
            <w:pPr>
              <w:pStyle w:val="TAL"/>
            </w:pPr>
            <w:r w:rsidRPr="00C20700">
              <w:t>opt</w:t>
            </w:r>
          </w:p>
        </w:tc>
        <w:tc>
          <w:tcPr>
            <w:tcW w:w="5421" w:type="dxa"/>
            <w:shd w:val="clear" w:color="auto" w:fill="auto"/>
          </w:tcPr>
          <w:p w14:paraId="55CC57A3" w14:textId="77777777" w:rsidR="00C03E4A" w:rsidRPr="00C20700" w:rsidRDefault="00C03E4A" w:rsidP="00407069">
            <w:pPr>
              <w:pStyle w:val="TAL"/>
            </w:pPr>
          </w:p>
        </w:tc>
      </w:tr>
      <w:tr w:rsidR="00C03E4A" w14:paraId="7DDA861C" w14:textId="77777777" w:rsidTr="00407069">
        <w:tc>
          <w:tcPr>
            <w:tcW w:w="1479" w:type="dxa"/>
            <w:shd w:val="clear" w:color="auto" w:fill="auto"/>
          </w:tcPr>
          <w:p w14:paraId="2607FFA5" w14:textId="77777777" w:rsidR="00C03E4A" w:rsidRPr="00C20700" w:rsidRDefault="00C03E4A" w:rsidP="00407069">
            <w:pPr>
              <w:pStyle w:val="TAL"/>
            </w:pPr>
            <w:r w:rsidRPr="00C20700">
              <w:t>PUSCH_ServingCellConfig</w:t>
            </w:r>
          </w:p>
        </w:tc>
        <w:tc>
          <w:tcPr>
            <w:tcW w:w="2464" w:type="dxa"/>
            <w:shd w:val="clear" w:color="auto" w:fill="auto"/>
          </w:tcPr>
          <w:p w14:paraId="1BE7167D" w14:textId="77777777" w:rsidR="00C03E4A" w:rsidRPr="00C20700" w:rsidRDefault="00000000" w:rsidP="00407069">
            <w:pPr>
              <w:pStyle w:val="TAL"/>
            </w:pPr>
            <w:hyperlink w:anchor="NR_ASN1_PUSCH_ServingCellConfig_Type" w:history="1">
              <w:r w:rsidR="00C03E4A" w:rsidRPr="00C20700">
                <w:rPr>
                  <w:rStyle w:val="Hyperlink"/>
                </w:rPr>
                <w:t>NR_ASN1_PUSCH_ServingCellConfig_Type</w:t>
              </w:r>
            </w:hyperlink>
          </w:p>
        </w:tc>
        <w:tc>
          <w:tcPr>
            <w:tcW w:w="493" w:type="dxa"/>
            <w:shd w:val="clear" w:color="auto" w:fill="auto"/>
          </w:tcPr>
          <w:p w14:paraId="0B568012" w14:textId="77777777" w:rsidR="00C03E4A" w:rsidRPr="00C20700" w:rsidRDefault="00C03E4A" w:rsidP="00407069">
            <w:pPr>
              <w:pStyle w:val="TAL"/>
            </w:pPr>
            <w:r w:rsidRPr="00C20700">
              <w:t>opt</w:t>
            </w:r>
          </w:p>
        </w:tc>
        <w:tc>
          <w:tcPr>
            <w:tcW w:w="5421" w:type="dxa"/>
            <w:shd w:val="clear" w:color="auto" w:fill="auto"/>
          </w:tcPr>
          <w:p w14:paraId="107BF108" w14:textId="77777777" w:rsidR="00C03E4A" w:rsidRPr="00C20700" w:rsidRDefault="00C03E4A" w:rsidP="00407069">
            <w:pPr>
              <w:pStyle w:val="TAL"/>
            </w:pPr>
          </w:p>
        </w:tc>
      </w:tr>
      <w:tr w:rsidR="00C03E4A" w14:paraId="4FCE1557" w14:textId="77777777" w:rsidTr="00407069">
        <w:tc>
          <w:tcPr>
            <w:tcW w:w="1479" w:type="dxa"/>
            <w:shd w:val="clear" w:color="auto" w:fill="auto"/>
          </w:tcPr>
          <w:p w14:paraId="4357E7F1" w14:textId="77777777" w:rsidR="00C03E4A" w:rsidRPr="00C20700" w:rsidRDefault="00C03E4A" w:rsidP="00407069">
            <w:pPr>
              <w:pStyle w:val="TAL"/>
            </w:pPr>
            <w:r w:rsidRPr="00C20700">
              <w:t>PUSCH_ServingCellConfigSUL</w:t>
            </w:r>
          </w:p>
        </w:tc>
        <w:tc>
          <w:tcPr>
            <w:tcW w:w="2464" w:type="dxa"/>
            <w:shd w:val="clear" w:color="auto" w:fill="auto"/>
          </w:tcPr>
          <w:p w14:paraId="1E69E77D" w14:textId="77777777" w:rsidR="00C03E4A" w:rsidRPr="00C20700" w:rsidRDefault="00000000" w:rsidP="00407069">
            <w:pPr>
              <w:pStyle w:val="TAL"/>
            </w:pPr>
            <w:hyperlink w:anchor="NR_ASN1_PUSCH_ServingCellConfig_Type" w:history="1">
              <w:r w:rsidR="00C03E4A" w:rsidRPr="00C20700">
                <w:rPr>
                  <w:rStyle w:val="Hyperlink"/>
                </w:rPr>
                <w:t>NR_ASN1_PUSCH_ServingCellConfig_Type</w:t>
              </w:r>
            </w:hyperlink>
          </w:p>
        </w:tc>
        <w:tc>
          <w:tcPr>
            <w:tcW w:w="493" w:type="dxa"/>
            <w:shd w:val="clear" w:color="auto" w:fill="auto"/>
          </w:tcPr>
          <w:p w14:paraId="5FE25F34" w14:textId="77777777" w:rsidR="00C03E4A" w:rsidRPr="00C20700" w:rsidRDefault="00C03E4A" w:rsidP="00407069">
            <w:pPr>
              <w:pStyle w:val="TAL"/>
            </w:pPr>
            <w:r w:rsidRPr="00C20700">
              <w:t>opt</w:t>
            </w:r>
          </w:p>
        </w:tc>
        <w:tc>
          <w:tcPr>
            <w:tcW w:w="5421" w:type="dxa"/>
            <w:shd w:val="clear" w:color="auto" w:fill="auto"/>
          </w:tcPr>
          <w:p w14:paraId="0A6B41F5" w14:textId="77777777" w:rsidR="00C03E4A" w:rsidRPr="00C20700" w:rsidRDefault="00C03E4A" w:rsidP="00407069">
            <w:pPr>
              <w:pStyle w:val="TAL"/>
            </w:pPr>
          </w:p>
        </w:tc>
      </w:tr>
    </w:tbl>
    <w:p w14:paraId="3015936E" w14:textId="77777777" w:rsidR="00C03E4A" w:rsidRDefault="00C03E4A" w:rsidP="00C03E4A"/>
    <w:p w14:paraId="46C5C138" w14:textId="77777777" w:rsidR="00C03E4A" w:rsidRDefault="00C03E4A" w:rsidP="00C03E4A">
      <w:pPr>
        <w:pStyle w:val="TH"/>
      </w:pPr>
      <w:r>
        <w:t>NR_Uplink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BA68A62" w14:textId="77777777" w:rsidTr="00407069">
        <w:tc>
          <w:tcPr>
            <w:tcW w:w="9857" w:type="dxa"/>
            <w:gridSpan w:val="3"/>
            <w:shd w:val="clear" w:color="auto" w:fill="E0E0E0"/>
          </w:tcPr>
          <w:p w14:paraId="2B926E84" w14:textId="77777777" w:rsidR="00C03E4A" w:rsidRPr="00C20700" w:rsidRDefault="00C03E4A" w:rsidP="00407069">
            <w:pPr>
              <w:pStyle w:val="TAL"/>
              <w:rPr>
                <w:b/>
              </w:rPr>
            </w:pPr>
            <w:r w:rsidRPr="00C20700">
              <w:rPr>
                <w:b/>
              </w:rPr>
              <w:t>TTCN-3 Union Type</w:t>
            </w:r>
          </w:p>
        </w:tc>
      </w:tr>
      <w:tr w:rsidR="00C03E4A" w14:paraId="28F9B646" w14:textId="77777777" w:rsidTr="00407069">
        <w:tc>
          <w:tcPr>
            <w:tcW w:w="1479" w:type="dxa"/>
            <w:tcBorders>
              <w:bottom w:val="single" w:sz="4" w:space="0" w:color="auto"/>
            </w:tcBorders>
            <w:shd w:val="clear" w:color="auto" w:fill="E0E0E0"/>
          </w:tcPr>
          <w:p w14:paraId="2F178F92" w14:textId="77777777" w:rsidR="00C03E4A" w:rsidRPr="00C20700" w:rsidRDefault="00C03E4A" w:rsidP="00407069">
            <w:pPr>
              <w:pStyle w:val="TAL"/>
              <w:rPr>
                <w:b/>
              </w:rPr>
            </w:pPr>
            <w:bookmarkStart w:id="3001" w:name="NR_Uplink_Type" w:colFirst="1" w:colLast="1"/>
            <w:r w:rsidRPr="00C20700">
              <w:rPr>
                <w:b/>
              </w:rPr>
              <w:t>Name</w:t>
            </w:r>
          </w:p>
        </w:tc>
        <w:tc>
          <w:tcPr>
            <w:tcW w:w="8378" w:type="dxa"/>
            <w:gridSpan w:val="2"/>
            <w:tcBorders>
              <w:bottom w:val="single" w:sz="4" w:space="0" w:color="auto"/>
            </w:tcBorders>
            <w:shd w:val="clear" w:color="auto" w:fill="FFFF99"/>
          </w:tcPr>
          <w:p w14:paraId="35EB8FD5" w14:textId="77777777" w:rsidR="00C03E4A" w:rsidRPr="00C20700" w:rsidRDefault="00C03E4A" w:rsidP="00407069">
            <w:pPr>
              <w:pStyle w:val="TAL"/>
              <w:rPr>
                <w:b/>
              </w:rPr>
            </w:pPr>
            <w:r w:rsidRPr="00C20700">
              <w:rPr>
                <w:b/>
              </w:rPr>
              <w:t>NR_Uplink_Type</w:t>
            </w:r>
          </w:p>
        </w:tc>
      </w:tr>
      <w:bookmarkEnd w:id="3001"/>
      <w:tr w:rsidR="00C03E4A" w14:paraId="5B616F6C" w14:textId="77777777" w:rsidTr="00407069">
        <w:tc>
          <w:tcPr>
            <w:tcW w:w="1479" w:type="dxa"/>
            <w:tcBorders>
              <w:bottom w:val="double" w:sz="4" w:space="0" w:color="auto"/>
            </w:tcBorders>
            <w:shd w:val="clear" w:color="auto" w:fill="E0E0E0"/>
          </w:tcPr>
          <w:p w14:paraId="0ED25162"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588C7B0" w14:textId="77777777" w:rsidR="00C03E4A" w:rsidRPr="00C20700" w:rsidRDefault="00C03E4A" w:rsidP="00407069">
            <w:pPr>
              <w:pStyle w:val="TAL"/>
            </w:pPr>
          </w:p>
        </w:tc>
      </w:tr>
      <w:tr w:rsidR="00C03E4A" w14:paraId="3AAE0200" w14:textId="77777777" w:rsidTr="00407069">
        <w:tc>
          <w:tcPr>
            <w:tcW w:w="1479" w:type="dxa"/>
            <w:tcBorders>
              <w:top w:val="double" w:sz="4" w:space="0" w:color="auto"/>
            </w:tcBorders>
            <w:shd w:val="clear" w:color="auto" w:fill="auto"/>
          </w:tcPr>
          <w:p w14:paraId="43FC5CD3" w14:textId="77777777" w:rsidR="00C03E4A" w:rsidRPr="00C20700" w:rsidRDefault="00C03E4A" w:rsidP="00407069">
            <w:pPr>
              <w:pStyle w:val="TAL"/>
            </w:pPr>
            <w:r w:rsidRPr="00C20700">
              <w:t>Config</w:t>
            </w:r>
          </w:p>
        </w:tc>
        <w:tc>
          <w:tcPr>
            <w:tcW w:w="2957" w:type="dxa"/>
            <w:tcBorders>
              <w:top w:val="double" w:sz="4" w:space="0" w:color="auto"/>
            </w:tcBorders>
            <w:shd w:val="clear" w:color="auto" w:fill="auto"/>
          </w:tcPr>
          <w:p w14:paraId="4381D548" w14:textId="77777777" w:rsidR="00C03E4A" w:rsidRPr="00C20700" w:rsidRDefault="00000000" w:rsidP="00407069">
            <w:pPr>
              <w:pStyle w:val="TAL"/>
            </w:pPr>
            <w:hyperlink w:anchor="NR_UplinkConfig_Type" w:history="1">
              <w:r w:rsidR="00C03E4A" w:rsidRPr="00C20700">
                <w:rPr>
                  <w:rStyle w:val="Hyperlink"/>
                </w:rPr>
                <w:t>NR_UplinkConfig_Type</w:t>
              </w:r>
            </w:hyperlink>
          </w:p>
        </w:tc>
        <w:tc>
          <w:tcPr>
            <w:tcW w:w="5421" w:type="dxa"/>
            <w:tcBorders>
              <w:top w:val="double" w:sz="4" w:space="0" w:color="auto"/>
            </w:tcBorders>
            <w:shd w:val="clear" w:color="auto" w:fill="auto"/>
          </w:tcPr>
          <w:p w14:paraId="66E001B2" w14:textId="77777777" w:rsidR="00C03E4A" w:rsidRPr="00C20700" w:rsidRDefault="00C03E4A" w:rsidP="00407069">
            <w:pPr>
              <w:pStyle w:val="TAL"/>
            </w:pPr>
          </w:p>
        </w:tc>
      </w:tr>
      <w:tr w:rsidR="00C03E4A" w14:paraId="512A5932" w14:textId="77777777" w:rsidTr="00407069">
        <w:tc>
          <w:tcPr>
            <w:tcW w:w="1479" w:type="dxa"/>
            <w:shd w:val="clear" w:color="auto" w:fill="auto"/>
          </w:tcPr>
          <w:p w14:paraId="408F88E6" w14:textId="77777777" w:rsidR="00C03E4A" w:rsidRPr="00C20700" w:rsidRDefault="00C03E4A" w:rsidP="00407069">
            <w:pPr>
              <w:pStyle w:val="TAL"/>
            </w:pPr>
            <w:r w:rsidRPr="00C20700">
              <w:t>None</w:t>
            </w:r>
          </w:p>
        </w:tc>
        <w:tc>
          <w:tcPr>
            <w:tcW w:w="2957" w:type="dxa"/>
            <w:shd w:val="clear" w:color="auto" w:fill="auto"/>
          </w:tcPr>
          <w:p w14:paraId="5D83C3A8"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22F5F7A6" w14:textId="77777777" w:rsidR="00C03E4A" w:rsidRPr="00C20700" w:rsidRDefault="00C03E4A" w:rsidP="00407069">
            <w:pPr>
              <w:pStyle w:val="TAL"/>
            </w:pPr>
            <w:r w:rsidRPr="00C20700">
              <w:t>in case the uplink or supplementary uplink is not used/needed</w:t>
            </w:r>
          </w:p>
        </w:tc>
      </w:tr>
    </w:tbl>
    <w:p w14:paraId="60ACAE5A" w14:textId="77777777" w:rsidR="00C03E4A" w:rsidRDefault="00C03E4A" w:rsidP="00C03E4A"/>
    <w:p w14:paraId="5BA98EB5" w14:textId="77777777" w:rsidR="00C03E4A" w:rsidRDefault="00C03E4A" w:rsidP="00C03E4A">
      <w:pPr>
        <w:pStyle w:val="TH"/>
      </w:pPr>
      <w:r>
        <w:t>NR_SS_TimingAdvance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FE60844" w14:textId="77777777" w:rsidTr="00407069">
        <w:tc>
          <w:tcPr>
            <w:tcW w:w="9857" w:type="dxa"/>
            <w:gridSpan w:val="3"/>
            <w:shd w:val="clear" w:color="auto" w:fill="E0E0E0"/>
          </w:tcPr>
          <w:p w14:paraId="12D491B2" w14:textId="77777777" w:rsidR="00C03E4A" w:rsidRPr="00C20700" w:rsidRDefault="00C03E4A" w:rsidP="00407069">
            <w:pPr>
              <w:pStyle w:val="TAL"/>
              <w:rPr>
                <w:b/>
              </w:rPr>
            </w:pPr>
            <w:r w:rsidRPr="00C20700">
              <w:rPr>
                <w:b/>
              </w:rPr>
              <w:t>TTCN-3 Union Type</w:t>
            </w:r>
          </w:p>
        </w:tc>
      </w:tr>
      <w:tr w:rsidR="00C03E4A" w14:paraId="3E3E1FFF" w14:textId="77777777" w:rsidTr="00407069">
        <w:tc>
          <w:tcPr>
            <w:tcW w:w="1479" w:type="dxa"/>
            <w:tcBorders>
              <w:bottom w:val="single" w:sz="4" w:space="0" w:color="auto"/>
            </w:tcBorders>
            <w:shd w:val="clear" w:color="auto" w:fill="E0E0E0"/>
          </w:tcPr>
          <w:p w14:paraId="36D81828" w14:textId="77777777" w:rsidR="00C03E4A" w:rsidRPr="00C20700" w:rsidRDefault="00C03E4A" w:rsidP="00407069">
            <w:pPr>
              <w:pStyle w:val="TAL"/>
              <w:rPr>
                <w:b/>
              </w:rPr>
            </w:pPr>
            <w:bookmarkStart w:id="3002" w:name="NR_SS_TimingAdvanceConfig_Type" w:colFirst="1" w:colLast="1"/>
            <w:r w:rsidRPr="00C20700">
              <w:rPr>
                <w:b/>
              </w:rPr>
              <w:t>Name</w:t>
            </w:r>
          </w:p>
        </w:tc>
        <w:tc>
          <w:tcPr>
            <w:tcW w:w="8378" w:type="dxa"/>
            <w:gridSpan w:val="2"/>
            <w:tcBorders>
              <w:bottom w:val="single" w:sz="4" w:space="0" w:color="auto"/>
            </w:tcBorders>
            <w:shd w:val="clear" w:color="auto" w:fill="FFFF99"/>
          </w:tcPr>
          <w:p w14:paraId="1B238F53" w14:textId="77777777" w:rsidR="00C03E4A" w:rsidRPr="00C20700" w:rsidRDefault="00C03E4A" w:rsidP="00407069">
            <w:pPr>
              <w:pStyle w:val="TAL"/>
              <w:rPr>
                <w:b/>
              </w:rPr>
            </w:pPr>
            <w:r w:rsidRPr="00C20700">
              <w:rPr>
                <w:b/>
              </w:rPr>
              <w:t>NR_SS_TimingAdvanceConfig_Type</w:t>
            </w:r>
          </w:p>
        </w:tc>
      </w:tr>
      <w:bookmarkEnd w:id="3002"/>
      <w:tr w:rsidR="00C03E4A" w14:paraId="5E079E3D" w14:textId="77777777" w:rsidTr="00407069">
        <w:tc>
          <w:tcPr>
            <w:tcW w:w="1479" w:type="dxa"/>
            <w:tcBorders>
              <w:bottom w:val="double" w:sz="4" w:space="0" w:color="auto"/>
            </w:tcBorders>
            <w:shd w:val="clear" w:color="auto" w:fill="E0E0E0"/>
          </w:tcPr>
          <w:p w14:paraId="705E3FF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AC9E29D" w14:textId="77777777" w:rsidR="00C03E4A" w:rsidRPr="00C20700" w:rsidRDefault="00C03E4A" w:rsidP="00407069">
            <w:pPr>
              <w:pStyle w:val="TAL"/>
            </w:pPr>
          </w:p>
        </w:tc>
      </w:tr>
      <w:tr w:rsidR="00C03E4A" w14:paraId="4FF16997" w14:textId="77777777" w:rsidTr="00407069">
        <w:tc>
          <w:tcPr>
            <w:tcW w:w="1479" w:type="dxa"/>
            <w:tcBorders>
              <w:top w:val="double" w:sz="4" w:space="0" w:color="auto"/>
            </w:tcBorders>
            <w:shd w:val="clear" w:color="auto" w:fill="auto"/>
          </w:tcPr>
          <w:p w14:paraId="654E7814" w14:textId="77777777" w:rsidR="00C03E4A" w:rsidRPr="00C20700" w:rsidRDefault="00C03E4A" w:rsidP="00407069">
            <w:pPr>
              <w:pStyle w:val="TAL"/>
            </w:pPr>
            <w:r w:rsidRPr="00C20700">
              <w:t>InitialValue</w:t>
            </w:r>
          </w:p>
        </w:tc>
        <w:tc>
          <w:tcPr>
            <w:tcW w:w="2957" w:type="dxa"/>
            <w:tcBorders>
              <w:top w:val="double" w:sz="4" w:space="0" w:color="auto"/>
            </w:tcBorders>
            <w:shd w:val="clear" w:color="auto" w:fill="auto"/>
          </w:tcPr>
          <w:p w14:paraId="0E618304" w14:textId="77777777" w:rsidR="00C03E4A" w:rsidRPr="00C20700" w:rsidRDefault="00000000" w:rsidP="00407069">
            <w:pPr>
              <w:pStyle w:val="TAL"/>
            </w:pPr>
            <w:hyperlink w:anchor="NR_RACH_TimingAdvance_Type" w:history="1">
              <w:r w:rsidR="00C03E4A" w:rsidRPr="00C20700">
                <w:rPr>
                  <w:rStyle w:val="Hyperlink"/>
                </w:rPr>
                <w:t>NR_RACH_TimingAdvance_Type</w:t>
              </w:r>
            </w:hyperlink>
          </w:p>
        </w:tc>
        <w:tc>
          <w:tcPr>
            <w:tcW w:w="5421" w:type="dxa"/>
            <w:tcBorders>
              <w:top w:val="double" w:sz="4" w:space="0" w:color="auto"/>
            </w:tcBorders>
            <w:shd w:val="clear" w:color="auto" w:fill="auto"/>
          </w:tcPr>
          <w:p w14:paraId="4DEBEB92" w14:textId="77777777" w:rsidR="00C03E4A" w:rsidRPr="00C20700" w:rsidRDefault="00C03E4A" w:rsidP="00407069">
            <w:pPr>
              <w:pStyle w:val="TAL"/>
            </w:pPr>
            <w:r w:rsidRPr="00C20700">
              <w:t>initial 12 bit value corresponding to Timing Advance Command field of the Random Access Response (TS 38.321 clause 6.2.3):</w:t>
            </w:r>
          </w:p>
          <w:p w14:paraId="6EB925F0" w14:textId="77777777" w:rsidR="00C03E4A" w:rsidRPr="00C20700" w:rsidRDefault="00C03E4A" w:rsidP="00407069">
            <w:pPr>
              <w:pStyle w:val="TAL"/>
            </w:pPr>
            <w:r w:rsidRPr="00C20700">
              <w:t>value of 0..3846 according to TS 38.213 clause 4.2; 0 in normal cases)</w:t>
            </w:r>
          </w:p>
        </w:tc>
      </w:tr>
      <w:tr w:rsidR="00C03E4A" w14:paraId="6A0CE33C" w14:textId="77777777" w:rsidTr="00407069">
        <w:tc>
          <w:tcPr>
            <w:tcW w:w="1479" w:type="dxa"/>
            <w:shd w:val="clear" w:color="auto" w:fill="auto"/>
          </w:tcPr>
          <w:p w14:paraId="7B6C9401" w14:textId="77777777" w:rsidR="00C03E4A" w:rsidRPr="00C20700" w:rsidRDefault="00C03E4A" w:rsidP="00407069">
            <w:pPr>
              <w:pStyle w:val="TAL"/>
            </w:pPr>
            <w:r w:rsidRPr="00C20700">
              <w:t>Relative</w:t>
            </w:r>
          </w:p>
        </w:tc>
        <w:tc>
          <w:tcPr>
            <w:tcW w:w="2957" w:type="dxa"/>
            <w:shd w:val="clear" w:color="auto" w:fill="auto"/>
          </w:tcPr>
          <w:p w14:paraId="0F76D584" w14:textId="77777777" w:rsidR="00C03E4A" w:rsidRPr="00C20700" w:rsidRDefault="00000000" w:rsidP="00407069">
            <w:pPr>
              <w:pStyle w:val="TAL"/>
            </w:pPr>
            <w:hyperlink w:anchor="NR_TimingAdvanceIndex_Type" w:history="1">
              <w:r w:rsidR="00C03E4A" w:rsidRPr="00C20700">
                <w:rPr>
                  <w:rStyle w:val="Hyperlink"/>
                </w:rPr>
                <w:t>NR_TimingAdvanceIndex_Type</w:t>
              </w:r>
            </w:hyperlink>
          </w:p>
        </w:tc>
        <w:tc>
          <w:tcPr>
            <w:tcW w:w="5421" w:type="dxa"/>
            <w:shd w:val="clear" w:color="auto" w:fill="auto"/>
          </w:tcPr>
          <w:p w14:paraId="5CE9D2D6" w14:textId="77777777" w:rsidR="00C03E4A" w:rsidRPr="00C20700" w:rsidRDefault="00C03E4A" w:rsidP="00407069">
            <w:pPr>
              <w:pStyle w:val="TAL"/>
            </w:pPr>
            <w:r w:rsidRPr="00C20700">
              <w:t>timing advance command to adjust changes of timing advance acc. to TS 38.213 clause 4.2;</w:t>
            </w:r>
          </w:p>
          <w:p w14:paraId="114A4A31" w14:textId="77777777" w:rsidR="00C03E4A" w:rsidRPr="00C20700" w:rsidRDefault="00C03E4A" w:rsidP="00407069">
            <w:pPr>
              <w:pStyle w:val="TAL"/>
            </w:pPr>
            <w:r w:rsidRPr="00C20700">
              <w:t>(range acc. 6 bit value: -31..32)</w:t>
            </w:r>
          </w:p>
        </w:tc>
      </w:tr>
      <w:tr w:rsidR="00C03E4A" w14:paraId="6488DB37" w14:textId="77777777" w:rsidTr="00407069">
        <w:tc>
          <w:tcPr>
            <w:tcW w:w="1479" w:type="dxa"/>
            <w:shd w:val="clear" w:color="auto" w:fill="auto"/>
          </w:tcPr>
          <w:p w14:paraId="0B765FCC" w14:textId="77777777" w:rsidR="00C03E4A" w:rsidRPr="00C20700" w:rsidRDefault="00C03E4A" w:rsidP="00407069">
            <w:pPr>
              <w:pStyle w:val="TAL"/>
            </w:pPr>
            <w:r w:rsidRPr="00C20700">
              <w:t>NtnTA</w:t>
            </w:r>
          </w:p>
        </w:tc>
        <w:tc>
          <w:tcPr>
            <w:tcW w:w="2957" w:type="dxa"/>
            <w:shd w:val="clear" w:color="auto" w:fill="auto"/>
          </w:tcPr>
          <w:p w14:paraId="5745D745" w14:textId="77777777" w:rsidR="00C03E4A" w:rsidRPr="00C20700" w:rsidRDefault="00000000" w:rsidP="00407069">
            <w:pPr>
              <w:pStyle w:val="TAL"/>
            </w:pPr>
            <w:hyperlink w:anchor="NR_NTN_TimingAdvanceConfig_Type" w:history="1">
              <w:r w:rsidR="00C03E4A" w:rsidRPr="00C20700">
                <w:rPr>
                  <w:rStyle w:val="Hyperlink"/>
                </w:rPr>
                <w:t>NR_NTN_TimingAdvanceConfig_Type</w:t>
              </w:r>
            </w:hyperlink>
          </w:p>
        </w:tc>
        <w:tc>
          <w:tcPr>
            <w:tcW w:w="5421" w:type="dxa"/>
            <w:shd w:val="clear" w:color="auto" w:fill="auto"/>
          </w:tcPr>
          <w:p w14:paraId="2D605AD1" w14:textId="77777777" w:rsidR="00C03E4A" w:rsidRPr="00C20700" w:rsidRDefault="00C03E4A" w:rsidP="00407069">
            <w:pPr>
              <w:pStyle w:val="TAL"/>
            </w:pPr>
            <w:r w:rsidRPr="00C20700">
              <w:t>timing adjustment/alignment configuration for NTN operation</w:t>
            </w:r>
          </w:p>
        </w:tc>
      </w:tr>
    </w:tbl>
    <w:p w14:paraId="714EBE45" w14:textId="77777777" w:rsidR="00C03E4A" w:rsidRDefault="00C03E4A" w:rsidP="00C03E4A"/>
    <w:p w14:paraId="74E64F7B" w14:textId="77777777" w:rsidR="00C03E4A" w:rsidRDefault="00C03E4A" w:rsidP="00C03E4A">
      <w:pPr>
        <w:pStyle w:val="Heading5"/>
      </w:pPr>
      <w:bookmarkStart w:id="3003" w:name="_Toc171008864"/>
      <w:r>
        <w:t>D.1.3.2.3.1</w:t>
      </w:r>
      <w:r>
        <w:tab/>
        <w:t>Uplink_BWP</w:t>
      </w:r>
      <w:bookmarkEnd w:id="3003"/>
    </w:p>
    <w:p w14:paraId="4284099C" w14:textId="77777777" w:rsidR="00C03E4A" w:rsidRDefault="00C03E4A" w:rsidP="00C03E4A">
      <w:pPr>
        <w:pStyle w:val="TH"/>
      </w:pPr>
      <w:r>
        <w:t>NR_UplinkBWP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2D99A66" w14:textId="77777777" w:rsidTr="00407069">
        <w:tc>
          <w:tcPr>
            <w:tcW w:w="9857" w:type="dxa"/>
            <w:gridSpan w:val="4"/>
            <w:shd w:val="clear" w:color="auto" w:fill="E0E0E0"/>
          </w:tcPr>
          <w:p w14:paraId="5E717D1D" w14:textId="77777777" w:rsidR="00C03E4A" w:rsidRPr="00C20700" w:rsidRDefault="00C03E4A" w:rsidP="00407069">
            <w:pPr>
              <w:pStyle w:val="TAL"/>
              <w:rPr>
                <w:b/>
              </w:rPr>
            </w:pPr>
            <w:r w:rsidRPr="00C20700">
              <w:rPr>
                <w:b/>
              </w:rPr>
              <w:t>TTCN-3 Record Type</w:t>
            </w:r>
          </w:p>
        </w:tc>
      </w:tr>
      <w:tr w:rsidR="00C03E4A" w14:paraId="0B1031D8" w14:textId="77777777" w:rsidTr="00407069">
        <w:tc>
          <w:tcPr>
            <w:tcW w:w="1479" w:type="dxa"/>
            <w:tcBorders>
              <w:bottom w:val="single" w:sz="4" w:space="0" w:color="auto"/>
            </w:tcBorders>
            <w:shd w:val="clear" w:color="auto" w:fill="E0E0E0"/>
          </w:tcPr>
          <w:p w14:paraId="3105253B" w14:textId="77777777" w:rsidR="00C03E4A" w:rsidRPr="00C20700" w:rsidRDefault="00C03E4A" w:rsidP="00407069">
            <w:pPr>
              <w:pStyle w:val="TAL"/>
              <w:rPr>
                <w:b/>
              </w:rPr>
            </w:pPr>
            <w:bookmarkStart w:id="3004" w:name="NR_UplinkBWP_Type" w:colFirst="1" w:colLast="1"/>
            <w:r w:rsidRPr="00C20700">
              <w:rPr>
                <w:b/>
              </w:rPr>
              <w:t>Name</w:t>
            </w:r>
          </w:p>
        </w:tc>
        <w:tc>
          <w:tcPr>
            <w:tcW w:w="8378" w:type="dxa"/>
            <w:gridSpan w:val="3"/>
            <w:tcBorders>
              <w:bottom w:val="single" w:sz="4" w:space="0" w:color="auto"/>
            </w:tcBorders>
            <w:shd w:val="clear" w:color="auto" w:fill="FFFF99"/>
          </w:tcPr>
          <w:p w14:paraId="2D720AAC" w14:textId="77777777" w:rsidR="00C03E4A" w:rsidRPr="00C20700" w:rsidRDefault="00C03E4A" w:rsidP="00407069">
            <w:pPr>
              <w:pStyle w:val="TAL"/>
              <w:rPr>
                <w:b/>
              </w:rPr>
            </w:pPr>
            <w:r w:rsidRPr="00C20700">
              <w:rPr>
                <w:b/>
              </w:rPr>
              <w:t>NR_UplinkBWP_Type</w:t>
            </w:r>
          </w:p>
        </w:tc>
      </w:tr>
      <w:bookmarkEnd w:id="3004"/>
      <w:tr w:rsidR="00C03E4A" w14:paraId="3CF0C448" w14:textId="77777777" w:rsidTr="00407069">
        <w:tc>
          <w:tcPr>
            <w:tcW w:w="1479" w:type="dxa"/>
            <w:tcBorders>
              <w:bottom w:val="double" w:sz="4" w:space="0" w:color="auto"/>
            </w:tcBorders>
            <w:shd w:val="clear" w:color="auto" w:fill="E0E0E0"/>
          </w:tcPr>
          <w:p w14:paraId="0754D84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CF9E718" w14:textId="77777777" w:rsidR="00C03E4A" w:rsidRPr="00C20700" w:rsidRDefault="00C03E4A" w:rsidP="00407069">
            <w:pPr>
              <w:pStyle w:val="TAL"/>
            </w:pPr>
            <w:r w:rsidRPr="00C20700">
              <w:t>Configuration of single BWP at the SS;</w:t>
            </w:r>
          </w:p>
          <w:p w14:paraId="7A23729C" w14:textId="77777777" w:rsidR="00C03E4A" w:rsidRPr="00C20700" w:rsidRDefault="00C03E4A" w:rsidP="00407069">
            <w:pPr>
              <w:pStyle w:val="TAL"/>
            </w:pPr>
            <w:r w:rsidRPr="00C20700">
              <w:t>NOTE: for rel-15 this is the same as the ASN.1 type "BWP-Uplink" but nevertheless the TTCN type may be useful for future extensions</w:t>
            </w:r>
          </w:p>
        </w:tc>
      </w:tr>
      <w:tr w:rsidR="00C03E4A" w14:paraId="2A69ADD8" w14:textId="77777777" w:rsidTr="00407069">
        <w:tc>
          <w:tcPr>
            <w:tcW w:w="1479" w:type="dxa"/>
            <w:tcBorders>
              <w:top w:val="double" w:sz="4" w:space="0" w:color="auto"/>
            </w:tcBorders>
            <w:shd w:val="clear" w:color="auto" w:fill="auto"/>
          </w:tcPr>
          <w:p w14:paraId="7BA6D080" w14:textId="77777777" w:rsidR="00C03E4A" w:rsidRPr="00C20700" w:rsidRDefault="00C03E4A" w:rsidP="00407069">
            <w:pPr>
              <w:pStyle w:val="TAL"/>
            </w:pPr>
            <w:r w:rsidRPr="00C20700">
              <w:t>Id</w:t>
            </w:r>
          </w:p>
        </w:tc>
        <w:tc>
          <w:tcPr>
            <w:tcW w:w="2464" w:type="dxa"/>
            <w:tcBorders>
              <w:top w:val="double" w:sz="4" w:space="0" w:color="auto"/>
            </w:tcBorders>
            <w:shd w:val="clear" w:color="auto" w:fill="auto"/>
          </w:tcPr>
          <w:p w14:paraId="4999B03E" w14:textId="77777777" w:rsidR="00C03E4A" w:rsidRPr="00C20700" w:rsidRDefault="00C03E4A" w:rsidP="00407069">
            <w:pPr>
              <w:pStyle w:val="TAL"/>
            </w:pPr>
            <w:r w:rsidRPr="00C20700">
              <w:t>BWP_Id</w:t>
            </w:r>
          </w:p>
        </w:tc>
        <w:tc>
          <w:tcPr>
            <w:tcW w:w="493" w:type="dxa"/>
            <w:tcBorders>
              <w:top w:val="double" w:sz="4" w:space="0" w:color="auto"/>
            </w:tcBorders>
            <w:shd w:val="clear" w:color="auto" w:fill="auto"/>
          </w:tcPr>
          <w:p w14:paraId="280B0A2D"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4A92170C" w14:textId="77777777" w:rsidR="00C03E4A" w:rsidRPr="00C20700" w:rsidRDefault="00C03E4A" w:rsidP="00407069">
            <w:pPr>
              <w:pStyle w:val="TAL"/>
            </w:pPr>
            <w:r w:rsidRPr="00C20700">
              <w:t>Initial BWP and RedCap-specific initial BWP:    0</w:t>
            </w:r>
          </w:p>
          <w:p w14:paraId="618AF1C3" w14:textId="77777777" w:rsidR="00C03E4A" w:rsidRPr="00C20700" w:rsidRDefault="00C03E4A" w:rsidP="00407069">
            <w:pPr>
              <w:pStyle w:val="TAL"/>
            </w:pPr>
            <w:r w:rsidRPr="00C20700">
              <w:t>Dedicated BWP:  1..4</w:t>
            </w:r>
          </w:p>
        </w:tc>
      </w:tr>
      <w:tr w:rsidR="00C03E4A" w14:paraId="644FAEBB" w14:textId="77777777" w:rsidTr="00407069">
        <w:tc>
          <w:tcPr>
            <w:tcW w:w="1479" w:type="dxa"/>
            <w:shd w:val="clear" w:color="auto" w:fill="auto"/>
          </w:tcPr>
          <w:p w14:paraId="333EEF71" w14:textId="77777777" w:rsidR="00C03E4A" w:rsidRPr="00C20700" w:rsidRDefault="00C03E4A" w:rsidP="00407069">
            <w:pPr>
              <w:pStyle w:val="TAL"/>
            </w:pPr>
            <w:r w:rsidRPr="00C20700">
              <w:t>Common</w:t>
            </w:r>
          </w:p>
        </w:tc>
        <w:tc>
          <w:tcPr>
            <w:tcW w:w="2464" w:type="dxa"/>
            <w:shd w:val="clear" w:color="auto" w:fill="auto"/>
          </w:tcPr>
          <w:p w14:paraId="10748FD4" w14:textId="77777777" w:rsidR="00C03E4A" w:rsidRPr="00C20700" w:rsidRDefault="00000000" w:rsidP="00407069">
            <w:pPr>
              <w:pStyle w:val="TAL"/>
            </w:pPr>
            <w:hyperlink w:anchor="NR_ASN1_BWP_UplinkCommon_Type" w:history="1">
              <w:r w:rsidR="00C03E4A" w:rsidRPr="00C20700">
                <w:rPr>
                  <w:rStyle w:val="Hyperlink"/>
                </w:rPr>
                <w:t>NR_ASN1_BWP_UplinkCommon_Type</w:t>
              </w:r>
            </w:hyperlink>
          </w:p>
        </w:tc>
        <w:tc>
          <w:tcPr>
            <w:tcW w:w="493" w:type="dxa"/>
            <w:shd w:val="clear" w:color="auto" w:fill="auto"/>
          </w:tcPr>
          <w:p w14:paraId="62BE8052" w14:textId="77777777" w:rsidR="00C03E4A" w:rsidRPr="00C20700" w:rsidRDefault="00C03E4A" w:rsidP="00407069">
            <w:pPr>
              <w:pStyle w:val="TAL"/>
            </w:pPr>
            <w:r w:rsidRPr="00C20700">
              <w:t>opt</w:t>
            </w:r>
          </w:p>
        </w:tc>
        <w:tc>
          <w:tcPr>
            <w:tcW w:w="5421" w:type="dxa"/>
            <w:shd w:val="clear" w:color="auto" w:fill="auto"/>
          </w:tcPr>
          <w:p w14:paraId="414DAE7E" w14:textId="77777777" w:rsidR="00C03E4A" w:rsidRPr="00C20700" w:rsidRDefault="00C03E4A" w:rsidP="00407069">
            <w:pPr>
              <w:pStyle w:val="TAL"/>
            </w:pPr>
            <w:r w:rsidRPr="00C20700">
              <w:t>contains common configuration for RACH, PUSCH, PUCCH</w:t>
            </w:r>
          </w:p>
          <w:p w14:paraId="5C2BF668" w14:textId="77777777" w:rsidR="00C03E4A" w:rsidRPr="00C20700" w:rsidRDefault="00C03E4A" w:rsidP="00407069">
            <w:pPr>
              <w:pStyle w:val="TAL"/>
            </w:pPr>
            <w:r w:rsidRPr="00C20700">
              <w:t>configuration at the UE:</w:t>
            </w:r>
          </w:p>
          <w:p w14:paraId="1D98DD6F" w14:textId="77777777" w:rsidR="00C03E4A" w:rsidRPr="00C20700" w:rsidRDefault="00C03E4A" w:rsidP="00407069">
            <w:pPr>
              <w:pStyle w:val="TAL"/>
            </w:pPr>
            <w:r w:rsidRPr="00C20700">
              <w:t>- Initial BWP:</w:t>
            </w:r>
          </w:p>
          <w:p w14:paraId="0C73A326" w14:textId="77777777" w:rsidR="00C03E4A" w:rsidRPr="00C20700" w:rsidRDefault="00C03E4A" w:rsidP="00407069">
            <w:pPr>
              <w:pStyle w:val="TAL"/>
            </w:pPr>
            <w:r w:rsidRPr="00C20700">
              <w:t xml:space="preserve">  -&gt; ServingCellConfigCommon.uplinkConfigCommon.initialUplinkBWP</w:t>
            </w:r>
          </w:p>
          <w:p w14:paraId="4B46A8A5" w14:textId="77777777" w:rsidR="00C03E4A" w:rsidRPr="00C20700" w:rsidRDefault="00C03E4A" w:rsidP="00407069">
            <w:pPr>
              <w:pStyle w:val="TAL"/>
            </w:pPr>
            <w:r w:rsidRPr="00C20700">
              <w:t xml:space="preserve">     ServingCellConfigCommon.supplementaryUplinkConfig.initialUplinkBWP</w:t>
            </w:r>
          </w:p>
          <w:p w14:paraId="70C0927D" w14:textId="77777777" w:rsidR="00C03E4A" w:rsidRPr="00C20700" w:rsidRDefault="00C03E4A" w:rsidP="00407069">
            <w:pPr>
              <w:pStyle w:val="TAL"/>
            </w:pPr>
            <w:r w:rsidRPr="00C20700">
              <w:t xml:space="preserve">  -&gt; SIB1.servingCellConfigCommon.uplinkConfigCommon.initialUplinkBWP</w:t>
            </w:r>
          </w:p>
          <w:p w14:paraId="26C0A95E" w14:textId="77777777" w:rsidR="00C03E4A" w:rsidRPr="00C20700" w:rsidRDefault="00C03E4A" w:rsidP="00407069">
            <w:pPr>
              <w:pStyle w:val="TAL"/>
            </w:pPr>
            <w:r w:rsidRPr="00C20700">
              <w:t xml:space="preserve">     SIB1.supplementaryUplink.uplinkConfigCommon.initialUplinkBWP</w:t>
            </w:r>
          </w:p>
          <w:p w14:paraId="482E3A9D" w14:textId="77777777" w:rsidR="00C03E4A" w:rsidRPr="00C20700" w:rsidRDefault="00C03E4A" w:rsidP="00407069">
            <w:pPr>
              <w:pStyle w:val="TAL"/>
            </w:pPr>
            <w:r w:rsidRPr="00C20700">
              <w:t>- RedCap-Specific initial BWP (if configured):</w:t>
            </w:r>
          </w:p>
          <w:p w14:paraId="308B6D1B" w14:textId="77777777" w:rsidR="00C03E4A" w:rsidRPr="00C20700" w:rsidRDefault="00C03E4A" w:rsidP="00407069">
            <w:pPr>
              <w:pStyle w:val="TAL"/>
            </w:pPr>
            <w:r w:rsidRPr="00C20700">
              <w:t xml:space="preserve">  -&gt; ServingCellConfigCommon.uplinkConfigCommon-v1700.initialUplinkBWP-RedCap-r17</w:t>
            </w:r>
          </w:p>
          <w:p w14:paraId="6FE57701" w14:textId="77777777" w:rsidR="00C03E4A" w:rsidRPr="00C20700" w:rsidRDefault="00C03E4A" w:rsidP="00407069">
            <w:pPr>
              <w:pStyle w:val="TAL"/>
            </w:pPr>
            <w:r w:rsidRPr="00C20700">
              <w:t xml:space="preserve">  -&gt; SIB1.uplinkConfigCommon.initialUplinkBWP.initialUplinkBWP-RedCap-r17</w:t>
            </w:r>
          </w:p>
          <w:p w14:paraId="5113452B" w14:textId="77777777" w:rsidR="00C03E4A" w:rsidRPr="00C20700" w:rsidRDefault="00C03E4A" w:rsidP="00407069">
            <w:pPr>
              <w:pStyle w:val="TAL"/>
            </w:pPr>
            <w:r w:rsidRPr="00C20700">
              <w:t>- Dedicated BWP:</w:t>
            </w:r>
          </w:p>
          <w:p w14:paraId="6B515A5C" w14:textId="77777777" w:rsidR="00C03E4A" w:rsidRPr="00C20700" w:rsidRDefault="00C03E4A" w:rsidP="00407069">
            <w:pPr>
              <w:pStyle w:val="TAL"/>
            </w:pPr>
            <w:r w:rsidRPr="00C20700">
              <w:t xml:space="preserve">  -&gt; ServingCellConfig.uplinkConfig.uplinkBWP-ToAddModList[-].bwp-Common</w:t>
            </w:r>
          </w:p>
          <w:p w14:paraId="2B047029" w14:textId="77777777" w:rsidR="00C03E4A" w:rsidRPr="00C20700" w:rsidRDefault="00C03E4A" w:rsidP="00407069">
            <w:pPr>
              <w:pStyle w:val="TAL"/>
            </w:pPr>
            <w:r w:rsidRPr="00C20700">
              <w:t xml:space="preserve">     ServingCellConfig.supplementaryUplink.uplinkBWP-ToAddModList[-].bwp-Common</w:t>
            </w:r>
          </w:p>
        </w:tc>
      </w:tr>
      <w:tr w:rsidR="00C03E4A" w14:paraId="62C20DD3" w14:textId="77777777" w:rsidTr="00407069">
        <w:tc>
          <w:tcPr>
            <w:tcW w:w="1479" w:type="dxa"/>
            <w:shd w:val="clear" w:color="auto" w:fill="auto"/>
          </w:tcPr>
          <w:p w14:paraId="5FEF33F8" w14:textId="77777777" w:rsidR="00C03E4A" w:rsidRPr="00C20700" w:rsidRDefault="00C03E4A" w:rsidP="00407069">
            <w:pPr>
              <w:pStyle w:val="TAL"/>
            </w:pPr>
            <w:r w:rsidRPr="00C20700">
              <w:t>Dedicated</w:t>
            </w:r>
          </w:p>
        </w:tc>
        <w:tc>
          <w:tcPr>
            <w:tcW w:w="2464" w:type="dxa"/>
            <w:shd w:val="clear" w:color="auto" w:fill="auto"/>
          </w:tcPr>
          <w:p w14:paraId="76A98A7B" w14:textId="77777777" w:rsidR="00C03E4A" w:rsidRPr="00C20700" w:rsidRDefault="00000000" w:rsidP="00407069">
            <w:pPr>
              <w:pStyle w:val="TAL"/>
            </w:pPr>
            <w:hyperlink w:anchor="NR_ASN1_BWP_UplinkDedicated_Type" w:history="1">
              <w:r w:rsidR="00C03E4A" w:rsidRPr="00C20700">
                <w:rPr>
                  <w:rStyle w:val="Hyperlink"/>
                </w:rPr>
                <w:t>NR_ASN1_BWP_UplinkDedicated_Type</w:t>
              </w:r>
            </w:hyperlink>
          </w:p>
        </w:tc>
        <w:tc>
          <w:tcPr>
            <w:tcW w:w="493" w:type="dxa"/>
            <w:shd w:val="clear" w:color="auto" w:fill="auto"/>
          </w:tcPr>
          <w:p w14:paraId="61328545" w14:textId="77777777" w:rsidR="00C03E4A" w:rsidRPr="00C20700" w:rsidRDefault="00C03E4A" w:rsidP="00407069">
            <w:pPr>
              <w:pStyle w:val="TAL"/>
            </w:pPr>
            <w:r w:rsidRPr="00C20700">
              <w:t>opt</w:t>
            </w:r>
          </w:p>
        </w:tc>
        <w:tc>
          <w:tcPr>
            <w:tcW w:w="5421" w:type="dxa"/>
            <w:shd w:val="clear" w:color="auto" w:fill="auto"/>
          </w:tcPr>
          <w:p w14:paraId="6A2F9A2E" w14:textId="77777777" w:rsidR="00C03E4A" w:rsidRPr="00C20700" w:rsidRDefault="00C03E4A" w:rsidP="00407069">
            <w:pPr>
              <w:pStyle w:val="TAL"/>
            </w:pPr>
            <w:r w:rsidRPr="00C20700">
              <w:t>contains dedicated configuration for PUCCH, PUCCH, ConfiguredGrant, SRS, BeamFailureRecovery</w:t>
            </w:r>
          </w:p>
          <w:p w14:paraId="3F3AC90D" w14:textId="77777777" w:rsidR="00C03E4A" w:rsidRPr="00C20700" w:rsidRDefault="00C03E4A" w:rsidP="00407069">
            <w:pPr>
              <w:pStyle w:val="TAL"/>
            </w:pPr>
            <w:r w:rsidRPr="00C20700">
              <w:t>configuration at the UE:</w:t>
            </w:r>
          </w:p>
          <w:p w14:paraId="4D3FD89B" w14:textId="77777777" w:rsidR="00C03E4A" w:rsidRPr="00C20700" w:rsidRDefault="00C03E4A" w:rsidP="00407069">
            <w:pPr>
              <w:pStyle w:val="TAL"/>
            </w:pPr>
            <w:r w:rsidRPr="00C20700">
              <w:t>- Initial BWP:</w:t>
            </w:r>
          </w:p>
          <w:p w14:paraId="256586D4" w14:textId="77777777" w:rsidR="00C03E4A" w:rsidRPr="00C20700" w:rsidRDefault="00C03E4A" w:rsidP="00407069">
            <w:pPr>
              <w:pStyle w:val="TAL"/>
            </w:pPr>
            <w:r w:rsidRPr="00C20700">
              <w:t xml:space="preserve">  -&gt; ServingCellConfig.uplinkConfig.initialUplinkBWP</w:t>
            </w:r>
          </w:p>
          <w:p w14:paraId="42F248A9" w14:textId="77777777" w:rsidR="00C03E4A" w:rsidRPr="00C20700" w:rsidRDefault="00C03E4A" w:rsidP="00407069">
            <w:pPr>
              <w:pStyle w:val="TAL"/>
            </w:pPr>
            <w:r w:rsidRPr="00C20700">
              <w:t xml:space="preserve">     ServingCellConfig.supplementaryUplink.initialUplinkBWP</w:t>
            </w:r>
          </w:p>
          <w:p w14:paraId="63DA4679" w14:textId="77777777" w:rsidR="00C03E4A" w:rsidRPr="00C20700" w:rsidRDefault="00C03E4A" w:rsidP="00407069">
            <w:pPr>
              <w:pStyle w:val="TAL"/>
            </w:pPr>
            <w:r w:rsidRPr="00C20700">
              <w:t>- Dedicated BWP:</w:t>
            </w:r>
          </w:p>
          <w:p w14:paraId="47CE69F2" w14:textId="77777777" w:rsidR="00C03E4A" w:rsidRPr="00C20700" w:rsidRDefault="00C03E4A" w:rsidP="00407069">
            <w:pPr>
              <w:pStyle w:val="TAL"/>
            </w:pPr>
            <w:r w:rsidRPr="00C20700">
              <w:t xml:space="preserve">  -&gt; ServingCellConfig.uplinkConfig.uplinkBWP-ToAddModList[-].bwp-Dedicated</w:t>
            </w:r>
          </w:p>
          <w:p w14:paraId="54C34886" w14:textId="77777777" w:rsidR="00C03E4A" w:rsidRPr="00C20700" w:rsidRDefault="00C03E4A" w:rsidP="00407069">
            <w:pPr>
              <w:pStyle w:val="TAL"/>
            </w:pPr>
            <w:r w:rsidRPr="00C20700">
              <w:t xml:space="preserve">     ServingCellConfig.supplementaryUplink.uplinkBWP-ToAddModList[-].bwp-Dedicated</w:t>
            </w:r>
          </w:p>
        </w:tc>
      </w:tr>
    </w:tbl>
    <w:p w14:paraId="49994CFD" w14:textId="77777777" w:rsidR="00C03E4A" w:rsidRDefault="00C03E4A" w:rsidP="00C03E4A"/>
    <w:p w14:paraId="192B70FC" w14:textId="77777777" w:rsidR="00C03E4A" w:rsidRDefault="00C03E4A" w:rsidP="00C03E4A">
      <w:pPr>
        <w:pStyle w:val="TH"/>
      </w:pPr>
      <w:r>
        <w:t>NR_UplinkBWP_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62169D79" w14:textId="77777777" w:rsidTr="00407069">
        <w:tc>
          <w:tcPr>
            <w:tcW w:w="9857" w:type="dxa"/>
            <w:gridSpan w:val="2"/>
            <w:shd w:val="clear" w:color="auto" w:fill="E0E0E0"/>
          </w:tcPr>
          <w:p w14:paraId="329A3CAE" w14:textId="77777777" w:rsidR="00C03E4A" w:rsidRPr="00C20700" w:rsidRDefault="00C03E4A" w:rsidP="00407069">
            <w:pPr>
              <w:pStyle w:val="TAL"/>
              <w:rPr>
                <w:b/>
              </w:rPr>
            </w:pPr>
            <w:r w:rsidRPr="00C20700">
              <w:rPr>
                <w:b/>
              </w:rPr>
              <w:t>TTCN-3 Record of Type</w:t>
            </w:r>
          </w:p>
        </w:tc>
      </w:tr>
      <w:tr w:rsidR="00C03E4A" w14:paraId="6534B63C" w14:textId="77777777" w:rsidTr="00407069">
        <w:tc>
          <w:tcPr>
            <w:tcW w:w="1971" w:type="dxa"/>
            <w:tcBorders>
              <w:bottom w:val="single" w:sz="4" w:space="0" w:color="auto"/>
            </w:tcBorders>
            <w:shd w:val="clear" w:color="auto" w:fill="E0E0E0"/>
          </w:tcPr>
          <w:p w14:paraId="18A428FD" w14:textId="77777777" w:rsidR="00C03E4A" w:rsidRPr="00C20700" w:rsidRDefault="00C03E4A" w:rsidP="00407069">
            <w:pPr>
              <w:pStyle w:val="TAL"/>
              <w:rPr>
                <w:b/>
              </w:rPr>
            </w:pPr>
            <w:bookmarkStart w:id="3005" w:name="NR_UplinkBWP_List_Type" w:colFirst="1" w:colLast="1"/>
            <w:r w:rsidRPr="00C20700">
              <w:rPr>
                <w:b/>
              </w:rPr>
              <w:t>Name</w:t>
            </w:r>
          </w:p>
        </w:tc>
        <w:tc>
          <w:tcPr>
            <w:tcW w:w="7886" w:type="dxa"/>
            <w:tcBorders>
              <w:bottom w:val="single" w:sz="4" w:space="0" w:color="auto"/>
            </w:tcBorders>
            <w:shd w:val="clear" w:color="auto" w:fill="FFFF99"/>
          </w:tcPr>
          <w:p w14:paraId="6CC53950" w14:textId="77777777" w:rsidR="00C03E4A" w:rsidRPr="00C20700" w:rsidRDefault="00C03E4A" w:rsidP="00407069">
            <w:pPr>
              <w:pStyle w:val="TAL"/>
              <w:rPr>
                <w:b/>
              </w:rPr>
            </w:pPr>
            <w:r w:rsidRPr="00C20700">
              <w:rPr>
                <w:b/>
              </w:rPr>
              <w:t>NR_UplinkBWP_List_Type</w:t>
            </w:r>
          </w:p>
        </w:tc>
      </w:tr>
      <w:bookmarkEnd w:id="3005"/>
      <w:tr w:rsidR="00C03E4A" w14:paraId="1DDFCAC6" w14:textId="77777777" w:rsidTr="00407069">
        <w:tc>
          <w:tcPr>
            <w:tcW w:w="1971" w:type="dxa"/>
            <w:tcBorders>
              <w:bottom w:val="double" w:sz="4" w:space="0" w:color="auto"/>
            </w:tcBorders>
            <w:shd w:val="clear" w:color="auto" w:fill="E0E0E0"/>
          </w:tcPr>
          <w:p w14:paraId="32400586"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5D20A478" w14:textId="77777777" w:rsidR="00C03E4A" w:rsidRPr="00C20700" w:rsidRDefault="00C03E4A" w:rsidP="00407069">
            <w:pPr>
              <w:pStyle w:val="TAL"/>
            </w:pPr>
            <w:r w:rsidRPr="00C20700">
              <w:t>configuration of BWPs: each entry shall have a distinct Id, except for the initial UL BWP and the RedCap-specific initial UL BWP, which both use ID=0.</w:t>
            </w:r>
          </w:p>
          <w:p w14:paraId="485271AD" w14:textId="77777777" w:rsidR="00C03E4A" w:rsidRPr="00C20700" w:rsidRDefault="00C03E4A" w:rsidP="00407069">
            <w:pPr>
              <w:pStyle w:val="TAL"/>
            </w:pPr>
            <w:r w:rsidRPr="00C20700">
              <w:t>NOTE: Even though in general the BWP-Id corresponds to the index of the element within the array of BWPs, the SS shall not take this as assumption</w:t>
            </w:r>
          </w:p>
        </w:tc>
      </w:tr>
      <w:tr w:rsidR="00C03E4A" w14:paraId="276F7913" w14:textId="77777777" w:rsidTr="00407069">
        <w:tc>
          <w:tcPr>
            <w:tcW w:w="9857" w:type="dxa"/>
            <w:gridSpan w:val="2"/>
            <w:tcBorders>
              <w:top w:val="double" w:sz="4" w:space="0" w:color="auto"/>
            </w:tcBorders>
            <w:shd w:val="clear" w:color="auto" w:fill="auto"/>
          </w:tcPr>
          <w:p w14:paraId="2D72C800" w14:textId="77777777" w:rsidR="00C03E4A" w:rsidRPr="00C20700" w:rsidRDefault="00C03E4A" w:rsidP="00407069">
            <w:pPr>
              <w:pStyle w:val="TAL"/>
            </w:pPr>
            <w:r w:rsidRPr="00C20700">
              <w:t xml:space="preserve">record  of </w:t>
            </w:r>
            <w:hyperlink w:anchor="NR_UplinkBWP_Type" w:history="1">
              <w:r w:rsidRPr="00C20700">
                <w:rPr>
                  <w:rStyle w:val="Hyperlink"/>
                </w:rPr>
                <w:t>NR_UplinkBWP_Type</w:t>
              </w:r>
            </w:hyperlink>
          </w:p>
        </w:tc>
      </w:tr>
    </w:tbl>
    <w:p w14:paraId="7A8495E8" w14:textId="77777777" w:rsidR="00C03E4A" w:rsidRDefault="00C03E4A" w:rsidP="00C03E4A"/>
    <w:p w14:paraId="4B77D479" w14:textId="77777777" w:rsidR="00C03E4A" w:rsidRDefault="00C03E4A" w:rsidP="00C03E4A">
      <w:pPr>
        <w:pStyle w:val="TH"/>
      </w:pPr>
      <w:r>
        <w:t>NR_ActiveUplinkBWP_I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678620D" w14:textId="77777777" w:rsidTr="00407069">
        <w:tc>
          <w:tcPr>
            <w:tcW w:w="9857" w:type="dxa"/>
            <w:gridSpan w:val="3"/>
            <w:shd w:val="clear" w:color="auto" w:fill="E0E0E0"/>
          </w:tcPr>
          <w:p w14:paraId="4F1F1513" w14:textId="77777777" w:rsidR="00C03E4A" w:rsidRPr="00C20700" w:rsidRDefault="00C03E4A" w:rsidP="00407069">
            <w:pPr>
              <w:pStyle w:val="TAL"/>
              <w:rPr>
                <w:b/>
              </w:rPr>
            </w:pPr>
            <w:r w:rsidRPr="00C20700">
              <w:rPr>
                <w:b/>
              </w:rPr>
              <w:t>TTCN-3 Union Type</w:t>
            </w:r>
          </w:p>
        </w:tc>
      </w:tr>
      <w:tr w:rsidR="00C03E4A" w14:paraId="0B8004EA" w14:textId="77777777" w:rsidTr="00407069">
        <w:tc>
          <w:tcPr>
            <w:tcW w:w="1479" w:type="dxa"/>
            <w:tcBorders>
              <w:bottom w:val="single" w:sz="4" w:space="0" w:color="auto"/>
            </w:tcBorders>
            <w:shd w:val="clear" w:color="auto" w:fill="E0E0E0"/>
          </w:tcPr>
          <w:p w14:paraId="03567900" w14:textId="77777777" w:rsidR="00C03E4A" w:rsidRPr="00C20700" w:rsidRDefault="00C03E4A" w:rsidP="00407069">
            <w:pPr>
              <w:pStyle w:val="TAL"/>
              <w:rPr>
                <w:b/>
              </w:rPr>
            </w:pPr>
            <w:bookmarkStart w:id="3006" w:name="NR_ActiveUplinkBWP_Id_Type" w:colFirst="1" w:colLast="1"/>
            <w:r w:rsidRPr="00C20700">
              <w:rPr>
                <w:b/>
              </w:rPr>
              <w:t>Name</w:t>
            </w:r>
          </w:p>
        </w:tc>
        <w:tc>
          <w:tcPr>
            <w:tcW w:w="8378" w:type="dxa"/>
            <w:gridSpan w:val="2"/>
            <w:tcBorders>
              <w:bottom w:val="single" w:sz="4" w:space="0" w:color="auto"/>
            </w:tcBorders>
            <w:shd w:val="clear" w:color="auto" w:fill="FFFF99"/>
          </w:tcPr>
          <w:p w14:paraId="276C943F" w14:textId="77777777" w:rsidR="00C03E4A" w:rsidRPr="00C20700" w:rsidRDefault="00C03E4A" w:rsidP="00407069">
            <w:pPr>
              <w:pStyle w:val="TAL"/>
              <w:rPr>
                <w:b/>
              </w:rPr>
            </w:pPr>
            <w:r w:rsidRPr="00C20700">
              <w:rPr>
                <w:b/>
              </w:rPr>
              <w:t>NR_ActiveUplinkBWP_Id_Type</w:t>
            </w:r>
          </w:p>
        </w:tc>
      </w:tr>
      <w:bookmarkEnd w:id="3006"/>
      <w:tr w:rsidR="00C03E4A" w14:paraId="466FCAAC" w14:textId="77777777" w:rsidTr="00407069">
        <w:tc>
          <w:tcPr>
            <w:tcW w:w="1479" w:type="dxa"/>
            <w:tcBorders>
              <w:bottom w:val="double" w:sz="4" w:space="0" w:color="auto"/>
            </w:tcBorders>
            <w:shd w:val="clear" w:color="auto" w:fill="E0E0E0"/>
          </w:tcPr>
          <w:p w14:paraId="4949382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8FD3F3D" w14:textId="77777777" w:rsidR="00C03E4A" w:rsidRPr="00C20700" w:rsidRDefault="00C03E4A" w:rsidP="00407069">
            <w:pPr>
              <w:pStyle w:val="TAL"/>
            </w:pPr>
          </w:p>
        </w:tc>
      </w:tr>
      <w:tr w:rsidR="00C03E4A" w14:paraId="0DF74BBE" w14:textId="77777777" w:rsidTr="00407069">
        <w:tc>
          <w:tcPr>
            <w:tcW w:w="1479" w:type="dxa"/>
            <w:tcBorders>
              <w:top w:val="double" w:sz="4" w:space="0" w:color="auto"/>
            </w:tcBorders>
            <w:shd w:val="clear" w:color="auto" w:fill="auto"/>
          </w:tcPr>
          <w:p w14:paraId="49BEF536" w14:textId="77777777" w:rsidR="00C03E4A" w:rsidRPr="00C20700" w:rsidRDefault="00C03E4A" w:rsidP="00407069">
            <w:pPr>
              <w:pStyle w:val="TAL"/>
            </w:pPr>
            <w:r w:rsidRPr="00C20700">
              <w:t>Explicit</w:t>
            </w:r>
          </w:p>
        </w:tc>
        <w:tc>
          <w:tcPr>
            <w:tcW w:w="2957" w:type="dxa"/>
            <w:tcBorders>
              <w:top w:val="double" w:sz="4" w:space="0" w:color="auto"/>
            </w:tcBorders>
            <w:shd w:val="clear" w:color="auto" w:fill="auto"/>
          </w:tcPr>
          <w:p w14:paraId="3DD1F275" w14:textId="77777777" w:rsidR="00C03E4A" w:rsidRPr="00C20700" w:rsidRDefault="00C03E4A" w:rsidP="00407069">
            <w:pPr>
              <w:pStyle w:val="TAL"/>
            </w:pPr>
            <w:r w:rsidRPr="00C20700">
              <w:t>BWP_Id</w:t>
            </w:r>
          </w:p>
        </w:tc>
        <w:tc>
          <w:tcPr>
            <w:tcW w:w="5421" w:type="dxa"/>
            <w:tcBorders>
              <w:top w:val="double" w:sz="4" w:space="0" w:color="auto"/>
            </w:tcBorders>
            <w:shd w:val="clear" w:color="auto" w:fill="auto"/>
          </w:tcPr>
          <w:p w14:paraId="3A4F442D" w14:textId="77777777" w:rsidR="00C03E4A" w:rsidRPr="00C20700" w:rsidRDefault="00C03E4A" w:rsidP="00407069">
            <w:pPr>
              <w:pStyle w:val="TAL"/>
            </w:pPr>
            <w:r w:rsidRPr="00C20700">
              <w:t>in case that BWP-Id of active UL-BWP (and/or active UL-BWP of supplementary UL) is different than BWP-Id of active DL-BWP</w:t>
            </w:r>
          </w:p>
        </w:tc>
      </w:tr>
      <w:tr w:rsidR="00C03E4A" w14:paraId="7D1BC5AB" w14:textId="77777777" w:rsidTr="00407069">
        <w:tc>
          <w:tcPr>
            <w:tcW w:w="1479" w:type="dxa"/>
            <w:shd w:val="clear" w:color="auto" w:fill="auto"/>
          </w:tcPr>
          <w:p w14:paraId="63215FE2" w14:textId="77777777" w:rsidR="00C03E4A" w:rsidRPr="00C20700" w:rsidRDefault="00C03E4A" w:rsidP="00407069">
            <w:pPr>
              <w:pStyle w:val="TAL"/>
            </w:pPr>
            <w:r w:rsidRPr="00C20700">
              <w:t>SameIdAsDL</w:t>
            </w:r>
          </w:p>
        </w:tc>
        <w:tc>
          <w:tcPr>
            <w:tcW w:w="2957" w:type="dxa"/>
            <w:shd w:val="clear" w:color="auto" w:fill="auto"/>
          </w:tcPr>
          <w:p w14:paraId="12685338"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474D5752" w14:textId="77777777" w:rsidR="00C03E4A" w:rsidRPr="00C20700" w:rsidRDefault="00C03E4A" w:rsidP="00407069">
            <w:pPr>
              <w:pStyle w:val="TAL"/>
            </w:pPr>
            <w:r w:rsidRPr="00C20700">
              <w:t>same BWP-Id as of the active DL-BWP</w:t>
            </w:r>
          </w:p>
        </w:tc>
      </w:tr>
    </w:tbl>
    <w:p w14:paraId="2D7B2C01" w14:textId="77777777" w:rsidR="00C03E4A" w:rsidRDefault="00C03E4A" w:rsidP="00C03E4A"/>
    <w:p w14:paraId="6953F801" w14:textId="77777777" w:rsidR="00C03E4A" w:rsidRDefault="00C03E4A" w:rsidP="00C03E4A">
      <w:pPr>
        <w:pStyle w:val="TH"/>
      </w:pPr>
      <w:r>
        <w:t>NR_UplinkBWP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95CCBD4" w14:textId="77777777" w:rsidTr="00407069">
        <w:tc>
          <w:tcPr>
            <w:tcW w:w="9857" w:type="dxa"/>
            <w:gridSpan w:val="4"/>
            <w:shd w:val="clear" w:color="auto" w:fill="E0E0E0"/>
          </w:tcPr>
          <w:p w14:paraId="555E2FCE" w14:textId="77777777" w:rsidR="00C03E4A" w:rsidRPr="00C20700" w:rsidRDefault="00C03E4A" w:rsidP="00407069">
            <w:pPr>
              <w:pStyle w:val="TAL"/>
              <w:rPr>
                <w:b/>
              </w:rPr>
            </w:pPr>
            <w:r w:rsidRPr="00C20700">
              <w:rPr>
                <w:b/>
              </w:rPr>
              <w:t>TTCN-3 Record Type</w:t>
            </w:r>
          </w:p>
        </w:tc>
      </w:tr>
      <w:tr w:rsidR="00C03E4A" w14:paraId="564BFE62" w14:textId="77777777" w:rsidTr="00407069">
        <w:tc>
          <w:tcPr>
            <w:tcW w:w="1479" w:type="dxa"/>
            <w:tcBorders>
              <w:bottom w:val="single" w:sz="4" w:space="0" w:color="auto"/>
            </w:tcBorders>
            <w:shd w:val="clear" w:color="auto" w:fill="E0E0E0"/>
          </w:tcPr>
          <w:p w14:paraId="18043D43" w14:textId="77777777" w:rsidR="00C03E4A" w:rsidRPr="00C20700" w:rsidRDefault="00C03E4A" w:rsidP="00407069">
            <w:pPr>
              <w:pStyle w:val="TAL"/>
              <w:rPr>
                <w:b/>
              </w:rPr>
            </w:pPr>
            <w:bookmarkStart w:id="3007" w:name="NR_UplinkBWPs_Type" w:colFirst="1" w:colLast="1"/>
            <w:r w:rsidRPr="00C20700">
              <w:rPr>
                <w:b/>
              </w:rPr>
              <w:t>Name</w:t>
            </w:r>
          </w:p>
        </w:tc>
        <w:tc>
          <w:tcPr>
            <w:tcW w:w="8378" w:type="dxa"/>
            <w:gridSpan w:val="3"/>
            <w:tcBorders>
              <w:bottom w:val="single" w:sz="4" w:space="0" w:color="auto"/>
            </w:tcBorders>
            <w:shd w:val="clear" w:color="auto" w:fill="FFFF99"/>
          </w:tcPr>
          <w:p w14:paraId="75AF047C" w14:textId="77777777" w:rsidR="00C03E4A" w:rsidRPr="00C20700" w:rsidRDefault="00C03E4A" w:rsidP="00407069">
            <w:pPr>
              <w:pStyle w:val="TAL"/>
              <w:rPr>
                <w:b/>
              </w:rPr>
            </w:pPr>
            <w:r w:rsidRPr="00C20700">
              <w:rPr>
                <w:b/>
              </w:rPr>
              <w:t>NR_UplinkBWPs_Type</w:t>
            </w:r>
          </w:p>
        </w:tc>
      </w:tr>
      <w:bookmarkEnd w:id="3007"/>
      <w:tr w:rsidR="00C03E4A" w14:paraId="0AF6D03C" w14:textId="77777777" w:rsidTr="00407069">
        <w:tc>
          <w:tcPr>
            <w:tcW w:w="1479" w:type="dxa"/>
            <w:tcBorders>
              <w:bottom w:val="double" w:sz="4" w:space="0" w:color="auto"/>
            </w:tcBorders>
            <w:shd w:val="clear" w:color="auto" w:fill="E0E0E0"/>
          </w:tcPr>
          <w:p w14:paraId="3C6AE0D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B3FD5B7" w14:textId="77777777" w:rsidR="00C03E4A" w:rsidRPr="00C20700" w:rsidRDefault="00C03E4A" w:rsidP="00407069">
            <w:pPr>
              <w:pStyle w:val="TAL"/>
            </w:pPr>
            <w:r w:rsidRPr="00C20700">
              <w:t>configuration of uplink BWPs</w:t>
            </w:r>
          </w:p>
        </w:tc>
      </w:tr>
      <w:tr w:rsidR="00C03E4A" w14:paraId="230C9E5B" w14:textId="77777777" w:rsidTr="00407069">
        <w:tc>
          <w:tcPr>
            <w:tcW w:w="1479" w:type="dxa"/>
            <w:tcBorders>
              <w:top w:val="double" w:sz="4" w:space="0" w:color="auto"/>
            </w:tcBorders>
            <w:shd w:val="clear" w:color="auto" w:fill="auto"/>
          </w:tcPr>
          <w:p w14:paraId="399F3FED" w14:textId="77777777" w:rsidR="00C03E4A" w:rsidRPr="00C20700" w:rsidRDefault="00C03E4A" w:rsidP="00407069">
            <w:pPr>
              <w:pStyle w:val="TAL"/>
            </w:pPr>
            <w:r w:rsidRPr="00C20700">
              <w:t>ActiveBWP</w:t>
            </w:r>
          </w:p>
        </w:tc>
        <w:tc>
          <w:tcPr>
            <w:tcW w:w="2464" w:type="dxa"/>
            <w:tcBorders>
              <w:top w:val="double" w:sz="4" w:space="0" w:color="auto"/>
            </w:tcBorders>
            <w:shd w:val="clear" w:color="auto" w:fill="auto"/>
          </w:tcPr>
          <w:p w14:paraId="2D642E6E" w14:textId="77777777" w:rsidR="00C03E4A" w:rsidRPr="00C20700" w:rsidRDefault="00000000" w:rsidP="00407069">
            <w:pPr>
              <w:pStyle w:val="TAL"/>
            </w:pPr>
            <w:hyperlink w:anchor="NR_ActiveUplinkBWP_Id_Type" w:history="1">
              <w:r w:rsidR="00C03E4A" w:rsidRPr="00C20700">
                <w:rPr>
                  <w:rStyle w:val="Hyperlink"/>
                </w:rPr>
                <w:t>NR_ActiveUplinkBWP_Id_Type</w:t>
              </w:r>
            </w:hyperlink>
          </w:p>
        </w:tc>
        <w:tc>
          <w:tcPr>
            <w:tcW w:w="493" w:type="dxa"/>
            <w:tcBorders>
              <w:top w:val="double" w:sz="4" w:space="0" w:color="auto"/>
            </w:tcBorders>
            <w:shd w:val="clear" w:color="auto" w:fill="auto"/>
          </w:tcPr>
          <w:p w14:paraId="775608CD"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3A9C8E51" w14:textId="77777777" w:rsidR="00C03E4A" w:rsidRPr="00C20700" w:rsidRDefault="00C03E4A" w:rsidP="00407069">
            <w:pPr>
              <w:pStyle w:val="TAL"/>
            </w:pPr>
            <w:r w:rsidRPr="00C20700">
              <w:t>Id of the currently active BWP (this does not need to be the same as the index)</w:t>
            </w:r>
          </w:p>
        </w:tc>
      </w:tr>
      <w:tr w:rsidR="00C03E4A" w14:paraId="437CE91C" w14:textId="77777777" w:rsidTr="00407069">
        <w:tc>
          <w:tcPr>
            <w:tcW w:w="1479" w:type="dxa"/>
            <w:shd w:val="clear" w:color="auto" w:fill="auto"/>
          </w:tcPr>
          <w:p w14:paraId="3623D63C" w14:textId="77777777" w:rsidR="00C03E4A" w:rsidRPr="00C20700" w:rsidRDefault="00C03E4A" w:rsidP="00407069">
            <w:pPr>
              <w:pStyle w:val="TAL"/>
            </w:pPr>
            <w:r w:rsidRPr="00C20700">
              <w:t>BwpArray</w:t>
            </w:r>
          </w:p>
        </w:tc>
        <w:tc>
          <w:tcPr>
            <w:tcW w:w="2464" w:type="dxa"/>
            <w:shd w:val="clear" w:color="auto" w:fill="auto"/>
          </w:tcPr>
          <w:p w14:paraId="17DE9916" w14:textId="77777777" w:rsidR="00C03E4A" w:rsidRPr="00C20700" w:rsidRDefault="00000000" w:rsidP="00407069">
            <w:pPr>
              <w:pStyle w:val="TAL"/>
            </w:pPr>
            <w:hyperlink w:anchor="NR_UplinkBWP_List_Type" w:history="1">
              <w:r w:rsidR="00C03E4A" w:rsidRPr="00C20700">
                <w:rPr>
                  <w:rStyle w:val="Hyperlink"/>
                </w:rPr>
                <w:t>NR_UplinkBWP_List_Type</w:t>
              </w:r>
            </w:hyperlink>
          </w:p>
        </w:tc>
        <w:tc>
          <w:tcPr>
            <w:tcW w:w="493" w:type="dxa"/>
            <w:shd w:val="clear" w:color="auto" w:fill="auto"/>
          </w:tcPr>
          <w:p w14:paraId="51A399F0" w14:textId="77777777" w:rsidR="00C03E4A" w:rsidRPr="00C20700" w:rsidRDefault="00C03E4A" w:rsidP="00407069">
            <w:pPr>
              <w:pStyle w:val="TAL"/>
            </w:pPr>
            <w:r w:rsidRPr="00C20700">
              <w:t>opt</w:t>
            </w:r>
          </w:p>
        </w:tc>
        <w:tc>
          <w:tcPr>
            <w:tcW w:w="5421" w:type="dxa"/>
            <w:shd w:val="clear" w:color="auto" w:fill="auto"/>
          </w:tcPr>
          <w:p w14:paraId="0C5567D4" w14:textId="77777777" w:rsidR="00C03E4A" w:rsidRPr="00C20700" w:rsidRDefault="00C03E4A" w:rsidP="00407069">
            <w:pPr>
              <w:pStyle w:val="TAL"/>
            </w:pPr>
            <w:r w:rsidRPr="00C20700">
              <w:t>array of band width parts: initial BWP + up to 4 dedicated BWPs</w:t>
            </w:r>
          </w:p>
        </w:tc>
      </w:tr>
      <w:tr w:rsidR="00C03E4A" w14:paraId="62A4B2A2" w14:textId="77777777" w:rsidTr="00407069">
        <w:tc>
          <w:tcPr>
            <w:tcW w:w="1479" w:type="dxa"/>
            <w:shd w:val="clear" w:color="auto" w:fill="auto"/>
          </w:tcPr>
          <w:p w14:paraId="2A07C0BF" w14:textId="77777777" w:rsidR="00C03E4A" w:rsidRPr="00C20700" w:rsidRDefault="00C03E4A" w:rsidP="00407069">
            <w:pPr>
              <w:pStyle w:val="TAL"/>
            </w:pPr>
            <w:r w:rsidRPr="00C20700">
              <w:t>InitialBWP_RedCap</w:t>
            </w:r>
          </w:p>
        </w:tc>
        <w:tc>
          <w:tcPr>
            <w:tcW w:w="2464" w:type="dxa"/>
            <w:shd w:val="clear" w:color="auto" w:fill="auto"/>
          </w:tcPr>
          <w:p w14:paraId="067A369B" w14:textId="77777777" w:rsidR="00C03E4A" w:rsidRPr="00C20700" w:rsidRDefault="00000000" w:rsidP="00407069">
            <w:pPr>
              <w:pStyle w:val="TAL"/>
            </w:pPr>
            <w:hyperlink w:anchor="NR_UplinkBWP_Type" w:history="1">
              <w:r w:rsidR="00C03E4A" w:rsidRPr="00C20700">
                <w:rPr>
                  <w:rStyle w:val="Hyperlink"/>
                </w:rPr>
                <w:t>NR_UplinkBWP_Type</w:t>
              </w:r>
            </w:hyperlink>
          </w:p>
        </w:tc>
        <w:tc>
          <w:tcPr>
            <w:tcW w:w="493" w:type="dxa"/>
            <w:shd w:val="clear" w:color="auto" w:fill="auto"/>
          </w:tcPr>
          <w:p w14:paraId="198D9C45" w14:textId="77777777" w:rsidR="00C03E4A" w:rsidRPr="00C20700" w:rsidRDefault="00C03E4A" w:rsidP="00407069">
            <w:pPr>
              <w:pStyle w:val="TAL"/>
            </w:pPr>
            <w:r w:rsidRPr="00C20700">
              <w:t>opt</w:t>
            </w:r>
          </w:p>
        </w:tc>
        <w:tc>
          <w:tcPr>
            <w:tcW w:w="5421" w:type="dxa"/>
            <w:shd w:val="clear" w:color="auto" w:fill="auto"/>
          </w:tcPr>
          <w:p w14:paraId="68B0D33D" w14:textId="77777777" w:rsidR="00C03E4A" w:rsidRPr="00C20700" w:rsidRDefault="00C03E4A" w:rsidP="00407069">
            <w:pPr>
              <w:pStyle w:val="TAL"/>
            </w:pPr>
            <w:r w:rsidRPr="00C20700">
              <w:t>RedCap-specific initial UL BWP. May be omitted at initial configuration when it is not applied (e.g. no RedCap-specific initial UL BWP to be configured), otherwise 'omit' means keep as it is.</w:t>
            </w:r>
          </w:p>
        </w:tc>
      </w:tr>
    </w:tbl>
    <w:p w14:paraId="6365EB22" w14:textId="77777777" w:rsidR="00C03E4A" w:rsidRDefault="00C03E4A" w:rsidP="00C03E4A"/>
    <w:p w14:paraId="57FA61F9" w14:textId="77777777" w:rsidR="00C03E4A" w:rsidRDefault="00C03E4A" w:rsidP="00C03E4A">
      <w:pPr>
        <w:pStyle w:val="TH"/>
      </w:pPr>
      <w:r>
        <w:t>NR_Uplink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D7B20DB" w14:textId="77777777" w:rsidTr="00407069">
        <w:tc>
          <w:tcPr>
            <w:tcW w:w="9857" w:type="dxa"/>
            <w:gridSpan w:val="4"/>
            <w:shd w:val="clear" w:color="auto" w:fill="E0E0E0"/>
          </w:tcPr>
          <w:p w14:paraId="3B8D7981" w14:textId="77777777" w:rsidR="00C03E4A" w:rsidRPr="00C20700" w:rsidRDefault="00C03E4A" w:rsidP="00407069">
            <w:pPr>
              <w:pStyle w:val="TAL"/>
              <w:rPr>
                <w:b/>
              </w:rPr>
            </w:pPr>
            <w:r w:rsidRPr="00C20700">
              <w:rPr>
                <w:b/>
              </w:rPr>
              <w:t>TTCN-3 Record Type</w:t>
            </w:r>
          </w:p>
        </w:tc>
      </w:tr>
      <w:tr w:rsidR="00C03E4A" w14:paraId="1D81A66A" w14:textId="77777777" w:rsidTr="00407069">
        <w:tc>
          <w:tcPr>
            <w:tcW w:w="1479" w:type="dxa"/>
            <w:tcBorders>
              <w:bottom w:val="single" w:sz="4" w:space="0" w:color="auto"/>
            </w:tcBorders>
            <w:shd w:val="clear" w:color="auto" w:fill="E0E0E0"/>
          </w:tcPr>
          <w:p w14:paraId="37A846FA" w14:textId="77777777" w:rsidR="00C03E4A" w:rsidRPr="00C20700" w:rsidRDefault="00C03E4A" w:rsidP="00407069">
            <w:pPr>
              <w:pStyle w:val="TAL"/>
              <w:rPr>
                <w:b/>
              </w:rPr>
            </w:pPr>
            <w:bookmarkStart w:id="3008" w:name="NR_UplinkConfig_Type" w:colFirst="1" w:colLast="1"/>
            <w:r w:rsidRPr="00C20700">
              <w:rPr>
                <w:b/>
              </w:rPr>
              <w:t>Name</w:t>
            </w:r>
          </w:p>
        </w:tc>
        <w:tc>
          <w:tcPr>
            <w:tcW w:w="8378" w:type="dxa"/>
            <w:gridSpan w:val="3"/>
            <w:tcBorders>
              <w:bottom w:val="single" w:sz="4" w:space="0" w:color="auto"/>
            </w:tcBorders>
            <w:shd w:val="clear" w:color="auto" w:fill="FFFF99"/>
          </w:tcPr>
          <w:p w14:paraId="4DB7C15B" w14:textId="77777777" w:rsidR="00C03E4A" w:rsidRPr="00C20700" w:rsidRDefault="00C03E4A" w:rsidP="00407069">
            <w:pPr>
              <w:pStyle w:val="TAL"/>
              <w:rPr>
                <w:b/>
              </w:rPr>
            </w:pPr>
            <w:r w:rsidRPr="00C20700">
              <w:rPr>
                <w:b/>
              </w:rPr>
              <w:t>NR_UplinkConfig_Type</w:t>
            </w:r>
          </w:p>
        </w:tc>
      </w:tr>
      <w:bookmarkEnd w:id="3008"/>
      <w:tr w:rsidR="00C03E4A" w14:paraId="714B3EF4" w14:textId="77777777" w:rsidTr="00407069">
        <w:tc>
          <w:tcPr>
            <w:tcW w:w="1479" w:type="dxa"/>
            <w:tcBorders>
              <w:bottom w:val="double" w:sz="4" w:space="0" w:color="auto"/>
            </w:tcBorders>
            <w:shd w:val="clear" w:color="auto" w:fill="E0E0E0"/>
          </w:tcPr>
          <w:p w14:paraId="11D9E8A2"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FBE4433" w14:textId="77777777" w:rsidR="00C03E4A" w:rsidRPr="00C20700" w:rsidRDefault="00C03E4A" w:rsidP="00407069">
            <w:pPr>
              <w:pStyle w:val="TAL"/>
            </w:pPr>
            <w:r w:rsidRPr="00C20700">
              <w:t>configuration of a single uplink (uplink or supplementary uplink)</w:t>
            </w:r>
          </w:p>
        </w:tc>
      </w:tr>
      <w:tr w:rsidR="00C03E4A" w14:paraId="7FDED7EC" w14:textId="77777777" w:rsidTr="00407069">
        <w:tc>
          <w:tcPr>
            <w:tcW w:w="1479" w:type="dxa"/>
            <w:tcBorders>
              <w:top w:val="double" w:sz="4" w:space="0" w:color="auto"/>
            </w:tcBorders>
            <w:shd w:val="clear" w:color="auto" w:fill="auto"/>
          </w:tcPr>
          <w:p w14:paraId="6EBAFC2A" w14:textId="77777777" w:rsidR="00C03E4A" w:rsidRPr="00C20700" w:rsidRDefault="00C03E4A" w:rsidP="00407069">
            <w:pPr>
              <w:pStyle w:val="TAL"/>
            </w:pPr>
            <w:r w:rsidRPr="00C20700">
              <w:t>FrequencyInfoUL</w:t>
            </w:r>
          </w:p>
        </w:tc>
        <w:tc>
          <w:tcPr>
            <w:tcW w:w="2464" w:type="dxa"/>
            <w:tcBorders>
              <w:top w:val="double" w:sz="4" w:space="0" w:color="auto"/>
            </w:tcBorders>
            <w:shd w:val="clear" w:color="auto" w:fill="auto"/>
          </w:tcPr>
          <w:p w14:paraId="1668DC42" w14:textId="77777777" w:rsidR="00C03E4A" w:rsidRPr="00C20700" w:rsidRDefault="00000000" w:rsidP="00407069">
            <w:pPr>
              <w:pStyle w:val="TAL"/>
            </w:pPr>
            <w:hyperlink w:anchor="NR_ASN1_FrequencyInfoUL_Type" w:history="1">
              <w:r w:rsidR="00C03E4A" w:rsidRPr="00C20700">
                <w:rPr>
                  <w:rStyle w:val="Hyperlink"/>
                </w:rPr>
                <w:t>NR_ASN1_FrequencyInfoUL_Type</w:t>
              </w:r>
            </w:hyperlink>
          </w:p>
        </w:tc>
        <w:tc>
          <w:tcPr>
            <w:tcW w:w="493" w:type="dxa"/>
            <w:tcBorders>
              <w:top w:val="double" w:sz="4" w:space="0" w:color="auto"/>
            </w:tcBorders>
            <w:shd w:val="clear" w:color="auto" w:fill="auto"/>
          </w:tcPr>
          <w:p w14:paraId="4FD69356"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75DF2F64" w14:textId="77777777" w:rsidR="00C03E4A" w:rsidRPr="00C20700" w:rsidRDefault="00C03E4A" w:rsidP="00407069">
            <w:pPr>
              <w:pStyle w:val="TAL"/>
            </w:pPr>
            <w:r w:rsidRPr="00C20700">
              <w:t>carries information about location of reference resource block (point A) in frequency domain</w:t>
            </w:r>
          </w:p>
          <w:p w14:paraId="0E2A17C7" w14:textId="77777777" w:rsidR="00C03E4A" w:rsidRPr="00C20700" w:rsidRDefault="00C03E4A" w:rsidP="00407069">
            <w:pPr>
              <w:pStyle w:val="TAL"/>
            </w:pPr>
            <w:r w:rsidRPr="00C20700">
              <w:t>and about associated frequency bands (list of FreqBandIndicatorNR)</w:t>
            </w:r>
          </w:p>
        </w:tc>
      </w:tr>
      <w:tr w:rsidR="00C03E4A" w14:paraId="578BA03D" w14:textId="77777777" w:rsidTr="00407069">
        <w:tc>
          <w:tcPr>
            <w:tcW w:w="1479" w:type="dxa"/>
            <w:shd w:val="clear" w:color="auto" w:fill="auto"/>
          </w:tcPr>
          <w:p w14:paraId="230E8680" w14:textId="77777777" w:rsidR="00C03E4A" w:rsidRPr="00C20700" w:rsidRDefault="00C03E4A" w:rsidP="00407069">
            <w:pPr>
              <w:pStyle w:val="TAL"/>
            </w:pPr>
            <w:r w:rsidRPr="00C20700">
              <w:t>BWPs</w:t>
            </w:r>
          </w:p>
        </w:tc>
        <w:tc>
          <w:tcPr>
            <w:tcW w:w="2464" w:type="dxa"/>
            <w:shd w:val="clear" w:color="auto" w:fill="auto"/>
          </w:tcPr>
          <w:p w14:paraId="7F4AA973" w14:textId="77777777" w:rsidR="00C03E4A" w:rsidRPr="00C20700" w:rsidRDefault="00000000" w:rsidP="00407069">
            <w:pPr>
              <w:pStyle w:val="TAL"/>
            </w:pPr>
            <w:hyperlink w:anchor="NR_UplinkBWPs_Type" w:history="1">
              <w:r w:rsidR="00C03E4A" w:rsidRPr="00C20700">
                <w:rPr>
                  <w:rStyle w:val="Hyperlink"/>
                </w:rPr>
                <w:t>NR_UplinkBWPs_Type</w:t>
              </w:r>
            </w:hyperlink>
          </w:p>
        </w:tc>
        <w:tc>
          <w:tcPr>
            <w:tcW w:w="493" w:type="dxa"/>
            <w:shd w:val="clear" w:color="auto" w:fill="auto"/>
          </w:tcPr>
          <w:p w14:paraId="6E538F85" w14:textId="77777777" w:rsidR="00C03E4A" w:rsidRPr="00C20700" w:rsidRDefault="00C03E4A" w:rsidP="00407069">
            <w:pPr>
              <w:pStyle w:val="TAL"/>
            </w:pPr>
            <w:r w:rsidRPr="00C20700">
              <w:t>opt</w:t>
            </w:r>
          </w:p>
        </w:tc>
        <w:tc>
          <w:tcPr>
            <w:tcW w:w="5421" w:type="dxa"/>
            <w:shd w:val="clear" w:color="auto" w:fill="auto"/>
          </w:tcPr>
          <w:p w14:paraId="16B5CD24" w14:textId="77777777" w:rsidR="00C03E4A" w:rsidRPr="00C20700" w:rsidRDefault="00C03E4A" w:rsidP="00407069">
            <w:pPr>
              <w:pStyle w:val="TAL"/>
            </w:pPr>
          </w:p>
        </w:tc>
      </w:tr>
      <w:tr w:rsidR="00C03E4A" w14:paraId="2160BD63" w14:textId="77777777" w:rsidTr="00407069">
        <w:tc>
          <w:tcPr>
            <w:tcW w:w="1479" w:type="dxa"/>
            <w:shd w:val="clear" w:color="auto" w:fill="auto"/>
          </w:tcPr>
          <w:p w14:paraId="228F2CE9" w14:textId="77777777" w:rsidR="00C03E4A" w:rsidRPr="00C20700" w:rsidRDefault="00C03E4A" w:rsidP="00407069">
            <w:pPr>
              <w:pStyle w:val="TAL"/>
            </w:pPr>
            <w:r w:rsidRPr="00C20700">
              <w:t>RACH_ConfigDedicated</w:t>
            </w:r>
          </w:p>
        </w:tc>
        <w:tc>
          <w:tcPr>
            <w:tcW w:w="2464" w:type="dxa"/>
            <w:shd w:val="clear" w:color="auto" w:fill="auto"/>
          </w:tcPr>
          <w:p w14:paraId="69BABDEF" w14:textId="77777777" w:rsidR="00C03E4A" w:rsidRPr="00C20700" w:rsidRDefault="00000000" w:rsidP="00407069">
            <w:pPr>
              <w:pStyle w:val="TAL"/>
            </w:pPr>
            <w:hyperlink w:anchor="NR_ASN1_RACH_ConfigDedicated_Type" w:history="1">
              <w:r w:rsidR="00C03E4A" w:rsidRPr="00C20700">
                <w:rPr>
                  <w:rStyle w:val="Hyperlink"/>
                </w:rPr>
                <w:t>NR_ASN1_RACH_ConfigDedicated_Type</w:t>
              </w:r>
            </w:hyperlink>
          </w:p>
        </w:tc>
        <w:tc>
          <w:tcPr>
            <w:tcW w:w="493" w:type="dxa"/>
            <w:shd w:val="clear" w:color="auto" w:fill="auto"/>
          </w:tcPr>
          <w:p w14:paraId="3C156B1E" w14:textId="77777777" w:rsidR="00C03E4A" w:rsidRPr="00C20700" w:rsidRDefault="00C03E4A" w:rsidP="00407069">
            <w:pPr>
              <w:pStyle w:val="TAL"/>
            </w:pPr>
            <w:r w:rsidRPr="00C20700">
              <w:t>opt</w:t>
            </w:r>
          </w:p>
        </w:tc>
        <w:tc>
          <w:tcPr>
            <w:tcW w:w="5421" w:type="dxa"/>
            <w:shd w:val="clear" w:color="auto" w:fill="auto"/>
          </w:tcPr>
          <w:p w14:paraId="1CBB29F4" w14:textId="77777777" w:rsidR="00C03E4A" w:rsidRPr="00C20700" w:rsidRDefault="00C03E4A" w:rsidP="00407069">
            <w:pPr>
              <w:pStyle w:val="TAL"/>
            </w:pPr>
            <w:r w:rsidRPr="00C20700">
              <w:t>configuration at the UE:</w:t>
            </w:r>
          </w:p>
          <w:p w14:paraId="53453721" w14:textId="77777777" w:rsidR="00C03E4A" w:rsidRPr="00C20700" w:rsidRDefault="00C03E4A" w:rsidP="00407069">
            <w:pPr>
              <w:pStyle w:val="TAL"/>
            </w:pPr>
            <w:r w:rsidRPr="00C20700">
              <w:t>-&gt; SpCellConfig.reconfigurationWithSync.rach-ConfigDedicated.uplink/supplementaryUplink</w:t>
            </w:r>
          </w:p>
        </w:tc>
      </w:tr>
      <w:tr w:rsidR="00C03E4A" w14:paraId="2BBAC90F" w14:textId="77777777" w:rsidTr="00407069">
        <w:tc>
          <w:tcPr>
            <w:tcW w:w="1479" w:type="dxa"/>
            <w:shd w:val="clear" w:color="auto" w:fill="auto"/>
          </w:tcPr>
          <w:p w14:paraId="174E54FC" w14:textId="77777777" w:rsidR="00C03E4A" w:rsidRPr="00C20700" w:rsidRDefault="00C03E4A" w:rsidP="00407069">
            <w:pPr>
              <w:pStyle w:val="TAL"/>
            </w:pPr>
            <w:r w:rsidRPr="00C20700">
              <w:t>SI_RequestConfig</w:t>
            </w:r>
          </w:p>
        </w:tc>
        <w:tc>
          <w:tcPr>
            <w:tcW w:w="2464" w:type="dxa"/>
            <w:shd w:val="clear" w:color="auto" w:fill="auto"/>
          </w:tcPr>
          <w:p w14:paraId="331F0F1B" w14:textId="77777777" w:rsidR="00C03E4A" w:rsidRPr="00C20700" w:rsidRDefault="00000000" w:rsidP="00407069">
            <w:pPr>
              <w:pStyle w:val="TAL"/>
            </w:pPr>
            <w:hyperlink w:anchor="NR_ASN1_SI_RequestConfig_Type" w:history="1">
              <w:r w:rsidR="00C03E4A" w:rsidRPr="00C20700">
                <w:rPr>
                  <w:rStyle w:val="Hyperlink"/>
                </w:rPr>
                <w:t>NR_ASN1_SI_RequestConfig_Type</w:t>
              </w:r>
            </w:hyperlink>
          </w:p>
        </w:tc>
        <w:tc>
          <w:tcPr>
            <w:tcW w:w="493" w:type="dxa"/>
            <w:shd w:val="clear" w:color="auto" w:fill="auto"/>
          </w:tcPr>
          <w:p w14:paraId="49934431" w14:textId="77777777" w:rsidR="00C03E4A" w:rsidRPr="00C20700" w:rsidRDefault="00C03E4A" w:rsidP="00407069">
            <w:pPr>
              <w:pStyle w:val="TAL"/>
            </w:pPr>
            <w:r w:rsidRPr="00C20700">
              <w:t>opt</w:t>
            </w:r>
          </w:p>
        </w:tc>
        <w:tc>
          <w:tcPr>
            <w:tcW w:w="5421" w:type="dxa"/>
            <w:shd w:val="clear" w:color="auto" w:fill="auto"/>
          </w:tcPr>
          <w:p w14:paraId="31ABED49" w14:textId="77777777" w:rsidR="00C03E4A" w:rsidRPr="00C20700" w:rsidRDefault="00C03E4A" w:rsidP="00407069">
            <w:pPr>
              <w:pStyle w:val="TAL"/>
            </w:pPr>
            <w:r w:rsidRPr="00C20700">
              <w:t>configuration of PRACH preamble(s) and PRACH resource(s) for si-RequestConfig configuration at the UE: -&gt;    in SIB1.si-SchedulingInfo.si-RequestConfig</w:t>
            </w:r>
          </w:p>
        </w:tc>
      </w:tr>
    </w:tbl>
    <w:p w14:paraId="37C01F7D" w14:textId="77777777" w:rsidR="00C03E4A" w:rsidRDefault="00C03E4A" w:rsidP="00C03E4A"/>
    <w:p w14:paraId="6084CC7C" w14:textId="77777777" w:rsidR="00C03E4A" w:rsidRDefault="00C03E4A" w:rsidP="00C03E4A">
      <w:pPr>
        <w:pStyle w:val="Heading4"/>
      </w:pPr>
      <w:bookmarkStart w:id="3009" w:name="_Toc171008865"/>
      <w:r>
        <w:t>D.1.3.2.4</w:t>
      </w:r>
      <w:r>
        <w:tab/>
        <w:t>DCI_Configuration</w:t>
      </w:r>
      <w:bookmarkEnd w:id="3009"/>
    </w:p>
    <w:p w14:paraId="61A59539" w14:textId="77777777" w:rsidR="00C03E4A" w:rsidRDefault="00C03E4A" w:rsidP="00C03E4A">
      <w:r>
        <w:t>Definitions for resource assignment and DCI according to TS 38.212 clause 7.3 and TS 38.214 clause 5.1.2 and 6.1.2</w:t>
      </w:r>
    </w:p>
    <w:p w14:paraId="285AA64B" w14:textId="77777777" w:rsidR="00C03E4A" w:rsidRDefault="00C03E4A" w:rsidP="00C03E4A">
      <w:pPr>
        <w:pStyle w:val="Heading5"/>
      </w:pPr>
      <w:bookmarkStart w:id="3010" w:name="_Toc171008866"/>
      <w:r>
        <w:t>D.1.3.2.4.1</w:t>
      </w:r>
      <w:r>
        <w:tab/>
        <w:t>Common_Fields</w:t>
      </w:r>
      <w:bookmarkEnd w:id="3010"/>
    </w:p>
    <w:p w14:paraId="38AA4504" w14:textId="77777777" w:rsidR="00C03E4A" w:rsidRDefault="00C03E4A" w:rsidP="00C03E4A">
      <w:r>
        <w:t>Common type definitions for DCI fields being used for UL and DL assignments (format 0_X and 1_X);</w:t>
      </w:r>
      <w:r>
        <w:br/>
        <w:t>NOTE: in general fields of DCIs are defined as union in the first place to allow backward compatible enhancements,</w:t>
      </w:r>
      <w:r>
        <w:br/>
        <w:t>e.g. when a dynamic SS behaviour needs to replace the static value assignment</w:t>
      </w:r>
    </w:p>
    <w:p w14:paraId="77268603" w14:textId="77777777" w:rsidR="00C03E4A" w:rsidRDefault="00C03E4A" w:rsidP="00C03E4A">
      <w:pPr>
        <w:pStyle w:val="TH"/>
      </w:pPr>
      <w:r>
        <w:t>NR_DciCommon_CarrierIndicat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6064E52" w14:textId="77777777" w:rsidTr="00407069">
        <w:tc>
          <w:tcPr>
            <w:tcW w:w="9857" w:type="dxa"/>
            <w:gridSpan w:val="3"/>
            <w:shd w:val="clear" w:color="auto" w:fill="E0E0E0"/>
          </w:tcPr>
          <w:p w14:paraId="1BF01FF2" w14:textId="77777777" w:rsidR="00C03E4A" w:rsidRPr="00C20700" w:rsidRDefault="00C03E4A" w:rsidP="00407069">
            <w:pPr>
              <w:pStyle w:val="TAL"/>
              <w:rPr>
                <w:b/>
              </w:rPr>
            </w:pPr>
            <w:r w:rsidRPr="00C20700">
              <w:rPr>
                <w:b/>
              </w:rPr>
              <w:t>TTCN-3 Union Type</w:t>
            </w:r>
          </w:p>
        </w:tc>
      </w:tr>
      <w:tr w:rsidR="00C03E4A" w14:paraId="6FA1D57D" w14:textId="77777777" w:rsidTr="00407069">
        <w:tc>
          <w:tcPr>
            <w:tcW w:w="1479" w:type="dxa"/>
            <w:tcBorders>
              <w:bottom w:val="single" w:sz="4" w:space="0" w:color="auto"/>
            </w:tcBorders>
            <w:shd w:val="clear" w:color="auto" w:fill="E0E0E0"/>
          </w:tcPr>
          <w:p w14:paraId="1AF77D9A" w14:textId="77777777" w:rsidR="00C03E4A" w:rsidRPr="00C20700" w:rsidRDefault="00C03E4A" w:rsidP="00407069">
            <w:pPr>
              <w:pStyle w:val="TAL"/>
              <w:rPr>
                <w:b/>
              </w:rPr>
            </w:pPr>
            <w:bookmarkStart w:id="3011" w:name="NR_DciCommon_CarrierIndicator_Type" w:colFirst="1" w:colLast="1"/>
            <w:r w:rsidRPr="00C20700">
              <w:rPr>
                <w:b/>
              </w:rPr>
              <w:t>Name</w:t>
            </w:r>
          </w:p>
        </w:tc>
        <w:tc>
          <w:tcPr>
            <w:tcW w:w="8378" w:type="dxa"/>
            <w:gridSpan w:val="2"/>
            <w:tcBorders>
              <w:bottom w:val="single" w:sz="4" w:space="0" w:color="auto"/>
            </w:tcBorders>
            <w:shd w:val="clear" w:color="auto" w:fill="FFFF99"/>
          </w:tcPr>
          <w:p w14:paraId="239A404F" w14:textId="77777777" w:rsidR="00C03E4A" w:rsidRPr="00C20700" w:rsidRDefault="00C03E4A" w:rsidP="00407069">
            <w:pPr>
              <w:pStyle w:val="TAL"/>
              <w:rPr>
                <w:b/>
              </w:rPr>
            </w:pPr>
            <w:r w:rsidRPr="00C20700">
              <w:rPr>
                <w:b/>
              </w:rPr>
              <w:t>NR_DciCommon_CarrierIndicator_Type</w:t>
            </w:r>
          </w:p>
        </w:tc>
      </w:tr>
      <w:bookmarkEnd w:id="3011"/>
      <w:tr w:rsidR="00C03E4A" w14:paraId="1B6684F8" w14:textId="77777777" w:rsidTr="00407069">
        <w:tc>
          <w:tcPr>
            <w:tcW w:w="1479" w:type="dxa"/>
            <w:tcBorders>
              <w:bottom w:val="double" w:sz="4" w:space="0" w:color="auto"/>
            </w:tcBorders>
            <w:shd w:val="clear" w:color="auto" w:fill="E0E0E0"/>
          </w:tcPr>
          <w:p w14:paraId="2E87FE7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23AF8C6" w14:textId="77777777" w:rsidR="00C03E4A" w:rsidRPr="00C20700" w:rsidRDefault="00C03E4A" w:rsidP="00407069">
            <w:pPr>
              <w:pStyle w:val="TAL"/>
            </w:pPr>
            <w:r w:rsidRPr="00C20700">
              <w:t>Carrier indicator field (CIF) of DCI formats 0_1 and 1_1 according to TS 38.212 and TS 38.213 clause 10.1</w:t>
            </w:r>
          </w:p>
        </w:tc>
      </w:tr>
      <w:tr w:rsidR="00C03E4A" w14:paraId="49BEE864" w14:textId="77777777" w:rsidTr="00407069">
        <w:tc>
          <w:tcPr>
            <w:tcW w:w="1479" w:type="dxa"/>
            <w:tcBorders>
              <w:top w:val="double" w:sz="4" w:space="0" w:color="auto"/>
            </w:tcBorders>
            <w:shd w:val="clear" w:color="auto" w:fill="auto"/>
          </w:tcPr>
          <w:p w14:paraId="4707EB0C"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15D0F3BE"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0C238556" w14:textId="77777777" w:rsidR="00C03E4A" w:rsidRPr="00C20700" w:rsidRDefault="00C03E4A" w:rsidP="00407069">
            <w:pPr>
              <w:pStyle w:val="TAL"/>
            </w:pPr>
            <w:r w:rsidRPr="00C20700">
              <w:t>no cell index to be indicated in Carrier indicator field</w:t>
            </w:r>
          </w:p>
        </w:tc>
      </w:tr>
      <w:tr w:rsidR="00C03E4A" w14:paraId="7312163C" w14:textId="77777777" w:rsidTr="00407069">
        <w:tc>
          <w:tcPr>
            <w:tcW w:w="1479" w:type="dxa"/>
            <w:shd w:val="clear" w:color="auto" w:fill="auto"/>
          </w:tcPr>
          <w:p w14:paraId="3BE62E5A" w14:textId="77777777" w:rsidR="00C03E4A" w:rsidRPr="00C20700" w:rsidRDefault="00C03E4A" w:rsidP="00407069">
            <w:pPr>
              <w:pStyle w:val="TAL"/>
            </w:pPr>
            <w:r w:rsidRPr="00C20700">
              <w:t>CellIndex</w:t>
            </w:r>
          </w:p>
        </w:tc>
        <w:tc>
          <w:tcPr>
            <w:tcW w:w="2957" w:type="dxa"/>
            <w:shd w:val="clear" w:color="auto" w:fill="auto"/>
          </w:tcPr>
          <w:p w14:paraId="088D0D5D" w14:textId="77777777" w:rsidR="00C03E4A" w:rsidRPr="00C20700" w:rsidRDefault="00000000" w:rsidP="00407069">
            <w:pPr>
              <w:pStyle w:val="TAL"/>
            </w:pPr>
            <w:hyperlink w:anchor="B3_Type" w:history="1">
              <w:r w:rsidR="00C03E4A" w:rsidRPr="00C20700">
                <w:rPr>
                  <w:rStyle w:val="Hyperlink"/>
                </w:rPr>
                <w:t>B3_Type</w:t>
              </w:r>
            </w:hyperlink>
          </w:p>
        </w:tc>
        <w:tc>
          <w:tcPr>
            <w:tcW w:w="5421" w:type="dxa"/>
            <w:shd w:val="clear" w:color="auto" w:fill="auto"/>
          </w:tcPr>
          <w:p w14:paraId="26465405" w14:textId="77777777" w:rsidR="00C03E4A" w:rsidRPr="00C20700" w:rsidRDefault="00C03E4A" w:rsidP="00407069">
            <w:pPr>
              <w:pStyle w:val="TAL"/>
            </w:pPr>
            <w:r w:rsidRPr="00C20700">
              <w:t>3 bits cell index to be indicated in Carrier indicator field; applicable when the UE is configured with higher layer parameter CrossCarrierSchedulingConfig</w:t>
            </w:r>
          </w:p>
        </w:tc>
      </w:tr>
    </w:tbl>
    <w:p w14:paraId="17EBF482" w14:textId="77777777" w:rsidR="00C03E4A" w:rsidRDefault="00C03E4A" w:rsidP="00C03E4A"/>
    <w:p w14:paraId="520FEAAE" w14:textId="77777777" w:rsidR="00C03E4A" w:rsidRDefault="00C03E4A" w:rsidP="00C03E4A">
      <w:pPr>
        <w:pStyle w:val="TH"/>
      </w:pPr>
      <w:r>
        <w:t>NR_DciCommon_BWPIndicat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3203D38" w14:textId="77777777" w:rsidTr="00407069">
        <w:tc>
          <w:tcPr>
            <w:tcW w:w="9857" w:type="dxa"/>
            <w:gridSpan w:val="3"/>
            <w:shd w:val="clear" w:color="auto" w:fill="E0E0E0"/>
          </w:tcPr>
          <w:p w14:paraId="47AAEBAE" w14:textId="77777777" w:rsidR="00C03E4A" w:rsidRPr="00C20700" w:rsidRDefault="00C03E4A" w:rsidP="00407069">
            <w:pPr>
              <w:pStyle w:val="TAL"/>
              <w:rPr>
                <w:b/>
              </w:rPr>
            </w:pPr>
            <w:r w:rsidRPr="00C20700">
              <w:rPr>
                <w:b/>
              </w:rPr>
              <w:t>TTCN-3 Union Type</w:t>
            </w:r>
          </w:p>
        </w:tc>
      </w:tr>
      <w:tr w:rsidR="00C03E4A" w14:paraId="5EE9EEB3" w14:textId="77777777" w:rsidTr="00407069">
        <w:tc>
          <w:tcPr>
            <w:tcW w:w="1479" w:type="dxa"/>
            <w:tcBorders>
              <w:bottom w:val="single" w:sz="4" w:space="0" w:color="auto"/>
            </w:tcBorders>
            <w:shd w:val="clear" w:color="auto" w:fill="E0E0E0"/>
          </w:tcPr>
          <w:p w14:paraId="06D93A01" w14:textId="77777777" w:rsidR="00C03E4A" w:rsidRPr="00C20700" w:rsidRDefault="00C03E4A" w:rsidP="00407069">
            <w:pPr>
              <w:pStyle w:val="TAL"/>
              <w:rPr>
                <w:b/>
              </w:rPr>
            </w:pPr>
            <w:bookmarkStart w:id="3012" w:name="NR_DciCommon_BWPIndicator_Type" w:colFirst="1" w:colLast="1"/>
            <w:r w:rsidRPr="00C20700">
              <w:rPr>
                <w:b/>
              </w:rPr>
              <w:t>Name</w:t>
            </w:r>
          </w:p>
        </w:tc>
        <w:tc>
          <w:tcPr>
            <w:tcW w:w="8378" w:type="dxa"/>
            <w:gridSpan w:val="2"/>
            <w:tcBorders>
              <w:bottom w:val="single" w:sz="4" w:space="0" w:color="auto"/>
            </w:tcBorders>
            <w:shd w:val="clear" w:color="auto" w:fill="FFFF99"/>
          </w:tcPr>
          <w:p w14:paraId="5692F5BB" w14:textId="77777777" w:rsidR="00C03E4A" w:rsidRPr="00C20700" w:rsidRDefault="00C03E4A" w:rsidP="00407069">
            <w:pPr>
              <w:pStyle w:val="TAL"/>
              <w:rPr>
                <w:b/>
              </w:rPr>
            </w:pPr>
            <w:r w:rsidRPr="00C20700">
              <w:rPr>
                <w:b/>
              </w:rPr>
              <w:t>NR_DciCommon_BWPIndicator_Type</w:t>
            </w:r>
          </w:p>
        </w:tc>
      </w:tr>
      <w:bookmarkEnd w:id="3012"/>
      <w:tr w:rsidR="00C03E4A" w14:paraId="66DCE60C" w14:textId="77777777" w:rsidTr="00407069">
        <w:tc>
          <w:tcPr>
            <w:tcW w:w="1479" w:type="dxa"/>
            <w:tcBorders>
              <w:bottom w:val="double" w:sz="4" w:space="0" w:color="auto"/>
            </w:tcBorders>
            <w:shd w:val="clear" w:color="auto" w:fill="E0E0E0"/>
          </w:tcPr>
          <w:p w14:paraId="4F772989"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98144D0" w14:textId="77777777" w:rsidR="00C03E4A" w:rsidRPr="00C20700" w:rsidRDefault="00C03E4A" w:rsidP="00407069">
            <w:pPr>
              <w:pStyle w:val="TAL"/>
            </w:pPr>
            <w:r w:rsidRPr="00C20700">
              <w:t>Bandwidth part indicator according to TS 38.212 Table 7.3.1.1.2-1; used to address RRC-configured BandwidthPart-Config;</w:t>
            </w:r>
          </w:p>
          <w:p w14:paraId="5F39A372" w14:textId="77777777" w:rsidR="00C03E4A" w:rsidRPr="00C20700" w:rsidRDefault="00C03E4A" w:rsidP="00407069">
            <w:pPr>
              <w:pStyle w:val="TAL"/>
            </w:pPr>
            <w:r w:rsidRPr="00C20700">
              <w:t>NOTE:</w:t>
            </w:r>
          </w:p>
          <w:p w14:paraId="41403BFC" w14:textId="77777777" w:rsidR="00C03E4A" w:rsidRPr="00C20700" w:rsidRDefault="00C03E4A" w:rsidP="00407069">
            <w:pPr>
              <w:pStyle w:val="TAL"/>
            </w:pPr>
            <w:r w:rsidRPr="00C20700">
              <w:t>in general the BWP configuration at the SS is static i.e. dedicated BWPs may be preconfigured in a test case preamble =&gt;</w:t>
            </w:r>
          </w:p>
          <w:p w14:paraId="5849F7C8" w14:textId="77777777" w:rsidR="00C03E4A" w:rsidRPr="00C20700" w:rsidRDefault="00C03E4A" w:rsidP="00407069">
            <w:pPr>
              <w:pStyle w:val="TAL"/>
            </w:pPr>
            <w:r w:rsidRPr="00C20700">
              <w:t>a) BWP configuration at the SS is not always the same as at the UE and SS cannot determine the number of BWPs being configured at the UE from its BWP configuration.</w:t>
            </w:r>
          </w:p>
          <w:p w14:paraId="28B38734" w14:textId="77777777" w:rsidR="00C03E4A" w:rsidRPr="00C20700" w:rsidRDefault="00C03E4A" w:rsidP="00407069">
            <w:pPr>
              <w:pStyle w:val="TAL"/>
            </w:pPr>
            <w:r w:rsidRPr="00C20700">
              <w:t>b) The number and order of BWPs may differ at SS and UE.</w:t>
            </w:r>
          </w:p>
          <w:p w14:paraId="0A569DAD" w14:textId="77777777" w:rsidR="00C03E4A" w:rsidRPr="00C20700" w:rsidRDefault="00C03E4A" w:rsidP="00407069">
            <w:pPr>
              <w:pStyle w:val="TAL"/>
            </w:pPr>
            <w:r w:rsidRPr="00C20700">
              <w:t>c) The index used in the DCI's BWP indicator is not identical with the BWP-Id as the BWP indicator is the index in the UE's BWP array</w:t>
            </w:r>
          </w:p>
          <w:p w14:paraId="37EBA9C6" w14:textId="77777777" w:rsidR="00C03E4A" w:rsidRPr="00C20700" w:rsidRDefault="00C03E4A" w:rsidP="00407069">
            <w:pPr>
              <w:pStyle w:val="TAL"/>
            </w:pPr>
            <w:r w:rsidRPr="00C20700">
              <w:t>=&gt; in general the SS cannot determine the size and value of the DCI's BWP indicator but this need to be done in TTCN</w:t>
            </w:r>
          </w:p>
        </w:tc>
      </w:tr>
      <w:tr w:rsidR="00C03E4A" w14:paraId="0EB03C49" w14:textId="77777777" w:rsidTr="00407069">
        <w:tc>
          <w:tcPr>
            <w:tcW w:w="1479" w:type="dxa"/>
            <w:tcBorders>
              <w:top w:val="double" w:sz="4" w:space="0" w:color="auto"/>
            </w:tcBorders>
            <w:shd w:val="clear" w:color="auto" w:fill="auto"/>
          </w:tcPr>
          <w:p w14:paraId="43724163" w14:textId="77777777" w:rsidR="00C03E4A" w:rsidRPr="00C20700" w:rsidRDefault="00C03E4A" w:rsidP="00407069">
            <w:pPr>
              <w:pStyle w:val="TAL"/>
            </w:pPr>
            <w:r w:rsidRPr="00C20700">
              <w:t>Index</w:t>
            </w:r>
          </w:p>
        </w:tc>
        <w:tc>
          <w:tcPr>
            <w:tcW w:w="2957" w:type="dxa"/>
            <w:tcBorders>
              <w:top w:val="double" w:sz="4" w:space="0" w:color="auto"/>
            </w:tcBorders>
            <w:shd w:val="clear" w:color="auto" w:fill="auto"/>
          </w:tcPr>
          <w:p w14:paraId="11434371" w14:textId="77777777" w:rsidR="00C03E4A" w:rsidRPr="00C20700" w:rsidRDefault="00C03E4A" w:rsidP="00407069">
            <w:pPr>
              <w:pStyle w:val="TAL"/>
            </w:pPr>
            <w:r w:rsidRPr="00C20700">
              <w:t>bitstring</w:t>
            </w:r>
          </w:p>
        </w:tc>
        <w:tc>
          <w:tcPr>
            <w:tcW w:w="5421" w:type="dxa"/>
            <w:tcBorders>
              <w:top w:val="double" w:sz="4" w:space="0" w:color="auto"/>
            </w:tcBorders>
            <w:shd w:val="clear" w:color="auto" w:fill="auto"/>
          </w:tcPr>
          <w:p w14:paraId="5C7EFCAC" w14:textId="77777777" w:rsidR="00C03E4A" w:rsidRPr="00C20700" w:rsidRDefault="00C03E4A" w:rsidP="00407069">
            <w:pPr>
              <w:pStyle w:val="TAL"/>
            </w:pPr>
            <w:r w:rsidRPr="00C20700">
              <w:t>0, 1 or 2 bits</w:t>
            </w:r>
          </w:p>
        </w:tc>
      </w:tr>
    </w:tbl>
    <w:p w14:paraId="1A058248" w14:textId="77777777" w:rsidR="00C03E4A" w:rsidRDefault="00C03E4A" w:rsidP="00C03E4A"/>
    <w:p w14:paraId="6063BBC0" w14:textId="77777777" w:rsidR="00C03E4A" w:rsidRDefault="00C03E4A" w:rsidP="00C03E4A">
      <w:pPr>
        <w:pStyle w:val="TH"/>
      </w:pPr>
      <w:r>
        <w:t>NR_DciCommon_TpcComman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FB1150D" w14:textId="77777777" w:rsidTr="00407069">
        <w:tc>
          <w:tcPr>
            <w:tcW w:w="9857" w:type="dxa"/>
            <w:gridSpan w:val="3"/>
            <w:shd w:val="clear" w:color="auto" w:fill="E0E0E0"/>
          </w:tcPr>
          <w:p w14:paraId="6D26AC68" w14:textId="77777777" w:rsidR="00C03E4A" w:rsidRPr="00C20700" w:rsidRDefault="00C03E4A" w:rsidP="00407069">
            <w:pPr>
              <w:pStyle w:val="TAL"/>
              <w:rPr>
                <w:b/>
              </w:rPr>
            </w:pPr>
            <w:r w:rsidRPr="00C20700">
              <w:rPr>
                <w:b/>
              </w:rPr>
              <w:t>TTCN-3 Union Type</w:t>
            </w:r>
          </w:p>
        </w:tc>
      </w:tr>
      <w:tr w:rsidR="00C03E4A" w14:paraId="549F2DB5" w14:textId="77777777" w:rsidTr="00407069">
        <w:tc>
          <w:tcPr>
            <w:tcW w:w="1479" w:type="dxa"/>
            <w:tcBorders>
              <w:bottom w:val="single" w:sz="4" w:space="0" w:color="auto"/>
            </w:tcBorders>
            <w:shd w:val="clear" w:color="auto" w:fill="E0E0E0"/>
          </w:tcPr>
          <w:p w14:paraId="47819CEB" w14:textId="77777777" w:rsidR="00C03E4A" w:rsidRPr="00C20700" w:rsidRDefault="00C03E4A" w:rsidP="00407069">
            <w:pPr>
              <w:pStyle w:val="TAL"/>
              <w:rPr>
                <w:b/>
              </w:rPr>
            </w:pPr>
            <w:bookmarkStart w:id="3013" w:name="NR_DciCommon_TpcCommand_Type" w:colFirst="1" w:colLast="1"/>
            <w:r w:rsidRPr="00C20700">
              <w:rPr>
                <w:b/>
              </w:rPr>
              <w:t>Name</w:t>
            </w:r>
          </w:p>
        </w:tc>
        <w:tc>
          <w:tcPr>
            <w:tcW w:w="8378" w:type="dxa"/>
            <w:gridSpan w:val="2"/>
            <w:tcBorders>
              <w:bottom w:val="single" w:sz="4" w:space="0" w:color="auto"/>
            </w:tcBorders>
            <w:shd w:val="clear" w:color="auto" w:fill="FFFF99"/>
          </w:tcPr>
          <w:p w14:paraId="526DAD53" w14:textId="77777777" w:rsidR="00C03E4A" w:rsidRPr="00C20700" w:rsidRDefault="00C03E4A" w:rsidP="00407069">
            <w:pPr>
              <w:pStyle w:val="TAL"/>
              <w:rPr>
                <w:b/>
              </w:rPr>
            </w:pPr>
            <w:r w:rsidRPr="00C20700">
              <w:rPr>
                <w:b/>
              </w:rPr>
              <w:t>NR_DciCommon_TpcCommand_Type</w:t>
            </w:r>
          </w:p>
        </w:tc>
      </w:tr>
      <w:bookmarkEnd w:id="3013"/>
      <w:tr w:rsidR="00C03E4A" w14:paraId="679A278E" w14:textId="77777777" w:rsidTr="00407069">
        <w:tc>
          <w:tcPr>
            <w:tcW w:w="1479" w:type="dxa"/>
            <w:tcBorders>
              <w:bottom w:val="double" w:sz="4" w:space="0" w:color="auto"/>
            </w:tcBorders>
            <w:shd w:val="clear" w:color="auto" w:fill="E0E0E0"/>
          </w:tcPr>
          <w:p w14:paraId="79A94973"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E73B2AA" w14:textId="77777777" w:rsidR="00C03E4A" w:rsidRPr="00C20700" w:rsidRDefault="00C03E4A" w:rsidP="00407069">
            <w:pPr>
              <w:pStyle w:val="TAL"/>
            </w:pPr>
            <w:r w:rsidRPr="00C20700">
              <w:t>TPC Command Field according to TS 38.213 Table 7.1.1-1 and Table 7.2.1-1</w:t>
            </w:r>
          </w:p>
        </w:tc>
      </w:tr>
      <w:tr w:rsidR="00C03E4A" w14:paraId="04D85674" w14:textId="77777777" w:rsidTr="00407069">
        <w:tc>
          <w:tcPr>
            <w:tcW w:w="1479" w:type="dxa"/>
            <w:tcBorders>
              <w:top w:val="double" w:sz="4" w:space="0" w:color="auto"/>
            </w:tcBorders>
            <w:shd w:val="clear" w:color="auto" w:fill="auto"/>
          </w:tcPr>
          <w:p w14:paraId="1FEC5FE9" w14:textId="77777777" w:rsidR="00C03E4A" w:rsidRPr="00C20700" w:rsidRDefault="00C03E4A" w:rsidP="00407069">
            <w:pPr>
              <w:pStyle w:val="TAL"/>
            </w:pPr>
            <w:r w:rsidRPr="00C20700">
              <w:t>Value</w:t>
            </w:r>
          </w:p>
        </w:tc>
        <w:tc>
          <w:tcPr>
            <w:tcW w:w="2957" w:type="dxa"/>
            <w:tcBorders>
              <w:top w:val="double" w:sz="4" w:space="0" w:color="auto"/>
            </w:tcBorders>
            <w:shd w:val="clear" w:color="auto" w:fill="auto"/>
          </w:tcPr>
          <w:p w14:paraId="4A2821A5" w14:textId="77777777" w:rsidR="00C03E4A" w:rsidRPr="00C20700" w:rsidRDefault="00000000" w:rsidP="00407069">
            <w:pPr>
              <w:pStyle w:val="TAL"/>
            </w:pPr>
            <w:hyperlink w:anchor="B2_Type" w:history="1">
              <w:r w:rsidR="00C03E4A" w:rsidRPr="00C20700">
                <w:rPr>
                  <w:rStyle w:val="Hyperlink"/>
                </w:rPr>
                <w:t>B2_Type</w:t>
              </w:r>
            </w:hyperlink>
          </w:p>
        </w:tc>
        <w:tc>
          <w:tcPr>
            <w:tcW w:w="5421" w:type="dxa"/>
            <w:tcBorders>
              <w:top w:val="double" w:sz="4" w:space="0" w:color="auto"/>
            </w:tcBorders>
            <w:shd w:val="clear" w:color="auto" w:fill="auto"/>
          </w:tcPr>
          <w:p w14:paraId="009F9308" w14:textId="77777777" w:rsidR="00C03E4A" w:rsidRPr="00C20700" w:rsidRDefault="00C03E4A" w:rsidP="00407069">
            <w:pPr>
              <w:pStyle w:val="TAL"/>
            </w:pPr>
            <w:r w:rsidRPr="00C20700">
              <w:t>2 bits; default value: '01'B (0 dB; accumulated TPC)</w:t>
            </w:r>
          </w:p>
        </w:tc>
      </w:tr>
    </w:tbl>
    <w:p w14:paraId="7A794A9F" w14:textId="77777777" w:rsidR="00C03E4A" w:rsidRDefault="00C03E4A" w:rsidP="00C03E4A"/>
    <w:p w14:paraId="1A30C117" w14:textId="77777777" w:rsidR="00C03E4A" w:rsidRDefault="00C03E4A" w:rsidP="00C03E4A">
      <w:pPr>
        <w:pStyle w:val="TH"/>
      </w:pPr>
      <w:r>
        <w:t>NR_DciCommon_UL_SUL_Indicat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3A8B2E9" w14:textId="77777777" w:rsidTr="00407069">
        <w:tc>
          <w:tcPr>
            <w:tcW w:w="9857" w:type="dxa"/>
            <w:gridSpan w:val="3"/>
            <w:shd w:val="clear" w:color="auto" w:fill="E0E0E0"/>
          </w:tcPr>
          <w:p w14:paraId="5B6C453A" w14:textId="77777777" w:rsidR="00C03E4A" w:rsidRPr="00C20700" w:rsidRDefault="00C03E4A" w:rsidP="00407069">
            <w:pPr>
              <w:pStyle w:val="TAL"/>
              <w:rPr>
                <w:b/>
              </w:rPr>
            </w:pPr>
            <w:r w:rsidRPr="00C20700">
              <w:rPr>
                <w:b/>
              </w:rPr>
              <w:t>TTCN-3 Union Type</w:t>
            </w:r>
          </w:p>
        </w:tc>
      </w:tr>
      <w:tr w:rsidR="00C03E4A" w14:paraId="63D57D66" w14:textId="77777777" w:rsidTr="00407069">
        <w:tc>
          <w:tcPr>
            <w:tcW w:w="1479" w:type="dxa"/>
            <w:tcBorders>
              <w:bottom w:val="single" w:sz="4" w:space="0" w:color="auto"/>
            </w:tcBorders>
            <w:shd w:val="clear" w:color="auto" w:fill="E0E0E0"/>
          </w:tcPr>
          <w:p w14:paraId="59E4839D" w14:textId="77777777" w:rsidR="00C03E4A" w:rsidRPr="00C20700" w:rsidRDefault="00C03E4A" w:rsidP="00407069">
            <w:pPr>
              <w:pStyle w:val="TAL"/>
              <w:rPr>
                <w:b/>
              </w:rPr>
            </w:pPr>
            <w:bookmarkStart w:id="3014" w:name="NR_DciCommon_UL_SUL_Indicator_Type" w:colFirst="1" w:colLast="1"/>
            <w:r w:rsidRPr="00C20700">
              <w:rPr>
                <w:b/>
              </w:rPr>
              <w:t>Name</w:t>
            </w:r>
          </w:p>
        </w:tc>
        <w:tc>
          <w:tcPr>
            <w:tcW w:w="8378" w:type="dxa"/>
            <w:gridSpan w:val="2"/>
            <w:tcBorders>
              <w:bottom w:val="single" w:sz="4" w:space="0" w:color="auto"/>
            </w:tcBorders>
            <w:shd w:val="clear" w:color="auto" w:fill="FFFF99"/>
          </w:tcPr>
          <w:p w14:paraId="2E99F840" w14:textId="77777777" w:rsidR="00C03E4A" w:rsidRPr="00C20700" w:rsidRDefault="00C03E4A" w:rsidP="00407069">
            <w:pPr>
              <w:pStyle w:val="TAL"/>
              <w:rPr>
                <w:b/>
              </w:rPr>
            </w:pPr>
            <w:r w:rsidRPr="00C20700">
              <w:rPr>
                <w:b/>
              </w:rPr>
              <w:t>NR_DciCommon_UL_SUL_Indicator_Type</w:t>
            </w:r>
          </w:p>
        </w:tc>
      </w:tr>
      <w:bookmarkEnd w:id="3014"/>
      <w:tr w:rsidR="00C03E4A" w14:paraId="2BE7016B" w14:textId="77777777" w:rsidTr="00407069">
        <w:tc>
          <w:tcPr>
            <w:tcW w:w="1479" w:type="dxa"/>
            <w:tcBorders>
              <w:bottom w:val="double" w:sz="4" w:space="0" w:color="auto"/>
            </w:tcBorders>
            <w:shd w:val="clear" w:color="auto" w:fill="E0E0E0"/>
          </w:tcPr>
          <w:p w14:paraId="10389D35"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6F3A3FD" w14:textId="77777777" w:rsidR="00C03E4A" w:rsidRPr="00C20700" w:rsidRDefault="00C03E4A" w:rsidP="00407069">
            <w:pPr>
              <w:pStyle w:val="TAL"/>
            </w:pPr>
            <w:r w:rsidRPr="00C20700">
              <w:t>TS 38.212 clause 7.3.1.1.1/2: UL/SUL indicator</w:t>
            </w:r>
          </w:p>
        </w:tc>
      </w:tr>
      <w:tr w:rsidR="00C03E4A" w14:paraId="6CB5254A" w14:textId="77777777" w:rsidTr="00407069">
        <w:tc>
          <w:tcPr>
            <w:tcW w:w="1479" w:type="dxa"/>
            <w:tcBorders>
              <w:top w:val="double" w:sz="4" w:space="0" w:color="auto"/>
            </w:tcBorders>
            <w:shd w:val="clear" w:color="auto" w:fill="auto"/>
          </w:tcPr>
          <w:p w14:paraId="582E3DE9"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0109FDE6"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775E0365" w14:textId="77777777" w:rsidR="00C03E4A" w:rsidRPr="00C20700" w:rsidRDefault="00C03E4A" w:rsidP="00407069">
            <w:pPr>
              <w:pStyle w:val="TAL"/>
            </w:pPr>
            <w:r w:rsidRPr="00C20700">
              <w:t>to be used when no SUL is configured</w:t>
            </w:r>
          </w:p>
        </w:tc>
      </w:tr>
      <w:tr w:rsidR="00C03E4A" w14:paraId="3D1DE42B" w14:textId="77777777" w:rsidTr="00407069">
        <w:tc>
          <w:tcPr>
            <w:tcW w:w="1479" w:type="dxa"/>
            <w:shd w:val="clear" w:color="auto" w:fill="auto"/>
          </w:tcPr>
          <w:p w14:paraId="7C6466F7" w14:textId="77777777" w:rsidR="00C03E4A" w:rsidRPr="00C20700" w:rsidRDefault="00C03E4A" w:rsidP="00407069">
            <w:pPr>
              <w:pStyle w:val="TAL"/>
            </w:pPr>
            <w:r w:rsidRPr="00C20700">
              <w:t>Value</w:t>
            </w:r>
          </w:p>
        </w:tc>
        <w:tc>
          <w:tcPr>
            <w:tcW w:w="2957" w:type="dxa"/>
            <w:shd w:val="clear" w:color="auto" w:fill="auto"/>
          </w:tcPr>
          <w:p w14:paraId="32CEFEE7" w14:textId="77777777" w:rsidR="00C03E4A" w:rsidRPr="00C20700" w:rsidRDefault="00000000" w:rsidP="00407069">
            <w:pPr>
              <w:pStyle w:val="TAL"/>
            </w:pPr>
            <w:hyperlink w:anchor="B1_Type" w:history="1">
              <w:r w:rsidR="00C03E4A" w:rsidRPr="00C20700">
                <w:rPr>
                  <w:rStyle w:val="Hyperlink"/>
                </w:rPr>
                <w:t>B1_Type</w:t>
              </w:r>
            </w:hyperlink>
          </w:p>
        </w:tc>
        <w:tc>
          <w:tcPr>
            <w:tcW w:w="5421" w:type="dxa"/>
            <w:shd w:val="clear" w:color="auto" w:fill="auto"/>
          </w:tcPr>
          <w:p w14:paraId="4A15B06B" w14:textId="77777777" w:rsidR="00C03E4A" w:rsidRPr="00C20700" w:rsidRDefault="00C03E4A" w:rsidP="00407069">
            <w:pPr>
              <w:pStyle w:val="TAL"/>
            </w:pPr>
            <w:r w:rsidRPr="00C20700">
              <w:t>UL/SUL indicator according to TS 38.212 Table 7.3.1.1.1-1</w:t>
            </w:r>
          </w:p>
        </w:tc>
      </w:tr>
    </w:tbl>
    <w:p w14:paraId="3EC723A8" w14:textId="77777777" w:rsidR="00C03E4A" w:rsidRDefault="00C03E4A" w:rsidP="00C03E4A"/>
    <w:p w14:paraId="78AFBC4B" w14:textId="77777777" w:rsidR="00C03E4A" w:rsidRDefault="00C03E4A" w:rsidP="00C03E4A">
      <w:pPr>
        <w:pStyle w:val="TH"/>
      </w:pPr>
      <w:r>
        <w:t>NR_DciCommon_VrbPrbMappin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F989456" w14:textId="77777777" w:rsidTr="00407069">
        <w:tc>
          <w:tcPr>
            <w:tcW w:w="9857" w:type="dxa"/>
            <w:gridSpan w:val="3"/>
            <w:shd w:val="clear" w:color="auto" w:fill="E0E0E0"/>
          </w:tcPr>
          <w:p w14:paraId="08D78867" w14:textId="77777777" w:rsidR="00C03E4A" w:rsidRPr="00C20700" w:rsidRDefault="00C03E4A" w:rsidP="00407069">
            <w:pPr>
              <w:pStyle w:val="TAL"/>
              <w:rPr>
                <w:b/>
              </w:rPr>
            </w:pPr>
            <w:r w:rsidRPr="00C20700">
              <w:rPr>
                <w:b/>
              </w:rPr>
              <w:t>TTCN-3 Union Type</w:t>
            </w:r>
          </w:p>
        </w:tc>
      </w:tr>
      <w:tr w:rsidR="00C03E4A" w14:paraId="66F9539F" w14:textId="77777777" w:rsidTr="00407069">
        <w:tc>
          <w:tcPr>
            <w:tcW w:w="1479" w:type="dxa"/>
            <w:tcBorders>
              <w:bottom w:val="single" w:sz="4" w:space="0" w:color="auto"/>
            </w:tcBorders>
            <w:shd w:val="clear" w:color="auto" w:fill="E0E0E0"/>
          </w:tcPr>
          <w:p w14:paraId="2B7F7492" w14:textId="77777777" w:rsidR="00C03E4A" w:rsidRPr="00C20700" w:rsidRDefault="00C03E4A" w:rsidP="00407069">
            <w:pPr>
              <w:pStyle w:val="TAL"/>
              <w:rPr>
                <w:b/>
              </w:rPr>
            </w:pPr>
            <w:bookmarkStart w:id="3015" w:name="NR_DciCommon_VrbPrbMapping_Type" w:colFirst="1" w:colLast="1"/>
            <w:r w:rsidRPr="00C20700">
              <w:rPr>
                <w:b/>
              </w:rPr>
              <w:t>Name</w:t>
            </w:r>
          </w:p>
        </w:tc>
        <w:tc>
          <w:tcPr>
            <w:tcW w:w="8378" w:type="dxa"/>
            <w:gridSpan w:val="2"/>
            <w:tcBorders>
              <w:bottom w:val="single" w:sz="4" w:space="0" w:color="auto"/>
            </w:tcBorders>
            <w:shd w:val="clear" w:color="auto" w:fill="FFFF99"/>
          </w:tcPr>
          <w:p w14:paraId="53A7C9E6" w14:textId="77777777" w:rsidR="00C03E4A" w:rsidRPr="00C20700" w:rsidRDefault="00C03E4A" w:rsidP="00407069">
            <w:pPr>
              <w:pStyle w:val="TAL"/>
              <w:rPr>
                <w:b/>
              </w:rPr>
            </w:pPr>
            <w:r w:rsidRPr="00C20700">
              <w:rPr>
                <w:b/>
              </w:rPr>
              <w:t>NR_DciCommon_VrbPrbMapping_Type</w:t>
            </w:r>
          </w:p>
        </w:tc>
      </w:tr>
      <w:bookmarkEnd w:id="3015"/>
      <w:tr w:rsidR="00C03E4A" w14:paraId="1BC23C13" w14:textId="77777777" w:rsidTr="00407069">
        <w:tc>
          <w:tcPr>
            <w:tcW w:w="1479" w:type="dxa"/>
            <w:tcBorders>
              <w:bottom w:val="double" w:sz="4" w:space="0" w:color="auto"/>
            </w:tcBorders>
            <w:shd w:val="clear" w:color="auto" w:fill="E0E0E0"/>
          </w:tcPr>
          <w:p w14:paraId="0609D72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28FA538" w14:textId="77777777" w:rsidR="00C03E4A" w:rsidRPr="00C20700" w:rsidRDefault="00C03E4A" w:rsidP="00407069">
            <w:pPr>
              <w:pStyle w:val="TAL"/>
            </w:pPr>
            <w:r w:rsidRPr="00C20700">
              <w:t>to specify how VRB-to-PRB mapping shall be controlled by DCI if applicable (see TS 38.212 Table 7.3.1.2.2-5 and where it is referred)</w:t>
            </w:r>
          </w:p>
        </w:tc>
      </w:tr>
      <w:tr w:rsidR="00C03E4A" w14:paraId="44497089" w14:textId="77777777" w:rsidTr="00407069">
        <w:tc>
          <w:tcPr>
            <w:tcW w:w="1479" w:type="dxa"/>
            <w:tcBorders>
              <w:top w:val="double" w:sz="4" w:space="0" w:color="auto"/>
            </w:tcBorders>
            <w:shd w:val="clear" w:color="auto" w:fill="auto"/>
          </w:tcPr>
          <w:p w14:paraId="05875982"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348170F9"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64D7C264" w14:textId="77777777" w:rsidR="00C03E4A" w:rsidRPr="00C20700" w:rsidRDefault="00C03E4A" w:rsidP="00407069">
            <w:pPr>
              <w:pStyle w:val="TAL"/>
            </w:pPr>
            <w:r w:rsidRPr="00C20700">
              <w:t>0 bit, applicable for format 1_0 when only resource allocation type 0 is configured</w:t>
            </w:r>
          </w:p>
        </w:tc>
      </w:tr>
      <w:tr w:rsidR="00C03E4A" w14:paraId="31BB7E36" w14:textId="77777777" w:rsidTr="00407069">
        <w:tc>
          <w:tcPr>
            <w:tcW w:w="1479" w:type="dxa"/>
            <w:shd w:val="clear" w:color="auto" w:fill="auto"/>
          </w:tcPr>
          <w:p w14:paraId="506F1B6C" w14:textId="77777777" w:rsidR="00C03E4A" w:rsidRPr="00C20700" w:rsidRDefault="00C03E4A" w:rsidP="00407069">
            <w:pPr>
              <w:pStyle w:val="TAL"/>
            </w:pPr>
            <w:r w:rsidRPr="00C20700">
              <w:t>Index</w:t>
            </w:r>
          </w:p>
        </w:tc>
        <w:tc>
          <w:tcPr>
            <w:tcW w:w="2957" w:type="dxa"/>
            <w:shd w:val="clear" w:color="auto" w:fill="auto"/>
          </w:tcPr>
          <w:p w14:paraId="517BEE67" w14:textId="77777777" w:rsidR="00C03E4A" w:rsidRPr="00C20700" w:rsidRDefault="00000000" w:rsidP="00407069">
            <w:pPr>
              <w:pStyle w:val="TAL"/>
            </w:pPr>
            <w:hyperlink w:anchor="B1_Type" w:history="1">
              <w:r w:rsidR="00C03E4A" w:rsidRPr="00C20700">
                <w:rPr>
                  <w:rStyle w:val="Hyperlink"/>
                </w:rPr>
                <w:t>B1_Type</w:t>
              </w:r>
            </w:hyperlink>
          </w:p>
        </w:tc>
        <w:tc>
          <w:tcPr>
            <w:tcW w:w="5421" w:type="dxa"/>
            <w:shd w:val="clear" w:color="auto" w:fill="auto"/>
          </w:tcPr>
          <w:p w14:paraId="1A75BC0A" w14:textId="77777777" w:rsidR="00C03E4A" w:rsidRPr="00C20700" w:rsidRDefault="00C03E4A" w:rsidP="00407069">
            <w:pPr>
              <w:pStyle w:val="TAL"/>
            </w:pPr>
            <w:r w:rsidRPr="00C20700">
              <w:t>1 bit, index in TS 38.212 Table 7.3.1.2.2-5 indicating non-interleaved or interleaved VRB-to-PRB mapping according to TS 38.211 clause 6.3.1.7</w:t>
            </w:r>
          </w:p>
        </w:tc>
      </w:tr>
    </w:tbl>
    <w:p w14:paraId="00E5A866" w14:textId="77777777" w:rsidR="00C03E4A" w:rsidRDefault="00C03E4A" w:rsidP="00C03E4A"/>
    <w:p w14:paraId="057A0F2D" w14:textId="77777777" w:rsidR="00C03E4A" w:rsidRDefault="00C03E4A" w:rsidP="00C03E4A">
      <w:pPr>
        <w:pStyle w:val="TH"/>
      </w:pPr>
      <w:r>
        <w:t>NR_DciCommon_TimeDomainResourceAssignmen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C814BA0" w14:textId="77777777" w:rsidTr="00407069">
        <w:tc>
          <w:tcPr>
            <w:tcW w:w="9857" w:type="dxa"/>
            <w:gridSpan w:val="3"/>
            <w:shd w:val="clear" w:color="auto" w:fill="E0E0E0"/>
          </w:tcPr>
          <w:p w14:paraId="36A4D4B7" w14:textId="77777777" w:rsidR="00C03E4A" w:rsidRPr="00C20700" w:rsidRDefault="00C03E4A" w:rsidP="00407069">
            <w:pPr>
              <w:pStyle w:val="TAL"/>
              <w:rPr>
                <w:b/>
              </w:rPr>
            </w:pPr>
            <w:r w:rsidRPr="00C20700">
              <w:rPr>
                <w:b/>
              </w:rPr>
              <w:t>TTCN-3 Union Type</w:t>
            </w:r>
          </w:p>
        </w:tc>
      </w:tr>
      <w:tr w:rsidR="00C03E4A" w14:paraId="445276D4" w14:textId="77777777" w:rsidTr="00407069">
        <w:tc>
          <w:tcPr>
            <w:tcW w:w="1479" w:type="dxa"/>
            <w:tcBorders>
              <w:bottom w:val="single" w:sz="4" w:space="0" w:color="auto"/>
            </w:tcBorders>
            <w:shd w:val="clear" w:color="auto" w:fill="E0E0E0"/>
          </w:tcPr>
          <w:p w14:paraId="373F1D3B" w14:textId="77777777" w:rsidR="00C03E4A" w:rsidRPr="00C20700" w:rsidRDefault="00C03E4A" w:rsidP="00407069">
            <w:pPr>
              <w:pStyle w:val="TAL"/>
              <w:rPr>
                <w:b/>
              </w:rPr>
            </w:pPr>
            <w:bookmarkStart w:id="3016" w:name="NR_DciComm__TimeDomainResourceAssignment" w:colFirst="1" w:colLast="1"/>
            <w:r w:rsidRPr="00C20700">
              <w:rPr>
                <w:b/>
              </w:rPr>
              <w:t>Name</w:t>
            </w:r>
          </w:p>
        </w:tc>
        <w:tc>
          <w:tcPr>
            <w:tcW w:w="8378" w:type="dxa"/>
            <w:gridSpan w:val="2"/>
            <w:tcBorders>
              <w:bottom w:val="single" w:sz="4" w:space="0" w:color="auto"/>
            </w:tcBorders>
            <w:shd w:val="clear" w:color="auto" w:fill="FFFF99"/>
          </w:tcPr>
          <w:p w14:paraId="0B512DB0" w14:textId="77777777" w:rsidR="00C03E4A" w:rsidRPr="00C20700" w:rsidRDefault="00C03E4A" w:rsidP="00407069">
            <w:pPr>
              <w:pStyle w:val="TAL"/>
              <w:rPr>
                <w:b/>
              </w:rPr>
            </w:pPr>
            <w:r w:rsidRPr="00C20700">
              <w:rPr>
                <w:b/>
              </w:rPr>
              <w:t>NR_DciCommon_TimeDomainResourceAssignment_Type</w:t>
            </w:r>
          </w:p>
        </w:tc>
      </w:tr>
      <w:bookmarkEnd w:id="3016"/>
      <w:tr w:rsidR="00C03E4A" w14:paraId="2E49B5DB" w14:textId="77777777" w:rsidTr="00407069">
        <w:tc>
          <w:tcPr>
            <w:tcW w:w="1479" w:type="dxa"/>
            <w:tcBorders>
              <w:bottom w:val="double" w:sz="4" w:space="0" w:color="auto"/>
            </w:tcBorders>
            <w:shd w:val="clear" w:color="auto" w:fill="E0E0E0"/>
          </w:tcPr>
          <w:p w14:paraId="2AA57E34"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9E76CE7" w14:textId="77777777" w:rsidR="00C03E4A" w:rsidRPr="00C20700" w:rsidRDefault="00C03E4A" w:rsidP="00407069">
            <w:pPr>
              <w:pStyle w:val="TAL"/>
            </w:pPr>
            <w:r w:rsidRPr="00C20700">
              <w:t>Common type definition for UL/DL Resource allocation in time domain according to TS 38.214 clause 5.1.2.1 and 6.1.2.1</w:t>
            </w:r>
          </w:p>
        </w:tc>
      </w:tr>
      <w:tr w:rsidR="00C03E4A" w14:paraId="7B721E0E" w14:textId="77777777" w:rsidTr="00407069">
        <w:tc>
          <w:tcPr>
            <w:tcW w:w="1479" w:type="dxa"/>
            <w:tcBorders>
              <w:top w:val="double" w:sz="4" w:space="0" w:color="auto"/>
            </w:tcBorders>
            <w:shd w:val="clear" w:color="auto" w:fill="auto"/>
          </w:tcPr>
          <w:p w14:paraId="5CD26787" w14:textId="77777777" w:rsidR="00C03E4A" w:rsidRPr="00C20700" w:rsidRDefault="00C03E4A" w:rsidP="00407069">
            <w:pPr>
              <w:pStyle w:val="TAL"/>
            </w:pPr>
            <w:r w:rsidRPr="00C20700">
              <w:t>Index</w:t>
            </w:r>
          </w:p>
        </w:tc>
        <w:tc>
          <w:tcPr>
            <w:tcW w:w="2957" w:type="dxa"/>
            <w:tcBorders>
              <w:top w:val="double" w:sz="4" w:space="0" w:color="auto"/>
            </w:tcBorders>
            <w:shd w:val="clear" w:color="auto" w:fill="auto"/>
          </w:tcPr>
          <w:p w14:paraId="0EDA7F23" w14:textId="77777777" w:rsidR="00C03E4A" w:rsidRPr="00C20700" w:rsidRDefault="00C03E4A" w:rsidP="00407069">
            <w:pPr>
              <w:pStyle w:val="TAL"/>
            </w:pPr>
            <w:r w:rsidRPr="00C20700">
              <w:t>bitstring</w:t>
            </w:r>
          </w:p>
        </w:tc>
        <w:tc>
          <w:tcPr>
            <w:tcW w:w="5421" w:type="dxa"/>
            <w:tcBorders>
              <w:top w:val="double" w:sz="4" w:space="0" w:color="auto"/>
            </w:tcBorders>
            <w:shd w:val="clear" w:color="auto" w:fill="auto"/>
          </w:tcPr>
          <w:p w14:paraId="6F4C1410" w14:textId="77777777" w:rsidR="00C03E4A" w:rsidRPr="00C20700" w:rsidRDefault="00C03E4A" w:rsidP="00407069">
            <w:pPr>
              <w:pStyle w:val="TAL"/>
            </w:pPr>
            <w:r w:rsidRPr="00C20700">
              <w:t>index of entry in SEQUENCE OF PUSCH/PDSCH-TimeDomainResourceAllocation provided e.g. by PUSCH/PDSCH-Config;</w:t>
            </w:r>
          </w:p>
          <w:p w14:paraId="54AAAC69" w14:textId="77777777" w:rsidR="00C03E4A" w:rsidRPr="00C20700" w:rsidRDefault="00C03E4A" w:rsidP="00407069">
            <w:pPr>
              <w:pStyle w:val="TAL"/>
            </w:pPr>
            <w:r w:rsidRPr="00C20700">
              <w:t>number of bits in a particular DCI depends on the size of the SEQUENCE OF PUSCH/PDSCH-TimeDomainResourceAllocation</w:t>
            </w:r>
          </w:p>
          <w:p w14:paraId="32A52910" w14:textId="77777777" w:rsidR="00C03E4A" w:rsidRPr="00C20700" w:rsidRDefault="00C03E4A" w:rsidP="00407069">
            <w:pPr>
              <w:pStyle w:val="TAL"/>
            </w:pPr>
            <w:r w:rsidRPr="00C20700">
              <w:t>(e.g. Time domain resource assignment is an empty bitstring (''B) when only one time-domain configuration is provided to the UE)</w:t>
            </w:r>
          </w:p>
          <w:p w14:paraId="05251A64" w14:textId="77777777" w:rsidR="00C03E4A" w:rsidRPr="00C20700" w:rsidRDefault="00C03E4A" w:rsidP="00407069">
            <w:pPr>
              <w:pStyle w:val="TAL"/>
            </w:pPr>
            <w:r w:rsidRPr="00C20700">
              <w:t>NOTE: PDSCH/PUSCH-Config overrules list in PDSCH/PUSCH-ConfigCommon</w:t>
            </w:r>
          </w:p>
        </w:tc>
      </w:tr>
    </w:tbl>
    <w:p w14:paraId="63F7F3F9" w14:textId="77777777" w:rsidR="00C03E4A" w:rsidRDefault="00C03E4A" w:rsidP="00C03E4A"/>
    <w:p w14:paraId="3A577F15" w14:textId="77777777" w:rsidR="00C03E4A" w:rsidRDefault="00C03E4A" w:rsidP="00C03E4A">
      <w:pPr>
        <w:pStyle w:val="TH"/>
      </w:pPr>
      <w:r>
        <w:t>NR_DciFormat_X_1_Srs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971B96D" w14:textId="77777777" w:rsidTr="00407069">
        <w:tc>
          <w:tcPr>
            <w:tcW w:w="9857" w:type="dxa"/>
            <w:gridSpan w:val="3"/>
            <w:shd w:val="clear" w:color="auto" w:fill="E0E0E0"/>
          </w:tcPr>
          <w:p w14:paraId="49B32A7C" w14:textId="77777777" w:rsidR="00C03E4A" w:rsidRPr="00C20700" w:rsidRDefault="00C03E4A" w:rsidP="00407069">
            <w:pPr>
              <w:pStyle w:val="TAL"/>
              <w:rPr>
                <w:b/>
              </w:rPr>
            </w:pPr>
            <w:r w:rsidRPr="00C20700">
              <w:rPr>
                <w:b/>
              </w:rPr>
              <w:t>TTCN-3 Union Type</w:t>
            </w:r>
          </w:p>
        </w:tc>
      </w:tr>
      <w:tr w:rsidR="00C03E4A" w14:paraId="6EABBF26" w14:textId="77777777" w:rsidTr="00407069">
        <w:tc>
          <w:tcPr>
            <w:tcW w:w="1479" w:type="dxa"/>
            <w:tcBorders>
              <w:bottom w:val="single" w:sz="4" w:space="0" w:color="auto"/>
            </w:tcBorders>
            <w:shd w:val="clear" w:color="auto" w:fill="E0E0E0"/>
          </w:tcPr>
          <w:p w14:paraId="1AE37765" w14:textId="77777777" w:rsidR="00C03E4A" w:rsidRPr="00C20700" w:rsidRDefault="00C03E4A" w:rsidP="00407069">
            <w:pPr>
              <w:pStyle w:val="TAL"/>
              <w:rPr>
                <w:b/>
              </w:rPr>
            </w:pPr>
            <w:bookmarkStart w:id="3017" w:name="NR_DciFormat_X_1_SrsRequest_Type" w:colFirst="1" w:colLast="1"/>
            <w:r w:rsidRPr="00C20700">
              <w:rPr>
                <w:b/>
              </w:rPr>
              <w:t>Name</w:t>
            </w:r>
          </w:p>
        </w:tc>
        <w:tc>
          <w:tcPr>
            <w:tcW w:w="8378" w:type="dxa"/>
            <w:gridSpan w:val="2"/>
            <w:tcBorders>
              <w:bottom w:val="single" w:sz="4" w:space="0" w:color="auto"/>
            </w:tcBorders>
            <w:shd w:val="clear" w:color="auto" w:fill="FFFF99"/>
          </w:tcPr>
          <w:p w14:paraId="23682DA4" w14:textId="77777777" w:rsidR="00C03E4A" w:rsidRPr="00C20700" w:rsidRDefault="00C03E4A" w:rsidP="00407069">
            <w:pPr>
              <w:pStyle w:val="TAL"/>
              <w:rPr>
                <w:b/>
              </w:rPr>
            </w:pPr>
            <w:r w:rsidRPr="00C20700">
              <w:rPr>
                <w:b/>
              </w:rPr>
              <w:t>NR_DciFormat_X_1_SrsRequest_Type</w:t>
            </w:r>
          </w:p>
        </w:tc>
      </w:tr>
      <w:bookmarkEnd w:id="3017"/>
      <w:tr w:rsidR="00C03E4A" w14:paraId="00D52FE6" w14:textId="77777777" w:rsidTr="00407069">
        <w:tc>
          <w:tcPr>
            <w:tcW w:w="1479" w:type="dxa"/>
            <w:tcBorders>
              <w:bottom w:val="double" w:sz="4" w:space="0" w:color="auto"/>
            </w:tcBorders>
            <w:shd w:val="clear" w:color="auto" w:fill="E0E0E0"/>
          </w:tcPr>
          <w:p w14:paraId="4DD0F516"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4573690" w14:textId="77777777" w:rsidR="00C03E4A" w:rsidRPr="00C20700" w:rsidRDefault="00C03E4A" w:rsidP="00407069">
            <w:pPr>
              <w:pStyle w:val="TAL"/>
            </w:pPr>
            <w:r w:rsidRPr="00C20700">
              <w:t>TS 38.212 clause 7.3.1.2: SRS request</w:t>
            </w:r>
          </w:p>
        </w:tc>
      </w:tr>
      <w:tr w:rsidR="00C03E4A" w14:paraId="21F172B3" w14:textId="77777777" w:rsidTr="00407069">
        <w:tc>
          <w:tcPr>
            <w:tcW w:w="1479" w:type="dxa"/>
            <w:tcBorders>
              <w:top w:val="double" w:sz="4" w:space="0" w:color="auto"/>
            </w:tcBorders>
            <w:shd w:val="clear" w:color="auto" w:fill="auto"/>
          </w:tcPr>
          <w:p w14:paraId="0D9B2828" w14:textId="77777777" w:rsidR="00C03E4A" w:rsidRPr="00C20700" w:rsidRDefault="00C03E4A" w:rsidP="00407069">
            <w:pPr>
              <w:pStyle w:val="TAL"/>
            </w:pPr>
            <w:r w:rsidRPr="00C20700">
              <w:t>SingleUL</w:t>
            </w:r>
          </w:p>
        </w:tc>
        <w:tc>
          <w:tcPr>
            <w:tcW w:w="2957" w:type="dxa"/>
            <w:tcBorders>
              <w:top w:val="double" w:sz="4" w:space="0" w:color="auto"/>
            </w:tcBorders>
            <w:shd w:val="clear" w:color="auto" w:fill="auto"/>
          </w:tcPr>
          <w:p w14:paraId="14603058" w14:textId="77777777" w:rsidR="00C03E4A" w:rsidRPr="00C20700" w:rsidRDefault="00000000" w:rsidP="00407069">
            <w:pPr>
              <w:pStyle w:val="TAL"/>
            </w:pPr>
            <w:hyperlink w:anchor="B2_Type" w:history="1">
              <w:r w:rsidR="00C03E4A" w:rsidRPr="00C20700">
                <w:rPr>
                  <w:rStyle w:val="Hyperlink"/>
                </w:rPr>
                <w:t>B2_Type</w:t>
              </w:r>
            </w:hyperlink>
          </w:p>
        </w:tc>
        <w:tc>
          <w:tcPr>
            <w:tcW w:w="5421" w:type="dxa"/>
            <w:tcBorders>
              <w:top w:val="double" w:sz="4" w:space="0" w:color="auto"/>
            </w:tcBorders>
            <w:shd w:val="clear" w:color="auto" w:fill="auto"/>
          </w:tcPr>
          <w:p w14:paraId="492B6C95" w14:textId="77777777" w:rsidR="00C03E4A" w:rsidRPr="00C20700" w:rsidRDefault="00C03E4A" w:rsidP="00407069">
            <w:pPr>
              <w:pStyle w:val="TAL"/>
            </w:pPr>
            <w:r w:rsidRPr="00C20700">
              <w:t>2 bits: Index of the SRS resource set to be used according to TS 38.212 Table 7.3.1.1.2-24</w:t>
            </w:r>
          </w:p>
        </w:tc>
      </w:tr>
      <w:tr w:rsidR="00C03E4A" w14:paraId="359A748E" w14:textId="77777777" w:rsidTr="00407069">
        <w:tc>
          <w:tcPr>
            <w:tcW w:w="1479" w:type="dxa"/>
            <w:shd w:val="clear" w:color="auto" w:fill="auto"/>
          </w:tcPr>
          <w:p w14:paraId="46CA01A9" w14:textId="77777777" w:rsidR="00C03E4A" w:rsidRPr="00C20700" w:rsidRDefault="00C03E4A" w:rsidP="00407069">
            <w:pPr>
              <w:pStyle w:val="TAL"/>
            </w:pPr>
            <w:r w:rsidRPr="00C20700">
              <w:t>UL_SUL</w:t>
            </w:r>
          </w:p>
        </w:tc>
        <w:tc>
          <w:tcPr>
            <w:tcW w:w="2957" w:type="dxa"/>
            <w:shd w:val="clear" w:color="auto" w:fill="auto"/>
          </w:tcPr>
          <w:p w14:paraId="4EAE98EB" w14:textId="77777777" w:rsidR="00C03E4A" w:rsidRPr="00C20700" w:rsidRDefault="00000000" w:rsidP="00407069">
            <w:pPr>
              <w:pStyle w:val="TAL"/>
            </w:pPr>
            <w:hyperlink w:anchor="B3_Type" w:history="1">
              <w:r w:rsidR="00C03E4A" w:rsidRPr="00C20700">
                <w:rPr>
                  <w:rStyle w:val="Hyperlink"/>
                </w:rPr>
                <w:t>B3_Type</w:t>
              </w:r>
            </w:hyperlink>
          </w:p>
        </w:tc>
        <w:tc>
          <w:tcPr>
            <w:tcW w:w="5421" w:type="dxa"/>
            <w:shd w:val="clear" w:color="auto" w:fill="auto"/>
          </w:tcPr>
          <w:p w14:paraId="1B2D5820" w14:textId="77777777" w:rsidR="00C03E4A" w:rsidRPr="00C20700" w:rsidRDefault="00C03E4A" w:rsidP="00407069">
            <w:pPr>
              <w:pStyle w:val="TAL"/>
            </w:pPr>
            <w:r w:rsidRPr="00C20700">
              <w:t>3 bits: Index of the SRS resource set to be used according to TS 38.212 Table 7.3.1.1.2-24 plus first bit to distinguish UL/SUL</w:t>
            </w:r>
          </w:p>
        </w:tc>
      </w:tr>
    </w:tbl>
    <w:p w14:paraId="01763685" w14:textId="77777777" w:rsidR="00C03E4A" w:rsidRDefault="00C03E4A" w:rsidP="00C03E4A"/>
    <w:p w14:paraId="2F163202" w14:textId="77777777" w:rsidR="00C03E4A" w:rsidRDefault="00C03E4A" w:rsidP="00C03E4A">
      <w:pPr>
        <w:pStyle w:val="TH"/>
      </w:pPr>
      <w:r>
        <w:t>NR_DciCommon_DmrsSequenceIni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83E71E2" w14:textId="77777777" w:rsidTr="00407069">
        <w:tc>
          <w:tcPr>
            <w:tcW w:w="9857" w:type="dxa"/>
            <w:gridSpan w:val="3"/>
            <w:shd w:val="clear" w:color="auto" w:fill="E0E0E0"/>
          </w:tcPr>
          <w:p w14:paraId="01893838" w14:textId="77777777" w:rsidR="00C03E4A" w:rsidRPr="00C20700" w:rsidRDefault="00C03E4A" w:rsidP="00407069">
            <w:pPr>
              <w:pStyle w:val="TAL"/>
              <w:rPr>
                <w:b/>
              </w:rPr>
            </w:pPr>
            <w:r w:rsidRPr="00C20700">
              <w:rPr>
                <w:b/>
              </w:rPr>
              <w:t>TTCN-3 Union Type</w:t>
            </w:r>
          </w:p>
        </w:tc>
      </w:tr>
      <w:tr w:rsidR="00C03E4A" w14:paraId="6543546D" w14:textId="77777777" w:rsidTr="00407069">
        <w:tc>
          <w:tcPr>
            <w:tcW w:w="1479" w:type="dxa"/>
            <w:tcBorders>
              <w:bottom w:val="single" w:sz="4" w:space="0" w:color="auto"/>
            </w:tcBorders>
            <w:shd w:val="clear" w:color="auto" w:fill="E0E0E0"/>
          </w:tcPr>
          <w:p w14:paraId="5EA3A967" w14:textId="77777777" w:rsidR="00C03E4A" w:rsidRPr="00C20700" w:rsidRDefault="00C03E4A" w:rsidP="00407069">
            <w:pPr>
              <w:pStyle w:val="TAL"/>
              <w:rPr>
                <w:b/>
              </w:rPr>
            </w:pPr>
            <w:bookmarkStart w:id="3018" w:name="NR_DciCommon_DmrsSequenceInit_Type" w:colFirst="1" w:colLast="1"/>
            <w:r w:rsidRPr="00C20700">
              <w:rPr>
                <w:b/>
              </w:rPr>
              <w:t>Name</w:t>
            </w:r>
          </w:p>
        </w:tc>
        <w:tc>
          <w:tcPr>
            <w:tcW w:w="8378" w:type="dxa"/>
            <w:gridSpan w:val="2"/>
            <w:tcBorders>
              <w:bottom w:val="single" w:sz="4" w:space="0" w:color="auto"/>
            </w:tcBorders>
            <w:shd w:val="clear" w:color="auto" w:fill="FFFF99"/>
          </w:tcPr>
          <w:p w14:paraId="47A6CE40" w14:textId="77777777" w:rsidR="00C03E4A" w:rsidRPr="00C20700" w:rsidRDefault="00C03E4A" w:rsidP="00407069">
            <w:pPr>
              <w:pStyle w:val="TAL"/>
              <w:rPr>
                <w:b/>
              </w:rPr>
            </w:pPr>
            <w:r w:rsidRPr="00C20700">
              <w:rPr>
                <w:b/>
              </w:rPr>
              <w:t>NR_DciCommon_DmrsSequenceInit_Type</w:t>
            </w:r>
          </w:p>
        </w:tc>
      </w:tr>
      <w:bookmarkEnd w:id="3018"/>
      <w:tr w:rsidR="00C03E4A" w14:paraId="570C5B24" w14:textId="77777777" w:rsidTr="00407069">
        <w:tc>
          <w:tcPr>
            <w:tcW w:w="1479" w:type="dxa"/>
            <w:tcBorders>
              <w:bottom w:val="double" w:sz="4" w:space="0" w:color="auto"/>
            </w:tcBorders>
            <w:shd w:val="clear" w:color="auto" w:fill="E0E0E0"/>
          </w:tcPr>
          <w:p w14:paraId="630AB801"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D41F979" w14:textId="77777777" w:rsidR="00C03E4A" w:rsidRPr="00C20700" w:rsidRDefault="00C03E4A" w:rsidP="00407069">
            <w:pPr>
              <w:pStyle w:val="TAL"/>
            </w:pPr>
            <w:r w:rsidRPr="00C20700">
              <w:t>TS 38.212 clause 7.3.1.1.2 (format 0_1), clause 7.3.1.1.3 (format 0_2), clause 7.3.1.2.2 (format 1_1) and clause 7.3.1.2.3 (format 1_2): DMRS sequence initialization</w:t>
            </w:r>
          </w:p>
        </w:tc>
      </w:tr>
      <w:tr w:rsidR="00C03E4A" w14:paraId="2A122B5D" w14:textId="77777777" w:rsidTr="00407069">
        <w:tc>
          <w:tcPr>
            <w:tcW w:w="1479" w:type="dxa"/>
            <w:tcBorders>
              <w:top w:val="double" w:sz="4" w:space="0" w:color="auto"/>
            </w:tcBorders>
            <w:shd w:val="clear" w:color="auto" w:fill="auto"/>
          </w:tcPr>
          <w:p w14:paraId="10115929"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04962EA6"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108844FD" w14:textId="77777777" w:rsidR="00C03E4A" w:rsidRPr="00C20700" w:rsidRDefault="00C03E4A" w:rsidP="00407069">
            <w:pPr>
              <w:pStyle w:val="TAL"/>
            </w:pPr>
            <w:r w:rsidRPr="00C20700">
              <w:t>0 bit</w:t>
            </w:r>
          </w:p>
          <w:p w14:paraId="56CB579B" w14:textId="77777777" w:rsidR="00C03E4A" w:rsidRPr="00C20700" w:rsidRDefault="00C03E4A" w:rsidP="00407069">
            <w:pPr>
              <w:pStyle w:val="TAL"/>
            </w:pPr>
            <w:r w:rsidRPr="00C20700">
              <w:t>- for format 0_1 if transform precoder is enabled;</w:t>
            </w:r>
          </w:p>
          <w:p w14:paraId="51ECA9E7" w14:textId="77777777" w:rsidR="00C03E4A" w:rsidRPr="00C20700" w:rsidRDefault="00C03E4A" w:rsidP="00407069">
            <w:pPr>
              <w:pStyle w:val="TAL"/>
            </w:pPr>
            <w:r w:rsidRPr="00C20700">
              <w:t>- for format 0_2 if dmrs-SequenceInitializationDCI-0-2 is not configured or if transform precoder is enabled;</w:t>
            </w:r>
          </w:p>
          <w:p w14:paraId="7F3EDF87" w14:textId="77777777" w:rsidR="00C03E4A" w:rsidRPr="00C20700" w:rsidRDefault="00C03E4A" w:rsidP="00407069">
            <w:pPr>
              <w:pStyle w:val="TAL"/>
            </w:pPr>
            <w:r w:rsidRPr="00C20700">
              <w:t>- for format 1_2 if dmrs-SequenceInitializationDCI-1-2 is not configured or if transform precoder is enabled</w:t>
            </w:r>
          </w:p>
        </w:tc>
      </w:tr>
      <w:tr w:rsidR="00C03E4A" w14:paraId="1C9CC86D" w14:textId="77777777" w:rsidTr="00407069">
        <w:tc>
          <w:tcPr>
            <w:tcW w:w="1479" w:type="dxa"/>
            <w:shd w:val="clear" w:color="auto" w:fill="auto"/>
          </w:tcPr>
          <w:p w14:paraId="1616693A" w14:textId="77777777" w:rsidR="00C03E4A" w:rsidRPr="00C20700" w:rsidRDefault="00C03E4A" w:rsidP="00407069">
            <w:pPr>
              <w:pStyle w:val="TAL"/>
            </w:pPr>
            <w:r w:rsidRPr="00C20700">
              <w:t>Value</w:t>
            </w:r>
          </w:p>
        </w:tc>
        <w:tc>
          <w:tcPr>
            <w:tcW w:w="2957" w:type="dxa"/>
            <w:shd w:val="clear" w:color="auto" w:fill="auto"/>
          </w:tcPr>
          <w:p w14:paraId="74CF92C2" w14:textId="77777777" w:rsidR="00C03E4A" w:rsidRPr="00C20700" w:rsidRDefault="00000000" w:rsidP="00407069">
            <w:pPr>
              <w:pStyle w:val="TAL"/>
            </w:pPr>
            <w:hyperlink w:anchor="B1_Type" w:history="1">
              <w:r w:rsidR="00C03E4A" w:rsidRPr="00C20700">
                <w:rPr>
                  <w:rStyle w:val="Hyperlink"/>
                </w:rPr>
                <w:t>B1_Type</w:t>
              </w:r>
            </w:hyperlink>
          </w:p>
        </w:tc>
        <w:tc>
          <w:tcPr>
            <w:tcW w:w="5421" w:type="dxa"/>
            <w:shd w:val="clear" w:color="auto" w:fill="auto"/>
          </w:tcPr>
          <w:p w14:paraId="5A3E219F" w14:textId="77777777" w:rsidR="00C03E4A" w:rsidRPr="00C20700" w:rsidRDefault="00C03E4A" w:rsidP="00407069">
            <w:pPr>
              <w:pStyle w:val="TAL"/>
            </w:pPr>
            <w:r w:rsidRPr="00C20700">
              <w:t>1 bit else</w:t>
            </w:r>
          </w:p>
        </w:tc>
      </w:tr>
    </w:tbl>
    <w:p w14:paraId="45C1B425" w14:textId="77777777" w:rsidR="00C03E4A" w:rsidRDefault="00C03E4A" w:rsidP="00C03E4A"/>
    <w:p w14:paraId="3328D246" w14:textId="77777777" w:rsidR="00C03E4A" w:rsidRDefault="00C03E4A" w:rsidP="00C03E4A">
      <w:pPr>
        <w:pStyle w:val="TH"/>
      </w:pPr>
      <w:r>
        <w:t>NR_DciCommon_PriorityIndicat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32E6148" w14:textId="77777777" w:rsidTr="00407069">
        <w:tc>
          <w:tcPr>
            <w:tcW w:w="9857" w:type="dxa"/>
            <w:gridSpan w:val="3"/>
            <w:shd w:val="clear" w:color="auto" w:fill="E0E0E0"/>
          </w:tcPr>
          <w:p w14:paraId="4017914F" w14:textId="77777777" w:rsidR="00C03E4A" w:rsidRPr="00C20700" w:rsidRDefault="00C03E4A" w:rsidP="00407069">
            <w:pPr>
              <w:pStyle w:val="TAL"/>
              <w:rPr>
                <w:b/>
              </w:rPr>
            </w:pPr>
            <w:r w:rsidRPr="00C20700">
              <w:rPr>
                <w:b/>
              </w:rPr>
              <w:t>TTCN-3 Union Type</w:t>
            </w:r>
          </w:p>
        </w:tc>
      </w:tr>
      <w:tr w:rsidR="00C03E4A" w14:paraId="34CE896F" w14:textId="77777777" w:rsidTr="00407069">
        <w:tc>
          <w:tcPr>
            <w:tcW w:w="1479" w:type="dxa"/>
            <w:tcBorders>
              <w:bottom w:val="single" w:sz="4" w:space="0" w:color="auto"/>
            </w:tcBorders>
            <w:shd w:val="clear" w:color="auto" w:fill="E0E0E0"/>
          </w:tcPr>
          <w:p w14:paraId="05570258" w14:textId="77777777" w:rsidR="00C03E4A" w:rsidRPr="00C20700" w:rsidRDefault="00C03E4A" w:rsidP="00407069">
            <w:pPr>
              <w:pStyle w:val="TAL"/>
              <w:rPr>
                <w:b/>
              </w:rPr>
            </w:pPr>
            <w:bookmarkStart w:id="3019" w:name="NR_DciCommon_PriorityIndicator_Type" w:colFirst="1" w:colLast="1"/>
            <w:r w:rsidRPr="00C20700">
              <w:rPr>
                <w:b/>
              </w:rPr>
              <w:t>Name</w:t>
            </w:r>
          </w:p>
        </w:tc>
        <w:tc>
          <w:tcPr>
            <w:tcW w:w="8378" w:type="dxa"/>
            <w:gridSpan w:val="2"/>
            <w:tcBorders>
              <w:bottom w:val="single" w:sz="4" w:space="0" w:color="auto"/>
            </w:tcBorders>
            <w:shd w:val="clear" w:color="auto" w:fill="FFFF99"/>
          </w:tcPr>
          <w:p w14:paraId="76018EC1" w14:textId="77777777" w:rsidR="00C03E4A" w:rsidRPr="00C20700" w:rsidRDefault="00C03E4A" w:rsidP="00407069">
            <w:pPr>
              <w:pStyle w:val="TAL"/>
              <w:rPr>
                <w:b/>
              </w:rPr>
            </w:pPr>
            <w:r w:rsidRPr="00C20700">
              <w:rPr>
                <w:b/>
              </w:rPr>
              <w:t>NR_DciCommon_PriorityIndicator_Type</w:t>
            </w:r>
          </w:p>
        </w:tc>
      </w:tr>
      <w:bookmarkEnd w:id="3019"/>
      <w:tr w:rsidR="00C03E4A" w14:paraId="7EA6A65F" w14:textId="77777777" w:rsidTr="00407069">
        <w:tc>
          <w:tcPr>
            <w:tcW w:w="1479" w:type="dxa"/>
            <w:tcBorders>
              <w:bottom w:val="double" w:sz="4" w:space="0" w:color="auto"/>
            </w:tcBorders>
            <w:shd w:val="clear" w:color="auto" w:fill="E0E0E0"/>
          </w:tcPr>
          <w:p w14:paraId="727B42F5"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DC4B6D3" w14:textId="77777777" w:rsidR="00C03E4A" w:rsidRPr="00C20700" w:rsidRDefault="00C03E4A" w:rsidP="00407069">
            <w:pPr>
              <w:pStyle w:val="TAL"/>
            </w:pPr>
            <w:r w:rsidRPr="00C20700">
              <w:t>TS 38.212 clause 7.3.1.1.2 (format 0_1), clause 7.3.1.2.2 (format 1_1), clause 7.3.1.1.3 (format 0_2) and clause 7.3.1.2.3 (format 1_2): Priority indicator</w:t>
            </w:r>
          </w:p>
        </w:tc>
      </w:tr>
      <w:tr w:rsidR="00C03E4A" w14:paraId="5A66F1E2" w14:textId="77777777" w:rsidTr="00407069">
        <w:tc>
          <w:tcPr>
            <w:tcW w:w="1479" w:type="dxa"/>
            <w:tcBorders>
              <w:top w:val="double" w:sz="4" w:space="0" w:color="auto"/>
            </w:tcBorders>
            <w:shd w:val="clear" w:color="auto" w:fill="auto"/>
          </w:tcPr>
          <w:p w14:paraId="5A49961A"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54104C92"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105650D0" w14:textId="77777777" w:rsidR="00C03E4A" w:rsidRPr="00C20700" w:rsidRDefault="00C03E4A" w:rsidP="00407069">
            <w:pPr>
              <w:pStyle w:val="TAL"/>
            </w:pPr>
            <w:r w:rsidRPr="00C20700">
              <w:t>0 bit no Priority indicator, if higher layer parameter priorityIndicatorDCI-0-1/priorityIndicatorDCI-1-1/priorityIndicatorDCI-0-2/priorityIndicatorDCI-1-2 is not configured</w:t>
            </w:r>
          </w:p>
        </w:tc>
      </w:tr>
      <w:tr w:rsidR="00C03E4A" w14:paraId="2AAA73E3" w14:textId="77777777" w:rsidTr="00407069">
        <w:tc>
          <w:tcPr>
            <w:tcW w:w="1479" w:type="dxa"/>
            <w:shd w:val="clear" w:color="auto" w:fill="auto"/>
          </w:tcPr>
          <w:p w14:paraId="3A5A5F64" w14:textId="77777777" w:rsidR="00C03E4A" w:rsidRPr="00C20700" w:rsidRDefault="00C03E4A" w:rsidP="00407069">
            <w:pPr>
              <w:pStyle w:val="TAL"/>
            </w:pPr>
            <w:r w:rsidRPr="00C20700">
              <w:t>Value</w:t>
            </w:r>
          </w:p>
        </w:tc>
        <w:tc>
          <w:tcPr>
            <w:tcW w:w="2957" w:type="dxa"/>
            <w:shd w:val="clear" w:color="auto" w:fill="auto"/>
          </w:tcPr>
          <w:p w14:paraId="380A5592" w14:textId="77777777" w:rsidR="00C03E4A" w:rsidRPr="00C20700" w:rsidRDefault="00000000" w:rsidP="00407069">
            <w:pPr>
              <w:pStyle w:val="TAL"/>
            </w:pPr>
            <w:hyperlink w:anchor="B1_Type" w:history="1">
              <w:r w:rsidR="00C03E4A" w:rsidRPr="00C20700">
                <w:rPr>
                  <w:rStyle w:val="Hyperlink"/>
                </w:rPr>
                <w:t>B1_Type</w:t>
              </w:r>
            </w:hyperlink>
          </w:p>
        </w:tc>
        <w:tc>
          <w:tcPr>
            <w:tcW w:w="5421" w:type="dxa"/>
            <w:shd w:val="clear" w:color="auto" w:fill="auto"/>
          </w:tcPr>
          <w:p w14:paraId="7F819E7F" w14:textId="77777777" w:rsidR="00C03E4A" w:rsidRPr="00C20700" w:rsidRDefault="00C03E4A" w:rsidP="00407069">
            <w:pPr>
              <w:pStyle w:val="TAL"/>
            </w:pPr>
            <w:r w:rsidRPr="00C20700">
              <w:t>1 bit as defined in Clause 9 in TS 38.213.</w:t>
            </w:r>
          </w:p>
        </w:tc>
      </w:tr>
    </w:tbl>
    <w:p w14:paraId="682C87C8" w14:textId="77777777" w:rsidR="00C03E4A" w:rsidRDefault="00C03E4A" w:rsidP="00C03E4A"/>
    <w:p w14:paraId="0F61E5F7" w14:textId="77777777" w:rsidR="00C03E4A" w:rsidRDefault="00C03E4A" w:rsidP="00C03E4A">
      <w:pPr>
        <w:pStyle w:val="TH"/>
      </w:pPr>
      <w:r>
        <w:t>NR_DciFormat_X_1_MinimumApplicableSchedulingOffse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407F63D" w14:textId="77777777" w:rsidTr="00407069">
        <w:tc>
          <w:tcPr>
            <w:tcW w:w="9857" w:type="dxa"/>
            <w:gridSpan w:val="3"/>
            <w:shd w:val="clear" w:color="auto" w:fill="E0E0E0"/>
          </w:tcPr>
          <w:p w14:paraId="39BFF432" w14:textId="77777777" w:rsidR="00C03E4A" w:rsidRPr="00C20700" w:rsidRDefault="00C03E4A" w:rsidP="00407069">
            <w:pPr>
              <w:pStyle w:val="TAL"/>
              <w:rPr>
                <w:b/>
              </w:rPr>
            </w:pPr>
            <w:r w:rsidRPr="00C20700">
              <w:rPr>
                <w:b/>
              </w:rPr>
              <w:t>TTCN-3 Union Type</w:t>
            </w:r>
          </w:p>
        </w:tc>
      </w:tr>
      <w:tr w:rsidR="00C03E4A" w14:paraId="3A14D002" w14:textId="77777777" w:rsidTr="00407069">
        <w:tc>
          <w:tcPr>
            <w:tcW w:w="1479" w:type="dxa"/>
            <w:tcBorders>
              <w:bottom w:val="single" w:sz="4" w:space="0" w:color="auto"/>
            </w:tcBorders>
            <w:shd w:val="clear" w:color="auto" w:fill="E0E0E0"/>
          </w:tcPr>
          <w:p w14:paraId="107E2DFF" w14:textId="77777777" w:rsidR="00C03E4A" w:rsidRPr="00C20700" w:rsidRDefault="00C03E4A" w:rsidP="00407069">
            <w:pPr>
              <w:pStyle w:val="TAL"/>
              <w:rPr>
                <w:b/>
              </w:rPr>
            </w:pPr>
            <w:bookmarkStart w:id="3020" w:name="NR_DciForm__umApplicableSchedulingOffset" w:colFirst="1" w:colLast="1"/>
            <w:r w:rsidRPr="00C20700">
              <w:rPr>
                <w:b/>
              </w:rPr>
              <w:t>Name</w:t>
            </w:r>
          </w:p>
        </w:tc>
        <w:tc>
          <w:tcPr>
            <w:tcW w:w="8378" w:type="dxa"/>
            <w:gridSpan w:val="2"/>
            <w:tcBorders>
              <w:bottom w:val="single" w:sz="4" w:space="0" w:color="auto"/>
            </w:tcBorders>
            <w:shd w:val="clear" w:color="auto" w:fill="FFFF99"/>
          </w:tcPr>
          <w:p w14:paraId="53B74D14" w14:textId="77777777" w:rsidR="00C03E4A" w:rsidRPr="00C20700" w:rsidRDefault="00C03E4A" w:rsidP="00407069">
            <w:pPr>
              <w:pStyle w:val="TAL"/>
              <w:rPr>
                <w:b/>
              </w:rPr>
            </w:pPr>
            <w:r w:rsidRPr="00C20700">
              <w:rPr>
                <w:b/>
              </w:rPr>
              <w:t>NR_DciFormat_X_1_MinimumApplicableSchedulingOffset_Type</w:t>
            </w:r>
          </w:p>
        </w:tc>
      </w:tr>
      <w:bookmarkEnd w:id="3020"/>
      <w:tr w:rsidR="00C03E4A" w14:paraId="50A2A873" w14:textId="77777777" w:rsidTr="00407069">
        <w:tc>
          <w:tcPr>
            <w:tcW w:w="1479" w:type="dxa"/>
            <w:tcBorders>
              <w:bottom w:val="double" w:sz="4" w:space="0" w:color="auto"/>
            </w:tcBorders>
            <w:shd w:val="clear" w:color="auto" w:fill="E0E0E0"/>
          </w:tcPr>
          <w:p w14:paraId="4B7CAB1A"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8BCDE23" w14:textId="77777777" w:rsidR="00C03E4A" w:rsidRPr="00C20700" w:rsidRDefault="00C03E4A" w:rsidP="00407069">
            <w:pPr>
              <w:pStyle w:val="TAL"/>
            </w:pPr>
            <w:r w:rsidRPr="00C20700">
              <w:t>TS 38.212 clause 7.3.1.1.2 (format 0_1) and clause 7.3.1.2.2 (format 1_1): Minimum applicable scheduling offset indicator</w:t>
            </w:r>
          </w:p>
        </w:tc>
      </w:tr>
      <w:tr w:rsidR="00C03E4A" w14:paraId="3544D4C6" w14:textId="77777777" w:rsidTr="00407069">
        <w:tc>
          <w:tcPr>
            <w:tcW w:w="1479" w:type="dxa"/>
            <w:tcBorders>
              <w:top w:val="double" w:sz="4" w:space="0" w:color="auto"/>
            </w:tcBorders>
            <w:shd w:val="clear" w:color="auto" w:fill="auto"/>
          </w:tcPr>
          <w:p w14:paraId="0B25256A"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2B18FA9F"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7853788E" w14:textId="77777777" w:rsidR="00C03E4A" w:rsidRPr="00C20700" w:rsidRDefault="00C03E4A" w:rsidP="00407069">
            <w:pPr>
              <w:pStyle w:val="TAL"/>
            </w:pPr>
            <w:r w:rsidRPr="00C20700">
              <w:t>0 bit no Minimum applicable scheduling offset indicator</w:t>
            </w:r>
          </w:p>
        </w:tc>
      </w:tr>
      <w:tr w:rsidR="00C03E4A" w14:paraId="537D9D5E" w14:textId="77777777" w:rsidTr="00407069">
        <w:tc>
          <w:tcPr>
            <w:tcW w:w="1479" w:type="dxa"/>
            <w:shd w:val="clear" w:color="auto" w:fill="auto"/>
          </w:tcPr>
          <w:p w14:paraId="2CA38D11" w14:textId="77777777" w:rsidR="00C03E4A" w:rsidRPr="00C20700" w:rsidRDefault="00C03E4A" w:rsidP="00407069">
            <w:pPr>
              <w:pStyle w:val="TAL"/>
            </w:pPr>
            <w:r w:rsidRPr="00C20700">
              <w:t>Value</w:t>
            </w:r>
          </w:p>
        </w:tc>
        <w:tc>
          <w:tcPr>
            <w:tcW w:w="2957" w:type="dxa"/>
            <w:shd w:val="clear" w:color="auto" w:fill="auto"/>
          </w:tcPr>
          <w:p w14:paraId="1967968D" w14:textId="77777777" w:rsidR="00C03E4A" w:rsidRPr="00C20700" w:rsidRDefault="00000000" w:rsidP="00407069">
            <w:pPr>
              <w:pStyle w:val="TAL"/>
            </w:pPr>
            <w:hyperlink w:anchor="B1_Type" w:history="1">
              <w:r w:rsidR="00C03E4A" w:rsidRPr="00C20700">
                <w:rPr>
                  <w:rStyle w:val="Hyperlink"/>
                </w:rPr>
                <w:t>B1_Type</w:t>
              </w:r>
            </w:hyperlink>
          </w:p>
        </w:tc>
        <w:tc>
          <w:tcPr>
            <w:tcW w:w="5421" w:type="dxa"/>
            <w:shd w:val="clear" w:color="auto" w:fill="auto"/>
          </w:tcPr>
          <w:p w14:paraId="36075CBD" w14:textId="77777777" w:rsidR="00C03E4A" w:rsidRPr="00C20700" w:rsidRDefault="00C03E4A" w:rsidP="00407069">
            <w:pPr>
              <w:pStyle w:val="TAL"/>
            </w:pPr>
            <w:r w:rsidRPr="00C20700">
              <w:t>1 bit if minimumSchedulingOffsetK2(format 0_1)/minimumSchedulingOffsetK0((format 1_1)) is configured. Set according to TS 38.212 according to TS 38.212 Table 7.3.1.1.2-33.</w:t>
            </w:r>
          </w:p>
        </w:tc>
      </w:tr>
    </w:tbl>
    <w:p w14:paraId="150B0FC5" w14:textId="77777777" w:rsidR="00C03E4A" w:rsidRDefault="00C03E4A" w:rsidP="00C03E4A"/>
    <w:p w14:paraId="6468AC44" w14:textId="77777777" w:rsidR="00C03E4A" w:rsidRDefault="00C03E4A" w:rsidP="00C03E4A">
      <w:pPr>
        <w:pStyle w:val="TH"/>
      </w:pPr>
      <w:r>
        <w:t>NR_DciFormat_X_1_SCellDormancyInd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10FFE2F" w14:textId="77777777" w:rsidTr="00407069">
        <w:tc>
          <w:tcPr>
            <w:tcW w:w="9857" w:type="dxa"/>
            <w:gridSpan w:val="3"/>
            <w:shd w:val="clear" w:color="auto" w:fill="E0E0E0"/>
          </w:tcPr>
          <w:p w14:paraId="1EA59348" w14:textId="77777777" w:rsidR="00C03E4A" w:rsidRPr="00C20700" w:rsidRDefault="00C03E4A" w:rsidP="00407069">
            <w:pPr>
              <w:pStyle w:val="TAL"/>
              <w:rPr>
                <w:b/>
              </w:rPr>
            </w:pPr>
            <w:r w:rsidRPr="00C20700">
              <w:rPr>
                <w:b/>
              </w:rPr>
              <w:t>TTCN-3 Union Type</w:t>
            </w:r>
          </w:p>
        </w:tc>
      </w:tr>
      <w:tr w:rsidR="00C03E4A" w14:paraId="4448180F" w14:textId="77777777" w:rsidTr="00407069">
        <w:tc>
          <w:tcPr>
            <w:tcW w:w="1479" w:type="dxa"/>
            <w:tcBorders>
              <w:bottom w:val="single" w:sz="4" w:space="0" w:color="auto"/>
            </w:tcBorders>
            <w:shd w:val="clear" w:color="auto" w:fill="E0E0E0"/>
          </w:tcPr>
          <w:p w14:paraId="6D97206C" w14:textId="77777777" w:rsidR="00C03E4A" w:rsidRPr="00C20700" w:rsidRDefault="00C03E4A" w:rsidP="00407069">
            <w:pPr>
              <w:pStyle w:val="TAL"/>
              <w:rPr>
                <w:b/>
              </w:rPr>
            </w:pPr>
            <w:bookmarkStart w:id="3021" w:name="NR_DciFormat_X_1_SCellDormancyIndication" w:colFirst="1" w:colLast="1"/>
            <w:r w:rsidRPr="00C20700">
              <w:rPr>
                <w:b/>
              </w:rPr>
              <w:t>Name</w:t>
            </w:r>
          </w:p>
        </w:tc>
        <w:tc>
          <w:tcPr>
            <w:tcW w:w="8378" w:type="dxa"/>
            <w:gridSpan w:val="2"/>
            <w:tcBorders>
              <w:bottom w:val="single" w:sz="4" w:space="0" w:color="auto"/>
            </w:tcBorders>
            <w:shd w:val="clear" w:color="auto" w:fill="FFFF99"/>
          </w:tcPr>
          <w:p w14:paraId="59C3B6C9" w14:textId="77777777" w:rsidR="00C03E4A" w:rsidRPr="00C20700" w:rsidRDefault="00C03E4A" w:rsidP="00407069">
            <w:pPr>
              <w:pStyle w:val="TAL"/>
              <w:rPr>
                <w:b/>
              </w:rPr>
            </w:pPr>
            <w:r w:rsidRPr="00C20700">
              <w:rPr>
                <w:b/>
              </w:rPr>
              <w:t>NR_DciFormat_X_1_SCellDormancyIndication_Type</w:t>
            </w:r>
          </w:p>
        </w:tc>
      </w:tr>
      <w:bookmarkEnd w:id="3021"/>
      <w:tr w:rsidR="00C03E4A" w14:paraId="598A9124" w14:textId="77777777" w:rsidTr="00407069">
        <w:tc>
          <w:tcPr>
            <w:tcW w:w="1479" w:type="dxa"/>
            <w:tcBorders>
              <w:bottom w:val="double" w:sz="4" w:space="0" w:color="auto"/>
            </w:tcBorders>
            <w:shd w:val="clear" w:color="auto" w:fill="E0E0E0"/>
          </w:tcPr>
          <w:p w14:paraId="1CCFC58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9D989DB" w14:textId="77777777" w:rsidR="00C03E4A" w:rsidRPr="00C20700" w:rsidRDefault="00C03E4A" w:rsidP="00407069">
            <w:pPr>
              <w:pStyle w:val="TAL"/>
            </w:pPr>
            <w:r w:rsidRPr="00C20700">
              <w:t>TS 38.212 clause 7.3.1.1.2 (format 0_1) and clause 7.3.1.2.2 (format 1_1): SCell dormancy indication</w:t>
            </w:r>
          </w:p>
        </w:tc>
      </w:tr>
      <w:tr w:rsidR="00C03E4A" w14:paraId="0DE2C04D" w14:textId="77777777" w:rsidTr="00407069">
        <w:tc>
          <w:tcPr>
            <w:tcW w:w="1479" w:type="dxa"/>
            <w:tcBorders>
              <w:top w:val="double" w:sz="4" w:space="0" w:color="auto"/>
            </w:tcBorders>
            <w:shd w:val="clear" w:color="auto" w:fill="auto"/>
          </w:tcPr>
          <w:p w14:paraId="33EEF236"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70CEDD2D"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4B080633" w14:textId="77777777" w:rsidR="00C03E4A" w:rsidRPr="00C20700" w:rsidRDefault="00C03E4A" w:rsidP="00407069">
            <w:pPr>
              <w:pStyle w:val="TAL"/>
            </w:pPr>
            <w:r w:rsidRPr="00C20700">
              <w:t>0 bit no SCell dormancy indication</w:t>
            </w:r>
          </w:p>
        </w:tc>
      </w:tr>
      <w:tr w:rsidR="00C03E4A" w14:paraId="179CA198" w14:textId="77777777" w:rsidTr="00407069">
        <w:tc>
          <w:tcPr>
            <w:tcW w:w="1479" w:type="dxa"/>
            <w:shd w:val="clear" w:color="auto" w:fill="auto"/>
          </w:tcPr>
          <w:p w14:paraId="4EF8016B" w14:textId="77777777" w:rsidR="00C03E4A" w:rsidRPr="00C20700" w:rsidRDefault="00C03E4A" w:rsidP="00407069">
            <w:pPr>
              <w:pStyle w:val="TAL"/>
            </w:pPr>
            <w:r w:rsidRPr="00C20700">
              <w:t>Value</w:t>
            </w:r>
          </w:p>
        </w:tc>
        <w:tc>
          <w:tcPr>
            <w:tcW w:w="2957" w:type="dxa"/>
            <w:shd w:val="clear" w:color="auto" w:fill="auto"/>
          </w:tcPr>
          <w:p w14:paraId="1B5B4F99" w14:textId="77777777" w:rsidR="00C03E4A" w:rsidRPr="00C20700" w:rsidRDefault="00C03E4A" w:rsidP="00407069">
            <w:pPr>
              <w:pStyle w:val="TAL"/>
            </w:pPr>
            <w:r w:rsidRPr="00C20700">
              <w:t>bitstring</w:t>
            </w:r>
          </w:p>
        </w:tc>
        <w:tc>
          <w:tcPr>
            <w:tcW w:w="5421" w:type="dxa"/>
            <w:shd w:val="clear" w:color="auto" w:fill="auto"/>
          </w:tcPr>
          <w:p w14:paraId="19095F60" w14:textId="77777777" w:rsidR="00C03E4A" w:rsidRPr="00C20700" w:rsidRDefault="00C03E4A" w:rsidP="00407069">
            <w:pPr>
              <w:pStyle w:val="TAL"/>
            </w:pPr>
            <w:r w:rsidRPr="00C20700">
              <w:t>1, 2, 3, 4 or 5 bits: determined according to dormancyGroupWithinActiveTime parameter</w:t>
            </w:r>
          </w:p>
        </w:tc>
      </w:tr>
    </w:tbl>
    <w:p w14:paraId="6EF01524" w14:textId="77777777" w:rsidR="00C03E4A" w:rsidRDefault="00C03E4A" w:rsidP="00C03E4A"/>
    <w:p w14:paraId="0B67E684" w14:textId="77777777" w:rsidR="00C03E4A" w:rsidRDefault="00C03E4A" w:rsidP="00C03E4A">
      <w:pPr>
        <w:pStyle w:val="TH"/>
      </w:pPr>
      <w:r>
        <w:t>NR_DciFormat_X_0_ChannelAccessCPex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A4021A3" w14:textId="77777777" w:rsidTr="00407069">
        <w:tc>
          <w:tcPr>
            <w:tcW w:w="9857" w:type="dxa"/>
            <w:gridSpan w:val="3"/>
            <w:shd w:val="clear" w:color="auto" w:fill="E0E0E0"/>
          </w:tcPr>
          <w:p w14:paraId="2C0300BD" w14:textId="77777777" w:rsidR="00C03E4A" w:rsidRPr="00C20700" w:rsidRDefault="00C03E4A" w:rsidP="00407069">
            <w:pPr>
              <w:pStyle w:val="TAL"/>
              <w:rPr>
                <w:b/>
              </w:rPr>
            </w:pPr>
            <w:r w:rsidRPr="00C20700">
              <w:rPr>
                <w:b/>
              </w:rPr>
              <w:t>TTCN-3 Union Type</w:t>
            </w:r>
          </w:p>
        </w:tc>
      </w:tr>
      <w:tr w:rsidR="00C03E4A" w14:paraId="7B78ACB2" w14:textId="77777777" w:rsidTr="00407069">
        <w:tc>
          <w:tcPr>
            <w:tcW w:w="1479" w:type="dxa"/>
            <w:tcBorders>
              <w:bottom w:val="single" w:sz="4" w:space="0" w:color="auto"/>
            </w:tcBorders>
            <w:shd w:val="clear" w:color="auto" w:fill="E0E0E0"/>
          </w:tcPr>
          <w:p w14:paraId="59572EEC" w14:textId="77777777" w:rsidR="00C03E4A" w:rsidRPr="00C20700" w:rsidRDefault="00C03E4A" w:rsidP="00407069">
            <w:pPr>
              <w:pStyle w:val="TAL"/>
              <w:rPr>
                <w:b/>
              </w:rPr>
            </w:pPr>
            <w:bookmarkStart w:id="3022" w:name="NR_DciFormat_X_0_ChannelAccessCPext_Type" w:colFirst="1" w:colLast="1"/>
            <w:r w:rsidRPr="00C20700">
              <w:rPr>
                <w:b/>
              </w:rPr>
              <w:t>Name</w:t>
            </w:r>
          </w:p>
        </w:tc>
        <w:tc>
          <w:tcPr>
            <w:tcW w:w="8378" w:type="dxa"/>
            <w:gridSpan w:val="2"/>
            <w:tcBorders>
              <w:bottom w:val="single" w:sz="4" w:space="0" w:color="auto"/>
            </w:tcBorders>
            <w:shd w:val="clear" w:color="auto" w:fill="FFFF99"/>
          </w:tcPr>
          <w:p w14:paraId="00B0033B" w14:textId="77777777" w:rsidR="00C03E4A" w:rsidRPr="00C20700" w:rsidRDefault="00C03E4A" w:rsidP="00407069">
            <w:pPr>
              <w:pStyle w:val="TAL"/>
              <w:rPr>
                <w:b/>
              </w:rPr>
            </w:pPr>
            <w:r w:rsidRPr="00C20700">
              <w:rPr>
                <w:b/>
              </w:rPr>
              <w:t>NR_DciFormat_X_0_ChannelAccessCPext_Type</w:t>
            </w:r>
          </w:p>
        </w:tc>
      </w:tr>
      <w:bookmarkEnd w:id="3022"/>
      <w:tr w:rsidR="00C03E4A" w14:paraId="39B9366F" w14:textId="77777777" w:rsidTr="00407069">
        <w:tc>
          <w:tcPr>
            <w:tcW w:w="1479" w:type="dxa"/>
            <w:tcBorders>
              <w:bottom w:val="double" w:sz="4" w:space="0" w:color="auto"/>
            </w:tcBorders>
            <w:shd w:val="clear" w:color="auto" w:fill="E0E0E0"/>
          </w:tcPr>
          <w:p w14:paraId="5F8626B1"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8874D9C" w14:textId="77777777" w:rsidR="00C03E4A" w:rsidRPr="00C20700" w:rsidRDefault="00C03E4A" w:rsidP="00407069">
            <w:pPr>
              <w:pStyle w:val="TAL"/>
            </w:pPr>
            <w:r w:rsidRPr="00C20700">
              <w:t>TS 38.212 clause 7.3.1.1.1 and clause 7.3.1.2.1: ChannelAccess-CPext</w:t>
            </w:r>
          </w:p>
        </w:tc>
      </w:tr>
      <w:tr w:rsidR="00C03E4A" w14:paraId="40A1E10A" w14:textId="77777777" w:rsidTr="00407069">
        <w:tc>
          <w:tcPr>
            <w:tcW w:w="1479" w:type="dxa"/>
            <w:tcBorders>
              <w:top w:val="double" w:sz="4" w:space="0" w:color="auto"/>
            </w:tcBorders>
            <w:shd w:val="clear" w:color="auto" w:fill="auto"/>
          </w:tcPr>
          <w:p w14:paraId="116A1539"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2DBCD777"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40A2CD11" w14:textId="77777777" w:rsidR="00C03E4A" w:rsidRPr="00C20700" w:rsidRDefault="00C03E4A" w:rsidP="00407069">
            <w:pPr>
              <w:pStyle w:val="TAL"/>
            </w:pPr>
            <w:r w:rsidRPr="00C20700">
              <w:t>0 bit no ChannelAccess-CPext</w:t>
            </w:r>
          </w:p>
        </w:tc>
      </w:tr>
      <w:tr w:rsidR="00C03E4A" w14:paraId="7AACB3EC" w14:textId="77777777" w:rsidTr="00407069">
        <w:tc>
          <w:tcPr>
            <w:tcW w:w="1479" w:type="dxa"/>
            <w:shd w:val="clear" w:color="auto" w:fill="auto"/>
          </w:tcPr>
          <w:p w14:paraId="1D430AA3" w14:textId="77777777" w:rsidR="00C03E4A" w:rsidRPr="00C20700" w:rsidRDefault="00C03E4A" w:rsidP="00407069">
            <w:pPr>
              <w:pStyle w:val="TAL"/>
            </w:pPr>
            <w:r w:rsidRPr="00C20700">
              <w:t>Value</w:t>
            </w:r>
          </w:p>
        </w:tc>
        <w:tc>
          <w:tcPr>
            <w:tcW w:w="2957" w:type="dxa"/>
            <w:shd w:val="clear" w:color="auto" w:fill="auto"/>
          </w:tcPr>
          <w:p w14:paraId="2FFBC610" w14:textId="77777777" w:rsidR="00C03E4A" w:rsidRPr="00C20700" w:rsidRDefault="00000000" w:rsidP="00407069">
            <w:pPr>
              <w:pStyle w:val="TAL"/>
            </w:pPr>
            <w:hyperlink w:anchor="B2_Type" w:history="1">
              <w:r w:rsidR="00C03E4A" w:rsidRPr="00C20700">
                <w:rPr>
                  <w:rStyle w:val="Hyperlink"/>
                </w:rPr>
                <w:t>B2_Type</w:t>
              </w:r>
            </w:hyperlink>
          </w:p>
        </w:tc>
        <w:tc>
          <w:tcPr>
            <w:tcW w:w="5421" w:type="dxa"/>
            <w:shd w:val="clear" w:color="auto" w:fill="auto"/>
          </w:tcPr>
          <w:p w14:paraId="68EA2C27" w14:textId="77777777" w:rsidR="00C03E4A" w:rsidRPr="00C20700" w:rsidRDefault="00C03E4A" w:rsidP="00407069">
            <w:pPr>
              <w:pStyle w:val="TAL"/>
            </w:pPr>
            <w:r w:rsidRPr="00C20700">
              <w:t>2 bits indicating combinations of channel access type and CP extension as defined in TS 38.212 Table 7.3.1.1.1-4 or Table 7.3.1.1.1-4A if channelAccessMode-r16 = "semiStatic" is provided, for operation in a cell with shared spectrum channel access.</w:t>
            </w:r>
          </w:p>
        </w:tc>
      </w:tr>
    </w:tbl>
    <w:p w14:paraId="4E7F6A2E" w14:textId="77777777" w:rsidR="00C03E4A" w:rsidRDefault="00C03E4A" w:rsidP="00C03E4A"/>
    <w:p w14:paraId="091953E3" w14:textId="77777777" w:rsidR="00C03E4A" w:rsidRDefault="00C03E4A" w:rsidP="00C03E4A">
      <w:pPr>
        <w:pStyle w:val="TH"/>
      </w:pPr>
      <w:r>
        <w:t>NR_DciFormat_X_2_CarrierIndicat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C7A0C60" w14:textId="77777777" w:rsidTr="00407069">
        <w:tc>
          <w:tcPr>
            <w:tcW w:w="9857" w:type="dxa"/>
            <w:gridSpan w:val="3"/>
            <w:shd w:val="clear" w:color="auto" w:fill="E0E0E0"/>
          </w:tcPr>
          <w:p w14:paraId="2BB3D188" w14:textId="77777777" w:rsidR="00C03E4A" w:rsidRPr="00C20700" w:rsidRDefault="00C03E4A" w:rsidP="00407069">
            <w:pPr>
              <w:pStyle w:val="TAL"/>
              <w:rPr>
                <w:b/>
              </w:rPr>
            </w:pPr>
            <w:r w:rsidRPr="00C20700">
              <w:rPr>
                <w:b/>
              </w:rPr>
              <w:t>TTCN-3 Union Type</w:t>
            </w:r>
          </w:p>
        </w:tc>
      </w:tr>
      <w:tr w:rsidR="00C03E4A" w14:paraId="7909B166" w14:textId="77777777" w:rsidTr="00407069">
        <w:tc>
          <w:tcPr>
            <w:tcW w:w="1479" w:type="dxa"/>
            <w:tcBorders>
              <w:bottom w:val="single" w:sz="4" w:space="0" w:color="auto"/>
            </w:tcBorders>
            <w:shd w:val="clear" w:color="auto" w:fill="E0E0E0"/>
          </w:tcPr>
          <w:p w14:paraId="61397AAB" w14:textId="77777777" w:rsidR="00C03E4A" w:rsidRPr="00C20700" w:rsidRDefault="00C03E4A" w:rsidP="00407069">
            <w:pPr>
              <w:pStyle w:val="TAL"/>
              <w:rPr>
                <w:b/>
              </w:rPr>
            </w:pPr>
            <w:bookmarkStart w:id="3023" w:name="NR_DciFormat_X_2_CarrierIndicator_Type" w:colFirst="1" w:colLast="1"/>
            <w:r w:rsidRPr="00C20700">
              <w:rPr>
                <w:b/>
              </w:rPr>
              <w:t>Name</w:t>
            </w:r>
          </w:p>
        </w:tc>
        <w:tc>
          <w:tcPr>
            <w:tcW w:w="8378" w:type="dxa"/>
            <w:gridSpan w:val="2"/>
            <w:tcBorders>
              <w:bottom w:val="single" w:sz="4" w:space="0" w:color="auto"/>
            </w:tcBorders>
            <w:shd w:val="clear" w:color="auto" w:fill="FFFF99"/>
          </w:tcPr>
          <w:p w14:paraId="7523CA02" w14:textId="77777777" w:rsidR="00C03E4A" w:rsidRPr="00C20700" w:rsidRDefault="00C03E4A" w:rsidP="00407069">
            <w:pPr>
              <w:pStyle w:val="TAL"/>
              <w:rPr>
                <w:b/>
              </w:rPr>
            </w:pPr>
            <w:r w:rsidRPr="00C20700">
              <w:rPr>
                <w:b/>
              </w:rPr>
              <w:t>NR_DciFormat_X_2_CarrierIndicator_Type</w:t>
            </w:r>
          </w:p>
        </w:tc>
      </w:tr>
      <w:bookmarkEnd w:id="3023"/>
      <w:tr w:rsidR="00C03E4A" w14:paraId="070ACCD0" w14:textId="77777777" w:rsidTr="00407069">
        <w:tc>
          <w:tcPr>
            <w:tcW w:w="1479" w:type="dxa"/>
            <w:tcBorders>
              <w:bottom w:val="double" w:sz="4" w:space="0" w:color="auto"/>
            </w:tcBorders>
            <w:shd w:val="clear" w:color="auto" w:fill="E0E0E0"/>
          </w:tcPr>
          <w:p w14:paraId="03E78DD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53A4235" w14:textId="77777777" w:rsidR="00C03E4A" w:rsidRPr="00C20700" w:rsidRDefault="00C03E4A" w:rsidP="00407069">
            <w:pPr>
              <w:pStyle w:val="TAL"/>
            </w:pPr>
            <w:r w:rsidRPr="00C20700">
              <w:t>Carrier indicator field (CIF) of DCI formats 0_2 and 1_2 according to TS 38.212 and TS 38.213 clause 10.1</w:t>
            </w:r>
          </w:p>
        </w:tc>
      </w:tr>
      <w:tr w:rsidR="00C03E4A" w14:paraId="4F22864C" w14:textId="77777777" w:rsidTr="00407069">
        <w:tc>
          <w:tcPr>
            <w:tcW w:w="1479" w:type="dxa"/>
            <w:tcBorders>
              <w:top w:val="double" w:sz="4" w:space="0" w:color="auto"/>
            </w:tcBorders>
            <w:shd w:val="clear" w:color="auto" w:fill="auto"/>
          </w:tcPr>
          <w:p w14:paraId="44600E12"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34089F75"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49DA19F4" w14:textId="77777777" w:rsidR="00C03E4A" w:rsidRPr="00C20700" w:rsidRDefault="00C03E4A" w:rsidP="00407069">
            <w:pPr>
              <w:pStyle w:val="TAL"/>
            </w:pPr>
            <w:r w:rsidRPr="00C20700">
              <w:t>no cell index to be indicated in Carrier indicator field</w:t>
            </w:r>
          </w:p>
        </w:tc>
      </w:tr>
      <w:tr w:rsidR="00C03E4A" w14:paraId="2CD56DB2" w14:textId="77777777" w:rsidTr="00407069">
        <w:tc>
          <w:tcPr>
            <w:tcW w:w="1479" w:type="dxa"/>
            <w:shd w:val="clear" w:color="auto" w:fill="auto"/>
          </w:tcPr>
          <w:p w14:paraId="7A86F795" w14:textId="77777777" w:rsidR="00C03E4A" w:rsidRPr="00C20700" w:rsidRDefault="00C03E4A" w:rsidP="00407069">
            <w:pPr>
              <w:pStyle w:val="TAL"/>
            </w:pPr>
            <w:r w:rsidRPr="00C20700">
              <w:t>CellIndex</w:t>
            </w:r>
          </w:p>
        </w:tc>
        <w:tc>
          <w:tcPr>
            <w:tcW w:w="2957" w:type="dxa"/>
            <w:shd w:val="clear" w:color="auto" w:fill="auto"/>
          </w:tcPr>
          <w:p w14:paraId="26D51780" w14:textId="77777777" w:rsidR="00C03E4A" w:rsidRPr="00C20700" w:rsidRDefault="00C03E4A" w:rsidP="00407069">
            <w:pPr>
              <w:pStyle w:val="TAL"/>
            </w:pPr>
            <w:r w:rsidRPr="00C20700">
              <w:t>bitstring</w:t>
            </w:r>
          </w:p>
        </w:tc>
        <w:tc>
          <w:tcPr>
            <w:tcW w:w="5421" w:type="dxa"/>
            <w:shd w:val="clear" w:color="auto" w:fill="auto"/>
          </w:tcPr>
          <w:p w14:paraId="57F35374" w14:textId="77777777" w:rsidR="00C03E4A" w:rsidRPr="00C20700" w:rsidRDefault="00C03E4A" w:rsidP="00407069">
            <w:pPr>
              <w:pStyle w:val="TAL"/>
            </w:pPr>
            <w:r w:rsidRPr="00C20700">
              <w:t>1, 2 or 3 bits cell index to be indicated in carrierIndicatorSize_r16.carrierIndicatorSizeDCI_1_2_r16/carrierIndicatorSize_r16.carrierIndicatorSizeDCI_0_2_r16</w:t>
            </w:r>
          </w:p>
        </w:tc>
      </w:tr>
    </w:tbl>
    <w:p w14:paraId="12DE165D" w14:textId="77777777" w:rsidR="00C03E4A" w:rsidRDefault="00C03E4A" w:rsidP="00C03E4A"/>
    <w:p w14:paraId="6D0CB94F" w14:textId="77777777" w:rsidR="00C03E4A" w:rsidRDefault="00C03E4A" w:rsidP="00C03E4A">
      <w:pPr>
        <w:pStyle w:val="TH"/>
      </w:pPr>
      <w:r>
        <w:t>NR_DciFormat_X_2_Srs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E156875" w14:textId="77777777" w:rsidTr="00407069">
        <w:tc>
          <w:tcPr>
            <w:tcW w:w="9857" w:type="dxa"/>
            <w:gridSpan w:val="3"/>
            <w:shd w:val="clear" w:color="auto" w:fill="E0E0E0"/>
          </w:tcPr>
          <w:p w14:paraId="1C2E0F80" w14:textId="77777777" w:rsidR="00C03E4A" w:rsidRPr="00C20700" w:rsidRDefault="00C03E4A" w:rsidP="00407069">
            <w:pPr>
              <w:pStyle w:val="TAL"/>
              <w:rPr>
                <w:b/>
              </w:rPr>
            </w:pPr>
            <w:r w:rsidRPr="00C20700">
              <w:rPr>
                <w:b/>
              </w:rPr>
              <w:t>TTCN-3 Union Type</w:t>
            </w:r>
          </w:p>
        </w:tc>
      </w:tr>
      <w:tr w:rsidR="00C03E4A" w14:paraId="028AA935" w14:textId="77777777" w:rsidTr="00407069">
        <w:tc>
          <w:tcPr>
            <w:tcW w:w="1479" w:type="dxa"/>
            <w:tcBorders>
              <w:bottom w:val="single" w:sz="4" w:space="0" w:color="auto"/>
            </w:tcBorders>
            <w:shd w:val="clear" w:color="auto" w:fill="E0E0E0"/>
          </w:tcPr>
          <w:p w14:paraId="06552ADF" w14:textId="77777777" w:rsidR="00C03E4A" w:rsidRPr="00C20700" w:rsidRDefault="00C03E4A" w:rsidP="00407069">
            <w:pPr>
              <w:pStyle w:val="TAL"/>
              <w:rPr>
                <w:b/>
              </w:rPr>
            </w:pPr>
            <w:bookmarkStart w:id="3024" w:name="NR_DciFormat_X_2_SrsRequest_Type" w:colFirst="1" w:colLast="1"/>
            <w:r w:rsidRPr="00C20700">
              <w:rPr>
                <w:b/>
              </w:rPr>
              <w:t>Name</w:t>
            </w:r>
          </w:p>
        </w:tc>
        <w:tc>
          <w:tcPr>
            <w:tcW w:w="8378" w:type="dxa"/>
            <w:gridSpan w:val="2"/>
            <w:tcBorders>
              <w:bottom w:val="single" w:sz="4" w:space="0" w:color="auto"/>
            </w:tcBorders>
            <w:shd w:val="clear" w:color="auto" w:fill="FFFF99"/>
          </w:tcPr>
          <w:p w14:paraId="0C5A62BD" w14:textId="77777777" w:rsidR="00C03E4A" w:rsidRPr="00C20700" w:rsidRDefault="00C03E4A" w:rsidP="00407069">
            <w:pPr>
              <w:pStyle w:val="TAL"/>
              <w:rPr>
                <w:b/>
              </w:rPr>
            </w:pPr>
            <w:r w:rsidRPr="00C20700">
              <w:rPr>
                <w:b/>
              </w:rPr>
              <w:t>NR_DciFormat_X_2_SrsRequest_Type</w:t>
            </w:r>
          </w:p>
        </w:tc>
      </w:tr>
      <w:bookmarkEnd w:id="3024"/>
      <w:tr w:rsidR="00C03E4A" w14:paraId="5FE8B3D2" w14:textId="77777777" w:rsidTr="00407069">
        <w:tc>
          <w:tcPr>
            <w:tcW w:w="1479" w:type="dxa"/>
            <w:tcBorders>
              <w:bottom w:val="double" w:sz="4" w:space="0" w:color="auto"/>
            </w:tcBorders>
            <w:shd w:val="clear" w:color="auto" w:fill="E0E0E0"/>
          </w:tcPr>
          <w:p w14:paraId="1C8A00B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54B2C20" w14:textId="77777777" w:rsidR="00C03E4A" w:rsidRPr="00C20700" w:rsidRDefault="00C03E4A" w:rsidP="00407069">
            <w:pPr>
              <w:pStyle w:val="TAL"/>
            </w:pPr>
            <w:r w:rsidRPr="00C20700">
              <w:t>TS 38.212 clause 7.3.1.2.3 and clause 7.3.1.1.3: SRS Request</w:t>
            </w:r>
          </w:p>
        </w:tc>
      </w:tr>
      <w:tr w:rsidR="00C03E4A" w14:paraId="708ADEFE" w14:textId="77777777" w:rsidTr="00407069">
        <w:tc>
          <w:tcPr>
            <w:tcW w:w="1479" w:type="dxa"/>
            <w:tcBorders>
              <w:top w:val="double" w:sz="4" w:space="0" w:color="auto"/>
            </w:tcBorders>
            <w:shd w:val="clear" w:color="auto" w:fill="auto"/>
          </w:tcPr>
          <w:p w14:paraId="7D476437"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36DC8585"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44FB1CC1" w14:textId="77777777" w:rsidR="00C03E4A" w:rsidRPr="00C20700" w:rsidRDefault="00C03E4A" w:rsidP="00407069">
            <w:pPr>
              <w:pStyle w:val="TAL"/>
            </w:pPr>
            <w:r w:rsidRPr="00C20700">
              <w:t>srs-RequestDCI-0-2-r16/srs-RequestDCI-1-2-r16 is not present</w:t>
            </w:r>
          </w:p>
        </w:tc>
      </w:tr>
      <w:tr w:rsidR="00C03E4A" w14:paraId="62EE946F" w14:textId="77777777" w:rsidTr="00407069">
        <w:tc>
          <w:tcPr>
            <w:tcW w:w="1479" w:type="dxa"/>
            <w:shd w:val="clear" w:color="auto" w:fill="auto"/>
          </w:tcPr>
          <w:p w14:paraId="1A99B009" w14:textId="77777777" w:rsidR="00C03E4A" w:rsidRPr="00C20700" w:rsidRDefault="00C03E4A" w:rsidP="00407069">
            <w:pPr>
              <w:pStyle w:val="TAL"/>
            </w:pPr>
            <w:r w:rsidRPr="00C20700">
              <w:t>Value</w:t>
            </w:r>
          </w:p>
        </w:tc>
        <w:tc>
          <w:tcPr>
            <w:tcW w:w="2957" w:type="dxa"/>
            <w:shd w:val="clear" w:color="auto" w:fill="auto"/>
          </w:tcPr>
          <w:p w14:paraId="15030331" w14:textId="77777777" w:rsidR="00C03E4A" w:rsidRPr="00C20700" w:rsidRDefault="00C03E4A" w:rsidP="00407069">
            <w:pPr>
              <w:pStyle w:val="TAL"/>
            </w:pPr>
            <w:r w:rsidRPr="00C20700">
              <w:t>bitstring</w:t>
            </w:r>
          </w:p>
        </w:tc>
        <w:tc>
          <w:tcPr>
            <w:tcW w:w="5421" w:type="dxa"/>
            <w:shd w:val="clear" w:color="auto" w:fill="auto"/>
          </w:tcPr>
          <w:p w14:paraId="2F9E31F0" w14:textId="77777777" w:rsidR="00C03E4A" w:rsidRPr="00C20700" w:rsidRDefault="00C03E4A" w:rsidP="00407069">
            <w:pPr>
              <w:pStyle w:val="TAL"/>
            </w:pPr>
            <w:r w:rsidRPr="00C20700">
              <w:t>1 or 2 or 3  as defined in 7.3.1.2.3/7.3.1.1.3</w:t>
            </w:r>
          </w:p>
        </w:tc>
      </w:tr>
    </w:tbl>
    <w:p w14:paraId="75C154C4" w14:textId="77777777" w:rsidR="00C03E4A" w:rsidRDefault="00C03E4A" w:rsidP="00C03E4A"/>
    <w:p w14:paraId="14DDD95E" w14:textId="77777777" w:rsidR="00C03E4A" w:rsidRDefault="00C03E4A" w:rsidP="00C03E4A">
      <w:pPr>
        <w:pStyle w:val="TH"/>
      </w:pPr>
      <w:r>
        <w:t>NR_DciCommon_SecondTpcComman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2AF540E" w14:textId="77777777" w:rsidTr="00407069">
        <w:tc>
          <w:tcPr>
            <w:tcW w:w="9857" w:type="dxa"/>
            <w:gridSpan w:val="3"/>
            <w:shd w:val="clear" w:color="auto" w:fill="E0E0E0"/>
          </w:tcPr>
          <w:p w14:paraId="1DE8AFDC" w14:textId="77777777" w:rsidR="00C03E4A" w:rsidRPr="00C20700" w:rsidRDefault="00C03E4A" w:rsidP="00407069">
            <w:pPr>
              <w:pStyle w:val="TAL"/>
              <w:rPr>
                <w:b/>
              </w:rPr>
            </w:pPr>
            <w:r w:rsidRPr="00C20700">
              <w:rPr>
                <w:b/>
              </w:rPr>
              <w:t>TTCN-3 Union Type</w:t>
            </w:r>
          </w:p>
        </w:tc>
      </w:tr>
      <w:tr w:rsidR="00C03E4A" w14:paraId="3B91C532" w14:textId="77777777" w:rsidTr="00407069">
        <w:tc>
          <w:tcPr>
            <w:tcW w:w="1479" w:type="dxa"/>
            <w:tcBorders>
              <w:bottom w:val="single" w:sz="4" w:space="0" w:color="auto"/>
            </w:tcBorders>
            <w:shd w:val="clear" w:color="auto" w:fill="E0E0E0"/>
          </w:tcPr>
          <w:p w14:paraId="1B385B5B" w14:textId="77777777" w:rsidR="00C03E4A" w:rsidRPr="00C20700" w:rsidRDefault="00C03E4A" w:rsidP="00407069">
            <w:pPr>
              <w:pStyle w:val="TAL"/>
              <w:rPr>
                <w:b/>
              </w:rPr>
            </w:pPr>
            <w:bookmarkStart w:id="3025" w:name="NR_DciCommon_SecondTpcCommand_Type" w:colFirst="1" w:colLast="1"/>
            <w:r w:rsidRPr="00C20700">
              <w:rPr>
                <w:b/>
              </w:rPr>
              <w:t>Name</w:t>
            </w:r>
          </w:p>
        </w:tc>
        <w:tc>
          <w:tcPr>
            <w:tcW w:w="8378" w:type="dxa"/>
            <w:gridSpan w:val="2"/>
            <w:tcBorders>
              <w:bottom w:val="single" w:sz="4" w:space="0" w:color="auto"/>
            </w:tcBorders>
            <w:shd w:val="clear" w:color="auto" w:fill="FFFF99"/>
          </w:tcPr>
          <w:p w14:paraId="5C15635D" w14:textId="77777777" w:rsidR="00C03E4A" w:rsidRPr="00C20700" w:rsidRDefault="00C03E4A" w:rsidP="00407069">
            <w:pPr>
              <w:pStyle w:val="TAL"/>
              <w:rPr>
                <w:b/>
              </w:rPr>
            </w:pPr>
            <w:r w:rsidRPr="00C20700">
              <w:rPr>
                <w:b/>
              </w:rPr>
              <w:t>NR_DciCommon_SecondTpcCommand_Type</w:t>
            </w:r>
          </w:p>
        </w:tc>
      </w:tr>
      <w:bookmarkEnd w:id="3025"/>
      <w:tr w:rsidR="00C03E4A" w14:paraId="6B921B17" w14:textId="77777777" w:rsidTr="00407069">
        <w:tc>
          <w:tcPr>
            <w:tcW w:w="1479" w:type="dxa"/>
            <w:tcBorders>
              <w:bottom w:val="double" w:sz="4" w:space="0" w:color="auto"/>
            </w:tcBorders>
            <w:shd w:val="clear" w:color="auto" w:fill="E0E0E0"/>
          </w:tcPr>
          <w:p w14:paraId="6246E3E8"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4A225D4" w14:textId="77777777" w:rsidR="00C03E4A" w:rsidRPr="00C20700" w:rsidRDefault="00C03E4A" w:rsidP="00407069">
            <w:pPr>
              <w:pStyle w:val="TAL"/>
            </w:pPr>
            <w:r w:rsidRPr="00C20700">
              <w:t>TS 38.212 clause 7.3.1.1.2 (Format 0_1) clause 7.3.1.1.3 (Format 0_2) clause 7.3.1.2.2 (Format 1_1) clause 7.3.1.2.3 (Format 1_2): Second TPC command for scheduled PUSCH</w:t>
            </w:r>
          </w:p>
        </w:tc>
      </w:tr>
      <w:tr w:rsidR="00C03E4A" w14:paraId="0A128ED8" w14:textId="77777777" w:rsidTr="00407069">
        <w:tc>
          <w:tcPr>
            <w:tcW w:w="1479" w:type="dxa"/>
            <w:tcBorders>
              <w:top w:val="double" w:sz="4" w:space="0" w:color="auto"/>
            </w:tcBorders>
            <w:shd w:val="clear" w:color="auto" w:fill="auto"/>
          </w:tcPr>
          <w:p w14:paraId="5F2642D4"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59DEBA6C"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50A2A14B" w14:textId="77777777" w:rsidR="00C03E4A" w:rsidRPr="00C20700" w:rsidRDefault="00C03E4A" w:rsidP="00407069">
            <w:pPr>
              <w:pStyle w:val="TAL"/>
            </w:pPr>
            <w:r w:rsidRPr="00C20700">
              <w:t>no second TPC command</w:t>
            </w:r>
          </w:p>
        </w:tc>
      </w:tr>
      <w:tr w:rsidR="00C03E4A" w14:paraId="20D92AD5" w14:textId="77777777" w:rsidTr="00407069">
        <w:tc>
          <w:tcPr>
            <w:tcW w:w="1479" w:type="dxa"/>
            <w:shd w:val="clear" w:color="auto" w:fill="auto"/>
          </w:tcPr>
          <w:p w14:paraId="04FEAAB9" w14:textId="77777777" w:rsidR="00C03E4A" w:rsidRPr="00C20700" w:rsidRDefault="00C03E4A" w:rsidP="00407069">
            <w:pPr>
              <w:pStyle w:val="TAL"/>
            </w:pPr>
            <w:r w:rsidRPr="00C20700">
              <w:t>SecondTpc</w:t>
            </w:r>
          </w:p>
        </w:tc>
        <w:tc>
          <w:tcPr>
            <w:tcW w:w="2957" w:type="dxa"/>
            <w:shd w:val="clear" w:color="auto" w:fill="auto"/>
          </w:tcPr>
          <w:p w14:paraId="38E81BCD" w14:textId="77777777" w:rsidR="00C03E4A" w:rsidRPr="00C20700" w:rsidRDefault="00000000" w:rsidP="00407069">
            <w:pPr>
              <w:pStyle w:val="TAL"/>
            </w:pPr>
            <w:hyperlink w:anchor="NR_DciCommon_TpcCommand_Type" w:history="1">
              <w:r w:rsidR="00C03E4A" w:rsidRPr="00C20700">
                <w:rPr>
                  <w:rStyle w:val="Hyperlink"/>
                </w:rPr>
                <w:t>NR_DciCommon_TpcCommand_Type</w:t>
              </w:r>
            </w:hyperlink>
          </w:p>
        </w:tc>
        <w:tc>
          <w:tcPr>
            <w:tcW w:w="5421" w:type="dxa"/>
            <w:shd w:val="clear" w:color="auto" w:fill="auto"/>
          </w:tcPr>
          <w:p w14:paraId="3B7F61D6" w14:textId="77777777" w:rsidR="00C03E4A" w:rsidRPr="00C20700" w:rsidRDefault="00C03E4A" w:rsidP="00407069">
            <w:pPr>
              <w:pStyle w:val="TAL"/>
            </w:pPr>
            <w:r w:rsidRPr="00C20700">
              <w:t>2 bits as defined in Clause 7.1.1 of TS 38.213 if higher layer parameter SecondTPCFieldDCI-0-X is configured</w:t>
            </w:r>
          </w:p>
        </w:tc>
      </w:tr>
    </w:tbl>
    <w:p w14:paraId="464CE9EC" w14:textId="77777777" w:rsidR="00C03E4A" w:rsidRDefault="00C03E4A" w:rsidP="00C03E4A"/>
    <w:p w14:paraId="0FB6D396" w14:textId="77777777" w:rsidR="00C03E4A" w:rsidRDefault="00C03E4A" w:rsidP="00C03E4A">
      <w:pPr>
        <w:pStyle w:val="TH"/>
      </w:pPr>
      <w:r>
        <w:t>NR_DciCommon_SrsOffsetIndicat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CEBA069" w14:textId="77777777" w:rsidTr="00407069">
        <w:tc>
          <w:tcPr>
            <w:tcW w:w="9857" w:type="dxa"/>
            <w:gridSpan w:val="3"/>
            <w:shd w:val="clear" w:color="auto" w:fill="E0E0E0"/>
          </w:tcPr>
          <w:p w14:paraId="73DFD497" w14:textId="77777777" w:rsidR="00C03E4A" w:rsidRPr="00C20700" w:rsidRDefault="00C03E4A" w:rsidP="00407069">
            <w:pPr>
              <w:pStyle w:val="TAL"/>
              <w:rPr>
                <w:b/>
              </w:rPr>
            </w:pPr>
            <w:r w:rsidRPr="00C20700">
              <w:rPr>
                <w:b/>
              </w:rPr>
              <w:t>TTCN-3 Union Type</w:t>
            </w:r>
          </w:p>
        </w:tc>
      </w:tr>
      <w:tr w:rsidR="00C03E4A" w14:paraId="70E60A15" w14:textId="77777777" w:rsidTr="00407069">
        <w:tc>
          <w:tcPr>
            <w:tcW w:w="1479" w:type="dxa"/>
            <w:tcBorders>
              <w:bottom w:val="single" w:sz="4" w:space="0" w:color="auto"/>
            </w:tcBorders>
            <w:shd w:val="clear" w:color="auto" w:fill="E0E0E0"/>
          </w:tcPr>
          <w:p w14:paraId="2675CA37" w14:textId="77777777" w:rsidR="00C03E4A" w:rsidRPr="00C20700" w:rsidRDefault="00C03E4A" w:rsidP="00407069">
            <w:pPr>
              <w:pStyle w:val="TAL"/>
              <w:rPr>
                <w:b/>
              </w:rPr>
            </w:pPr>
            <w:bookmarkStart w:id="3026" w:name="NR_DciCommon_SrsOffsetIndicator_Type" w:colFirst="1" w:colLast="1"/>
            <w:r w:rsidRPr="00C20700">
              <w:rPr>
                <w:b/>
              </w:rPr>
              <w:t>Name</w:t>
            </w:r>
          </w:p>
        </w:tc>
        <w:tc>
          <w:tcPr>
            <w:tcW w:w="8378" w:type="dxa"/>
            <w:gridSpan w:val="2"/>
            <w:tcBorders>
              <w:bottom w:val="single" w:sz="4" w:space="0" w:color="auto"/>
            </w:tcBorders>
            <w:shd w:val="clear" w:color="auto" w:fill="FFFF99"/>
          </w:tcPr>
          <w:p w14:paraId="0FDB7361" w14:textId="77777777" w:rsidR="00C03E4A" w:rsidRPr="00C20700" w:rsidRDefault="00C03E4A" w:rsidP="00407069">
            <w:pPr>
              <w:pStyle w:val="TAL"/>
              <w:rPr>
                <w:b/>
              </w:rPr>
            </w:pPr>
            <w:r w:rsidRPr="00C20700">
              <w:rPr>
                <w:b/>
              </w:rPr>
              <w:t>NR_DciCommon_SrsOffsetIndicator_Type</w:t>
            </w:r>
          </w:p>
        </w:tc>
      </w:tr>
      <w:bookmarkEnd w:id="3026"/>
      <w:tr w:rsidR="00C03E4A" w14:paraId="79C0C747" w14:textId="77777777" w:rsidTr="00407069">
        <w:tc>
          <w:tcPr>
            <w:tcW w:w="1479" w:type="dxa"/>
            <w:tcBorders>
              <w:bottom w:val="double" w:sz="4" w:space="0" w:color="auto"/>
            </w:tcBorders>
            <w:shd w:val="clear" w:color="auto" w:fill="E0E0E0"/>
          </w:tcPr>
          <w:p w14:paraId="441DAA29"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115BB57" w14:textId="77777777" w:rsidR="00C03E4A" w:rsidRPr="00C20700" w:rsidRDefault="00C03E4A" w:rsidP="00407069">
            <w:pPr>
              <w:pStyle w:val="TAL"/>
            </w:pPr>
            <w:r w:rsidRPr="00C20700">
              <w:t>TS 38.212 clause 7.3.1.1.2 (format 0_1), clause 7.3.1.1.3 (format 0_2), clause 7.3.1.2.2 (format 1_1) and clause 7.3.1.2.3 (format 1_2): SRS offset indicator depending on AvailableSlotOffset</w:t>
            </w:r>
          </w:p>
        </w:tc>
      </w:tr>
      <w:tr w:rsidR="00C03E4A" w14:paraId="6557EB8C" w14:textId="77777777" w:rsidTr="00407069">
        <w:tc>
          <w:tcPr>
            <w:tcW w:w="1479" w:type="dxa"/>
            <w:tcBorders>
              <w:top w:val="double" w:sz="4" w:space="0" w:color="auto"/>
            </w:tcBorders>
            <w:shd w:val="clear" w:color="auto" w:fill="auto"/>
          </w:tcPr>
          <w:p w14:paraId="73A9E45A"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57AA50BF"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3BE89990" w14:textId="77777777" w:rsidR="00C03E4A" w:rsidRPr="00C20700" w:rsidRDefault="00C03E4A" w:rsidP="00407069">
            <w:pPr>
              <w:pStyle w:val="TAL"/>
            </w:pPr>
            <w:r w:rsidRPr="00C20700">
              <w:t>no  SRS offset indicator</w:t>
            </w:r>
          </w:p>
        </w:tc>
      </w:tr>
      <w:tr w:rsidR="00C03E4A" w14:paraId="24620484" w14:textId="77777777" w:rsidTr="00407069">
        <w:tc>
          <w:tcPr>
            <w:tcW w:w="1479" w:type="dxa"/>
            <w:shd w:val="clear" w:color="auto" w:fill="auto"/>
          </w:tcPr>
          <w:p w14:paraId="78F44993" w14:textId="77777777" w:rsidR="00C03E4A" w:rsidRPr="00C20700" w:rsidRDefault="00C03E4A" w:rsidP="00407069">
            <w:pPr>
              <w:pStyle w:val="TAL"/>
            </w:pPr>
            <w:r w:rsidRPr="00C20700">
              <w:t>Indicator</w:t>
            </w:r>
          </w:p>
        </w:tc>
        <w:tc>
          <w:tcPr>
            <w:tcW w:w="2957" w:type="dxa"/>
            <w:shd w:val="clear" w:color="auto" w:fill="auto"/>
          </w:tcPr>
          <w:p w14:paraId="4EB785EF" w14:textId="77777777" w:rsidR="00C03E4A" w:rsidRPr="00C20700" w:rsidRDefault="00C03E4A" w:rsidP="00407069">
            <w:pPr>
              <w:pStyle w:val="TAL"/>
            </w:pPr>
            <w:r w:rsidRPr="00C20700">
              <w:t>bitstring</w:t>
            </w:r>
          </w:p>
        </w:tc>
        <w:tc>
          <w:tcPr>
            <w:tcW w:w="5421" w:type="dxa"/>
            <w:shd w:val="clear" w:color="auto" w:fill="auto"/>
          </w:tcPr>
          <w:p w14:paraId="719A13A3" w14:textId="77777777" w:rsidR="00C03E4A" w:rsidRPr="00C20700" w:rsidRDefault="00C03E4A" w:rsidP="00407069">
            <w:pPr>
              <w:pStyle w:val="TAL"/>
            </w:pPr>
            <w:r w:rsidRPr="00C20700">
              <w:t>According to Table 7.3.1.1.2-37 and Clause 6.2.1 of TS 38.214.</w:t>
            </w:r>
          </w:p>
          <w:p w14:paraId="3EF0510C" w14:textId="77777777" w:rsidR="00C03E4A" w:rsidRPr="00C20700" w:rsidRDefault="00C03E4A" w:rsidP="00407069">
            <w:pPr>
              <w:pStyle w:val="TAL"/>
            </w:pPr>
            <w:r w:rsidRPr="00C20700">
              <w:t>Empty string if higher layer parameter AvailableSlotOffset is not configured for any aperiodic SRS resource set in the scheduled cell, or if higher layer parameter AvailableSlotOffset is configured for at least one aperodic SRS resource set in the scheduled cell and the maximum number of entries of AvailableSlotOffset configured for all aperiodic SRS resource set(s) is 1</w:t>
            </w:r>
          </w:p>
        </w:tc>
      </w:tr>
    </w:tbl>
    <w:p w14:paraId="5F53F68C" w14:textId="77777777" w:rsidR="00C03E4A" w:rsidRDefault="00C03E4A" w:rsidP="00C03E4A"/>
    <w:p w14:paraId="33263459" w14:textId="77777777" w:rsidR="00C03E4A" w:rsidRDefault="00C03E4A" w:rsidP="00C03E4A">
      <w:pPr>
        <w:pStyle w:val="TH"/>
      </w:pPr>
      <w:r>
        <w:t>NR_DciCommon_PdcchMonitoringAdaptationInd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EDA9C02" w14:textId="77777777" w:rsidTr="00407069">
        <w:tc>
          <w:tcPr>
            <w:tcW w:w="9857" w:type="dxa"/>
            <w:gridSpan w:val="3"/>
            <w:shd w:val="clear" w:color="auto" w:fill="E0E0E0"/>
          </w:tcPr>
          <w:p w14:paraId="5BB30BDA" w14:textId="77777777" w:rsidR="00C03E4A" w:rsidRPr="00C20700" w:rsidRDefault="00C03E4A" w:rsidP="00407069">
            <w:pPr>
              <w:pStyle w:val="TAL"/>
              <w:rPr>
                <w:b/>
              </w:rPr>
            </w:pPr>
            <w:r w:rsidRPr="00C20700">
              <w:rPr>
                <w:b/>
              </w:rPr>
              <w:t>TTCN-3 Union Type</w:t>
            </w:r>
          </w:p>
        </w:tc>
      </w:tr>
      <w:tr w:rsidR="00C03E4A" w14:paraId="666DD867" w14:textId="77777777" w:rsidTr="00407069">
        <w:tc>
          <w:tcPr>
            <w:tcW w:w="1479" w:type="dxa"/>
            <w:tcBorders>
              <w:bottom w:val="single" w:sz="4" w:space="0" w:color="auto"/>
            </w:tcBorders>
            <w:shd w:val="clear" w:color="auto" w:fill="E0E0E0"/>
          </w:tcPr>
          <w:p w14:paraId="239FF58F" w14:textId="77777777" w:rsidR="00C03E4A" w:rsidRPr="00C20700" w:rsidRDefault="00C03E4A" w:rsidP="00407069">
            <w:pPr>
              <w:pStyle w:val="TAL"/>
              <w:rPr>
                <w:b/>
              </w:rPr>
            </w:pPr>
            <w:bookmarkStart w:id="3027" w:name="NR_DciComm__nitoringAdaptationIndication" w:colFirst="1" w:colLast="1"/>
            <w:r w:rsidRPr="00C20700">
              <w:rPr>
                <w:b/>
              </w:rPr>
              <w:t>Name</w:t>
            </w:r>
          </w:p>
        </w:tc>
        <w:tc>
          <w:tcPr>
            <w:tcW w:w="8378" w:type="dxa"/>
            <w:gridSpan w:val="2"/>
            <w:tcBorders>
              <w:bottom w:val="single" w:sz="4" w:space="0" w:color="auto"/>
            </w:tcBorders>
            <w:shd w:val="clear" w:color="auto" w:fill="FFFF99"/>
          </w:tcPr>
          <w:p w14:paraId="4A9C3A1A" w14:textId="77777777" w:rsidR="00C03E4A" w:rsidRPr="00C20700" w:rsidRDefault="00C03E4A" w:rsidP="00407069">
            <w:pPr>
              <w:pStyle w:val="TAL"/>
              <w:rPr>
                <w:b/>
              </w:rPr>
            </w:pPr>
            <w:r w:rsidRPr="00C20700">
              <w:rPr>
                <w:b/>
              </w:rPr>
              <w:t>NR_DciCommon_PdcchMonitoringAdaptationIndication_Type</w:t>
            </w:r>
          </w:p>
        </w:tc>
      </w:tr>
      <w:bookmarkEnd w:id="3027"/>
      <w:tr w:rsidR="00C03E4A" w14:paraId="46501D4A" w14:textId="77777777" w:rsidTr="00407069">
        <w:tc>
          <w:tcPr>
            <w:tcW w:w="1479" w:type="dxa"/>
            <w:tcBorders>
              <w:bottom w:val="double" w:sz="4" w:space="0" w:color="auto"/>
            </w:tcBorders>
            <w:shd w:val="clear" w:color="auto" w:fill="E0E0E0"/>
          </w:tcPr>
          <w:p w14:paraId="1F13C2E8"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4290FCD" w14:textId="77777777" w:rsidR="00C03E4A" w:rsidRPr="00C20700" w:rsidRDefault="00C03E4A" w:rsidP="00407069">
            <w:pPr>
              <w:pStyle w:val="TAL"/>
            </w:pPr>
            <w:r w:rsidRPr="00C20700">
              <w:t>TS 38.212 clause 7.3.1.1.2 (format 0_1), clause 7.3.1.2.2 (format 1_1), clause 7.3.1.1.3 (format 0_2) and clause 7.3.1.2.3 (format 1_2): PDCCH monitoring adaptation indication</w:t>
            </w:r>
          </w:p>
        </w:tc>
      </w:tr>
      <w:tr w:rsidR="00C03E4A" w14:paraId="54D90B17" w14:textId="77777777" w:rsidTr="00407069">
        <w:tc>
          <w:tcPr>
            <w:tcW w:w="1479" w:type="dxa"/>
            <w:tcBorders>
              <w:top w:val="double" w:sz="4" w:space="0" w:color="auto"/>
            </w:tcBorders>
            <w:shd w:val="clear" w:color="auto" w:fill="auto"/>
          </w:tcPr>
          <w:p w14:paraId="0A80765B"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7D4925B2"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7A38170B" w14:textId="77777777" w:rsidR="00C03E4A" w:rsidRPr="00C20700" w:rsidRDefault="00C03E4A" w:rsidP="00407069">
            <w:pPr>
              <w:pStyle w:val="TAL"/>
            </w:pPr>
            <w:r w:rsidRPr="00C20700">
              <w:t>PDCCH monitoring adaptation indication</w:t>
            </w:r>
          </w:p>
        </w:tc>
      </w:tr>
      <w:tr w:rsidR="00C03E4A" w14:paraId="2B152B3F" w14:textId="77777777" w:rsidTr="00407069">
        <w:tc>
          <w:tcPr>
            <w:tcW w:w="1479" w:type="dxa"/>
            <w:shd w:val="clear" w:color="auto" w:fill="auto"/>
          </w:tcPr>
          <w:p w14:paraId="258B4234" w14:textId="77777777" w:rsidR="00C03E4A" w:rsidRPr="00C20700" w:rsidRDefault="00C03E4A" w:rsidP="00407069">
            <w:pPr>
              <w:pStyle w:val="TAL"/>
            </w:pPr>
            <w:r w:rsidRPr="00C20700">
              <w:t>Value</w:t>
            </w:r>
          </w:p>
        </w:tc>
        <w:tc>
          <w:tcPr>
            <w:tcW w:w="2957" w:type="dxa"/>
            <w:shd w:val="clear" w:color="auto" w:fill="auto"/>
          </w:tcPr>
          <w:p w14:paraId="6A779E5A" w14:textId="77777777" w:rsidR="00C03E4A" w:rsidRPr="00C20700" w:rsidRDefault="00C03E4A" w:rsidP="00407069">
            <w:pPr>
              <w:pStyle w:val="TAL"/>
            </w:pPr>
            <w:r w:rsidRPr="00C20700">
              <w:t>bitstring</w:t>
            </w:r>
          </w:p>
        </w:tc>
        <w:tc>
          <w:tcPr>
            <w:tcW w:w="5421" w:type="dxa"/>
            <w:shd w:val="clear" w:color="auto" w:fill="auto"/>
          </w:tcPr>
          <w:p w14:paraId="0A02DE41" w14:textId="77777777" w:rsidR="00C03E4A" w:rsidRPr="00C20700" w:rsidRDefault="00C03E4A" w:rsidP="00407069">
            <w:pPr>
              <w:pStyle w:val="TAL"/>
            </w:pPr>
            <w:r w:rsidRPr="00C20700">
              <w:t>1 or 2 bits, depending on searchSpaceGroupIdList-r17 and pdcch-SkippingDurationList</w:t>
            </w:r>
          </w:p>
        </w:tc>
      </w:tr>
    </w:tbl>
    <w:p w14:paraId="6628DC3D" w14:textId="77777777" w:rsidR="00C03E4A" w:rsidRDefault="00C03E4A" w:rsidP="00C03E4A"/>
    <w:p w14:paraId="4895ED85" w14:textId="77777777" w:rsidR="00C03E4A" w:rsidRDefault="00C03E4A" w:rsidP="00C03E4A">
      <w:pPr>
        <w:pStyle w:val="Heading5"/>
      </w:pPr>
      <w:bookmarkStart w:id="3028" w:name="_Toc171008867"/>
      <w:r>
        <w:t>D.1.3.2.4.2</w:t>
      </w:r>
      <w:r>
        <w:tab/>
        <w:t>Resource_Allocation</w:t>
      </w:r>
      <w:bookmarkEnd w:id="3028"/>
    </w:p>
    <w:p w14:paraId="3AC5ED98" w14:textId="77777777" w:rsidR="00C03E4A" w:rsidRDefault="00C03E4A" w:rsidP="00C03E4A">
      <w:r>
        <w:t>Type definitions for resource allocation which do not correpond directly to DCI fields</w:t>
      </w:r>
      <w:r>
        <w:br/>
        <w:t>but are used to configure how the SS maintains resource allocation for a given DCI</w:t>
      </w:r>
    </w:p>
    <w:p w14:paraId="5638B7BC" w14:textId="77777777" w:rsidR="00C03E4A" w:rsidRDefault="00C03E4A" w:rsidP="00C03E4A">
      <w:pPr>
        <w:pStyle w:val="TH"/>
      </w:pPr>
      <w:r>
        <w:t>Resource_Allocation: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2B65E30B" w14:textId="77777777" w:rsidTr="00407069">
        <w:tc>
          <w:tcPr>
            <w:tcW w:w="9857" w:type="dxa"/>
            <w:gridSpan w:val="3"/>
            <w:tcBorders>
              <w:bottom w:val="double" w:sz="4" w:space="0" w:color="auto"/>
            </w:tcBorders>
            <w:shd w:val="clear" w:color="auto" w:fill="E0E0E0"/>
          </w:tcPr>
          <w:p w14:paraId="58ED8721" w14:textId="77777777" w:rsidR="00C03E4A" w:rsidRPr="00C20700" w:rsidRDefault="00C03E4A" w:rsidP="00407069">
            <w:pPr>
              <w:pStyle w:val="TAL"/>
              <w:rPr>
                <w:b/>
              </w:rPr>
            </w:pPr>
            <w:r w:rsidRPr="00C20700">
              <w:rPr>
                <w:b/>
              </w:rPr>
              <w:t>TTCN-3 Basic Types</w:t>
            </w:r>
          </w:p>
        </w:tc>
      </w:tr>
      <w:tr w:rsidR="00C03E4A" w14:paraId="64D11EEC" w14:textId="77777777" w:rsidTr="00407069">
        <w:tc>
          <w:tcPr>
            <w:tcW w:w="2464" w:type="dxa"/>
            <w:tcBorders>
              <w:top w:val="double" w:sz="4" w:space="0" w:color="auto"/>
            </w:tcBorders>
            <w:shd w:val="clear" w:color="auto" w:fill="auto"/>
          </w:tcPr>
          <w:p w14:paraId="7EC3DF9B" w14:textId="77777777" w:rsidR="00C03E4A" w:rsidRPr="00C20700" w:rsidRDefault="00C03E4A" w:rsidP="00407069">
            <w:pPr>
              <w:pStyle w:val="TAL"/>
              <w:rPr>
                <w:b/>
              </w:rPr>
            </w:pPr>
            <w:bookmarkStart w:id="3029" w:name="NR_ImcsValue_Type" w:colFirst="0" w:colLast="0"/>
            <w:r w:rsidRPr="00C20700">
              <w:rPr>
                <w:b/>
              </w:rPr>
              <w:t>NR_ImcsValue_Type</w:t>
            </w:r>
          </w:p>
        </w:tc>
        <w:tc>
          <w:tcPr>
            <w:tcW w:w="3450" w:type="dxa"/>
            <w:tcBorders>
              <w:top w:val="double" w:sz="4" w:space="0" w:color="auto"/>
            </w:tcBorders>
            <w:shd w:val="clear" w:color="auto" w:fill="auto"/>
          </w:tcPr>
          <w:p w14:paraId="3B662981" w14:textId="77777777" w:rsidR="00C03E4A" w:rsidRPr="00C20700" w:rsidRDefault="00C03E4A" w:rsidP="00407069">
            <w:pPr>
              <w:pStyle w:val="TAL"/>
            </w:pPr>
            <w:r w:rsidRPr="00C20700">
              <w:t>integer (0..31)</w:t>
            </w:r>
          </w:p>
        </w:tc>
        <w:tc>
          <w:tcPr>
            <w:tcW w:w="3943" w:type="dxa"/>
            <w:tcBorders>
              <w:top w:val="double" w:sz="4" w:space="0" w:color="auto"/>
            </w:tcBorders>
            <w:shd w:val="clear" w:color="auto" w:fill="auto"/>
          </w:tcPr>
          <w:p w14:paraId="59531ECA" w14:textId="77777777" w:rsidR="00C03E4A" w:rsidRPr="00C20700" w:rsidRDefault="00C03E4A" w:rsidP="00407069">
            <w:pPr>
              <w:pStyle w:val="TAL"/>
            </w:pPr>
            <w:r w:rsidRPr="00C20700">
              <w:t>Modulation and coding scheme index coding</w:t>
            </w:r>
          </w:p>
        </w:tc>
      </w:tr>
      <w:tr w:rsidR="00C03E4A" w14:paraId="63EB0F88" w14:textId="77777777" w:rsidTr="00407069">
        <w:tc>
          <w:tcPr>
            <w:tcW w:w="2464" w:type="dxa"/>
            <w:shd w:val="clear" w:color="auto" w:fill="auto"/>
          </w:tcPr>
          <w:p w14:paraId="459C2105" w14:textId="77777777" w:rsidR="00C03E4A" w:rsidRPr="00C20700" w:rsidRDefault="00C03E4A" w:rsidP="00407069">
            <w:pPr>
              <w:pStyle w:val="TAL"/>
              <w:rPr>
                <w:b/>
              </w:rPr>
            </w:pPr>
            <w:bookmarkStart w:id="3030" w:name="NR_RedundancyVersion_Type" w:colFirst="0" w:colLast="0"/>
            <w:bookmarkEnd w:id="3029"/>
            <w:r w:rsidRPr="00C20700">
              <w:rPr>
                <w:b/>
              </w:rPr>
              <w:t>NR_RedundancyVersion_Type</w:t>
            </w:r>
          </w:p>
        </w:tc>
        <w:tc>
          <w:tcPr>
            <w:tcW w:w="3450" w:type="dxa"/>
            <w:shd w:val="clear" w:color="auto" w:fill="auto"/>
          </w:tcPr>
          <w:p w14:paraId="11AB9C21" w14:textId="77777777" w:rsidR="00C03E4A" w:rsidRPr="00C20700" w:rsidRDefault="00C03E4A" w:rsidP="00407069">
            <w:pPr>
              <w:pStyle w:val="TAL"/>
            </w:pPr>
            <w:r w:rsidRPr="00C20700">
              <w:t>integer (0..255)</w:t>
            </w:r>
          </w:p>
        </w:tc>
        <w:tc>
          <w:tcPr>
            <w:tcW w:w="3943" w:type="dxa"/>
            <w:shd w:val="clear" w:color="auto" w:fill="auto"/>
          </w:tcPr>
          <w:p w14:paraId="7F915342" w14:textId="77777777" w:rsidR="00C03E4A" w:rsidRPr="00C20700" w:rsidRDefault="00C03E4A" w:rsidP="00407069">
            <w:pPr>
              <w:pStyle w:val="TAL"/>
            </w:pPr>
            <w:r w:rsidRPr="00C20700">
              <w:t>Redundancy Version (RV):</w:t>
            </w:r>
          </w:p>
          <w:p w14:paraId="053410CD" w14:textId="77777777" w:rsidR="00C03E4A" w:rsidRPr="00C20700" w:rsidRDefault="00C03E4A" w:rsidP="00407069">
            <w:pPr>
              <w:pStyle w:val="TAL"/>
            </w:pPr>
            <w:r w:rsidRPr="00C20700">
              <w:t>- 2 bits  if the number of scheduled PUSCH indicated by the Time domain resource assignment field is 1</w:t>
            </w:r>
          </w:p>
          <w:p w14:paraId="39754BD5" w14:textId="77777777" w:rsidR="00C03E4A" w:rsidRPr="00C20700" w:rsidRDefault="00C03E4A" w:rsidP="00407069">
            <w:pPr>
              <w:pStyle w:val="TAL"/>
            </w:pPr>
            <w:r w:rsidRPr="00C20700">
              <w:t>- 2, 3, 4, 5, 6, 7 or 8 bits determined by the maximum number of schedulable PUSCHs among all entries in pusch-TimeDomainAllocationListForMultiPUSCH (TS 38.212 clause 7.3.1.1.2).</w:t>
            </w:r>
          </w:p>
        </w:tc>
      </w:tr>
      <w:bookmarkEnd w:id="3030"/>
    </w:tbl>
    <w:p w14:paraId="4BBFB67D" w14:textId="77777777" w:rsidR="00C03E4A" w:rsidRDefault="00C03E4A" w:rsidP="00C03E4A"/>
    <w:p w14:paraId="14C8AA56" w14:textId="77777777" w:rsidR="00C03E4A" w:rsidRDefault="00C03E4A" w:rsidP="00C03E4A">
      <w:pPr>
        <w:pStyle w:val="TH"/>
      </w:pPr>
      <w:r>
        <w:t>NR_ResourceAllocationTyp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0DC45123" w14:textId="77777777" w:rsidTr="00407069">
        <w:tc>
          <w:tcPr>
            <w:tcW w:w="9857" w:type="dxa"/>
            <w:gridSpan w:val="2"/>
            <w:shd w:val="clear" w:color="auto" w:fill="E0E0E0"/>
          </w:tcPr>
          <w:p w14:paraId="713B5F4F" w14:textId="77777777" w:rsidR="00C03E4A" w:rsidRPr="00C20700" w:rsidRDefault="00C03E4A" w:rsidP="00407069">
            <w:pPr>
              <w:pStyle w:val="TAL"/>
              <w:rPr>
                <w:b/>
              </w:rPr>
            </w:pPr>
            <w:r w:rsidRPr="00C20700">
              <w:rPr>
                <w:b/>
              </w:rPr>
              <w:t>TTCN-3 Enumerated Type</w:t>
            </w:r>
          </w:p>
        </w:tc>
      </w:tr>
      <w:tr w:rsidR="00C03E4A" w14:paraId="4950A12B" w14:textId="77777777" w:rsidTr="00407069">
        <w:tc>
          <w:tcPr>
            <w:tcW w:w="1971" w:type="dxa"/>
            <w:tcBorders>
              <w:bottom w:val="single" w:sz="4" w:space="0" w:color="auto"/>
            </w:tcBorders>
            <w:shd w:val="clear" w:color="auto" w:fill="E0E0E0"/>
          </w:tcPr>
          <w:p w14:paraId="3F6973DF" w14:textId="77777777" w:rsidR="00C03E4A" w:rsidRPr="00C20700" w:rsidRDefault="00C03E4A" w:rsidP="00407069">
            <w:pPr>
              <w:pStyle w:val="TAL"/>
              <w:rPr>
                <w:b/>
              </w:rPr>
            </w:pPr>
            <w:bookmarkStart w:id="3031" w:name="NR_ResourceAllocationType_Type" w:colFirst="1" w:colLast="1"/>
            <w:r w:rsidRPr="00C20700">
              <w:rPr>
                <w:b/>
              </w:rPr>
              <w:t>Name</w:t>
            </w:r>
          </w:p>
        </w:tc>
        <w:tc>
          <w:tcPr>
            <w:tcW w:w="7886" w:type="dxa"/>
            <w:tcBorders>
              <w:bottom w:val="single" w:sz="4" w:space="0" w:color="auto"/>
            </w:tcBorders>
            <w:shd w:val="clear" w:color="auto" w:fill="FFFF99"/>
          </w:tcPr>
          <w:p w14:paraId="4B8F08C7" w14:textId="77777777" w:rsidR="00C03E4A" w:rsidRPr="00C20700" w:rsidRDefault="00C03E4A" w:rsidP="00407069">
            <w:pPr>
              <w:pStyle w:val="TAL"/>
              <w:rPr>
                <w:b/>
              </w:rPr>
            </w:pPr>
            <w:r w:rsidRPr="00C20700">
              <w:rPr>
                <w:b/>
              </w:rPr>
              <w:t>NR_ResourceAllocationType_Type</w:t>
            </w:r>
          </w:p>
        </w:tc>
      </w:tr>
      <w:bookmarkEnd w:id="3031"/>
      <w:tr w:rsidR="00C03E4A" w14:paraId="59219A59" w14:textId="77777777" w:rsidTr="00407069">
        <w:tc>
          <w:tcPr>
            <w:tcW w:w="1971" w:type="dxa"/>
            <w:tcBorders>
              <w:bottom w:val="double" w:sz="4" w:space="0" w:color="auto"/>
            </w:tcBorders>
            <w:shd w:val="clear" w:color="auto" w:fill="E0E0E0"/>
          </w:tcPr>
          <w:p w14:paraId="3543D786"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06AFEE8C" w14:textId="77777777" w:rsidR="00C03E4A" w:rsidRPr="00C20700" w:rsidRDefault="00C03E4A" w:rsidP="00407069">
            <w:pPr>
              <w:pStyle w:val="TAL"/>
            </w:pPr>
            <w:r w:rsidRPr="00C20700">
              <w:t>to specify the format of the resource allocation type being used for frequency domain resource assignment in DCI;</w:t>
            </w:r>
          </w:p>
          <w:p w14:paraId="265F338C" w14:textId="77777777" w:rsidR="00C03E4A" w:rsidRPr="00C20700" w:rsidRDefault="00C03E4A" w:rsidP="00407069">
            <w:pPr>
              <w:pStyle w:val="TAL"/>
            </w:pPr>
            <w:r w:rsidRPr="00C20700">
              <w:t>NOTE 1:</w:t>
            </w:r>
          </w:p>
          <w:p w14:paraId="2D494EAA" w14:textId="77777777" w:rsidR="00C03E4A" w:rsidRPr="00C20700" w:rsidRDefault="00C03E4A" w:rsidP="00407069">
            <w:pPr>
              <w:pStyle w:val="TAL"/>
            </w:pPr>
            <w:r w:rsidRPr="00C20700">
              <w:t>For DCI Format 0_0 and 1_0 only resourceAllocationType1 is applicable (TS 38.214 clause 5.1.2.2 and 6.1.2.2)</w:t>
            </w:r>
          </w:p>
          <w:p w14:paraId="705B8A33" w14:textId="77777777" w:rsidR="00C03E4A" w:rsidRPr="00C20700" w:rsidRDefault="00C03E4A" w:rsidP="00407069">
            <w:pPr>
              <w:pStyle w:val="TAL"/>
            </w:pPr>
            <w:r w:rsidRPr="00C20700">
              <w:t>NOTE 2:</w:t>
            </w:r>
          </w:p>
          <w:p w14:paraId="02D1BA72" w14:textId="77777777" w:rsidR="00C03E4A" w:rsidRPr="00C20700" w:rsidRDefault="00C03E4A" w:rsidP="00407069">
            <w:pPr>
              <w:pStyle w:val="TAL"/>
            </w:pPr>
            <w:r w:rsidRPr="00C20700">
              <w:t>The SS needs to determine based on RRC configuration whether MSB of the frequency domain resource assignment needs to be used as discriminator for type 0/1</w:t>
            </w:r>
          </w:p>
          <w:p w14:paraId="42EA5AE4" w14:textId="77777777" w:rsidR="00C03E4A" w:rsidRPr="00C20700" w:rsidRDefault="00C03E4A" w:rsidP="00407069">
            <w:pPr>
              <w:pStyle w:val="TAL"/>
            </w:pPr>
            <w:r w:rsidRPr="00C20700">
              <w:t>(see TS 38.212 clause 7.3.1.1.2 and clause 7.3.1.2.2 and PUSCH/PDSCH-Config.resourceAllocation)</w:t>
            </w:r>
          </w:p>
          <w:p w14:paraId="33ADAE81" w14:textId="77777777" w:rsidR="00C03E4A" w:rsidRPr="00C20700" w:rsidRDefault="00C03E4A" w:rsidP="00407069">
            <w:pPr>
              <w:pStyle w:val="TAL"/>
            </w:pPr>
            <w:r w:rsidRPr="00C20700">
              <w:t>NOTE 3:</w:t>
            </w:r>
          </w:p>
          <w:p w14:paraId="290C54E5" w14:textId="77777777" w:rsidR="00C03E4A" w:rsidRPr="00C20700" w:rsidRDefault="00C03E4A" w:rsidP="00407069">
            <w:pPr>
              <w:pStyle w:val="TAL"/>
            </w:pPr>
            <w:r w:rsidRPr="00C20700">
              <w:t>The SS shall raise an error if the DCI configuration conflicts with the configuration given by PUSCH/PDSCH-Config.resourceAllocation</w:t>
            </w:r>
          </w:p>
        </w:tc>
      </w:tr>
      <w:tr w:rsidR="00C03E4A" w14:paraId="7D8B271F" w14:textId="77777777" w:rsidTr="00407069">
        <w:tc>
          <w:tcPr>
            <w:tcW w:w="1971" w:type="dxa"/>
            <w:tcBorders>
              <w:top w:val="double" w:sz="4" w:space="0" w:color="auto"/>
            </w:tcBorders>
            <w:shd w:val="clear" w:color="auto" w:fill="auto"/>
          </w:tcPr>
          <w:p w14:paraId="792B3B45" w14:textId="77777777" w:rsidR="00C03E4A" w:rsidRPr="00C20700" w:rsidRDefault="00C03E4A" w:rsidP="00407069">
            <w:pPr>
              <w:pStyle w:val="TAL"/>
            </w:pPr>
            <w:r w:rsidRPr="00C20700">
              <w:t>resourceAllocationType0</w:t>
            </w:r>
          </w:p>
        </w:tc>
        <w:tc>
          <w:tcPr>
            <w:tcW w:w="7886" w:type="dxa"/>
            <w:tcBorders>
              <w:top w:val="double" w:sz="4" w:space="0" w:color="auto"/>
            </w:tcBorders>
            <w:shd w:val="clear" w:color="auto" w:fill="auto"/>
          </w:tcPr>
          <w:p w14:paraId="0A8DB856" w14:textId="77777777" w:rsidR="00C03E4A" w:rsidRPr="00C20700" w:rsidRDefault="00C03E4A" w:rsidP="00407069">
            <w:pPr>
              <w:pStyle w:val="TAL"/>
            </w:pPr>
            <w:r w:rsidRPr="00C20700">
              <w:t>resource allocation type 0 according to TS 38.214 clause 5.1.2.2.1 and 6.1.2.2.1:</w:t>
            </w:r>
          </w:p>
          <w:p w14:paraId="79E56EDD" w14:textId="77777777" w:rsidR="00C03E4A" w:rsidRPr="00C20700" w:rsidRDefault="00C03E4A" w:rsidP="00407069">
            <w:pPr>
              <w:pStyle w:val="TAL"/>
            </w:pPr>
            <w:r w:rsidRPr="00C20700">
              <w:t>bitmap indicating the Resource Block Groups (RBGs) that are allocated;</w:t>
            </w:r>
          </w:p>
          <w:p w14:paraId="71DB1A41" w14:textId="77777777" w:rsidR="00C03E4A" w:rsidRPr="00C20700" w:rsidRDefault="00C03E4A" w:rsidP="00407069">
            <w:pPr>
              <w:pStyle w:val="TAL"/>
            </w:pPr>
            <w:r w:rsidRPr="00C20700">
              <w:t>not applicable for DCI Format 0_0 and 1_0</w:t>
            </w:r>
          </w:p>
        </w:tc>
      </w:tr>
      <w:tr w:rsidR="00C03E4A" w14:paraId="0A8492C5" w14:textId="77777777" w:rsidTr="00407069">
        <w:tc>
          <w:tcPr>
            <w:tcW w:w="1971" w:type="dxa"/>
            <w:shd w:val="clear" w:color="auto" w:fill="auto"/>
          </w:tcPr>
          <w:p w14:paraId="5E68C5AC" w14:textId="77777777" w:rsidR="00C03E4A" w:rsidRPr="00C20700" w:rsidRDefault="00C03E4A" w:rsidP="00407069">
            <w:pPr>
              <w:pStyle w:val="TAL"/>
            </w:pPr>
            <w:r w:rsidRPr="00C20700">
              <w:t>resourceAllocationType1</w:t>
            </w:r>
          </w:p>
        </w:tc>
        <w:tc>
          <w:tcPr>
            <w:tcW w:w="7886" w:type="dxa"/>
            <w:shd w:val="clear" w:color="auto" w:fill="auto"/>
          </w:tcPr>
          <w:p w14:paraId="74744999" w14:textId="77777777" w:rsidR="00C03E4A" w:rsidRPr="00C20700" w:rsidRDefault="00C03E4A" w:rsidP="00407069">
            <w:pPr>
              <w:pStyle w:val="TAL"/>
            </w:pPr>
            <w:r w:rsidRPr="00C20700">
              <w:t>resource allocation type 1 according to TS 38.214 clause 5.1.2.2.2 and 6.1.2.2.2:</w:t>
            </w:r>
          </w:p>
          <w:p w14:paraId="2C3864ED" w14:textId="77777777" w:rsidR="00C03E4A" w:rsidRPr="00C20700" w:rsidRDefault="00C03E4A" w:rsidP="00407069">
            <w:pPr>
              <w:pStyle w:val="TAL"/>
            </w:pPr>
            <w:r w:rsidRPr="00C20700">
              <w:t>resource indication value (RIV) corresponding to a starting virtual resource block and a length in terms of contiguously allocated resource blocks</w:t>
            </w:r>
          </w:p>
        </w:tc>
      </w:tr>
    </w:tbl>
    <w:p w14:paraId="1AFF4BA9" w14:textId="77777777" w:rsidR="00C03E4A" w:rsidRDefault="00C03E4A" w:rsidP="00C03E4A"/>
    <w:p w14:paraId="4F065FCB" w14:textId="77777777" w:rsidR="00C03E4A" w:rsidRDefault="00C03E4A" w:rsidP="00C03E4A">
      <w:pPr>
        <w:pStyle w:val="TH"/>
      </w:pPr>
      <w:r>
        <w:t>NR_ModulationSchemePDSCH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0AE32A23" w14:textId="77777777" w:rsidTr="00407069">
        <w:tc>
          <w:tcPr>
            <w:tcW w:w="9857" w:type="dxa"/>
            <w:gridSpan w:val="2"/>
            <w:shd w:val="clear" w:color="auto" w:fill="E0E0E0"/>
          </w:tcPr>
          <w:p w14:paraId="4295E0F0" w14:textId="77777777" w:rsidR="00C03E4A" w:rsidRPr="00C20700" w:rsidRDefault="00C03E4A" w:rsidP="00407069">
            <w:pPr>
              <w:pStyle w:val="TAL"/>
              <w:rPr>
                <w:b/>
              </w:rPr>
            </w:pPr>
            <w:r w:rsidRPr="00C20700">
              <w:rPr>
                <w:b/>
              </w:rPr>
              <w:t>TTCN-3 Enumerated Type</w:t>
            </w:r>
          </w:p>
        </w:tc>
      </w:tr>
      <w:tr w:rsidR="00C03E4A" w14:paraId="1842D616" w14:textId="77777777" w:rsidTr="00407069">
        <w:tc>
          <w:tcPr>
            <w:tcW w:w="1971" w:type="dxa"/>
            <w:tcBorders>
              <w:bottom w:val="single" w:sz="4" w:space="0" w:color="auto"/>
            </w:tcBorders>
            <w:shd w:val="clear" w:color="auto" w:fill="E0E0E0"/>
          </w:tcPr>
          <w:p w14:paraId="47D4371D" w14:textId="77777777" w:rsidR="00C03E4A" w:rsidRPr="00C20700" w:rsidRDefault="00C03E4A" w:rsidP="00407069">
            <w:pPr>
              <w:pStyle w:val="TAL"/>
              <w:rPr>
                <w:b/>
              </w:rPr>
            </w:pPr>
            <w:bookmarkStart w:id="3032" w:name="NR_ModulationSchemePDSCH_Type" w:colFirst="1" w:colLast="1"/>
            <w:r w:rsidRPr="00C20700">
              <w:rPr>
                <w:b/>
              </w:rPr>
              <w:t>Name</w:t>
            </w:r>
          </w:p>
        </w:tc>
        <w:tc>
          <w:tcPr>
            <w:tcW w:w="7886" w:type="dxa"/>
            <w:tcBorders>
              <w:bottom w:val="single" w:sz="4" w:space="0" w:color="auto"/>
            </w:tcBorders>
            <w:shd w:val="clear" w:color="auto" w:fill="FFFF99"/>
          </w:tcPr>
          <w:p w14:paraId="3353286E" w14:textId="77777777" w:rsidR="00C03E4A" w:rsidRPr="00C20700" w:rsidRDefault="00C03E4A" w:rsidP="00407069">
            <w:pPr>
              <w:pStyle w:val="TAL"/>
              <w:rPr>
                <w:b/>
              </w:rPr>
            </w:pPr>
            <w:r w:rsidRPr="00C20700">
              <w:rPr>
                <w:b/>
              </w:rPr>
              <w:t>NR_ModulationSchemePDSCH_Type</w:t>
            </w:r>
          </w:p>
        </w:tc>
      </w:tr>
      <w:bookmarkEnd w:id="3032"/>
      <w:tr w:rsidR="00C03E4A" w14:paraId="250673B9" w14:textId="77777777" w:rsidTr="00407069">
        <w:tc>
          <w:tcPr>
            <w:tcW w:w="1971" w:type="dxa"/>
            <w:tcBorders>
              <w:bottom w:val="double" w:sz="4" w:space="0" w:color="auto"/>
            </w:tcBorders>
            <w:shd w:val="clear" w:color="auto" w:fill="E0E0E0"/>
          </w:tcPr>
          <w:p w14:paraId="571BC077"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5EB37117" w14:textId="77777777" w:rsidR="00C03E4A" w:rsidRPr="00C20700" w:rsidRDefault="00C03E4A" w:rsidP="00407069">
            <w:pPr>
              <w:pStyle w:val="TAL"/>
            </w:pPr>
            <w:r w:rsidRPr="00C20700">
              <w:t>Supported modulation schemes for PDSCH according to 38.211 Table 7.3.1.2-1</w:t>
            </w:r>
          </w:p>
        </w:tc>
      </w:tr>
      <w:tr w:rsidR="00C03E4A" w14:paraId="70B8F15A" w14:textId="77777777" w:rsidTr="00407069">
        <w:tc>
          <w:tcPr>
            <w:tcW w:w="1971" w:type="dxa"/>
            <w:tcBorders>
              <w:top w:val="double" w:sz="4" w:space="0" w:color="auto"/>
            </w:tcBorders>
            <w:shd w:val="clear" w:color="auto" w:fill="auto"/>
          </w:tcPr>
          <w:p w14:paraId="0392370F" w14:textId="77777777" w:rsidR="00C03E4A" w:rsidRPr="00C20700" w:rsidRDefault="00C03E4A" w:rsidP="00407069">
            <w:pPr>
              <w:pStyle w:val="TAL"/>
            </w:pPr>
            <w:r w:rsidRPr="00C20700">
              <w:t>qpsk</w:t>
            </w:r>
          </w:p>
        </w:tc>
        <w:tc>
          <w:tcPr>
            <w:tcW w:w="7886" w:type="dxa"/>
            <w:tcBorders>
              <w:top w:val="double" w:sz="4" w:space="0" w:color="auto"/>
            </w:tcBorders>
            <w:shd w:val="clear" w:color="auto" w:fill="auto"/>
          </w:tcPr>
          <w:p w14:paraId="1B56EC6E" w14:textId="77777777" w:rsidR="00C03E4A" w:rsidRPr="00C20700" w:rsidRDefault="00C03E4A" w:rsidP="00407069">
            <w:pPr>
              <w:pStyle w:val="TAL"/>
            </w:pPr>
          </w:p>
        </w:tc>
      </w:tr>
      <w:tr w:rsidR="00C03E4A" w14:paraId="5398F4AE" w14:textId="77777777" w:rsidTr="00407069">
        <w:tc>
          <w:tcPr>
            <w:tcW w:w="1971" w:type="dxa"/>
            <w:shd w:val="clear" w:color="auto" w:fill="auto"/>
          </w:tcPr>
          <w:p w14:paraId="02100F26" w14:textId="77777777" w:rsidR="00C03E4A" w:rsidRPr="00C20700" w:rsidRDefault="00C03E4A" w:rsidP="00407069">
            <w:pPr>
              <w:pStyle w:val="TAL"/>
            </w:pPr>
            <w:r w:rsidRPr="00C20700">
              <w:t>qam16</w:t>
            </w:r>
          </w:p>
        </w:tc>
        <w:tc>
          <w:tcPr>
            <w:tcW w:w="7886" w:type="dxa"/>
            <w:shd w:val="clear" w:color="auto" w:fill="auto"/>
          </w:tcPr>
          <w:p w14:paraId="3D21C540" w14:textId="77777777" w:rsidR="00C03E4A" w:rsidRPr="00C20700" w:rsidRDefault="00C03E4A" w:rsidP="00407069">
            <w:pPr>
              <w:pStyle w:val="TAL"/>
            </w:pPr>
          </w:p>
        </w:tc>
      </w:tr>
      <w:tr w:rsidR="00C03E4A" w14:paraId="3ED62630" w14:textId="77777777" w:rsidTr="00407069">
        <w:tc>
          <w:tcPr>
            <w:tcW w:w="1971" w:type="dxa"/>
            <w:shd w:val="clear" w:color="auto" w:fill="auto"/>
          </w:tcPr>
          <w:p w14:paraId="2DEF8C2E" w14:textId="77777777" w:rsidR="00C03E4A" w:rsidRPr="00C20700" w:rsidRDefault="00C03E4A" w:rsidP="00407069">
            <w:pPr>
              <w:pStyle w:val="TAL"/>
            </w:pPr>
            <w:r w:rsidRPr="00C20700">
              <w:t>qam64</w:t>
            </w:r>
          </w:p>
        </w:tc>
        <w:tc>
          <w:tcPr>
            <w:tcW w:w="7886" w:type="dxa"/>
            <w:shd w:val="clear" w:color="auto" w:fill="auto"/>
          </w:tcPr>
          <w:p w14:paraId="59E199CD" w14:textId="77777777" w:rsidR="00C03E4A" w:rsidRPr="00C20700" w:rsidRDefault="00C03E4A" w:rsidP="00407069">
            <w:pPr>
              <w:pStyle w:val="TAL"/>
            </w:pPr>
          </w:p>
        </w:tc>
      </w:tr>
      <w:tr w:rsidR="00C03E4A" w14:paraId="5489CD1F" w14:textId="77777777" w:rsidTr="00407069">
        <w:tc>
          <w:tcPr>
            <w:tcW w:w="1971" w:type="dxa"/>
            <w:shd w:val="clear" w:color="auto" w:fill="auto"/>
          </w:tcPr>
          <w:p w14:paraId="3883DBAD" w14:textId="77777777" w:rsidR="00C03E4A" w:rsidRPr="00C20700" w:rsidRDefault="00C03E4A" w:rsidP="00407069">
            <w:pPr>
              <w:pStyle w:val="TAL"/>
            </w:pPr>
            <w:r w:rsidRPr="00C20700">
              <w:t>qam256</w:t>
            </w:r>
          </w:p>
        </w:tc>
        <w:tc>
          <w:tcPr>
            <w:tcW w:w="7886" w:type="dxa"/>
            <w:shd w:val="clear" w:color="auto" w:fill="auto"/>
          </w:tcPr>
          <w:p w14:paraId="358F4654" w14:textId="77777777" w:rsidR="00C03E4A" w:rsidRPr="00C20700" w:rsidRDefault="00C03E4A" w:rsidP="00407069">
            <w:pPr>
              <w:pStyle w:val="TAL"/>
            </w:pPr>
          </w:p>
        </w:tc>
      </w:tr>
    </w:tbl>
    <w:p w14:paraId="458EF87A" w14:textId="77777777" w:rsidR="00C03E4A" w:rsidRDefault="00C03E4A" w:rsidP="00C03E4A"/>
    <w:p w14:paraId="18DF2E79" w14:textId="77777777" w:rsidR="00C03E4A" w:rsidRDefault="00C03E4A" w:rsidP="00C03E4A">
      <w:pPr>
        <w:pStyle w:val="TH"/>
      </w:pPr>
      <w:r>
        <w:t>NR_FreqDomainSchedulExplici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9B7F520" w14:textId="77777777" w:rsidTr="00407069">
        <w:tc>
          <w:tcPr>
            <w:tcW w:w="9857" w:type="dxa"/>
            <w:gridSpan w:val="4"/>
            <w:shd w:val="clear" w:color="auto" w:fill="E0E0E0"/>
          </w:tcPr>
          <w:p w14:paraId="45069CBE" w14:textId="77777777" w:rsidR="00C03E4A" w:rsidRPr="00C20700" w:rsidRDefault="00C03E4A" w:rsidP="00407069">
            <w:pPr>
              <w:pStyle w:val="TAL"/>
              <w:rPr>
                <w:b/>
              </w:rPr>
            </w:pPr>
            <w:r w:rsidRPr="00C20700">
              <w:rPr>
                <w:b/>
              </w:rPr>
              <w:t>TTCN-3 Record Type</w:t>
            </w:r>
          </w:p>
        </w:tc>
      </w:tr>
      <w:tr w:rsidR="00C03E4A" w14:paraId="2548238F" w14:textId="77777777" w:rsidTr="00407069">
        <w:tc>
          <w:tcPr>
            <w:tcW w:w="1479" w:type="dxa"/>
            <w:tcBorders>
              <w:bottom w:val="single" w:sz="4" w:space="0" w:color="auto"/>
            </w:tcBorders>
            <w:shd w:val="clear" w:color="auto" w:fill="E0E0E0"/>
          </w:tcPr>
          <w:p w14:paraId="114386C6" w14:textId="77777777" w:rsidR="00C03E4A" w:rsidRPr="00C20700" w:rsidRDefault="00C03E4A" w:rsidP="00407069">
            <w:pPr>
              <w:pStyle w:val="TAL"/>
              <w:rPr>
                <w:b/>
              </w:rPr>
            </w:pPr>
            <w:bookmarkStart w:id="3033" w:name="NR_FreqDomainSchedulExplicit_Type" w:colFirst="1" w:colLast="1"/>
            <w:r w:rsidRPr="00C20700">
              <w:rPr>
                <w:b/>
              </w:rPr>
              <w:t>Name</w:t>
            </w:r>
          </w:p>
        </w:tc>
        <w:tc>
          <w:tcPr>
            <w:tcW w:w="8378" w:type="dxa"/>
            <w:gridSpan w:val="3"/>
            <w:tcBorders>
              <w:bottom w:val="single" w:sz="4" w:space="0" w:color="auto"/>
            </w:tcBorders>
            <w:shd w:val="clear" w:color="auto" w:fill="FFFF99"/>
          </w:tcPr>
          <w:p w14:paraId="66960B9B" w14:textId="77777777" w:rsidR="00C03E4A" w:rsidRPr="00C20700" w:rsidRDefault="00C03E4A" w:rsidP="00407069">
            <w:pPr>
              <w:pStyle w:val="TAL"/>
              <w:rPr>
                <w:b/>
              </w:rPr>
            </w:pPr>
            <w:r w:rsidRPr="00C20700">
              <w:rPr>
                <w:b/>
              </w:rPr>
              <w:t>NR_FreqDomainSchedulExplicit_Type</w:t>
            </w:r>
          </w:p>
        </w:tc>
      </w:tr>
      <w:bookmarkEnd w:id="3033"/>
      <w:tr w:rsidR="00C03E4A" w14:paraId="4225E7C0" w14:textId="77777777" w:rsidTr="00407069">
        <w:tc>
          <w:tcPr>
            <w:tcW w:w="1479" w:type="dxa"/>
            <w:tcBorders>
              <w:bottom w:val="double" w:sz="4" w:space="0" w:color="auto"/>
            </w:tcBorders>
            <w:shd w:val="clear" w:color="auto" w:fill="E0E0E0"/>
          </w:tcPr>
          <w:p w14:paraId="5B88EE2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F2539C4" w14:textId="77777777" w:rsidR="00C03E4A" w:rsidRPr="00C20700" w:rsidRDefault="00C03E4A" w:rsidP="00407069">
            <w:pPr>
              <w:pStyle w:val="TAL"/>
            </w:pPr>
            <w:r w:rsidRPr="00C20700">
              <w:t>type used for explicit DL scheduling; Nprb is the exact number of RBs whereas in NR_FreqDomainSchedulCommon_Type MaxRbCnt is the upper bound</w:t>
            </w:r>
          </w:p>
        </w:tc>
      </w:tr>
      <w:tr w:rsidR="00C03E4A" w14:paraId="4A35750C" w14:textId="77777777" w:rsidTr="00407069">
        <w:tc>
          <w:tcPr>
            <w:tcW w:w="1479" w:type="dxa"/>
            <w:tcBorders>
              <w:top w:val="double" w:sz="4" w:space="0" w:color="auto"/>
            </w:tcBorders>
            <w:shd w:val="clear" w:color="auto" w:fill="auto"/>
          </w:tcPr>
          <w:p w14:paraId="43387888" w14:textId="77777777" w:rsidR="00C03E4A" w:rsidRPr="00C20700" w:rsidRDefault="00C03E4A" w:rsidP="00407069">
            <w:pPr>
              <w:pStyle w:val="TAL"/>
            </w:pPr>
            <w:r w:rsidRPr="00C20700">
              <w:t>FirstRbIndex</w:t>
            </w:r>
          </w:p>
        </w:tc>
        <w:tc>
          <w:tcPr>
            <w:tcW w:w="2464" w:type="dxa"/>
            <w:tcBorders>
              <w:top w:val="double" w:sz="4" w:space="0" w:color="auto"/>
            </w:tcBorders>
            <w:shd w:val="clear" w:color="auto" w:fill="auto"/>
          </w:tcPr>
          <w:p w14:paraId="6874D3B1" w14:textId="77777777" w:rsidR="00C03E4A" w:rsidRPr="00C20700" w:rsidRDefault="00C03E4A" w:rsidP="00407069">
            <w:pPr>
              <w:pStyle w:val="TAL"/>
            </w:pPr>
            <w:r w:rsidRPr="00C20700">
              <w:t>integer</w:t>
            </w:r>
          </w:p>
        </w:tc>
        <w:tc>
          <w:tcPr>
            <w:tcW w:w="493" w:type="dxa"/>
            <w:tcBorders>
              <w:top w:val="double" w:sz="4" w:space="0" w:color="auto"/>
            </w:tcBorders>
            <w:shd w:val="clear" w:color="auto" w:fill="auto"/>
          </w:tcPr>
          <w:p w14:paraId="64EA28C8" w14:textId="77777777" w:rsidR="00C03E4A" w:rsidRPr="00C20700" w:rsidRDefault="00C03E4A" w:rsidP="00407069">
            <w:pPr>
              <w:pStyle w:val="TAL"/>
            </w:pPr>
          </w:p>
        </w:tc>
        <w:tc>
          <w:tcPr>
            <w:tcW w:w="5421" w:type="dxa"/>
            <w:tcBorders>
              <w:top w:val="double" w:sz="4" w:space="0" w:color="auto"/>
            </w:tcBorders>
            <w:shd w:val="clear" w:color="auto" w:fill="auto"/>
          </w:tcPr>
          <w:p w14:paraId="062B67B0" w14:textId="77777777" w:rsidR="00C03E4A" w:rsidRPr="00C20700" w:rsidRDefault="00C03E4A" w:rsidP="00407069">
            <w:pPr>
              <w:pStyle w:val="TAL"/>
            </w:pPr>
            <w:r w:rsidRPr="00C20700">
              <w:t>index of the first resource block in frequency domain</w:t>
            </w:r>
          </w:p>
        </w:tc>
      </w:tr>
      <w:tr w:rsidR="00C03E4A" w14:paraId="55D529D5" w14:textId="77777777" w:rsidTr="00407069">
        <w:tc>
          <w:tcPr>
            <w:tcW w:w="1479" w:type="dxa"/>
            <w:shd w:val="clear" w:color="auto" w:fill="auto"/>
          </w:tcPr>
          <w:p w14:paraId="7FD82A58" w14:textId="77777777" w:rsidR="00C03E4A" w:rsidRPr="00C20700" w:rsidRDefault="00C03E4A" w:rsidP="00407069">
            <w:pPr>
              <w:pStyle w:val="TAL"/>
            </w:pPr>
            <w:r w:rsidRPr="00C20700">
              <w:t>Nprb</w:t>
            </w:r>
          </w:p>
        </w:tc>
        <w:tc>
          <w:tcPr>
            <w:tcW w:w="2464" w:type="dxa"/>
            <w:shd w:val="clear" w:color="auto" w:fill="auto"/>
          </w:tcPr>
          <w:p w14:paraId="22DD5BC5" w14:textId="77777777" w:rsidR="00C03E4A" w:rsidRPr="00C20700" w:rsidRDefault="00C03E4A" w:rsidP="00407069">
            <w:pPr>
              <w:pStyle w:val="TAL"/>
            </w:pPr>
            <w:r w:rsidRPr="00C20700">
              <w:t>integer</w:t>
            </w:r>
          </w:p>
        </w:tc>
        <w:tc>
          <w:tcPr>
            <w:tcW w:w="493" w:type="dxa"/>
            <w:shd w:val="clear" w:color="auto" w:fill="auto"/>
          </w:tcPr>
          <w:p w14:paraId="21165A54" w14:textId="77777777" w:rsidR="00C03E4A" w:rsidRPr="00C20700" w:rsidRDefault="00C03E4A" w:rsidP="00407069">
            <w:pPr>
              <w:pStyle w:val="TAL"/>
            </w:pPr>
          </w:p>
        </w:tc>
        <w:tc>
          <w:tcPr>
            <w:tcW w:w="5421" w:type="dxa"/>
            <w:shd w:val="clear" w:color="auto" w:fill="auto"/>
          </w:tcPr>
          <w:p w14:paraId="7194001C" w14:textId="77777777" w:rsidR="00C03E4A" w:rsidRPr="00C20700" w:rsidRDefault="00C03E4A" w:rsidP="00407069">
            <w:pPr>
              <w:pStyle w:val="TAL"/>
            </w:pPr>
            <w:r w:rsidRPr="00C20700">
              <w:t>number of resource blocks to be assigned</w:t>
            </w:r>
          </w:p>
        </w:tc>
      </w:tr>
    </w:tbl>
    <w:p w14:paraId="6DB2AD5D" w14:textId="77777777" w:rsidR="00C03E4A" w:rsidRDefault="00C03E4A" w:rsidP="00C03E4A"/>
    <w:p w14:paraId="7AB1B295" w14:textId="77777777" w:rsidR="00C03E4A" w:rsidRDefault="00C03E4A" w:rsidP="00C03E4A">
      <w:pPr>
        <w:pStyle w:val="TH"/>
      </w:pPr>
      <w:r>
        <w:t>NR_FreqDomainSchedulCommonD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653774A" w14:textId="77777777" w:rsidTr="00407069">
        <w:tc>
          <w:tcPr>
            <w:tcW w:w="9857" w:type="dxa"/>
            <w:gridSpan w:val="4"/>
            <w:shd w:val="clear" w:color="auto" w:fill="E0E0E0"/>
          </w:tcPr>
          <w:p w14:paraId="0E1CEA41" w14:textId="77777777" w:rsidR="00C03E4A" w:rsidRPr="00C20700" w:rsidRDefault="00C03E4A" w:rsidP="00407069">
            <w:pPr>
              <w:pStyle w:val="TAL"/>
              <w:rPr>
                <w:b/>
              </w:rPr>
            </w:pPr>
            <w:r w:rsidRPr="00C20700">
              <w:rPr>
                <w:b/>
              </w:rPr>
              <w:t>TTCN-3 Record Type</w:t>
            </w:r>
          </w:p>
        </w:tc>
      </w:tr>
      <w:tr w:rsidR="00C03E4A" w14:paraId="505EFE67" w14:textId="77777777" w:rsidTr="00407069">
        <w:tc>
          <w:tcPr>
            <w:tcW w:w="1479" w:type="dxa"/>
            <w:tcBorders>
              <w:bottom w:val="single" w:sz="4" w:space="0" w:color="auto"/>
            </w:tcBorders>
            <w:shd w:val="clear" w:color="auto" w:fill="E0E0E0"/>
          </w:tcPr>
          <w:p w14:paraId="4B1403C9" w14:textId="77777777" w:rsidR="00C03E4A" w:rsidRPr="00C20700" w:rsidRDefault="00C03E4A" w:rsidP="00407069">
            <w:pPr>
              <w:pStyle w:val="TAL"/>
              <w:rPr>
                <w:b/>
              </w:rPr>
            </w:pPr>
            <w:bookmarkStart w:id="3034" w:name="NR_FreqDomainSchedulCommonDL_Type" w:colFirst="1" w:colLast="1"/>
            <w:r w:rsidRPr="00C20700">
              <w:rPr>
                <w:b/>
              </w:rPr>
              <w:t>Name</w:t>
            </w:r>
          </w:p>
        </w:tc>
        <w:tc>
          <w:tcPr>
            <w:tcW w:w="8378" w:type="dxa"/>
            <w:gridSpan w:val="3"/>
            <w:tcBorders>
              <w:bottom w:val="single" w:sz="4" w:space="0" w:color="auto"/>
            </w:tcBorders>
            <w:shd w:val="clear" w:color="auto" w:fill="FFFF99"/>
          </w:tcPr>
          <w:p w14:paraId="59E20ECF" w14:textId="77777777" w:rsidR="00C03E4A" w:rsidRPr="00C20700" w:rsidRDefault="00C03E4A" w:rsidP="00407069">
            <w:pPr>
              <w:pStyle w:val="TAL"/>
              <w:rPr>
                <w:b/>
              </w:rPr>
            </w:pPr>
            <w:r w:rsidRPr="00C20700">
              <w:rPr>
                <w:b/>
              </w:rPr>
              <w:t>NR_FreqDomainSchedulCommonDL_Type</w:t>
            </w:r>
          </w:p>
        </w:tc>
      </w:tr>
      <w:bookmarkEnd w:id="3034"/>
      <w:tr w:rsidR="00C03E4A" w14:paraId="453A8AFD" w14:textId="77777777" w:rsidTr="00407069">
        <w:tc>
          <w:tcPr>
            <w:tcW w:w="1479" w:type="dxa"/>
            <w:tcBorders>
              <w:bottom w:val="double" w:sz="4" w:space="0" w:color="auto"/>
            </w:tcBorders>
            <w:shd w:val="clear" w:color="auto" w:fill="E0E0E0"/>
          </w:tcPr>
          <w:p w14:paraId="6752A22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823080E" w14:textId="77777777" w:rsidR="00C03E4A" w:rsidRPr="00C20700" w:rsidRDefault="00C03E4A" w:rsidP="00407069">
            <w:pPr>
              <w:pStyle w:val="TAL"/>
            </w:pPr>
            <w:r w:rsidRPr="00C20700">
              <w:t>common type to specify restrictions for frequency domain scheduling by a start index and a maximum range of RBs</w:t>
            </w:r>
          </w:p>
          <w:p w14:paraId="22F8FE25" w14:textId="77777777" w:rsidR="00C03E4A" w:rsidRPr="00C20700" w:rsidRDefault="00C03E4A" w:rsidP="00407069">
            <w:pPr>
              <w:pStyle w:val="TAL"/>
            </w:pPr>
            <w:r w:rsidRPr="00C20700">
              <w:t>(similar to EUTRA, but for NR in general the frequency domain scheduling is not related to the whole frequency band but to a given band width part (BWP)</w:t>
            </w:r>
          </w:p>
        </w:tc>
      </w:tr>
      <w:tr w:rsidR="00C03E4A" w14:paraId="35C795C4" w14:textId="77777777" w:rsidTr="00407069">
        <w:tc>
          <w:tcPr>
            <w:tcW w:w="1479" w:type="dxa"/>
            <w:tcBorders>
              <w:top w:val="double" w:sz="4" w:space="0" w:color="auto"/>
            </w:tcBorders>
            <w:shd w:val="clear" w:color="auto" w:fill="auto"/>
          </w:tcPr>
          <w:p w14:paraId="71F2D291" w14:textId="77777777" w:rsidR="00C03E4A" w:rsidRPr="00C20700" w:rsidRDefault="00C03E4A" w:rsidP="00407069">
            <w:pPr>
              <w:pStyle w:val="TAL"/>
            </w:pPr>
            <w:r w:rsidRPr="00C20700">
              <w:t>FirstRbIndex</w:t>
            </w:r>
          </w:p>
        </w:tc>
        <w:tc>
          <w:tcPr>
            <w:tcW w:w="2464" w:type="dxa"/>
            <w:tcBorders>
              <w:top w:val="double" w:sz="4" w:space="0" w:color="auto"/>
            </w:tcBorders>
            <w:shd w:val="clear" w:color="auto" w:fill="auto"/>
          </w:tcPr>
          <w:p w14:paraId="0B84E988" w14:textId="77777777" w:rsidR="00C03E4A" w:rsidRPr="00C20700" w:rsidRDefault="00C03E4A" w:rsidP="00407069">
            <w:pPr>
              <w:pStyle w:val="TAL"/>
            </w:pPr>
            <w:r w:rsidRPr="00C20700">
              <w:t>integer</w:t>
            </w:r>
          </w:p>
        </w:tc>
        <w:tc>
          <w:tcPr>
            <w:tcW w:w="493" w:type="dxa"/>
            <w:tcBorders>
              <w:top w:val="double" w:sz="4" w:space="0" w:color="auto"/>
            </w:tcBorders>
            <w:shd w:val="clear" w:color="auto" w:fill="auto"/>
          </w:tcPr>
          <w:p w14:paraId="04FFCCC5" w14:textId="77777777" w:rsidR="00C03E4A" w:rsidRPr="00C20700" w:rsidRDefault="00C03E4A" w:rsidP="00407069">
            <w:pPr>
              <w:pStyle w:val="TAL"/>
            </w:pPr>
          </w:p>
        </w:tc>
        <w:tc>
          <w:tcPr>
            <w:tcW w:w="5421" w:type="dxa"/>
            <w:tcBorders>
              <w:top w:val="double" w:sz="4" w:space="0" w:color="auto"/>
            </w:tcBorders>
            <w:shd w:val="clear" w:color="auto" w:fill="auto"/>
          </w:tcPr>
          <w:p w14:paraId="645F442E" w14:textId="77777777" w:rsidR="00C03E4A" w:rsidRPr="00C20700" w:rsidRDefault="00C03E4A" w:rsidP="00407069">
            <w:pPr>
              <w:pStyle w:val="TAL"/>
            </w:pPr>
            <w:r w:rsidRPr="00C20700">
              <w:t>index of the first (virtual) resource block in frequency domain</w:t>
            </w:r>
          </w:p>
        </w:tc>
      </w:tr>
      <w:tr w:rsidR="00C03E4A" w14:paraId="0086303E" w14:textId="77777777" w:rsidTr="00407069">
        <w:tc>
          <w:tcPr>
            <w:tcW w:w="1479" w:type="dxa"/>
            <w:shd w:val="clear" w:color="auto" w:fill="auto"/>
          </w:tcPr>
          <w:p w14:paraId="44C9601D" w14:textId="77777777" w:rsidR="00C03E4A" w:rsidRPr="00C20700" w:rsidRDefault="00C03E4A" w:rsidP="00407069">
            <w:pPr>
              <w:pStyle w:val="TAL"/>
            </w:pPr>
            <w:r w:rsidRPr="00C20700">
              <w:t>MaxRbCnt</w:t>
            </w:r>
          </w:p>
        </w:tc>
        <w:tc>
          <w:tcPr>
            <w:tcW w:w="2464" w:type="dxa"/>
            <w:shd w:val="clear" w:color="auto" w:fill="auto"/>
          </w:tcPr>
          <w:p w14:paraId="7C78FF30" w14:textId="77777777" w:rsidR="00C03E4A" w:rsidRPr="00C20700" w:rsidRDefault="00C03E4A" w:rsidP="00407069">
            <w:pPr>
              <w:pStyle w:val="TAL"/>
            </w:pPr>
            <w:r w:rsidRPr="00C20700">
              <w:t>integer</w:t>
            </w:r>
          </w:p>
        </w:tc>
        <w:tc>
          <w:tcPr>
            <w:tcW w:w="493" w:type="dxa"/>
            <w:shd w:val="clear" w:color="auto" w:fill="auto"/>
          </w:tcPr>
          <w:p w14:paraId="48E2DFA7" w14:textId="77777777" w:rsidR="00C03E4A" w:rsidRPr="00C20700" w:rsidRDefault="00C03E4A" w:rsidP="00407069">
            <w:pPr>
              <w:pStyle w:val="TAL"/>
            </w:pPr>
          </w:p>
        </w:tc>
        <w:tc>
          <w:tcPr>
            <w:tcW w:w="5421" w:type="dxa"/>
            <w:shd w:val="clear" w:color="auto" w:fill="auto"/>
          </w:tcPr>
          <w:p w14:paraId="42AAF664" w14:textId="77777777" w:rsidR="00C03E4A" w:rsidRPr="00C20700" w:rsidRDefault="00C03E4A" w:rsidP="00407069">
            <w:pPr>
              <w:pStyle w:val="TAL"/>
            </w:pPr>
            <w:r w:rsidRPr="00C20700">
              <w:t>maximum number of resource-blocks to be used for a transport block;</w:t>
            </w:r>
          </w:p>
          <w:p w14:paraId="33BB234F" w14:textId="77777777" w:rsidR="00C03E4A" w:rsidRPr="00C20700" w:rsidRDefault="00C03E4A" w:rsidP="00407069">
            <w:pPr>
              <w:pStyle w:val="TAL"/>
            </w:pPr>
            <w:r w:rsidRPr="00C20700">
              <w:t>SS shall not assigned more than the given resource blocks;</w:t>
            </w:r>
          </w:p>
          <w:p w14:paraId="2D466465" w14:textId="77777777" w:rsidR="00C03E4A" w:rsidRPr="00C20700" w:rsidRDefault="00C03E4A" w:rsidP="00407069">
            <w:pPr>
              <w:pStyle w:val="TAL"/>
            </w:pPr>
            <w:r w:rsidRPr="00C20700">
              <w:t>FirstRbIndex + MaxRbCnt shall not exceed the total number of available resoource blocks in frequency domain; the SS shall raise an error otherwise</w:t>
            </w:r>
          </w:p>
        </w:tc>
      </w:tr>
    </w:tbl>
    <w:p w14:paraId="36F55AD2" w14:textId="77777777" w:rsidR="00C03E4A" w:rsidRDefault="00C03E4A" w:rsidP="00C03E4A"/>
    <w:p w14:paraId="7DA9E8C7" w14:textId="77777777" w:rsidR="00C03E4A" w:rsidRDefault="00C03E4A" w:rsidP="00C03E4A">
      <w:pPr>
        <w:pStyle w:val="TH"/>
      </w:pPr>
      <w:r>
        <w:t>NR_FreqDomainResourceAssignmentD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64FFA0F" w14:textId="77777777" w:rsidTr="00407069">
        <w:tc>
          <w:tcPr>
            <w:tcW w:w="9857" w:type="dxa"/>
            <w:gridSpan w:val="3"/>
            <w:shd w:val="clear" w:color="auto" w:fill="E0E0E0"/>
          </w:tcPr>
          <w:p w14:paraId="7A541253" w14:textId="77777777" w:rsidR="00C03E4A" w:rsidRPr="00C20700" w:rsidRDefault="00C03E4A" w:rsidP="00407069">
            <w:pPr>
              <w:pStyle w:val="TAL"/>
              <w:rPr>
                <w:b/>
              </w:rPr>
            </w:pPr>
            <w:r w:rsidRPr="00C20700">
              <w:rPr>
                <w:b/>
              </w:rPr>
              <w:t>TTCN-3 Union Type</w:t>
            </w:r>
          </w:p>
        </w:tc>
      </w:tr>
      <w:tr w:rsidR="00C03E4A" w14:paraId="6F6A6074" w14:textId="77777777" w:rsidTr="00407069">
        <w:tc>
          <w:tcPr>
            <w:tcW w:w="1479" w:type="dxa"/>
            <w:tcBorders>
              <w:bottom w:val="single" w:sz="4" w:space="0" w:color="auto"/>
            </w:tcBorders>
            <w:shd w:val="clear" w:color="auto" w:fill="E0E0E0"/>
          </w:tcPr>
          <w:p w14:paraId="4538C753" w14:textId="77777777" w:rsidR="00C03E4A" w:rsidRPr="00C20700" w:rsidRDefault="00C03E4A" w:rsidP="00407069">
            <w:pPr>
              <w:pStyle w:val="TAL"/>
              <w:rPr>
                <w:b/>
              </w:rPr>
            </w:pPr>
            <w:bookmarkStart w:id="3035" w:name="NR_FreqDomainResourceAssignmentDL_Type" w:colFirst="1" w:colLast="1"/>
            <w:r w:rsidRPr="00C20700">
              <w:rPr>
                <w:b/>
              </w:rPr>
              <w:t>Name</w:t>
            </w:r>
          </w:p>
        </w:tc>
        <w:tc>
          <w:tcPr>
            <w:tcW w:w="8378" w:type="dxa"/>
            <w:gridSpan w:val="2"/>
            <w:tcBorders>
              <w:bottom w:val="single" w:sz="4" w:space="0" w:color="auto"/>
            </w:tcBorders>
            <w:shd w:val="clear" w:color="auto" w:fill="FFFF99"/>
          </w:tcPr>
          <w:p w14:paraId="2E4385A2" w14:textId="77777777" w:rsidR="00C03E4A" w:rsidRPr="00C20700" w:rsidRDefault="00C03E4A" w:rsidP="00407069">
            <w:pPr>
              <w:pStyle w:val="TAL"/>
              <w:rPr>
                <w:b/>
              </w:rPr>
            </w:pPr>
            <w:r w:rsidRPr="00C20700">
              <w:rPr>
                <w:b/>
              </w:rPr>
              <w:t>NR_FreqDomainResourceAssignmentDL_Type</w:t>
            </w:r>
          </w:p>
        </w:tc>
      </w:tr>
      <w:bookmarkEnd w:id="3035"/>
      <w:tr w:rsidR="00C03E4A" w14:paraId="3666AD6C" w14:textId="77777777" w:rsidTr="00407069">
        <w:tc>
          <w:tcPr>
            <w:tcW w:w="1479" w:type="dxa"/>
            <w:tcBorders>
              <w:bottom w:val="double" w:sz="4" w:space="0" w:color="auto"/>
            </w:tcBorders>
            <w:shd w:val="clear" w:color="auto" w:fill="E0E0E0"/>
          </w:tcPr>
          <w:p w14:paraId="5F0342B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B235AFF" w14:textId="77777777" w:rsidR="00C03E4A" w:rsidRPr="00C20700" w:rsidRDefault="00C03E4A" w:rsidP="00407069">
            <w:pPr>
              <w:pStyle w:val="TAL"/>
            </w:pPr>
          </w:p>
        </w:tc>
      </w:tr>
      <w:tr w:rsidR="00C03E4A" w14:paraId="182BC39D" w14:textId="77777777" w:rsidTr="00407069">
        <w:tc>
          <w:tcPr>
            <w:tcW w:w="1479" w:type="dxa"/>
            <w:tcBorders>
              <w:top w:val="double" w:sz="4" w:space="0" w:color="auto"/>
            </w:tcBorders>
            <w:shd w:val="clear" w:color="auto" w:fill="auto"/>
          </w:tcPr>
          <w:p w14:paraId="1C17D856" w14:textId="77777777" w:rsidR="00C03E4A" w:rsidRPr="00C20700" w:rsidRDefault="00C03E4A" w:rsidP="00407069">
            <w:pPr>
              <w:pStyle w:val="TAL"/>
            </w:pPr>
            <w:r w:rsidRPr="00C20700">
              <w:t>Automatic</w:t>
            </w:r>
          </w:p>
        </w:tc>
        <w:tc>
          <w:tcPr>
            <w:tcW w:w="2957" w:type="dxa"/>
            <w:tcBorders>
              <w:top w:val="double" w:sz="4" w:space="0" w:color="auto"/>
            </w:tcBorders>
            <w:shd w:val="clear" w:color="auto" w:fill="auto"/>
          </w:tcPr>
          <w:p w14:paraId="59D31563" w14:textId="77777777" w:rsidR="00C03E4A" w:rsidRPr="00C20700" w:rsidRDefault="00000000" w:rsidP="00407069">
            <w:pPr>
              <w:pStyle w:val="TAL"/>
            </w:pPr>
            <w:hyperlink w:anchor="NR_FreqDomainSchedulCommonDL_Type" w:history="1">
              <w:r w:rsidR="00C03E4A" w:rsidRPr="00C20700">
                <w:rPr>
                  <w:rStyle w:val="Hyperlink"/>
                </w:rPr>
                <w:t>NR_FreqDomainSchedulCommonDL_Type</w:t>
              </w:r>
            </w:hyperlink>
          </w:p>
        </w:tc>
        <w:tc>
          <w:tcPr>
            <w:tcW w:w="5421" w:type="dxa"/>
            <w:tcBorders>
              <w:top w:val="double" w:sz="4" w:space="0" w:color="auto"/>
            </w:tcBorders>
            <w:shd w:val="clear" w:color="auto" w:fill="auto"/>
          </w:tcPr>
          <w:p w14:paraId="11E84F02" w14:textId="77777777" w:rsidR="00C03E4A" w:rsidRPr="00C20700" w:rsidRDefault="00C03E4A" w:rsidP="00407069">
            <w:pPr>
              <w:pStyle w:val="TAL"/>
            </w:pPr>
            <w:r w:rsidRPr="00C20700">
              <w:t>The SS shall automatically do the resource assignment needed for a DL transmission based on TBS evaluation guideline given in Annex B.1 of 38.523-3</w:t>
            </w:r>
          </w:p>
        </w:tc>
      </w:tr>
      <w:tr w:rsidR="00C03E4A" w14:paraId="763EBAB3" w14:textId="77777777" w:rsidTr="00407069">
        <w:tc>
          <w:tcPr>
            <w:tcW w:w="1479" w:type="dxa"/>
            <w:shd w:val="clear" w:color="auto" w:fill="auto"/>
          </w:tcPr>
          <w:p w14:paraId="61FC273D" w14:textId="77777777" w:rsidR="00C03E4A" w:rsidRPr="00C20700" w:rsidRDefault="00C03E4A" w:rsidP="00407069">
            <w:pPr>
              <w:pStyle w:val="TAL"/>
            </w:pPr>
            <w:r w:rsidRPr="00C20700">
              <w:t>Explicit</w:t>
            </w:r>
          </w:p>
        </w:tc>
        <w:tc>
          <w:tcPr>
            <w:tcW w:w="2957" w:type="dxa"/>
            <w:shd w:val="clear" w:color="auto" w:fill="auto"/>
          </w:tcPr>
          <w:p w14:paraId="217A3AC2" w14:textId="77777777" w:rsidR="00C03E4A" w:rsidRPr="00C20700" w:rsidRDefault="00000000" w:rsidP="00407069">
            <w:pPr>
              <w:pStyle w:val="TAL"/>
            </w:pPr>
            <w:hyperlink w:anchor="NR_FreqDomainSchedulExplicit_Type" w:history="1">
              <w:r w:rsidR="00C03E4A" w:rsidRPr="00C20700">
                <w:rPr>
                  <w:rStyle w:val="Hyperlink"/>
                </w:rPr>
                <w:t>NR_FreqDomainSchedulExplicit_Type</w:t>
              </w:r>
            </w:hyperlink>
          </w:p>
        </w:tc>
        <w:tc>
          <w:tcPr>
            <w:tcW w:w="5421" w:type="dxa"/>
            <w:shd w:val="clear" w:color="auto" w:fill="auto"/>
          </w:tcPr>
          <w:p w14:paraId="692CF805" w14:textId="77777777" w:rsidR="00C03E4A" w:rsidRPr="00C20700" w:rsidRDefault="00C03E4A" w:rsidP="00407069">
            <w:pPr>
              <w:pStyle w:val="TAL"/>
            </w:pPr>
            <w:r w:rsidRPr="00C20700">
              <w:t>Frequency domain resource assignment is given explicitly by TTCN;</w:t>
            </w:r>
          </w:p>
          <w:p w14:paraId="7D33C5F5" w14:textId="77777777" w:rsidR="00C03E4A" w:rsidRPr="00C20700" w:rsidRDefault="00C03E4A" w:rsidP="00407069">
            <w:pPr>
              <w:pStyle w:val="TAL"/>
            </w:pPr>
            <w:r w:rsidRPr="00C20700">
              <w:t>the SS needs to calculate the RIV (resource allocation type 1) or generate the bitmap (resource allocation type 0).</w:t>
            </w:r>
          </w:p>
          <w:p w14:paraId="463E48A8" w14:textId="77777777" w:rsidR="00C03E4A" w:rsidRPr="00C20700" w:rsidRDefault="00C03E4A" w:rsidP="00407069">
            <w:pPr>
              <w:pStyle w:val="TAL"/>
            </w:pPr>
            <w:r w:rsidRPr="00C20700">
              <w:t>In case of resource allocation type 0 the allocation shall also be in consecutive RBGs.</w:t>
            </w:r>
          </w:p>
          <w:p w14:paraId="5E762A39" w14:textId="77777777" w:rsidR="00C03E4A" w:rsidRPr="00C20700" w:rsidRDefault="00C03E4A" w:rsidP="00407069">
            <w:pPr>
              <w:pStyle w:val="TAL"/>
            </w:pPr>
            <w:r w:rsidRPr="00C20700">
              <w:t>NOTE: So far there is no requirement for signalling tests to use non-consecutive RBGs ((neither for LTE nor for NR)</w:t>
            </w:r>
          </w:p>
        </w:tc>
      </w:tr>
    </w:tbl>
    <w:p w14:paraId="5F8D57BE" w14:textId="77777777" w:rsidR="00C03E4A" w:rsidRDefault="00C03E4A" w:rsidP="00C03E4A"/>
    <w:p w14:paraId="4C6BF175" w14:textId="77777777" w:rsidR="00C03E4A" w:rsidRDefault="00C03E4A" w:rsidP="00C03E4A">
      <w:pPr>
        <w:pStyle w:val="TH"/>
      </w:pPr>
      <w:r>
        <w:t>NR_RedundancyVersion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7B455324" w14:textId="77777777" w:rsidTr="00407069">
        <w:tc>
          <w:tcPr>
            <w:tcW w:w="9857" w:type="dxa"/>
            <w:gridSpan w:val="2"/>
            <w:shd w:val="clear" w:color="auto" w:fill="E0E0E0"/>
          </w:tcPr>
          <w:p w14:paraId="641B02BF" w14:textId="77777777" w:rsidR="00C03E4A" w:rsidRPr="00C20700" w:rsidRDefault="00C03E4A" w:rsidP="00407069">
            <w:pPr>
              <w:pStyle w:val="TAL"/>
              <w:rPr>
                <w:b/>
              </w:rPr>
            </w:pPr>
            <w:r w:rsidRPr="00C20700">
              <w:rPr>
                <w:b/>
              </w:rPr>
              <w:t>TTCN-3 Record of Type</w:t>
            </w:r>
          </w:p>
        </w:tc>
      </w:tr>
      <w:tr w:rsidR="00C03E4A" w14:paraId="3C58021D" w14:textId="77777777" w:rsidTr="00407069">
        <w:tc>
          <w:tcPr>
            <w:tcW w:w="1971" w:type="dxa"/>
            <w:tcBorders>
              <w:bottom w:val="single" w:sz="4" w:space="0" w:color="auto"/>
            </w:tcBorders>
            <w:shd w:val="clear" w:color="auto" w:fill="E0E0E0"/>
          </w:tcPr>
          <w:p w14:paraId="2D9392A7" w14:textId="77777777" w:rsidR="00C03E4A" w:rsidRPr="00C20700" w:rsidRDefault="00C03E4A" w:rsidP="00407069">
            <w:pPr>
              <w:pStyle w:val="TAL"/>
              <w:rPr>
                <w:b/>
              </w:rPr>
            </w:pPr>
            <w:bookmarkStart w:id="3036" w:name="NR_RedundancyVersionList_Type" w:colFirst="1" w:colLast="1"/>
            <w:r w:rsidRPr="00C20700">
              <w:rPr>
                <w:b/>
              </w:rPr>
              <w:t>Name</w:t>
            </w:r>
          </w:p>
        </w:tc>
        <w:tc>
          <w:tcPr>
            <w:tcW w:w="7886" w:type="dxa"/>
            <w:tcBorders>
              <w:bottom w:val="single" w:sz="4" w:space="0" w:color="auto"/>
            </w:tcBorders>
            <w:shd w:val="clear" w:color="auto" w:fill="FFFF99"/>
          </w:tcPr>
          <w:p w14:paraId="116DCCD7" w14:textId="77777777" w:rsidR="00C03E4A" w:rsidRPr="00C20700" w:rsidRDefault="00C03E4A" w:rsidP="00407069">
            <w:pPr>
              <w:pStyle w:val="TAL"/>
              <w:rPr>
                <w:b/>
              </w:rPr>
            </w:pPr>
            <w:r w:rsidRPr="00C20700">
              <w:rPr>
                <w:b/>
              </w:rPr>
              <w:t>NR_RedundancyVersionList_Type</w:t>
            </w:r>
          </w:p>
        </w:tc>
      </w:tr>
      <w:bookmarkEnd w:id="3036"/>
      <w:tr w:rsidR="00C03E4A" w14:paraId="378951C7" w14:textId="77777777" w:rsidTr="00407069">
        <w:tc>
          <w:tcPr>
            <w:tcW w:w="1971" w:type="dxa"/>
            <w:tcBorders>
              <w:bottom w:val="double" w:sz="4" w:space="0" w:color="auto"/>
            </w:tcBorders>
            <w:shd w:val="clear" w:color="auto" w:fill="E0E0E0"/>
          </w:tcPr>
          <w:p w14:paraId="1755DA3F"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53A24FD8" w14:textId="77777777" w:rsidR="00C03E4A" w:rsidRPr="00C20700" w:rsidRDefault="00C03E4A" w:rsidP="00407069">
            <w:pPr>
              <w:pStyle w:val="TAL"/>
            </w:pPr>
            <w:r w:rsidRPr="00C20700">
              <w:t>There shall be as many entries in the list as re-transmissions are allowed;</w:t>
            </w:r>
          </w:p>
          <w:p w14:paraId="14DDEAB6" w14:textId="77777777" w:rsidR="00C03E4A" w:rsidRPr="00C20700" w:rsidRDefault="00C03E4A" w:rsidP="00407069">
            <w:pPr>
              <w:pStyle w:val="TAL"/>
            </w:pPr>
            <w:r w:rsidRPr="00C20700">
              <w:t>if there are not enough elements specified SS shall raise an error;</w:t>
            </w:r>
          </w:p>
          <w:p w14:paraId="20820868" w14:textId="77777777" w:rsidR="00C03E4A" w:rsidRPr="00C20700" w:rsidRDefault="00C03E4A" w:rsidP="00407069">
            <w:pPr>
              <w:pStyle w:val="TAL"/>
            </w:pPr>
            <w:r w:rsidRPr="00C20700">
              <w:t>In 4G at least in UL the array length corresponds to maxHARQ-Tx (i.e. up to 28 re-transmissions according to RRC ASN.1)</w:t>
            </w:r>
          </w:p>
        </w:tc>
      </w:tr>
      <w:tr w:rsidR="00C03E4A" w14:paraId="3787783E" w14:textId="77777777" w:rsidTr="00407069">
        <w:tc>
          <w:tcPr>
            <w:tcW w:w="9857" w:type="dxa"/>
            <w:gridSpan w:val="2"/>
            <w:tcBorders>
              <w:top w:val="double" w:sz="4" w:space="0" w:color="auto"/>
            </w:tcBorders>
            <w:shd w:val="clear" w:color="auto" w:fill="auto"/>
          </w:tcPr>
          <w:p w14:paraId="2A130A86" w14:textId="77777777" w:rsidR="00C03E4A" w:rsidRPr="00C20700" w:rsidRDefault="00C03E4A" w:rsidP="00407069">
            <w:pPr>
              <w:pStyle w:val="TAL"/>
            </w:pPr>
            <w:r w:rsidRPr="00C20700">
              <w:t xml:space="preserve">record  of </w:t>
            </w:r>
            <w:hyperlink w:anchor="NR_RedundancyVersion_Type" w:history="1">
              <w:r w:rsidRPr="00C20700">
                <w:rPr>
                  <w:rStyle w:val="Hyperlink"/>
                </w:rPr>
                <w:t>NR_RedundancyVersion_Type</w:t>
              </w:r>
            </w:hyperlink>
          </w:p>
        </w:tc>
      </w:tr>
    </w:tbl>
    <w:p w14:paraId="631CB9E3" w14:textId="77777777" w:rsidR="00C03E4A" w:rsidRDefault="00C03E4A" w:rsidP="00C03E4A"/>
    <w:p w14:paraId="601431B9" w14:textId="77777777" w:rsidR="00C03E4A" w:rsidRDefault="00C03E4A" w:rsidP="00C03E4A">
      <w:pPr>
        <w:pStyle w:val="TH"/>
      </w:pPr>
      <w:r>
        <w:t>NR_TransportBlockSchedulingDL_Automatic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8B63AB9" w14:textId="77777777" w:rsidTr="00407069">
        <w:tc>
          <w:tcPr>
            <w:tcW w:w="9857" w:type="dxa"/>
            <w:gridSpan w:val="4"/>
            <w:shd w:val="clear" w:color="auto" w:fill="E0E0E0"/>
          </w:tcPr>
          <w:p w14:paraId="01C47481" w14:textId="77777777" w:rsidR="00C03E4A" w:rsidRPr="00C20700" w:rsidRDefault="00C03E4A" w:rsidP="00407069">
            <w:pPr>
              <w:pStyle w:val="TAL"/>
              <w:rPr>
                <w:b/>
              </w:rPr>
            </w:pPr>
            <w:r w:rsidRPr="00C20700">
              <w:rPr>
                <w:b/>
              </w:rPr>
              <w:t>TTCN-3 Record Type</w:t>
            </w:r>
          </w:p>
        </w:tc>
      </w:tr>
      <w:tr w:rsidR="00C03E4A" w14:paraId="50C3B087" w14:textId="77777777" w:rsidTr="00407069">
        <w:tc>
          <w:tcPr>
            <w:tcW w:w="1479" w:type="dxa"/>
            <w:tcBorders>
              <w:bottom w:val="single" w:sz="4" w:space="0" w:color="auto"/>
            </w:tcBorders>
            <w:shd w:val="clear" w:color="auto" w:fill="E0E0E0"/>
          </w:tcPr>
          <w:p w14:paraId="31F7BE73" w14:textId="77777777" w:rsidR="00C03E4A" w:rsidRPr="00C20700" w:rsidRDefault="00C03E4A" w:rsidP="00407069">
            <w:pPr>
              <w:pStyle w:val="TAL"/>
              <w:rPr>
                <w:b/>
              </w:rPr>
            </w:pPr>
            <w:bookmarkStart w:id="3037" w:name="NR_TransportBlockSchedulingDL_Automatic_" w:colFirst="1" w:colLast="1"/>
            <w:r w:rsidRPr="00C20700">
              <w:rPr>
                <w:b/>
              </w:rPr>
              <w:t>Name</w:t>
            </w:r>
          </w:p>
        </w:tc>
        <w:tc>
          <w:tcPr>
            <w:tcW w:w="8378" w:type="dxa"/>
            <w:gridSpan w:val="3"/>
            <w:tcBorders>
              <w:bottom w:val="single" w:sz="4" w:space="0" w:color="auto"/>
            </w:tcBorders>
            <w:shd w:val="clear" w:color="auto" w:fill="FFFF99"/>
          </w:tcPr>
          <w:p w14:paraId="08521A32" w14:textId="77777777" w:rsidR="00C03E4A" w:rsidRPr="00C20700" w:rsidRDefault="00C03E4A" w:rsidP="00407069">
            <w:pPr>
              <w:pStyle w:val="TAL"/>
              <w:rPr>
                <w:b/>
              </w:rPr>
            </w:pPr>
            <w:r w:rsidRPr="00C20700">
              <w:rPr>
                <w:b/>
              </w:rPr>
              <w:t>NR_TransportBlockSchedulingDL_Automatic_Type</w:t>
            </w:r>
          </w:p>
        </w:tc>
      </w:tr>
      <w:bookmarkEnd w:id="3037"/>
      <w:tr w:rsidR="00C03E4A" w14:paraId="094970C2" w14:textId="77777777" w:rsidTr="00407069">
        <w:tc>
          <w:tcPr>
            <w:tcW w:w="1479" w:type="dxa"/>
            <w:tcBorders>
              <w:bottom w:val="double" w:sz="4" w:space="0" w:color="auto"/>
            </w:tcBorders>
            <w:shd w:val="clear" w:color="auto" w:fill="E0E0E0"/>
          </w:tcPr>
          <w:p w14:paraId="7E580601"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1EB41D6" w14:textId="77777777" w:rsidR="00C03E4A" w:rsidRPr="00C20700" w:rsidRDefault="00C03E4A" w:rsidP="00407069">
            <w:pPr>
              <w:pStyle w:val="TAL"/>
            </w:pPr>
            <w:r w:rsidRPr="00C20700">
              <w:t>transport block information for a DL transmission and potential retransmission in automatic mode</w:t>
            </w:r>
          </w:p>
        </w:tc>
      </w:tr>
      <w:tr w:rsidR="00C03E4A" w14:paraId="31FBB6C6" w14:textId="77777777" w:rsidTr="00407069">
        <w:tc>
          <w:tcPr>
            <w:tcW w:w="1479" w:type="dxa"/>
            <w:tcBorders>
              <w:top w:val="double" w:sz="4" w:space="0" w:color="auto"/>
            </w:tcBorders>
            <w:shd w:val="clear" w:color="auto" w:fill="auto"/>
          </w:tcPr>
          <w:p w14:paraId="617776ED" w14:textId="77777777" w:rsidR="00C03E4A" w:rsidRPr="00C20700" w:rsidRDefault="00C03E4A" w:rsidP="00407069">
            <w:pPr>
              <w:pStyle w:val="TAL"/>
            </w:pPr>
            <w:r w:rsidRPr="00C20700">
              <w:t>TransportBlock1</w:t>
            </w:r>
          </w:p>
        </w:tc>
        <w:tc>
          <w:tcPr>
            <w:tcW w:w="2464" w:type="dxa"/>
            <w:tcBorders>
              <w:top w:val="double" w:sz="4" w:space="0" w:color="auto"/>
            </w:tcBorders>
            <w:shd w:val="clear" w:color="auto" w:fill="auto"/>
          </w:tcPr>
          <w:p w14:paraId="3F1A41A2" w14:textId="77777777" w:rsidR="00C03E4A" w:rsidRPr="00C20700" w:rsidRDefault="00000000" w:rsidP="00407069">
            <w:pPr>
              <w:pStyle w:val="TAL"/>
            </w:pPr>
            <w:hyperlink w:anchor="NR_ModulationSchemePDSCH_Type" w:history="1">
              <w:r w:rsidR="00C03E4A" w:rsidRPr="00C20700">
                <w:rPr>
                  <w:rStyle w:val="Hyperlink"/>
                </w:rPr>
                <w:t>NR_ModulationSchemePDSCH_Type</w:t>
              </w:r>
            </w:hyperlink>
          </w:p>
        </w:tc>
        <w:tc>
          <w:tcPr>
            <w:tcW w:w="493" w:type="dxa"/>
            <w:tcBorders>
              <w:top w:val="double" w:sz="4" w:space="0" w:color="auto"/>
            </w:tcBorders>
            <w:shd w:val="clear" w:color="auto" w:fill="auto"/>
          </w:tcPr>
          <w:p w14:paraId="6D54AE07" w14:textId="77777777" w:rsidR="00C03E4A" w:rsidRPr="00C20700" w:rsidRDefault="00C03E4A" w:rsidP="00407069">
            <w:pPr>
              <w:pStyle w:val="TAL"/>
            </w:pPr>
          </w:p>
        </w:tc>
        <w:tc>
          <w:tcPr>
            <w:tcW w:w="5421" w:type="dxa"/>
            <w:tcBorders>
              <w:top w:val="double" w:sz="4" w:space="0" w:color="auto"/>
            </w:tcBorders>
            <w:shd w:val="clear" w:color="auto" w:fill="auto"/>
          </w:tcPr>
          <w:p w14:paraId="64A53C00" w14:textId="77777777" w:rsidR="00C03E4A" w:rsidRPr="00C20700" w:rsidRDefault="00C03E4A" w:rsidP="00407069">
            <w:pPr>
              <w:pStyle w:val="TAL"/>
            </w:pPr>
          </w:p>
        </w:tc>
      </w:tr>
      <w:tr w:rsidR="00C03E4A" w14:paraId="29298D27" w14:textId="77777777" w:rsidTr="00407069">
        <w:tc>
          <w:tcPr>
            <w:tcW w:w="1479" w:type="dxa"/>
            <w:shd w:val="clear" w:color="auto" w:fill="auto"/>
          </w:tcPr>
          <w:p w14:paraId="209F9D8D" w14:textId="77777777" w:rsidR="00C03E4A" w:rsidRPr="00C20700" w:rsidRDefault="00C03E4A" w:rsidP="00407069">
            <w:pPr>
              <w:pStyle w:val="TAL"/>
            </w:pPr>
            <w:r w:rsidRPr="00C20700">
              <w:t>TransportBlock2</w:t>
            </w:r>
          </w:p>
        </w:tc>
        <w:tc>
          <w:tcPr>
            <w:tcW w:w="2464" w:type="dxa"/>
            <w:shd w:val="clear" w:color="auto" w:fill="auto"/>
          </w:tcPr>
          <w:p w14:paraId="266BF8F9" w14:textId="77777777" w:rsidR="00C03E4A" w:rsidRPr="00C20700" w:rsidRDefault="00000000" w:rsidP="00407069">
            <w:pPr>
              <w:pStyle w:val="TAL"/>
            </w:pPr>
            <w:hyperlink w:anchor="NR_ModulationSchemePDSCH_Type" w:history="1">
              <w:r w:rsidR="00C03E4A" w:rsidRPr="00C20700">
                <w:rPr>
                  <w:rStyle w:val="Hyperlink"/>
                </w:rPr>
                <w:t>NR_ModulationSchemePDSCH_Type</w:t>
              </w:r>
            </w:hyperlink>
          </w:p>
        </w:tc>
        <w:tc>
          <w:tcPr>
            <w:tcW w:w="493" w:type="dxa"/>
            <w:shd w:val="clear" w:color="auto" w:fill="auto"/>
          </w:tcPr>
          <w:p w14:paraId="173B3EA1" w14:textId="77777777" w:rsidR="00C03E4A" w:rsidRPr="00C20700" w:rsidRDefault="00C03E4A" w:rsidP="00407069">
            <w:pPr>
              <w:pStyle w:val="TAL"/>
            </w:pPr>
            <w:r w:rsidRPr="00C20700">
              <w:t>opt</w:t>
            </w:r>
          </w:p>
        </w:tc>
        <w:tc>
          <w:tcPr>
            <w:tcW w:w="5421" w:type="dxa"/>
            <w:shd w:val="clear" w:color="auto" w:fill="auto"/>
          </w:tcPr>
          <w:p w14:paraId="56DE559E" w14:textId="77777777" w:rsidR="00C03E4A" w:rsidRPr="00C20700" w:rsidRDefault="00C03E4A" w:rsidP="00407069">
            <w:pPr>
              <w:pStyle w:val="TAL"/>
            </w:pPr>
            <w:r w:rsidRPr="00C20700">
              <w:t>MCS for 2nd transport block (if any); 'omit' means that there is no 2nd transport block;</w:t>
            </w:r>
          </w:p>
          <w:p w14:paraId="2A8771E8" w14:textId="77777777" w:rsidR="00C03E4A" w:rsidRPr="00C20700" w:rsidRDefault="00C03E4A" w:rsidP="00407069">
            <w:pPr>
              <w:pStyle w:val="TAL"/>
            </w:pPr>
            <w:r w:rsidRPr="00C20700">
              <w:t>presence corresponds to PDSCH-Config.maxNrofCodeWordsScheduledByDCI</w:t>
            </w:r>
          </w:p>
        </w:tc>
      </w:tr>
      <w:tr w:rsidR="00C03E4A" w14:paraId="03CE4F93" w14:textId="77777777" w:rsidTr="00407069">
        <w:tc>
          <w:tcPr>
            <w:tcW w:w="1479" w:type="dxa"/>
            <w:shd w:val="clear" w:color="auto" w:fill="auto"/>
          </w:tcPr>
          <w:p w14:paraId="3A18C9AA" w14:textId="77777777" w:rsidR="00C03E4A" w:rsidRPr="00C20700" w:rsidRDefault="00C03E4A" w:rsidP="00407069">
            <w:pPr>
              <w:pStyle w:val="TAL"/>
            </w:pPr>
            <w:r w:rsidRPr="00C20700">
              <w:t>RedundancyVersionList</w:t>
            </w:r>
          </w:p>
        </w:tc>
        <w:tc>
          <w:tcPr>
            <w:tcW w:w="2464" w:type="dxa"/>
            <w:shd w:val="clear" w:color="auto" w:fill="auto"/>
          </w:tcPr>
          <w:p w14:paraId="63FD56F2" w14:textId="77777777" w:rsidR="00C03E4A" w:rsidRPr="00C20700" w:rsidRDefault="00000000" w:rsidP="00407069">
            <w:pPr>
              <w:pStyle w:val="TAL"/>
            </w:pPr>
            <w:hyperlink w:anchor="NR_RedundancyVersionList_Type" w:history="1">
              <w:r w:rsidR="00C03E4A" w:rsidRPr="00C20700">
                <w:rPr>
                  <w:rStyle w:val="Hyperlink"/>
                </w:rPr>
                <w:t>NR_RedundancyVersionList_Type</w:t>
              </w:r>
            </w:hyperlink>
          </w:p>
        </w:tc>
        <w:tc>
          <w:tcPr>
            <w:tcW w:w="493" w:type="dxa"/>
            <w:shd w:val="clear" w:color="auto" w:fill="auto"/>
          </w:tcPr>
          <w:p w14:paraId="08FD7A1A" w14:textId="77777777" w:rsidR="00C03E4A" w:rsidRPr="00C20700" w:rsidRDefault="00C03E4A" w:rsidP="00407069">
            <w:pPr>
              <w:pStyle w:val="TAL"/>
            </w:pPr>
            <w:r w:rsidRPr="00C20700">
              <w:t>opt</w:t>
            </w:r>
          </w:p>
        </w:tc>
        <w:tc>
          <w:tcPr>
            <w:tcW w:w="5421" w:type="dxa"/>
            <w:shd w:val="clear" w:color="auto" w:fill="auto"/>
          </w:tcPr>
          <w:p w14:paraId="7F41F868" w14:textId="77777777" w:rsidR="00C03E4A" w:rsidRPr="00C20700" w:rsidRDefault="00C03E4A" w:rsidP="00407069">
            <w:pPr>
              <w:pStyle w:val="TAL"/>
            </w:pPr>
            <w:r w:rsidRPr="00C20700">
              <w:t>list of Redundancy versions to be used for DL transmission and possible retransmissions;</w:t>
            </w:r>
          </w:p>
          <w:p w14:paraId="20E39A21" w14:textId="77777777" w:rsidR="00C03E4A" w:rsidRPr="00C20700" w:rsidRDefault="00C03E4A" w:rsidP="00407069">
            <w:pPr>
              <w:pStyle w:val="TAL"/>
            </w:pPr>
            <w:r w:rsidRPr="00C20700">
              <w:t>not present, if the DL transmission does not make use of harq processing (e.g. paging);</w:t>
            </w:r>
          </w:p>
          <w:p w14:paraId="569CB0A4" w14:textId="77777777" w:rsidR="00C03E4A" w:rsidRPr="00C20700" w:rsidRDefault="00C03E4A" w:rsidP="00407069">
            <w:pPr>
              <w:pStyle w:val="TAL"/>
            </w:pPr>
            <w:r w:rsidRPr="00C20700">
              <w:t>in automatic mode the same list of redundancy versions is used for both transport blocks;</w:t>
            </w:r>
          </w:p>
          <w:p w14:paraId="54315673" w14:textId="77777777" w:rsidR="00C03E4A" w:rsidRPr="00C20700" w:rsidRDefault="00C03E4A" w:rsidP="00407069">
            <w:pPr>
              <w:pStyle w:val="TAL"/>
            </w:pPr>
            <w:r w:rsidRPr="00C20700">
              <w:t>if there are not enough elements to achieve successful DL transmission, SS shall raise an error</w:t>
            </w:r>
          </w:p>
        </w:tc>
      </w:tr>
    </w:tbl>
    <w:p w14:paraId="1CCF6D0E" w14:textId="77777777" w:rsidR="00C03E4A" w:rsidRDefault="00C03E4A" w:rsidP="00C03E4A"/>
    <w:p w14:paraId="5C9783D5" w14:textId="77777777" w:rsidR="00C03E4A" w:rsidRDefault="00C03E4A" w:rsidP="00C03E4A">
      <w:pPr>
        <w:pStyle w:val="TH"/>
      </w:pPr>
      <w:r>
        <w:t>RetransmissionTimin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C3DB6C3" w14:textId="77777777" w:rsidTr="00407069">
        <w:tc>
          <w:tcPr>
            <w:tcW w:w="9857" w:type="dxa"/>
            <w:gridSpan w:val="3"/>
            <w:shd w:val="clear" w:color="auto" w:fill="E0E0E0"/>
          </w:tcPr>
          <w:p w14:paraId="3BA962BD" w14:textId="77777777" w:rsidR="00C03E4A" w:rsidRPr="00C20700" w:rsidRDefault="00C03E4A" w:rsidP="00407069">
            <w:pPr>
              <w:pStyle w:val="TAL"/>
              <w:rPr>
                <w:b/>
              </w:rPr>
            </w:pPr>
            <w:r w:rsidRPr="00C20700">
              <w:rPr>
                <w:b/>
              </w:rPr>
              <w:t>TTCN-3 Union Type</w:t>
            </w:r>
          </w:p>
        </w:tc>
      </w:tr>
      <w:tr w:rsidR="00C03E4A" w14:paraId="1D5C5186" w14:textId="77777777" w:rsidTr="00407069">
        <w:tc>
          <w:tcPr>
            <w:tcW w:w="1479" w:type="dxa"/>
            <w:tcBorders>
              <w:bottom w:val="single" w:sz="4" w:space="0" w:color="auto"/>
            </w:tcBorders>
            <w:shd w:val="clear" w:color="auto" w:fill="E0E0E0"/>
          </w:tcPr>
          <w:p w14:paraId="16994955" w14:textId="77777777" w:rsidR="00C03E4A" w:rsidRPr="00C20700" w:rsidRDefault="00C03E4A" w:rsidP="00407069">
            <w:pPr>
              <w:pStyle w:val="TAL"/>
              <w:rPr>
                <w:b/>
              </w:rPr>
            </w:pPr>
            <w:bookmarkStart w:id="3038" w:name="RetransmissionTiming_Type" w:colFirst="1" w:colLast="1"/>
            <w:r w:rsidRPr="00C20700">
              <w:rPr>
                <w:b/>
              </w:rPr>
              <w:t>Name</w:t>
            </w:r>
          </w:p>
        </w:tc>
        <w:tc>
          <w:tcPr>
            <w:tcW w:w="8378" w:type="dxa"/>
            <w:gridSpan w:val="2"/>
            <w:tcBorders>
              <w:bottom w:val="single" w:sz="4" w:space="0" w:color="auto"/>
            </w:tcBorders>
            <w:shd w:val="clear" w:color="auto" w:fill="FFFF99"/>
          </w:tcPr>
          <w:p w14:paraId="119F0A56" w14:textId="77777777" w:rsidR="00C03E4A" w:rsidRPr="00C20700" w:rsidRDefault="00C03E4A" w:rsidP="00407069">
            <w:pPr>
              <w:pStyle w:val="TAL"/>
              <w:rPr>
                <w:b/>
              </w:rPr>
            </w:pPr>
            <w:r w:rsidRPr="00C20700">
              <w:rPr>
                <w:b/>
              </w:rPr>
              <w:t>RetransmissionTiming_Type</w:t>
            </w:r>
          </w:p>
        </w:tc>
      </w:tr>
      <w:bookmarkEnd w:id="3038"/>
      <w:tr w:rsidR="00C03E4A" w14:paraId="5E47BA3B" w14:textId="77777777" w:rsidTr="00407069">
        <w:tc>
          <w:tcPr>
            <w:tcW w:w="1479" w:type="dxa"/>
            <w:tcBorders>
              <w:bottom w:val="double" w:sz="4" w:space="0" w:color="auto"/>
            </w:tcBorders>
            <w:shd w:val="clear" w:color="auto" w:fill="E0E0E0"/>
          </w:tcPr>
          <w:p w14:paraId="79B031B5"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76FD726" w14:textId="77777777" w:rsidR="00C03E4A" w:rsidRPr="00C20700" w:rsidRDefault="00C03E4A" w:rsidP="00407069">
            <w:pPr>
              <w:pStyle w:val="TAL"/>
            </w:pPr>
            <w:r w:rsidRPr="00C20700">
              <w:t>to specify the timing of potential retransmissions related to the initial transmission.</w:t>
            </w:r>
          </w:p>
          <w:p w14:paraId="189DCA50" w14:textId="77777777" w:rsidR="00C03E4A" w:rsidRPr="00C20700" w:rsidRDefault="00C03E4A" w:rsidP="00407069">
            <w:pPr>
              <w:pStyle w:val="TAL"/>
            </w:pPr>
            <w:r w:rsidRPr="00C20700">
              <w:t>Rules in case of necessary UL or DL retransmissions:</w:t>
            </w:r>
          </w:p>
          <w:p w14:paraId="78671C20" w14:textId="77777777" w:rsidR="00C03E4A" w:rsidRPr="00C20700" w:rsidRDefault="00C03E4A" w:rsidP="00407069">
            <w:pPr>
              <w:pStyle w:val="TAL"/>
            </w:pPr>
            <w:r w:rsidRPr="00C20700">
              <w:t>- When a transmission is scheduled with TimingInfo=Now, then any retransmission of a previous transmission takes precedence over the new transmission</w:t>
            </w:r>
          </w:p>
          <w:p w14:paraId="26AEF941" w14:textId="77777777" w:rsidR="00C03E4A" w:rsidRPr="00C20700" w:rsidRDefault="00C03E4A" w:rsidP="00407069">
            <w:pPr>
              <w:pStyle w:val="TAL"/>
            </w:pPr>
            <w:r w:rsidRPr="00C20700">
              <w:t>- Re-transmissions take precedence over periodic UL grants</w:t>
            </w:r>
          </w:p>
          <w:p w14:paraId="219CEF62" w14:textId="77777777" w:rsidR="00C03E4A" w:rsidRPr="00C20700" w:rsidRDefault="00C03E4A" w:rsidP="00407069">
            <w:pPr>
              <w:pStyle w:val="TAL"/>
            </w:pPr>
            <w:r w:rsidRPr="00C20700">
              <w:t>- The SS shall raise an error indication when</w:t>
            </w:r>
          </w:p>
          <w:p w14:paraId="1C9841FE" w14:textId="77777777" w:rsidR="00C03E4A" w:rsidRPr="00C20700" w:rsidRDefault="00C03E4A" w:rsidP="00407069">
            <w:pPr>
              <w:pStyle w:val="TAL"/>
            </w:pPr>
            <w:r w:rsidRPr="00C20700">
              <w:t xml:space="preserve">  - a retransmission collides with another UL or DL transmisssion which is scheduled by TTCN with specific TimingInfo for the same slot as the retransmssion</w:t>
            </w:r>
          </w:p>
          <w:p w14:paraId="18287A61" w14:textId="77777777" w:rsidR="00C03E4A" w:rsidRPr="00C20700" w:rsidRDefault="00C03E4A" w:rsidP="00407069">
            <w:pPr>
              <w:pStyle w:val="TAL"/>
            </w:pPr>
            <w:r w:rsidRPr="00C20700">
              <w:t xml:space="preserve">  - a new DL transmission would take over an ongoing DL transmission</w:t>
            </w:r>
          </w:p>
          <w:p w14:paraId="63EB8B31" w14:textId="77777777" w:rsidR="00C03E4A" w:rsidRPr="00C20700" w:rsidRDefault="00C03E4A" w:rsidP="00407069">
            <w:pPr>
              <w:pStyle w:val="TAL"/>
            </w:pPr>
            <w:r w:rsidRPr="00C20700">
              <w:t xml:space="preserve">  - the retransmission is not possible at the given time for any other reason (e.g. due to slot format)</w:t>
            </w:r>
          </w:p>
        </w:tc>
      </w:tr>
      <w:tr w:rsidR="00C03E4A" w14:paraId="2663B0AA" w14:textId="77777777" w:rsidTr="00407069">
        <w:tc>
          <w:tcPr>
            <w:tcW w:w="1479" w:type="dxa"/>
            <w:tcBorders>
              <w:top w:val="double" w:sz="4" w:space="0" w:color="auto"/>
            </w:tcBorders>
            <w:shd w:val="clear" w:color="auto" w:fill="auto"/>
          </w:tcPr>
          <w:p w14:paraId="00C044B3" w14:textId="77777777" w:rsidR="00C03E4A" w:rsidRPr="00C20700" w:rsidRDefault="00C03E4A" w:rsidP="00407069">
            <w:pPr>
              <w:pStyle w:val="TAL"/>
            </w:pPr>
            <w:r w:rsidRPr="00C20700">
              <w:t>SlotOffset</w:t>
            </w:r>
          </w:p>
        </w:tc>
        <w:tc>
          <w:tcPr>
            <w:tcW w:w="2957" w:type="dxa"/>
            <w:tcBorders>
              <w:top w:val="double" w:sz="4" w:space="0" w:color="auto"/>
            </w:tcBorders>
            <w:shd w:val="clear" w:color="auto" w:fill="auto"/>
          </w:tcPr>
          <w:p w14:paraId="6B1843A4" w14:textId="77777777" w:rsidR="00C03E4A" w:rsidRPr="00C20700" w:rsidRDefault="00C03E4A" w:rsidP="00407069">
            <w:pPr>
              <w:pStyle w:val="TAL"/>
            </w:pPr>
            <w:r w:rsidRPr="00C20700">
              <w:t>integer</w:t>
            </w:r>
          </w:p>
        </w:tc>
        <w:tc>
          <w:tcPr>
            <w:tcW w:w="5421" w:type="dxa"/>
            <w:tcBorders>
              <w:top w:val="double" w:sz="4" w:space="0" w:color="auto"/>
            </w:tcBorders>
            <w:shd w:val="clear" w:color="auto" w:fill="auto"/>
          </w:tcPr>
          <w:p w14:paraId="1CE7E8C3" w14:textId="77777777" w:rsidR="00C03E4A" w:rsidRPr="00C20700" w:rsidRDefault="00C03E4A" w:rsidP="00407069">
            <w:pPr>
              <w:pStyle w:val="TAL"/>
            </w:pPr>
            <w:r w:rsidRPr="00C20700">
              <w:t>the kth retransmission shall be k * SlotOffset slots after the initial transmission:</w:t>
            </w:r>
          </w:p>
          <w:p w14:paraId="07D93B5D" w14:textId="77777777" w:rsidR="00C03E4A" w:rsidRPr="00C20700" w:rsidRDefault="00C03E4A" w:rsidP="00407069">
            <w:pPr>
              <w:pStyle w:val="TAL"/>
            </w:pPr>
            <w:r w:rsidRPr="00C20700">
              <w:t>e.g. slots per subframe = N  and initial transmission at subframeX and slotX =&gt;</w:t>
            </w:r>
          </w:p>
          <w:p w14:paraId="33C70CF1" w14:textId="77777777" w:rsidR="00C03E4A" w:rsidRPr="00C20700" w:rsidRDefault="00C03E4A" w:rsidP="00407069">
            <w:pPr>
              <w:pStyle w:val="TAL"/>
            </w:pPr>
            <w:r w:rsidRPr="00C20700">
              <w:t>1. retransmission at subframeX + (slotX + SlotOffset) / N and (slotX + SlotOffset) mod N</w:t>
            </w:r>
          </w:p>
          <w:p w14:paraId="76484F31" w14:textId="77777777" w:rsidR="00C03E4A" w:rsidRPr="00C20700" w:rsidRDefault="00C03E4A" w:rsidP="00407069">
            <w:pPr>
              <w:pStyle w:val="TAL"/>
            </w:pPr>
            <w:r w:rsidRPr="00C20700">
              <w:t>2. retransmission at subframeX + (slotX + 2*SlotOffset) / N and (slotX + 2*SlotOffset) mod N</w:t>
            </w:r>
          </w:p>
          <w:p w14:paraId="4F12FC3E" w14:textId="77777777" w:rsidR="00C03E4A" w:rsidRPr="00C20700" w:rsidRDefault="00C03E4A" w:rsidP="00407069">
            <w:pPr>
              <w:pStyle w:val="TAL"/>
            </w:pPr>
            <w:r w:rsidRPr="00C20700">
              <w:t>and so on</w:t>
            </w:r>
          </w:p>
        </w:tc>
      </w:tr>
      <w:tr w:rsidR="00C03E4A" w14:paraId="2453BE1B" w14:textId="77777777" w:rsidTr="00407069">
        <w:tc>
          <w:tcPr>
            <w:tcW w:w="1479" w:type="dxa"/>
            <w:shd w:val="clear" w:color="auto" w:fill="auto"/>
          </w:tcPr>
          <w:p w14:paraId="597D30F0" w14:textId="77777777" w:rsidR="00C03E4A" w:rsidRPr="00C20700" w:rsidRDefault="00C03E4A" w:rsidP="00407069">
            <w:pPr>
              <w:pStyle w:val="TAL"/>
            </w:pPr>
            <w:r w:rsidRPr="00C20700">
              <w:t>SubframeOffset</w:t>
            </w:r>
          </w:p>
        </w:tc>
        <w:tc>
          <w:tcPr>
            <w:tcW w:w="2957" w:type="dxa"/>
            <w:shd w:val="clear" w:color="auto" w:fill="auto"/>
          </w:tcPr>
          <w:p w14:paraId="32CB5675" w14:textId="77777777" w:rsidR="00C03E4A" w:rsidRPr="00C20700" w:rsidRDefault="00C03E4A" w:rsidP="00407069">
            <w:pPr>
              <w:pStyle w:val="TAL"/>
            </w:pPr>
            <w:r w:rsidRPr="00C20700">
              <w:t>integer</w:t>
            </w:r>
          </w:p>
        </w:tc>
        <w:tc>
          <w:tcPr>
            <w:tcW w:w="5421" w:type="dxa"/>
            <w:shd w:val="clear" w:color="auto" w:fill="auto"/>
          </w:tcPr>
          <w:p w14:paraId="3DC0963A" w14:textId="77777777" w:rsidR="00C03E4A" w:rsidRPr="00C20700" w:rsidRDefault="00C03E4A" w:rsidP="00407069">
            <w:pPr>
              <w:pStyle w:val="TAL"/>
            </w:pPr>
            <w:r w:rsidRPr="00C20700">
              <w:t>the kth retransmission shall be k * SubframeOffset subframes after the initial transmission in the same slot of subframe as for the initial transmission:</w:t>
            </w:r>
          </w:p>
          <w:p w14:paraId="2050131A" w14:textId="77777777" w:rsidR="00C03E4A" w:rsidRPr="00C20700" w:rsidRDefault="00C03E4A" w:rsidP="00407069">
            <w:pPr>
              <w:pStyle w:val="TAL"/>
            </w:pPr>
            <w:r w:rsidRPr="00C20700">
              <w:t>e.g. initial transmission at subframeX and slotX</w:t>
            </w:r>
          </w:p>
          <w:p w14:paraId="3AF992BB" w14:textId="77777777" w:rsidR="00C03E4A" w:rsidRPr="00C20700" w:rsidRDefault="00C03E4A" w:rsidP="00407069">
            <w:pPr>
              <w:pStyle w:val="TAL"/>
            </w:pPr>
            <w:r w:rsidRPr="00C20700">
              <w:t>1. retransmission at subframeX + SubframeOffset and slotX</w:t>
            </w:r>
          </w:p>
          <w:p w14:paraId="137ED1F3" w14:textId="77777777" w:rsidR="00C03E4A" w:rsidRPr="00C20700" w:rsidRDefault="00C03E4A" w:rsidP="00407069">
            <w:pPr>
              <w:pStyle w:val="TAL"/>
            </w:pPr>
            <w:r w:rsidRPr="00C20700">
              <w:t>2. retransmission at subframeX + 2*SubframeOffset and slotX</w:t>
            </w:r>
          </w:p>
          <w:p w14:paraId="03490BBB" w14:textId="77777777" w:rsidR="00C03E4A" w:rsidRPr="00C20700" w:rsidRDefault="00C03E4A" w:rsidP="00407069">
            <w:pPr>
              <w:pStyle w:val="TAL"/>
            </w:pPr>
            <w:r w:rsidRPr="00C20700">
              <w:t>and so on</w:t>
            </w:r>
          </w:p>
        </w:tc>
      </w:tr>
      <w:tr w:rsidR="00C03E4A" w14:paraId="47B107E6" w14:textId="77777777" w:rsidTr="00407069">
        <w:tc>
          <w:tcPr>
            <w:tcW w:w="1479" w:type="dxa"/>
            <w:shd w:val="clear" w:color="auto" w:fill="auto"/>
          </w:tcPr>
          <w:p w14:paraId="3BB0DBFE" w14:textId="77777777" w:rsidR="00C03E4A" w:rsidRPr="00C20700" w:rsidRDefault="00C03E4A" w:rsidP="00407069">
            <w:pPr>
              <w:pStyle w:val="TAL"/>
            </w:pPr>
            <w:r w:rsidRPr="00C20700">
              <w:t>AnyTime</w:t>
            </w:r>
          </w:p>
        </w:tc>
        <w:tc>
          <w:tcPr>
            <w:tcW w:w="2957" w:type="dxa"/>
            <w:shd w:val="clear" w:color="auto" w:fill="auto"/>
          </w:tcPr>
          <w:p w14:paraId="0AF46303"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5C87255B" w14:textId="77777777" w:rsidR="00C03E4A" w:rsidRPr="00C20700" w:rsidRDefault="00C03E4A" w:rsidP="00407069">
            <w:pPr>
              <w:pStyle w:val="TAL"/>
            </w:pPr>
            <w:r w:rsidRPr="00C20700">
              <w:t>the SS shall autonomuously determine the next possible Ocassion for the retransmission</w:t>
            </w:r>
          </w:p>
        </w:tc>
      </w:tr>
    </w:tbl>
    <w:p w14:paraId="6D88D559" w14:textId="77777777" w:rsidR="00C03E4A" w:rsidRDefault="00C03E4A" w:rsidP="00C03E4A"/>
    <w:p w14:paraId="356DAC85" w14:textId="77777777" w:rsidR="00C03E4A" w:rsidRDefault="00C03E4A" w:rsidP="00C03E4A">
      <w:pPr>
        <w:pStyle w:val="TH"/>
      </w:pPr>
      <w:r>
        <w:t>TransmissionTimingOffse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341FE84" w14:textId="77777777" w:rsidTr="00407069">
        <w:tc>
          <w:tcPr>
            <w:tcW w:w="9857" w:type="dxa"/>
            <w:gridSpan w:val="3"/>
            <w:shd w:val="clear" w:color="auto" w:fill="E0E0E0"/>
          </w:tcPr>
          <w:p w14:paraId="4B804774" w14:textId="77777777" w:rsidR="00C03E4A" w:rsidRPr="00C20700" w:rsidRDefault="00C03E4A" w:rsidP="00407069">
            <w:pPr>
              <w:pStyle w:val="TAL"/>
              <w:rPr>
                <w:b/>
              </w:rPr>
            </w:pPr>
            <w:r w:rsidRPr="00C20700">
              <w:rPr>
                <w:b/>
              </w:rPr>
              <w:t>TTCN-3 Union Type</w:t>
            </w:r>
          </w:p>
        </w:tc>
      </w:tr>
      <w:tr w:rsidR="00C03E4A" w14:paraId="5C1D0F97" w14:textId="77777777" w:rsidTr="00407069">
        <w:tc>
          <w:tcPr>
            <w:tcW w:w="1479" w:type="dxa"/>
            <w:tcBorders>
              <w:bottom w:val="single" w:sz="4" w:space="0" w:color="auto"/>
            </w:tcBorders>
            <w:shd w:val="clear" w:color="auto" w:fill="E0E0E0"/>
          </w:tcPr>
          <w:p w14:paraId="65CDCB78" w14:textId="77777777" w:rsidR="00C03E4A" w:rsidRPr="00C20700" w:rsidRDefault="00C03E4A" w:rsidP="00407069">
            <w:pPr>
              <w:pStyle w:val="TAL"/>
              <w:rPr>
                <w:b/>
              </w:rPr>
            </w:pPr>
            <w:bookmarkStart w:id="3039" w:name="TransmissionTimingOffset_Type" w:colFirst="1" w:colLast="1"/>
            <w:r w:rsidRPr="00C20700">
              <w:rPr>
                <w:b/>
              </w:rPr>
              <w:t>Name</w:t>
            </w:r>
          </w:p>
        </w:tc>
        <w:tc>
          <w:tcPr>
            <w:tcW w:w="8378" w:type="dxa"/>
            <w:gridSpan w:val="2"/>
            <w:tcBorders>
              <w:bottom w:val="single" w:sz="4" w:space="0" w:color="auto"/>
            </w:tcBorders>
            <w:shd w:val="clear" w:color="auto" w:fill="FFFF99"/>
          </w:tcPr>
          <w:p w14:paraId="2303994E" w14:textId="77777777" w:rsidR="00C03E4A" w:rsidRPr="00C20700" w:rsidRDefault="00C03E4A" w:rsidP="00407069">
            <w:pPr>
              <w:pStyle w:val="TAL"/>
              <w:rPr>
                <w:b/>
              </w:rPr>
            </w:pPr>
            <w:r w:rsidRPr="00C20700">
              <w:rPr>
                <w:b/>
              </w:rPr>
              <w:t>TransmissionTimingOffset_Type</w:t>
            </w:r>
          </w:p>
        </w:tc>
      </w:tr>
      <w:bookmarkEnd w:id="3039"/>
      <w:tr w:rsidR="00C03E4A" w14:paraId="032FD54F" w14:textId="77777777" w:rsidTr="00407069">
        <w:tc>
          <w:tcPr>
            <w:tcW w:w="1479" w:type="dxa"/>
            <w:tcBorders>
              <w:bottom w:val="double" w:sz="4" w:space="0" w:color="auto"/>
            </w:tcBorders>
            <w:shd w:val="clear" w:color="auto" w:fill="E0E0E0"/>
          </w:tcPr>
          <w:p w14:paraId="61EBEDEB"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31336F3" w14:textId="77777777" w:rsidR="00C03E4A" w:rsidRPr="00C20700" w:rsidRDefault="00C03E4A" w:rsidP="00407069">
            <w:pPr>
              <w:pStyle w:val="TAL"/>
            </w:pPr>
            <w:r w:rsidRPr="00C20700">
              <w:t>Timing information for retransmissions</w:t>
            </w:r>
          </w:p>
        </w:tc>
      </w:tr>
      <w:tr w:rsidR="00C03E4A" w14:paraId="37289764" w14:textId="77777777" w:rsidTr="00407069">
        <w:tc>
          <w:tcPr>
            <w:tcW w:w="1479" w:type="dxa"/>
            <w:tcBorders>
              <w:top w:val="double" w:sz="4" w:space="0" w:color="auto"/>
            </w:tcBorders>
            <w:shd w:val="clear" w:color="auto" w:fill="auto"/>
          </w:tcPr>
          <w:p w14:paraId="5D16E0AF"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51B68120"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61849A84" w14:textId="77777777" w:rsidR="00C03E4A" w:rsidRPr="00C20700" w:rsidRDefault="00C03E4A" w:rsidP="00407069">
            <w:pPr>
              <w:pStyle w:val="TAL"/>
            </w:pPr>
            <w:r w:rsidRPr="00C20700">
              <w:t>initial transmission: no timing offset but timing info as according to common part of the ASP</w:t>
            </w:r>
          </w:p>
        </w:tc>
      </w:tr>
      <w:tr w:rsidR="00C03E4A" w14:paraId="20F40625" w14:textId="77777777" w:rsidTr="00407069">
        <w:tc>
          <w:tcPr>
            <w:tcW w:w="1479" w:type="dxa"/>
            <w:shd w:val="clear" w:color="auto" w:fill="auto"/>
          </w:tcPr>
          <w:p w14:paraId="2B449E36" w14:textId="77777777" w:rsidR="00C03E4A" w:rsidRPr="00C20700" w:rsidRDefault="00C03E4A" w:rsidP="00407069">
            <w:pPr>
              <w:pStyle w:val="TAL"/>
            </w:pPr>
            <w:r w:rsidRPr="00C20700">
              <w:t>Retransmission</w:t>
            </w:r>
          </w:p>
        </w:tc>
        <w:tc>
          <w:tcPr>
            <w:tcW w:w="2957" w:type="dxa"/>
            <w:shd w:val="clear" w:color="auto" w:fill="auto"/>
          </w:tcPr>
          <w:p w14:paraId="02765104" w14:textId="77777777" w:rsidR="00C03E4A" w:rsidRPr="00C20700" w:rsidRDefault="00000000" w:rsidP="00407069">
            <w:pPr>
              <w:pStyle w:val="TAL"/>
            </w:pPr>
            <w:hyperlink w:anchor="RetransmissionTiming_Type" w:history="1">
              <w:r w:rsidR="00C03E4A" w:rsidRPr="00C20700">
                <w:rPr>
                  <w:rStyle w:val="Hyperlink"/>
                </w:rPr>
                <w:t>RetransmissionTiming_Type</w:t>
              </w:r>
            </w:hyperlink>
          </w:p>
        </w:tc>
        <w:tc>
          <w:tcPr>
            <w:tcW w:w="5421" w:type="dxa"/>
            <w:shd w:val="clear" w:color="auto" w:fill="auto"/>
          </w:tcPr>
          <w:p w14:paraId="100EC04D" w14:textId="77777777" w:rsidR="00C03E4A" w:rsidRPr="00C20700" w:rsidRDefault="00C03E4A" w:rsidP="00407069">
            <w:pPr>
              <w:pStyle w:val="TAL"/>
            </w:pPr>
            <w:r w:rsidRPr="00C20700">
              <w:t>retransmission with timing offset relative to initial transmission</w:t>
            </w:r>
          </w:p>
        </w:tc>
      </w:tr>
    </w:tbl>
    <w:p w14:paraId="4C9C7E73" w14:textId="77777777" w:rsidR="00C03E4A" w:rsidRDefault="00C03E4A" w:rsidP="00C03E4A"/>
    <w:p w14:paraId="2AABE6C8" w14:textId="77777777" w:rsidR="00C03E4A" w:rsidRDefault="00C03E4A" w:rsidP="00C03E4A">
      <w:pPr>
        <w:pStyle w:val="TH"/>
      </w:pPr>
      <w:r>
        <w:t>NR_TransportBlockSingleTransmiss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7C543A3" w14:textId="77777777" w:rsidTr="00407069">
        <w:tc>
          <w:tcPr>
            <w:tcW w:w="9857" w:type="dxa"/>
            <w:gridSpan w:val="4"/>
            <w:shd w:val="clear" w:color="auto" w:fill="E0E0E0"/>
          </w:tcPr>
          <w:p w14:paraId="1FC15ACE" w14:textId="77777777" w:rsidR="00C03E4A" w:rsidRPr="00C20700" w:rsidRDefault="00C03E4A" w:rsidP="00407069">
            <w:pPr>
              <w:pStyle w:val="TAL"/>
              <w:rPr>
                <w:b/>
              </w:rPr>
            </w:pPr>
            <w:r w:rsidRPr="00C20700">
              <w:rPr>
                <w:b/>
              </w:rPr>
              <w:t>TTCN-3 Record Type</w:t>
            </w:r>
          </w:p>
        </w:tc>
      </w:tr>
      <w:tr w:rsidR="00C03E4A" w14:paraId="1AA73F57" w14:textId="77777777" w:rsidTr="00407069">
        <w:tc>
          <w:tcPr>
            <w:tcW w:w="1479" w:type="dxa"/>
            <w:tcBorders>
              <w:bottom w:val="single" w:sz="4" w:space="0" w:color="auto"/>
            </w:tcBorders>
            <w:shd w:val="clear" w:color="auto" w:fill="E0E0E0"/>
          </w:tcPr>
          <w:p w14:paraId="45C0A3E6" w14:textId="77777777" w:rsidR="00C03E4A" w:rsidRPr="00C20700" w:rsidRDefault="00C03E4A" w:rsidP="00407069">
            <w:pPr>
              <w:pStyle w:val="TAL"/>
              <w:rPr>
                <w:b/>
              </w:rPr>
            </w:pPr>
            <w:bookmarkStart w:id="3040" w:name="NR_TransportBlockSingleTransmission_Type" w:colFirst="1" w:colLast="1"/>
            <w:r w:rsidRPr="00C20700">
              <w:rPr>
                <w:b/>
              </w:rPr>
              <w:t>Name</w:t>
            </w:r>
          </w:p>
        </w:tc>
        <w:tc>
          <w:tcPr>
            <w:tcW w:w="8378" w:type="dxa"/>
            <w:gridSpan w:val="3"/>
            <w:tcBorders>
              <w:bottom w:val="single" w:sz="4" w:space="0" w:color="auto"/>
            </w:tcBorders>
            <w:shd w:val="clear" w:color="auto" w:fill="FFFF99"/>
          </w:tcPr>
          <w:p w14:paraId="0A5C86AD" w14:textId="77777777" w:rsidR="00C03E4A" w:rsidRPr="00C20700" w:rsidRDefault="00C03E4A" w:rsidP="00407069">
            <w:pPr>
              <w:pStyle w:val="TAL"/>
              <w:rPr>
                <w:b/>
              </w:rPr>
            </w:pPr>
            <w:r w:rsidRPr="00C20700">
              <w:rPr>
                <w:b/>
              </w:rPr>
              <w:t>NR_TransportBlockSingleTransmission_Type</w:t>
            </w:r>
          </w:p>
        </w:tc>
      </w:tr>
      <w:bookmarkEnd w:id="3040"/>
      <w:tr w:rsidR="00C03E4A" w14:paraId="41A663A9" w14:textId="77777777" w:rsidTr="00407069">
        <w:tc>
          <w:tcPr>
            <w:tcW w:w="1479" w:type="dxa"/>
            <w:tcBorders>
              <w:bottom w:val="double" w:sz="4" w:space="0" w:color="auto"/>
            </w:tcBorders>
            <w:shd w:val="clear" w:color="auto" w:fill="E0E0E0"/>
          </w:tcPr>
          <w:p w14:paraId="1D35B1B1"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FEE98E9" w14:textId="77777777" w:rsidR="00C03E4A" w:rsidRPr="00C20700" w:rsidRDefault="00C03E4A" w:rsidP="00407069">
            <w:pPr>
              <w:pStyle w:val="TAL"/>
            </w:pPr>
            <w:r w:rsidRPr="00C20700">
              <w:t>TS 38.212 clause 7.3.1.2.1 and 7.3.1.2.2: parameters for transmission (or re-transmission) of a single transport block;</w:t>
            </w:r>
          </w:p>
          <w:p w14:paraId="6F6CF2AA" w14:textId="77777777" w:rsidR="00C03E4A" w:rsidRPr="00C20700" w:rsidRDefault="00C03E4A" w:rsidP="00407069">
            <w:pPr>
              <w:pStyle w:val="TAL"/>
            </w:pPr>
            <w:r w:rsidRPr="00C20700">
              <w:t>used for explicit mode of DL transmission and for UL grants</w:t>
            </w:r>
          </w:p>
        </w:tc>
      </w:tr>
      <w:tr w:rsidR="00C03E4A" w14:paraId="220AF37E" w14:textId="77777777" w:rsidTr="00407069">
        <w:tc>
          <w:tcPr>
            <w:tcW w:w="1479" w:type="dxa"/>
            <w:tcBorders>
              <w:top w:val="double" w:sz="4" w:space="0" w:color="auto"/>
            </w:tcBorders>
            <w:shd w:val="clear" w:color="auto" w:fill="auto"/>
          </w:tcPr>
          <w:p w14:paraId="274A26A2" w14:textId="77777777" w:rsidR="00C03E4A" w:rsidRPr="00C20700" w:rsidRDefault="00C03E4A" w:rsidP="00407069">
            <w:pPr>
              <w:pStyle w:val="TAL"/>
            </w:pPr>
            <w:r w:rsidRPr="00C20700">
              <w:t>TimingOffset</w:t>
            </w:r>
          </w:p>
        </w:tc>
        <w:tc>
          <w:tcPr>
            <w:tcW w:w="2464" w:type="dxa"/>
            <w:tcBorders>
              <w:top w:val="double" w:sz="4" w:space="0" w:color="auto"/>
            </w:tcBorders>
            <w:shd w:val="clear" w:color="auto" w:fill="auto"/>
          </w:tcPr>
          <w:p w14:paraId="62B8DF54" w14:textId="77777777" w:rsidR="00C03E4A" w:rsidRPr="00C20700" w:rsidRDefault="00000000" w:rsidP="00407069">
            <w:pPr>
              <w:pStyle w:val="TAL"/>
            </w:pPr>
            <w:hyperlink w:anchor="TransmissionTimingOffset_Type" w:history="1">
              <w:r w:rsidR="00C03E4A" w:rsidRPr="00C20700">
                <w:rPr>
                  <w:rStyle w:val="Hyperlink"/>
                </w:rPr>
                <w:t>TransmissionTimingOffset_Type</w:t>
              </w:r>
            </w:hyperlink>
          </w:p>
        </w:tc>
        <w:tc>
          <w:tcPr>
            <w:tcW w:w="493" w:type="dxa"/>
            <w:tcBorders>
              <w:top w:val="double" w:sz="4" w:space="0" w:color="auto"/>
            </w:tcBorders>
            <w:shd w:val="clear" w:color="auto" w:fill="auto"/>
          </w:tcPr>
          <w:p w14:paraId="695C887B" w14:textId="77777777" w:rsidR="00C03E4A" w:rsidRPr="00C20700" w:rsidRDefault="00C03E4A" w:rsidP="00407069">
            <w:pPr>
              <w:pStyle w:val="TAL"/>
            </w:pPr>
          </w:p>
        </w:tc>
        <w:tc>
          <w:tcPr>
            <w:tcW w:w="5421" w:type="dxa"/>
            <w:tcBorders>
              <w:top w:val="double" w:sz="4" w:space="0" w:color="auto"/>
            </w:tcBorders>
            <w:shd w:val="clear" w:color="auto" w:fill="auto"/>
          </w:tcPr>
          <w:p w14:paraId="1DECD743" w14:textId="77777777" w:rsidR="00C03E4A" w:rsidRPr="00C20700" w:rsidRDefault="00C03E4A" w:rsidP="00407069">
            <w:pPr>
              <w:pStyle w:val="TAL"/>
            </w:pPr>
            <w:r w:rsidRPr="00C20700">
              <w:t>in general "None" in case of a new transmission (i.e. no timing offset) and "Retransmission" for any retransmission</w:t>
            </w:r>
          </w:p>
        </w:tc>
      </w:tr>
      <w:tr w:rsidR="00C03E4A" w14:paraId="4108EE40" w14:textId="77777777" w:rsidTr="00407069">
        <w:tc>
          <w:tcPr>
            <w:tcW w:w="1479" w:type="dxa"/>
            <w:shd w:val="clear" w:color="auto" w:fill="auto"/>
          </w:tcPr>
          <w:p w14:paraId="192BED8F" w14:textId="77777777" w:rsidR="00C03E4A" w:rsidRPr="00C20700" w:rsidRDefault="00C03E4A" w:rsidP="00407069">
            <w:pPr>
              <w:pStyle w:val="TAL"/>
            </w:pPr>
            <w:r w:rsidRPr="00C20700">
              <w:t>ImcsValue</w:t>
            </w:r>
          </w:p>
        </w:tc>
        <w:tc>
          <w:tcPr>
            <w:tcW w:w="2464" w:type="dxa"/>
            <w:shd w:val="clear" w:color="auto" w:fill="auto"/>
          </w:tcPr>
          <w:p w14:paraId="4545570C" w14:textId="77777777" w:rsidR="00C03E4A" w:rsidRPr="00C20700" w:rsidRDefault="00000000" w:rsidP="00407069">
            <w:pPr>
              <w:pStyle w:val="TAL"/>
            </w:pPr>
            <w:hyperlink w:anchor="NR_ImcsValue_Type" w:history="1">
              <w:r w:rsidR="00C03E4A" w:rsidRPr="00C20700">
                <w:rPr>
                  <w:rStyle w:val="Hyperlink"/>
                </w:rPr>
                <w:t>NR_ImcsValue_Type</w:t>
              </w:r>
            </w:hyperlink>
          </w:p>
        </w:tc>
        <w:tc>
          <w:tcPr>
            <w:tcW w:w="493" w:type="dxa"/>
            <w:shd w:val="clear" w:color="auto" w:fill="auto"/>
          </w:tcPr>
          <w:p w14:paraId="102947DF" w14:textId="77777777" w:rsidR="00C03E4A" w:rsidRPr="00C20700" w:rsidRDefault="00C03E4A" w:rsidP="00407069">
            <w:pPr>
              <w:pStyle w:val="TAL"/>
            </w:pPr>
          </w:p>
        </w:tc>
        <w:tc>
          <w:tcPr>
            <w:tcW w:w="5421" w:type="dxa"/>
            <w:shd w:val="clear" w:color="auto" w:fill="auto"/>
          </w:tcPr>
          <w:p w14:paraId="1AB6E7B1" w14:textId="77777777" w:rsidR="00C03E4A" w:rsidRPr="00C20700" w:rsidRDefault="00C03E4A" w:rsidP="00407069">
            <w:pPr>
              <w:pStyle w:val="TAL"/>
            </w:pPr>
            <w:r w:rsidRPr="00C20700">
              <w:t>Imcs value to be mapped to the Modulation and coding scheme field of DCI format 1_0 or 1_1 or 0_0 or 0_1</w:t>
            </w:r>
          </w:p>
          <w:p w14:paraId="75E3352F" w14:textId="77777777" w:rsidR="00C03E4A" w:rsidRPr="00C20700" w:rsidRDefault="00C03E4A" w:rsidP="00407069">
            <w:pPr>
              <w:pStyle w:val="TAL"/>
            </w:pPr>
            <w:r w:rsidRPr="00C20700">
              <w:t>If numberOfMsg3-RepetitionsList is configured in the SS (NR_UplinkBWP_Type.R15.numberOfMsg3_RepetitionsList_r17) and PUSCH is scheduled by DCI format 0_0 with CRC scrambled by TC-RNTI,</w:t>
            </w:r>
          </w:p>
          <w:p w14:paraId="287C3BA5" w14:textId="77777777" w:rsidR="00C03E4A" w:rsidRPr="00C20700" w:rsidRDefault="00C03E4A" w:rsidP="00407069">
            <w:pPr>
              <w:pStyle w:val="TAL"/>
            </w:pPr>
            <w:r w:rsidRPr="00C20700">
              <w:t>the 2 MSBs of the MCS information field of the DCI format 0_0 provide a codepoint to determine the number of repetitions K according to TS 38.214 Table 6.1.2.1-1A and the 3 LSBs of MCS determine the Imcs as per TS 38.214 Table 6.1.4.1-4</w:t>
            </w:r>
          </w:p>
        </w:tc>
      </w:tr>
      <w:tr w:rsidR="00C03E4A" w14:paraId="5F3AD742" w14:textId="77777777" w:rsidTr="00407069">
        <w:tc>
          <w:tcPr>
            <w:tcW w:w="1479" w:type="dxa"/>
            <w:shd w:val="clear" w:color="auto" w:fill="auto"/>
          </w:tcPr>
          <w:p w14:paraId="0EA8E7C4" w14:textId="77777777" w:rsidR="00C03E4A" w:rsidRPr="00C20700" w:rsidRDefault="00C03E4A" w:rsidP="00407069">
            <w:pPr>
              <w:pStyle w:val="TAL"/>
            </w:pPr>
            <w:r w:rsidRPr="00C20700">
              <w:t>RedundancyVersion</w:t>
            </w:r>
          </w:p>
        </w:tc>
        <w:tc>
          <w:tcPr>
            <w:tcW w:w="2464" w:type="dxa"/>
            <w:shd w:val="clear" w:color="auto" w:fill="auto"/>
          </w:tcPr>
          <w:p w14:paraId="00D00DDE" w14:textId="77777777" w:rsidR="00C03E4A" w:rsidRPr="00C20700" w:rsidRDefault="00000000" w:rsidP="00407069">
            <w:pPr>
              <w:pStyle w:val="TAL"/>
            </w:pPr>
            <w:hyperlink w:anchor="NR_RedundancyVersion_Type" w:history="1">
              <w:r w:rsidR="00C03E4A" w:rsidRPr="00C20700">
                <w:rPr>
                  <w:rStyle w:val="Hyperlink"/>
                </w:rPr>
                <w:t>NR_RedundancyVersion_Type</w:t>
              </w:r>
            </w:hyperlink>
          </w:p>
        </w:tc>
        <w:tc>
          <w:tcPr>
            <w:tcW w:w="493" w:type="dxa"/>
            <w:shd w:val="clear" w:color="auto" w:fill="auto"/>
          </w:tcPr>
          <w:p w14:paraId="48B0B1F3" w14:textId="77777777" w:rsidR="00C03E4A" w:rsidRPr="00C20700" w:rsidRDefault="00C03E4A" w:rsidP="00407069">
            <w:pPr>
              <w:pStyle w:val="TAL"/>
            </w:pPr>
          </w:p>
        </w:tc>
        <w:tc>
          <w:tcPr>
            <w:tcW w:w="5421" w:type="dxa"/>
            <w:shd w:val="clear" w:color="auto" w:fill="auto"/>
          </w:tcPr>
          <w:p w14:paraId="3DA788E0" w14:textId="77777777" w:rsidR="00C03E4A" w:rsidRPr="00C20700" w:rsidRDefault="00C03E4A" w:rsidP="00407069">
            <w:pPr>
              <w:pStyle w:val="TAL"/>
            </w:pPr>
            <w:r w:rsidRPr="00C20700">
              <w:t>Redundancy version for a single transmission or re-transmission</w:t>
            </w:r>
          </w:p>
        </w:tc>
      </w:tr>
      <w:tr w:rsidR="00C03E4A" w14:paraId="3BB49B0D" w14:textId="77777777" w:rsidTr="00407069">
        <w:tc>
          <w:tcPr>
            <w:tcW w:w="1479" w:type="dxa"/>
            <w:shd w:val="clear" w:color="auto" w:fill="auto"/>
          </w:tcPr>
          <w:p w14:paraId="6F60EFAB" w14:textId="77777777" w:rsidR="00C03E4A" w:rsidRPr="00C20700" w:rsidRDefault="00C03E4A" w:rsidP="00407069">
            <w:pPr>
              <w:pStyle w:val="TAL"/>
            </w:pPr>
            <w:r w:rsidRPr="00C20700">
              <w:t>ToggleNDI</w:t>
            </w:r>
          </w:p>
        </w:tc>
        <w:tc>
          <w:tcPr>
            <w:tcW w:w="2464" w:type="dxa"/>
            <w:shd w:val="clear" w:color="auto" w:fill="auto"/>
          </w:tcPr>
          <w:p w14:paraId="74D75426" w14:textId="77777777" w:rsidR="00C03E4A" w:rsidRPr="00C20700" w:rsidRDefault="00C03E4A" w:rsidP="00407069">
            <w:pPr>
              <w:pStyle w:val="TAL"/>
            </w:pPr>
            <w:r w:rsidRPr="00C20700">
              <w:t>boolean</w:t>
            </w:r>
          </w:p>
        </w:tc>
        <w:tc>
          <w:tcPr>
            <w:tcW w:w="493" w:type="dxa"/>
            <w:shd w:val="clear" w:color="auto" w:fill="auto"/>
          </w:tcPr>
          <w:p w14:paraId="03C43EB4" w14:textId="77777777" w:rsidR="00C03E4A" w:rsidRPr="00C20700" w:rsidRDefault="00C03E4A" w:rsidP="00407069">
            <w:pPr>
              <w:pStyle w:val="TAL"/>
            </w:pPr>
          </w:p>
        </w:tc>
        <w:tc>
          <w:tcPr>
            <w:tcW w:w="5421" w:type="dxa"/>
            <w:shd w:val="clear" w:color="auto" w:fill="auto"/>
          </w:tcPr>
          <w:p w14:paraId="1AA62D79" w14:textId="77777777" w:rsidR="00C03E4A" w:rsidRPr="00C20700" w:rsidRDefault="00C03E4A" w:rsidP="00407069">
            <w:pPr>
              <w:pStyle w:val="TAL"/>
            </w:pPr>
            <w:r w:rsidRPr="00C20700">
              <w:t>"true" for transmission of a new transport block, "false" for a re-transmission;</w:t>
            </w:r>
          </w:p>
          <w:p w14:paraId="742B49A1" w14:textId="77777777" w:rsidR="00C03E4A" w:rsidRPr="00C20700" w:rsidRDefault="00C03E4A" w:rsidP="00407069">
            <w:pPr>
              <w:pStyle w:val="TAL"/>
            </w:pPr>
            <w:r w:rsidRPr="00C20700">
              <w:t>the NDI (New data indicator) itself is maintained by the SS and therefore not provided as configuration parameter</w:t>
            </w:r>
          </w:p>
        </w:tc>
      </w:tr>
    </w:tbl>
    <w:p w14:paraId="1AAD1B6A" w14:textId="77777777" w:rsidR="00C03E4A" w:rsidRDefault="00C03E4A" w:rsidP="00C03E4A"/>
    <w:p w14:paraId="7E01753D" w14:textId="77777777" w:rsidR="00C03E4A" w:rsidRDefault="00C03E4A" w:rsidP="00C03E4A">
      <w:pPr>
        <w:pStyle w:val="TH"/>
      </w:pPr>
      <w:r>
        <w:t>NR_TransportBlockRetransmission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0A2EA516" w14:textId="77777777" w:rsidTr="00407069">
        <w:tc>
          <w:tcPr>
            <w:tcW w:w="9857" w:type="dxa"/>
            <w:gridSpan w:val="2"/>
            <w:shd w:val="clear" w:color="auto" w:fill="E0E0E0"/>
          </w:tcPr>
          <w:p w14:paraId="18FBAD28" w14:textId="77777777" w:rsidR="00C03E4A" w:rsidRPr="00C20700" w:rsidRDefault="00C03E4A" w:rsidP="00407069">
            <w:pPr>
              <w:pStyle w:val="TAL"/>
              <w:rPr>
                <w:b/>
              </w:rPr>
            </w:pPr>
            <w:r w:rsidRPr="00C20700">
              <w:rPr>
                <w:b/>
              </w:rPr>
              <w:t>TTCN-3 Record of Type</w:t>
            </w:r>
          </w:p>
        </w:tc>
      </w:tr>
      <w:tr w:rsidR="00C03E4A" w14:paraId="0C128935" w14:textId="77777777" w:rsidTr="00407069">
        <w:tc>
          <w:tcPr>
            <w:tcW w:w="1971" w:type="dxa"/>
            <w:tcBorders>
              <w:bottom w:val="single" w:sz="4" w:space="0" w:color="auto"/>
            </w:tcBorders>
            <w:shd w:val="clear" w:color="auto" w:fill="E0E0E0"/>
          </w:tcPr>
          <w:p w14:paraId="3A7FF065" w14:textId="77777777" w:rsidR="00C03E4A" w:rsidRPr="00C20700" w:rsidRDefault="00C03E4A" w:rsidP="00407069">
            <w:pPr>
              <w:pStyle w:val="TAL"/>
              <w:rPr>
                <w:b/>
              </w:rPr>
            </w:pPr>
            <w:bookmarkStart w:id="3041" w:name="NR_TransportBlockRetransmissionList_Type" w:colFirst="1" w:colLast="1"/>
            <w:r w:rsidRPr="00C20700">
              <w:rPr>
                <w:b/>
              </w:rPr>
              <w:t>Name</w:t>
            </w:r>
          </w:p>
        </w:tc>
        <w:tc>
          <w:tcPr>
            <w:tcW w:w="7886" w:type="dxa"/>
            <w:tcBorders>
              <w:bottom w:val="single" w:sz="4" w:space="0" w:color="auto"/>
            </w:tcBorders>
            <w:shd w:val="clear" w:color="auto" w:fill="FFFF99"/>
          </w:tcPr>
          <w:p w14:paraId="59361D65" w14:textId="77777777" w:rsidR="00C03E4A" w:rsidRPr="00C20700" w:rsidRDefault="00C03E4A" w:rsidP="00407069">
            <w:pPr>
              <w:pStyle w:val="TAL"/>
              <w:rPr>
                <w:b/>
              </w:rPr>
            </w:pPr>
            <w:r w:rsidRPr="00C20700">
              <w:rPr>
                <w:b/>
              </w:rPr>
              <w:t>NR_TransportBlockRetransmissionList_Type</w:t>
            </w:r>
          </w:p>
        </w:tc>
      </w:tr>
      <w:bookmarkEnd w:id="3041"/>
      <w:tr w:rsidR="00C03E4A" w14:paraId="4A944253" w14:textId="77777777" w:rsidTr="00407069">
        <w:tc>
          <w:tcPr>
            <w:tcW w:w="1971" w:type="dxa"/>
            <w:tcBorders>
              <w:bottom w:val="double" w:sz="4" w:space="0" w:color="auto"/>
            </w:tcBorders>
            <w:shd w:val="clear" w:color="auto" w:fill="E0E0E0"/>
          </w:tcPr>
          <w:p w14:paraId="3E265DBE"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60E7114C" w14:textId="77777777" w:rsidR="00C03E4A" w:rsidRPr="00C20700" w:rsidRDefault="00C03E4A" w:rsidP="00407069">
            <w:pPr>
              <w:pStyle w:val="TAL"/>
            </w:pPr>
            <w:r w:rsidRPr="00C20700">
              <w:t>list of (initial) transmission and potential retransmissions;</w:t>
            </w:r>
          </w:p>
          <w:p w14:paraId="1B8F7132" w14:textId="77777777" w:rsidR="00C03E4A" w:rsidRPr="00C20700" w:rsidRDefault="00C03E4A" w:rsidP="00407069">
            <w:pPr>
              <w:pStyle w:val="TAL"/>
            </w:pPr>
            <w:r w:rsidRPr="00C20700">
              <w:t>used for explicit mode of DL transmission and for UL grants;</w:t>
            </w:r>
          </w:p>
          <w:p w14:paraId="68F643CF" w14:textId="77777777" w:rsidR="00C03E4A" w:rsidRPr="00C20700" w:rsidRDefault="00C03E4A" w:rsidP="00407069">
            <w:pPr>
              <w:pStyle w:val="TAL"/>
            </w:pPr>
            <w:r w:rsidRPr="00C20700">
              <w:t>in general the Imcs is the same for all (re-)transmissions and the NDI is not toggled for the retransmissions</w:t>
            </w:r>
          </w:p>
        </w:tc>
      </w:tr>
      <w:tr w:rsidR="00C03E4A" w14:paraId="78AA32CA" w14:textId="77777777" w:rsidTr="00407069">
        <w:tc>
          <w:tcPr>
            <w:tcW w:w="9857" w:type="dxa"/>
            <w:gridSpan w:val="2"/>
            <w:tcBorders>
              <w:top w:val="double" w:sz="4" w:space="0" w:color="auto"/>
            </w:tcBorders>
            <w:shd w:val="clear" w:color="auto" w:fill="auto"/>
          </w:tcPr>
          <w:p w14:paraId="34C15A19" w14:textId="77777777" w:rsidR="00C03E4A" w:rsidRPr="00C20700" w:rsidRDefault="00C03E4A" w:rsidP="00407069">
            <w:pPr>
              <w:pStyle w:val="TAL"/>
            </w:pPr>
            <w:r w:rsidRPr="00C20700">
              <w:t xml:space="preserve">record  of </w:t>
            </w:r>
            <w:hyperlink w:anchor="NR_TransportBlockSingleTransmission_Type" w:history="1">
              <w:r w:rsidRPr="00C20700">
                <w:rPr>
                  <w:rStyle w:val="Hyperlink"/>
                </w:rPr>
                <w:t>NR_TransportBlockSingleTransmission_Type</w:t>
              </w:r>
            </w:hyperlink>
          </w:p>
        </w:tc>
      </w:tr>
    </w:tbl>
    <w:p w14:paraId="346B7B0D" w14:textId="77777777" w:rsidR="00C03E4A" w:rsidRDefault="00C03E4A" w:rsidP="00C03E4A"/>
    <w:p w14:paraId="1A5C6B61" w14:textId="77777777" w:rsidR="00C03E4A" w:rsidRDefault="00C03E4A" w:rsidP="00C03E4A">
      <w:pPr>
        <w:pStyle w:val="TH"/>
      </w:pPr>
      <w:r>
        <w:t>NR_TransportBlockSchedulingDL_Explici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4B1888E" w14:textId="77777777" w:rsidTr="00407069">
        <w:tc>
          <w:tcPr>
            <w:tcW w:w="9857" w:type="dxa"/>
            <w:gridSpan w:val="4"/>
            <w:shd w:val="clear" w:color="auto" w:fill="E0E0E0"/>
          </w:tcPr>
          <w:p w14:paraId="669030EB" w14:textId="77777777" w:rsidR="00C03E4A" w:rsidRPr="00C20700" w:rsidRDefault="00C03E4A" w:rsidP="00407069">
            <w:pPr>
              <w:pStyle w:val="TAL"/>
              <w:rPr>
                <w:b/>
              </w:rPr>
            </w:pPr>
            <w:r w:rsidRPr="00C20700">
              <w:rPr>
                <w:b/>
              </w:rPr>
              <w:t>TTCN-3 Record Type</w:t>
            </w:r>
          </w:p>
        </w:tc>
      </w:tr>
      <w:tr w:rsidR="00C03E4A" w14:paraId="254FA587" w14:textId="77777777" w:rsidTr="00407069">
        <w:tc>
          <w:tcPr>
            <w:tcW w:w="1479" w:type="dxa"/>
            <w:tcBorders>
              <w:bottom w:val="single" w:sz="4" w:space="0" w:color="auto"/>
            </w:tcBorders>
            <w:shd w:val="clear" w:color="auto" w:fill="E0E0E0"/>
          </w:tcPr>
          <w:p w14:paraId="69D0799D" w14:textId="77777777" w:rsidR="00C03E4A" w:rsidRPr="00C20700" w:rsidRDefault="00C03E4A" w:rsidP="00407069">
            <w:pPr>
              <w:pStyle w:val="TAL"/>
              <w:rPr>
                <w:b/>
              </w:rPr>
            </w:pPr>
            <w:bookmarkStart w:id="3042" w:name="NR_TransportBlockSchedulingDL_Explicit_T" w:colFirst="1" w:colLast="1"/>
            <w:r w:rsidRPr="00C20700">
              <w:rPr>
                <w:b/>
              </w:rPr>
              <w:t>Name</w:t>
            </w:r>
          </w:p>
        </w:tc>
        <w:tc>
          <w:tcPr>
            <w:tcW w:w="8378" w:type="dxa"/>
            <w:gridSpan w:val="3"/>
            <w:tcBorders>
              <w:bottom w:val="single" w:sz="4" w:space="0" w:color="auto"/>
            </w:tcBorders>
            <w:shd w:val="clear" w:color="auto" w:fill="FFFF99"/>
          </w:tcPr>
          <w:p w14:paraId="7DD6678E" w14:textId="77777777" w:rsidR="00C03E4A" w:rsidRPr="00C20700" w:rsidRDefault="00C03E4A" w:rsidP="00407069">
            <w:pPr>
              <w:pStyle w:val="TAL"/>
              <w:rPr>
                <w:b/>
              </w:rPr>
            </w:pPr>
            <w:r w:rsidRPr="00C20700">
              <w:rPr>
                <w:b/>
              </w:rPr>
              <w:t>NR_TransportBlockSchedulingDL_Explicit_Type</w:t>
            </w:r>
          </w:p>
        </w:tc>
      </w:tr>
      <w:bookmarkEnd w:id="3042"/>
      <w:tr w:rsidR="00C03E4A" w14:paraId="3DB0E996" w14:textId="77777777" w:rsidTr="00407069">
        <w:tc>
          <w:tcPr>
            <w:tcW w:w="1479" w:type="dxa"/>
            <w:tcBorders>
              <w:bottom w:val="double" w:sz="4" w:space="0" w:color="auto"/>
            </w:tcBorders>
            <w:shd w:val="clear" w:color="auto" w:fill="E0E0E0"/>
          </w:tcPr>
          <w:p w14:paraId="7B8DF81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0739893" w14:textId="77777777" w:rsidR="00C03E4A" w:rsidRPr="00C20700" w:rsidRDefault="00C03E4A" w:rsidP="00407069">
            <w:pPr>
              <w:pStyle w:val="TAL"/>
            </w:pPr>
          </w:p>
        </w:tc>
      </w:tr>
      <w:tr w:rsidR="00C03E4A" w14:paraId="10EFA2FC" w14:textId="77777777" w:rsidTr="00407069">
        <w:tc>
          <w:tcPr>
            <w:tcW w:w="1479" w:type="dxa"/>
            <w:tcBorders>
              <w:top w:val="double" w:sz="4" w:space="0" w:color="auto"/>
            </w:tcBorders>
            <w:shd w:val="clear" w:color="auto" w:fill="auto"/>
          </w:tcPr>
          <w:p w14:paraId="46FE0372" w14:textId="77777777" w:rsidR="00C03E4A" w:rsidRPr="00C20700" w:rsidRDefault="00C03E4A" w:rsidP="00407069">
            <w:pPr>
              <w:pStyle w:val="TAL"/>
            </w:pPr>
            <w:r w:rsidRPr="00C20700">
              <w:t>TransportBlock1</w:t>
            </w:r>
          </w:p>
        </w:tc>
        <w:tc>
          <w:tcPr>
            <w:tcW w:w="2464" w:type="dxa"/>
            <w:tcBorders>
              <w:top w:val="double" w:sz="4" w:space="0" w:color="auto"/>
            </w:tcBorders>
            <w:shd w:val="clear" w:color="auto" w:fill="auto"/>
          </w:tcPr>
          <w:p w14:paraId="19D71218" w14:textId="77777777" w:rsidR="00C03E4A" w:rsidRPr="00C20700" w:rsidRDefault="00000000" w:rsidP="00407069">
            <w:pPr>
              <w:pStyle w:val="TAL"/>
            </w:pPr>
            <w:hyperlink w:anchor="NR_TransportBlockRetransmissionList_Type" w:history="1">
              <w:r w:rsidR="00C03E4A" w:rsidRPr="00C20700">
                <w:rPr>
                  <w:rStyle w:val="Hyperlink"/>
                </w:rPr>
                <w:t>NR_TransportBlockRetransmissionList_Type</w:t>
              </w:r>
            </w:hyperlink>
          </w:p>
        </w:tc>
        <w:tc>
          <w:tcPr>
            <w:tcW w:w="493" w:type="dxa"/>
            <w:tcBorders>
              <w:top w:val="double" w:sz="4" w:space="0" w:color="auto"/>
            </w:tcBorders>
            <w:shd w:val="clear" w:color="auto" w:fill="auto"/>
          </w:tcPr>
          <w:p w14:paraId="6ADDE8D9" w14:textId="77777777" w:rsidR="00C03E4A" w:rsidRPr="00C20700" w:rsidRDefault="00C03E4A" w:rsidP="00407069">
            <w:pPr>
              <w:pStyle w:val="TAL"/>
            </w:pPr>
          </w:p>
        </w:tc>
        <w:tc>
          <w:tcPr>
            <w:tcW w:w="5421" w:type="dxa"/>
            <w:tcBorders>
              <w:top w:val="double" w:sz="4" w:space="0" w:color="auto"/>
            </w:tcBorders>
            <w:shd w:val="clear" w:color="auto" w:fill="auto"/>
          </w:tcPr>
          <w:p w14:paraId="5E3ACDA2" w14:textId="77777777" w:rsidR="00C03E4A" w:rsidRPr="00C20700" w:rsidRDefault="00C03E4A" w:rsidP="00407069">
            <w:pPr>
              <w:pStyle w:val="TAL"/>
            </w:pPr>
            <w:r w:rsidRPr="00C20700">
              <w:t>list of transmission and retransmissions for transport block 1</w:t>
            </w:r>
          </w:p>
        </w:tc>
      </w:tr>
      <w:tr w:rsidR="00C03E4A" w14:paraId="031DCD8F" w14:textId="77777777" w:rsidTr="00407069">
        <w:tc>
          <w:tcPr>
            <w:tcW w:w="1479" w:type="dxa"/>
            <w:shd w:val="clear" w:color="auto" w:fill="auto"/>
          </w:tcPr>
          <w:p w14:paraId="544C5CEF" w14:textId="77777777" w:rsidR="00C03E4A" w:rsidRPr="00C20700" w:rsidRDefault="00C03E4A" w:rsidP="00407069">
            <w:pPr>
              <w:pStyle w:val="TAL"/>
            </w:pPr>
            <w:r w:rsidRPr="00C20700">
              <w:t>TransportBlock2</w:t>
            </w:r>
          </w:p>
        </w:tc>
        <w:tc>
          <w:tcPr>
            <w:tcW w:w="2464" w:type="dxa"/>
            <w:shd w:val="clear" w:color="auto" w:fill="auto"/>
          </w:tcPr>
          <w:p w14:paraId="1096304B" w14:textId="77777777" w:rsidR="00C03E4A" w:rsidRPr="00C20700" w:rsidRDefault="00000000" w:rsidP="00407069">
            <w:pPr>
              <w:pStyle w:val="TAL"/>
            </w:pPr>
            <w:hyperlink w:anchor="NR_TransportBlockRetransmissionList_Type" w:history="1">
              <w:r w:rsidR="00C03E4A" w:rsidRPr="00C20700">
                <w:rPr>
                  <w:rStyle w:val="Hyperlink"/>
                </w:rPr>
                <w:t>NR_TransportBlockRetransmissionList_Type</w:t>
              </w:r>
            </w:hyperlink>
          </w:p>
        </w:tc>
        <w:tc>
          <w:tcPr>
            <w:tcW w:w="493" w:type="dxa"/>
            <w:shd w:val="clear" w:color="auto" w:fill="auto"/>
          </w:tcPr>
          <w:p w14:paraId="6CC75D33" w14:textId="77777777" w:rsidR="00C03E4A" w:rsidRPr="00C20700" w:rsidRDefault="00C03E4A" w:rsidP="00407069">
            <w:pPr>
              <w:pStyle w:val="TAL"/>
            </w:pPr>
            <w:r w:rsidRPr="00C20700">
              <w:t>opt</w:t>
            </w:r>
          </w:p>
        </w:tc>
        <w:tc>
          <w:tcPr>
            <w:tcW w:w="5421" w:type="dxa"/>
            <w:shd w:val="clear" w:color="auto" w:fill="auto"/>
          </w:tcPr>
          <w:p w14:paraId="374F50F5" w14:textId="77777777" w:rsidR="00C03E4A" w:rsidRPr="00C20700" w:rsidRDefault="00C03E4A" w:rsidP="00407069">
            <w:pPr>
              <w:pStyle w:val="TAL"/>
            </w:pPr>
            <w:r w:rsidRPr="00C20700">
              <w:t>'omit' means that there is no 2nd transport block;</w:t>
            </w:r>
          </w:p>
          <w:p w14:paraId="78E1A257" w14:textId="77777777" w:rsidR="00C03E4A" w:rsidRPr="00C20700" w:rsidRDefault="00C03E4A" w:rsidP="00407069">
            <w:pPr>
              <w:pStyle w:val="TAL"/>
            </w:pPr>
            <w:r w:rsidRPr="00C20700">
              <w:t>Presence corresponds to PDSCH-Config.maxNrofCodeWordsScheduledByDCI</w:t>
            </w:r>
          </w:p>
        </w:tc>
      </w:tr>
    </w:tbl>
    <w:p w14:paraId="2963946F" w14:textId="77777777" w:rsidR="00C03E4A" w:rsidRDefault="00C03E4A" w:rsidP="00C03E4A"/>
    <w:p w14:paraId="6C42239E" w14:textId="77777777" w:rsidR="00C03E4A" w:rsidRDefault="00C03E4A" w:rsidP="00C03E4A">
      <w:pPr>
        <w:pStyle w:val="TH"/>
      </w:pPr>
      <w:r>
        <w:t>NR_TransportBlockSchedulingD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534CFCE" w14:textId="77777777" w:rsidTr="00407069">
        <w:tc>
          <w:tcPr>
            <w:tcW w:w="9857" w:type="dxa"/>
            <w:gridSpan w:val="3"/>
            <w:shd w:val="clear" w:color="auto" w:fill="E0E0E0"/>
          </w:tcPr>
          <w:p w14:paraId="405D4535" w14:textId="77777777" w:rsidR="00C03E4A" w:rsidRPr="00C20700" w:rsidRDefault="00C03E4A" w:rsidP="00407069">
            <w:pPr>
              <w:pStyle w:val="TAL"/>
              <w:rPr>
                <w:b/>
              </w:rPr>
            </w:pPr>
            <w:r w:rsidRPr="00C20700">
              <w:rPr>
                <w:b/>
              </w:rPr>
              <w:t>TTCN-3 Union Type</w:t>
            </w:r>
          </w:p>
        </w:tc>
      </w:tr>
      <w:tr w:rsidR="00C03E4A" w14:paraId="370CE6D1" w14:textId="77777777" w:rsidTr="00407069">
        <w:tc>
          <w:tcPr>
            <w:tcW w:w="1479" w:type="dxa"/>
            <w:tcBorders>
              <w:bottom w:val="single" w:sz="4" w:space="0" w:color="auto"/>
            </w:tcBorders>
            <w:shd w:val="clear" w:color="auto" w:fill="E0E0E0"/>
          </w:tcPr>
          <w:p w14:paraId="6614EB99" w14:textId="77777777" w:rsidR="00C03E4A" w:rsidRPr="00C20700" w:rsidRDefault="00C03E4A" w:rsidP="00407069">
            <w:pPr>
              <w:pStyle w:val="TAL"/>
              <w:rPr>
                <w:b/>
              </w:rPr>
            </w:pPr>
            <w:bookmarkStart w:id="3043" w:name="NR_TransportBlockSchedulingDL_Type" w:colFirst="1" w:colLast="1"/>
            <w:r w:rsidRPr="00C20700">
              <w:rPr>
                <w:b/>
              </w:rPr>
              <w:t>Name</w:t>
            </w:r>
          </w:p>
        </w:tc>
        <w:tc>
          <w:tcPr>
            <w:tcW w:w="8378" w:type="dxa"/>
            <w:gridSpan w:val="2"/>
            <w:tcBorders>
              <w:bottom w:val="single" w:sz="4" w:space="0" w:color="auto"/>
            </w:tcBorders>
            <w:shd w:val="clear" w:color="auto" w:fill="FFFF99"/>
          </w:tcPr>
          <w:p w14:paraId="4B9F3DA6" w14:textId="77777777" w:rsidR="00C03E4A" w:rsidRPr="00C20700" w:rsidRDefault="00C03E4A" w:rsidP="00407069">
            <w:pPr>
              <w:pStyle w:val="TAL"/>
              <w:rPr>
                <w:b/>
              </w:rPr>
            </w:pPr>
            <w:r w:rsidRPr="00C20700">
              <w:rPr>
                <w:b/>
              </w:rPr>
              <w:t>NR_TransportBlockSchedulingDL_Type</w:t>
            </w:r>
          </w:p>
        </w:tc>
      </w:tr>
      <w:bookmarkEnd w:id="3043"/>
      <w:tr w:rsidR="00C03E4A" w14:paraId="0FFCED43" w14:textId="77777777" w:rsidTr="00407069">
        <w:tc>
          <w:tcPr>
            <w:tcW w:w="1479" w:type="dxa"/>
            <w:tcBorders>
              <w:bottom w:val="double" w:sz="4" w:space="0" w:color="auto"/>
            </w:tcBorders>
            <w:shd w:val="clear" w:color="auto" w:fill="E0E0E0"/>
          </w:tcPr>
          <w:p w14:paraId="04FFADC8"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FBA7A91" w14:textId="77777777" w:rsidR="00C03E4A" w:rsidRPr="00C20700" w:rsidRDefault="00C03E4A" w:rsidP="00407069">
            <w:pPr>
              <w:pStyle w:val="TAL"/>
            </w:pPr>
          </w:p>
        </w:tc>
      </w:tr>
      <w:tr w:rsidR="00C03E4A" w14:paraId="359A339F" w14:textId="77777777" w:rsidTr="00407069">
        <w:tc>
          <w:tcPr>
            <w:tcW w:w="1479" w:type="dxa"/>
            <w:tcBorders>
              <w:top w:val="double" w:sz="4" w:space="0" w:color="auto"/>
            </w:tcBorders>
            <w:shd w:val="clear" w:color="auto" w:fill="auto"/>
          </w:tcPr>
          <w:p w14:paraId="7526DBFC" w14:textId="77777777" w:rsidR="00C03E4A" w:rsidRPr="00C20700" w:rsidRDefault="00C03E4A" w:rsidP="00407069">
            <w:pPr>
              <w:pStyle w:val="TAL"/>
            </w:pPr>
            <w:r w:rsidRPr="00C20700">
              <w:t>Automatic</w:t>
            </w:r>
          </w:p>
        </w:tc>
        <w:tc>
          <w:tcPr>
            <w:tcW w:w="2957" w:type="dxa"/>
            <w:tcBorders>
              <w:top w:val="double" w:sz="4" w:space="0" w:color="auto"/>
            </w:tcBorders>
            <w:shd w:val="clear" w:color="auto" w:fill="auto"/>
          </w:tcPr>
          <w:p w14:paraId="6ED238AC" w14:textId="77777777" w:rsidR="00C03E4A" w:rsidRPr="00C20700" w:rsidRDefault="00000000" w:rsidP="00407069">
            <w:pPr>
              <w:pStyle w:val="TAL"/>
            </w:pPr>
            <w:hyperlink w:anchor="NR_TransportBlockSchedulingDL_Automatic_" w:history="1">
              <w:r w:rsidR="00C03E4A" w:rsidRPr="00C20700">
                <w:rPr>
                  <w:rStyle w:val="Hyperlink"/>
                </w:rPr>
                <w:t>NR_TransportBlockSchedulingDL_Automatic_Type</w:t>
              </w:r>
            </w:hyperlink>
          </w:p>
        </w:tc>
        <w:tc>
          <w:tcPr>
            <w:tcW w:w="5421" w:type="dxa"/>
            <w:tcBorders>
              <w:top w:val="double" w:sz="4" w:space="0" w:color="auto"/>
            </w:tcBorders>
            <w:shd w:val="clear" w:color="auto" w:fill="auto"/>
          </w:tcPr>
          <w:p w14:paraId="11D50E81" w14:textId="77777777" w:rsidR="00C03E4A" w:rsidRPr="00C20700" w:rsidRDefault="00C03E4A" w:rsidP="00407069">
            <w:pPr>
              <w:pStyle w:val="TAL"/>
            </w:pPr>
          </w:p>
        </w:tc>
      </w:tr>
      <w:tr w:rsidR="00C03E4A" w14:paraId="5E2DE164" w14:textId="77777777" w:rsidTr="00407069">
        <w:tc>
          <w:tcPr>
            <w:tcW w:w="1479" w:type="dxa"/>
            <w:shd w:val="clear" w:color="auto" w:fill="auto"/>
          </w:tcPr>
          <w:p w14:paraId="77BB1C8C" w14:textId="77777777" w:rsidR="00C03E4A" w:rsidRPr="00C20700" w:rsidRDefault="00C03E4A" w:rsidP="00407069">
            <w:pPr>
              <w:pStyle w:val="TAL"/>
            </w:pPr>
            <w:r w:rsidRPr="00C20700">
              <w:t>Explicit</w:t>
            </w:r>
          </w:p>
        </w:tc>
        <w:tc>
          <w:tcPr>
            <w:tcW w:w="2957" w:type="dxa"/>
            <w:shd w:val="clear" w:color="auto" w:fill="auto"/>
          </w:tcPr>
          <w:p w14:paraId="60431321" w14:textId="77777777" w:rsidR="00C03E4A" w:rsidRPr="00C20700" w:rsidRDefault="00000000" w:rsidP="00407069">
            <w:pPr>
              <w:pStyle w:val="TAL"/>
            </w:pPr>
            <w:hyperlink w:anchor="NR_TransportBlockSchedulingDL_Explicit_T" w:history="1">
              <w:r w:rsidR="00C03E4A" w:rsidRPr="00C20700">
                <w:rPr>
                  <w:rStyle w:val="Hyperlink"/>
                </w:rPr>
                <w:t>NR_TransportBlockSchedulingDL_Explicit_Type</w:t>
              </w:r>
            </w:hyperlink>
          </w:p>
        </w:tc>
        <w:tc>
          <w:tcPr>
            <w:tcW w:w="5421" w:type="dxa"/>
            <w:shd w:val="clear" w:color="auto" w:fill="auto"/>
          </w:tcPr>
          <w:p w14:paraId="0841C4F7" w14:textId="77777777" w:rsidR="00C03E4A" w:rsidRPr="00C20700" w:rsidRDefault="00C03E4A" w:rsidP="00407069">
            <w:pPr>
              <w:pStyle w:val="TAL"/>
            </w:pPr>
          </w:p>
        </w:tc>
      </w:tr>
    </w:tbl>
    <w:p w14:paraId="212C92DF" w14:textId="77777777" w:rsidR="00C03E4A" w:rsidRDefault="00C03E4A" w:rsidP="00C03E4A"/>
    <w:p w14:paraId="460B2ACF" w14:textId="77777777" w:rsidR="00C03E4A" w:rsidRDefault="00C03E4A" w:rsidP="00C03E4A">
      <w:pPr>
        <w:pStyle w:val="TH"/>
      </w:pPr>
      <w:r>
        <w:t>NR_HarqProcess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24572A2" w14:textId="77777777" w:rsidTr="00407069">
        <w:tc>
          <w:tcPr>
            <w:tcW w:w="9857" w:type="dxa"/>
            <w:gridSpan w:val="3"/>
            <w:shd w:val="clear" w:color="auto" w:fill="E0E0E0"/>
          </w:tcPr>
          <w:p w14:paraId="35763113" w14:textId="77777777" w:rsidR="00C03E4A" w:rsidRPr="00C20700" w:rsidRDefault="00C03E4A" w:rsidP="00407069">
            <w:pPr>
              <w:pStyle w:val="TAL"/>
              <w:rPr>
                <w:b/>
              </w:rPr>
            </w:pPr>
            <w:r w:rsidRPr="00C20700">
              <w:rPr>
                <w:b/>
              </w:rPr>
              <w:t>TTCN-3 Union Type</w:t>
            </w:r>
          </w:p>
        </w:tc>
      </w:tr>
      <w:tr w:rsidR="00C03E4A" w14:paraId="6DC456D3" w14:textId="77777777" w:rsidTr="00407069">
        <w:tc>
          <w:tcPr>
            <w:tcW w:w="1479" w:type="dxa"/>
            <w:tcBorders>
              <w:bottom w:val="single" w:sz="4" w:space="0" w:color="auto"/>
            </w:tcBorders>
            <w:shd w:val="clear" w:color="auto" w:fill="E0E0E0"/>
          </w:tcPr>
          <w:p w14:paraId="0D4B6455" w14:textId="77777777" w:rsidR="00C03E4A" w:rsidRPr="00C20700" w:rsidRDefault="00C03E4A" w:rsidP="00407069">
            <w:pPr>
              <w:pStyle w:val="TAL"/>
              <w:rPr>
                <w:b/>
              </w:rPr>
            </w:pPr>
            <w:bookmarkStart w:id="3044" w:name="NR_HarqProcessConfig_Type" w:colFirst="1" w:colLast="1"/>
            <w:r w:rsidRPr="00C20700">
              <w:rPr>
                <w:b/>
              </w:rPr>
              <w:t>Name</w:t>
            </w:r>
          </w:p>
        </w:tc>
        <w:tc>
          <w:tcPr>
            <w:tcW w:w="8378" w:type="dxa"/>
            <w:gridSpan w:val="2"/>
            <w:tcBorders>
              <w:bottom w:val="single" w:sz="4" w:space="0" w:color="auto"/>
            </w:tcBorders>
            <w:shd w:val="clear" w:color="auto" w:fill="FFFF99"/>
          </w:tcPr>
          <w:p w14:paraId="2054BC31" w14:textId="77777777" w:rsidR="00C03E4A" w:rsidRPr="00C20700" w:rsidRDefault="00C03E4A" w:rsidP="00407069">
            <w:pPr>
              <w:pStyle w:val="TAL"/>
              <w:rPr>
                <w:b/>
              </w:rPr>
            </w:pPr>
            <w:r w:rsidRPr="00C20700">
              <w:rPr>
                <w:b/>
              </w:rPr>
              <w:t>NR_HarqProcessConfig_Type</w:t>
            </w:r>
          </w:p>
        </w:tc>
      </w:tr>
      <w:bookmarkEnd w:id="3044"/>
      <w:tr w:rsidR="00C03E4A" w14:paraId="0EED86C6" w14:textId="77777777" w:rsidTr="00407069">
        <w:tc>
          <w:tcPr>
            <w:tcW w:w="1479" w:type="dxa"/>
            <w:tcBorders>
              <w:bottom w:val="double" w:sz="4" w:space="0" w:color="auto"/>
            </w:tcBorders>
            <w:shd w:val="clear" w:color="auto" w:fill="E0E0E0"/>
          </w:tcPr>
          <w:p w14:paraId="2043D13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4BF0346" w14:textId="77777777" w:rsidR="00C03E4A" w:rsidRPr="00C20700" w:rsidRDefault="00C03E4A" w:rsidP="00407069">
            <w:pPr>
              <w:pStyle w:val="TAL"/>
            </w:pPr>
            <w:r w:rsidRPr="00C20700">
              <w:t>HARQ processes to be used automatically for UL grants or DL assignments</w:t>
            </w:r>
          </w:p>
        </w:tc>
      </w:tr>
      <w:tr w:rsidR="00C03E4A" w14:paraId="321C31B1" w14:textId="77777777" w:rsidTr="00407069">
        <w:tc>
          <w:tcPr>
            <w:tcW w:w="1479" w:type="dxa"/>
            <w:tcBorders>
              <w:top w:val="double" w:sz="4" w:space="0" w:color="auto"/>
            </w:tcBorders>
            <w:shd w:val="clear" w:color="auto" w:fill="auto"/>
          </w:tcPr>
          <w:p w14:paraId="49581473"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5315544C"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744FBD40" w14:textId="77777777" w:rsidR="00C03E4A" w:rsidRPr="00C20700" w:rsidRDefault="00C03E4A" w:rsidP="00407069">
            <w:pPr>
              <w:pStyle w:val="TAL"/>
            </w:pPr>
            <w:r w:rsidRPr="00C20700">
              <w:t>when there is no HARQ for the given DCI (paging)</w:t>
            </w:r>
          </w:p>
        </w:tc>
      </w:tr>
      <w:tr w:rsidR="00C03E4A" w14:paraId="7CAC3DDA" w14:textId="77777777" w:rsidTr="00407069">
        <w:tc>
          <w:tcPr>
            <w:tcW w:w="1479" w:type="dxa"/>
            <w:shd w:val="clear" w:color="auto" w:fill="auto"/>
          </w:tcPr>
          <w:p w14:paraId="7EAB2D70" w14:textId="77777777" w:rsidR="00C03E4A" w:rsidRPr="00C20700" w:rsidRDefault="00C03E4A" w:rsidP="00407069">
            <w:pPr>
              <w:pStyle w:val="TAL"/>
            </w:pPr>
            <w:r w:rsidRPr="00C20700">
              <w:t>Broadcast</w:t>
            </w:r>
          </w:p>
        </w:tc>
        <w:tc>
          <w:tcPr>
            <w:tcW w:w="2957" w:type="dxa"/>
            <w:shd w:val="clear" w:color="auto" w:fill="auto"/>
          </w:tcPr>
          <w:p w14:paraId="07FB0F3D"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458439DA" w14:textId="77777777" w:rsidR="00C03E4A" w:rsidRPr="00C20700" w:rsidRDefault="00C03E4A" w:rsidP="00407069">
            <w:pPr>
              <w:pStyle w:val="TAL"/>
            </w:pPr>
            <w:r w:rsidRPr="00C20700">
              <w:t>when the broadcast process shall be used</w:t>
            </w:r>
          </w:p>
        </w:tc>
      </w:tr>
      <w:tr w:rsidR="00C03E4A" w14:paraId="123D80A1" w14:textId="77777777" w:rsidTr="00407069">
        <w:tc>
          <w:tcPr>
            <w:tcW w:w="1479" w:type="dxa"/>
            <w:shd w:val="clear" w:color="auto" w:fill="auto"/>
          </w:tcPr>
          <w:p w14:paraId="76CDD658" w14:textId="77777777" w:rsidR="00C03E4A" w:rsidRPr="00C20700" w:rsidRDefault="00C03E4A" w:rsidP="00407069">
            <w:pPr>
              <w:pStyle w:val="TAL"/>
            </w:pPr>
            <w:r w:rsidRPr="00C20700">
              <w:t>AnyProcess</w:t>
            </w:r>
          </w:p>
        </w:tc>
        <w:tc>
          <w:tcPr>
            <w:tcW w:w="2957" w:type="dxa"/>
            <w:shd w:val="clear" w:color="auto" w:fill="auto"/>
          </w:tcPr>
          <w:p w14:paraId="51A4DB70"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3C834010" w14:textId="77777777" w:rsidR="00C03E4A" w:rsidRPr="00C20700" w:rsidRDefault="00C03E4A" w:rsidP="00407069">
            <w:pPr>
              <w:pStyle w:val="TAL"/>
            </w:pPr>
            <w:r w:rsidRPr="00C20700">
              <w:t>The SS may choose any process for scheduling of the UL/DL data transfer</w:t>
            </w:r>
          </w:p>
        </w:tc>
      </w:tr>
      <w:tr w:rsidR="00C03E4A" w14:paraId="41BD2C65" w14:textId="77777777" w:rsidTr="00407069">
        <w:tc>
          <w:tcPr>
            <w:tcW w:w="1479" w:type="dxa"/>
            <w:shd w:val="clear" w:color="auto" w:fill="auto"/>
          </w:tcPr>
          <w:p w14:paraId="5C7C59A8" w14:textId="77777777" w:rsidR="00C03E4A" w:rsidRPr="00C20700" w:rsidRDefault="00C03E4A" w:rsidP="00407069">
            <w:pPr>
              <w:pStyle w:val="TAL"/>
            </w:pPr>
            <w:r w:rsidRPr="00C20700">
              <w:t>SpecificSubset</w:t>
            </w:r>
          </w:p>
        </w:tc>
        <w:tc>
          <w:tcPr>
            <w:tcW w:w="2957" w:type="dxa"/>
            <w:shd w:val="clear" w:color="auto" w:fill="auto"/>
          </w:tcPr>
          <w:p w14:paraId="29887293" w14:textId="77777777" w:rsidR="00C03E4A" w:rsidRPr="00C20700" w:rsidRDefault="00000000" w:rsidP="00407069">
            <w:pPr>
              <w:pStyle w:val="TAL"/>
            </w:pPr>
            <w:hyperlink w:anchor="NR_HarqProcessList_Type" w:history="1">
              <w:r w:rsidR="00C03E4A" w:rsidRPr="00C20700">
                <w:rPr>
                  <w:rStyle w:val="Hyperlink"/>
                </w:rPr>
                <w:t>NR_HarqProcessList_Type</w:t>
              </w:r>
            </w:hyperlink>
          </w:p>
        </w:tc>
        <w:tc>
          <w:tcPr>
            <w:tcW w:w="5421" w:type="dxa"/>
            <w:shd w:val="clear" w:color="auto" w:fill="auto"/>
          </w:tcPr>
          <w:p w14:paraId="72A0447F" w14:textId="77777777" w:rsidR="00C03E4A" w:rsidRPr="00C20700" w:rsidRDefault="00C03E4A" w:rsidP="00407069">
            <w:pPr>
              <w:pStyle w:val="TAL"/>
            </w:pPr>
            <w:r w:rsidRPr="00C20700">
              <w:t>only the HARQ processes of this list shall be used automatically, other processes are excluded from automatic assignments;</w:t>
            </w:r>
          </w:p>
          <w:p w14:paraId="0970A6D7" w14:textId="77777777" w:rsidR="00C03E4A" w:rsidRPr="00C20700" w:rsidRDefault="00C03E4A" w:rsidP="00407069">
            <w:pPr>
              <w:pStyle w:val="TAL"/>
            </w:pPr>
            <w:r w:rsidRPr="00C20700">
              <w:t>nevertheless for DL any HARQ processes may be addressed explicitly by NR_DRB_DataPerSlot_DL_Type.HarqProcess</w:t>
            </w:r>
          </w:p>
        </w:tc>
      </w:tr>
    </w:tbl>
    <w:p w14:paraId="115CF191" w14:textId="77777777" w:rsidR="00C03E4A" w:rsidRDefault="00C03E4A" w:rsidP="00C03E4A"/>
    <w:p w14:paraId="35ABF71B" w14:textId="77777777" w:rsidR="00C03E4A" w:rsidRDefault="00C03E4A" w:rsidP="00C03E4A">
      <w:pPr>
        <w:pStyle w:val="Heading5"/>
      </w:pPr>
      <w:bookmarkStart w:id="3045" w:name="_Toc171008868"/>
      <w:r>
        <w:t>D.1.3.2.4.3</w:t>
      </w:r>
      <w:r>
        <w:tab/>
        <w:t>PDSCH_Scheduling</w:t>
      </w:r>
      <w:bookmarkEnd w:id="3045"/>
    </w:p>
    <w:p w14:paraId="21339FD3" w14:textId="77777777" w:rsidR="00C03E4A" w:rsidRDefault="00C03E4A" w:rsidP="00C03E4A">
      <w:pPr>
        <w:pStyle w:val="TH"/>
      </w:pPr>
      <w:r>
        <w:t>NR_DciDl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1CBB069" w14:textId="77777777" w:rsidTr="00407069">
        <w:tc>
          <w:tcPr>
            <w:tcW w:w="9857" w:type="dxa"/>
            <w:gridSpan w:val="4"/>
            <w:shd w:val="clear" w:color="auto" w:fill="E0E0E0"/>
          </w:tcPr>
          <w:p w14:paraId="54873366" w14:textId="77777777" w:rsidR="00C03E4A" w:rsidRPr="00C20700" w:rsidRDefault="00C03E4A" w:rsidP="00407069">
            <w:pPr>
              <w:pStyle w:val="TAL"/>
              <w:rPr>
                <w:b/>
              </w:rPr>
            </w:pPr>
            <w:r w:rsidRPr="00C20700">
              <w:rPr>
                <w:b/>
              </w:rPr>
              <w:t>TTCN-3 Record Type</w:t>
            </w:r>
          </w:p>
        </w:tc>
      </w:tr>
      <w:tr w:rsidR="00C03E4A" w14:paraId="3E90B6B7" w14:textId="77777777" w:rsidTr="00407069">
        <w:tc>
          <w:tcPr>
            <w:tcW w:w="1479" w:type="dxa"/>
            <w:tcBorders>
              <w:bottom w:val="single" w:sz="4" w:space="0" w:color="auto"/>
            </w:tcBorders>
            <w:shd w:val="clear" w:color="auto" w:fill="E0E0E0"/>
          </w:tcPr>
          <w:p w14:paraId="5E3B9C9C" w14:textId="77777777" w:rsidR="00C03E4A" w:rsidRPr="00C20700" w:rsidRDefault="00C03E4A" w:rsidP="00407069">
            <w:pPr>
              <w:pStyle w:val="TAL"/>
              <w:rPr>
                <w:b/>
              </w:rPr>
            </w:pPr>
            <w:bookmarkStart w:id="3046" w:name="NR_DciDlInfo_Type" w:colFirst="1" w:colLast="1"/>
            <w:r w:rsidRPr="00C20700">
              <w:rPr>
                <w:b/>
              </w:rPr>
              <w:t>Name</w:t>
            </w:r>
          </w:p>
        </w:tc>
        <w:tc>
          <w:tcPr>
            <w:tcW w:w="8378" w:type="dxa"/>
            <w:gridSpan w:val="3"/>
            <w:tcBorders>
              <w:bottom w:val="single" w:sz="4" w:space="0" w:color="auto"/>
            </w:tcBorders>
            <w:shd w:val="clear" w:color="auto" w:fill="FFFF99"/>
          </w:tcPr>
          <w:p w14:paraId="2FF3FF2A" w14:textId="77777777" w:rsidR="00C03E4A" w:rsidRPr="00C20700" w:rsidRDefault="00C03E4A" w:rsidP="00407069">
            <w:pPr>
              <w:pStyle w:val="TAL"/>
              <w:rPr>
                <w:b/>
              </w:rPr>
            </w:pPr>
            <w:r w:rsidRPr="00C20700">
              <w:rPr>
                <w:b/>
              </w:rPr>
              <w:t>NR_DciDlInfo_Type</w:t>
            </w:r>
          </w:p>
        </w:tc>
      </w:tr>
      <w:bookmarkEnd w:id="3046"/>
      <w:tr w:rsidR="00C03E4A" w14:paraId="59A8EDDB" w14:textId="77777777" w:rsidTr="00407069">
        <w:tc>
          <w:tcPr>
            <w:tcW w:w="1479" w:type="dxa"/>
            <w:tcBorders>
              <w:bottom w:val="double" w:sz="4" w:space="0" w:color="auto"/>
            </w:tcBorders>
            <w:shd w:val="clear" w:color="auto" w:fill="E0E0E0"/>
          </w:tcPr>
          <w:p w14:paraId="50BE56C2"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11326DF" w14:textId="77777777" w:rsidR="00C03E4A" w:rsidRPr="00C20700" w:rsidRDefault="00C03E4A" w:rsidP="00407069">
            <w:pPr>
              <w:pStyle w:val="TAL"/>
            </w:pPr>
            <w:r w:rsidRPr="00C20700">
              <w:t>scheduling for CCCH/DCCH/DTCH mapped to DL-SCH mapped to PDSCH;</w:t>
            </w:r>
          </w:p>
          <w:p w14:paraId="46C6FD0C" w14:textId="77777777" w:rsidR="00C03E4A" w:rsidRPr="00C20700" w:rsidRDefault="00C03E4A" w:rsidP="00407069">
            <w:pPr>
              <w:pStyle w:val="TAL"/>
            </w:pPr>
            <w:r w:rsidRPr="00C20700">
              <w:t>for all parameters: mandatory for initial configuration of an instance, omit means "keep as it is" afterwards;</w:t>
            </w:r>
          </w:p>
          <w:p w14:paraId="5AE68C80" w14:textId="77777777" w:rsidR="00C03E4A" w:rsidRPr="00C20700" w:rsidRDefault="00C03E4A" w:rsidP="00407069">
            <w:pPr>
              <w:pStyle w:val="TAL"/>
            </w:pPr>
            <w:r w:rsidRPr="00C20700">
              <w:t>definition is applicable for DCI format 1_X</w:t>
            </w:r>
          </w:p>
        </w:tc>
      </w:tr>
      <w:tr w:rsidR="00C03E4A" w14:paraId="2E89B36F" w14:textId="77777777" w:rsidTr="00407069">
        <w:tc>
          <w:tcPr>
            <w:tcW w:w="1479" w:type="dxa"/>
            <w:tcBorders>
              <w:top w:val="double" w:sz="4" w:space="0" w:color="auto"/>
            </w:tcBorders>
            <w:shd w:val="clear" w:color="auto" w:fill="auto"/>
          </w:tcPr>
          <w:p w14:paraId="40B9BEDA" w14:textId="77777777" w:rsidR="00C03E4A" w:rsidRPr="00C20700" w:rsidRDefault="00C03E4A" w:rsidP="00407069">
            <w:pPr>
              <w:pStyle w:val="TAL"/>
            </w:pPr>
            <w:r w:rsidRPr="00C20700">
              <w:t>ResoureAssignment</w:t>
            </w:r>
          </w:p>
        </w:tc>
        <w:tc>
          <w:tcPr>
            <w:tcW w:w="2464" w:type="dxa"/>
            <w:tcBorders>
              <w:top w:val="double" w:sz="4" w:space="0" w:color="auto"/>
            </w:tcBorders>
            <w:shd w:val="clear" w:color="auto" w:fill="auto"/>
          </w:tcPr>
          <w:p w14:paraId="30DB984C" w14:textId="77777777" w:rsidR="00C03E4A" w:rsidRPr="00C20700" w:rsidRDefault="00000000" w:rsidP="00407069">
            <w:pPr>
              <w:pStyle w:val="TAL"/>
            </w:pPr>
            <w:hyperlink w:anchor="NR_DciFormat_1_X_ResourceAssignment_Type" w:history="1">
              <w:r w:rsidR="00C03E4A" w:rsidRPr="00C20700">
                <w:rPr>
                  <w:rStyle w:val="Hyperlink"/>
                </w:rPr>
                <w:t>NR_DciFormat_1_X_ResourceAssignment_Type</w:t>
              </w:r>
            </w:hyperlink>
          </w:p>
        </w:tc>
        <w:tc>
          <w:tcPr>
            <w:tcW w:w="493" w:type="dxa"/>
            <w:tcBorders>
              <w:top w:val="double" w:sz="4" w:space="0" w:color="auto"/>
            </w:tcBorders>
            <w:shd w:val="clear" w:color="auto" w:fill="auto"/>
          </w:tcPr>
          <w:p w14:paraId="736E730C"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6F409296" w14:textId="77777777" w:rsidR="00C03E4A" w:rsidRPr="00C20700" w:rsidRDefault="00C03E4A" w:rsidP="00407069">
            <w:pPr>
              <w:pStyle w:val="TAL"/>
            </w:pPr>
            <w:r w:rsidRPr="00C20700">
              <w:t>resource assignment; to control setting of the following fields in DCI formats 1_X (TS 38.212 clause 7.3.1.2.X):</w:t>
            </w:r>
          </w:p>
          <w:p w14:paraId="1B446ED1" w14:textId="77777777" w:rsidR="00C03E4A" w:rsidRPr="00C20700" w:rsidRDefault="00C03E4A" w:rsidP="00407069">
            <w:pPr>
              <w:pStyle w:val="TAL"/>
            </w:pPr>
            <w:r w:rsidRPr="00C20700">
              <w:t>Frequency domain resource assignment</w:t>
            </w:r>
          </w:p>
          <w:p w14:paraId="2B5C182D" w14:textId="77777777" w:rsidR="00C03E4A" w:rsidRPr="00C20700" w:rsidRDefault="00C03E4A" w:rsidP="00407069">
            <w:pPr>
              <w:pStyle w:val="TAL"/>
            </w:pPr>
            <w:r w:rsidRPr="00C20700">
              <w:t>Time domain resource assignment</w:t>
            </w:r>
          </w:p>
          <w:p w14:paraId="07183E6F" w14:textId="77777777" w:rsidR="00C03E4A" w:rsidRPr="00C20700" w:rsidRDefault="00C03E4A" w:rsidP="00407069">
            <w:pPr>
              <w:pStyle w:val="TAL"/>
            </w:pPr>
            <w:r w:rsidRPr="00C20700">
              <w:t>Modulation and coding scheme</w:t>
            </w:r>
          </w:p>
          <w:p w14:paraId="481FD1C2" w14:textId="77777777" w:rsidR="00C03E4A" w:rsidRPr="00C20700" w:rsidRDefault="00C03E4A" w:rsidP="00407069">
            <w:pPr>
              <w:pStyle w:val="TAL"/>
            </w:pPr>
            <w:r w:rsidRPr="00C20700">
              <w:t>New data indicator</w:t>
            </w:r>
          </w:p>
          <w:p w14:paraId="07BEEA7A" w14:textId="77777777" w:rsidR="00C03E4A" w:rsidRPr="00C20700" w:rsidRDefault="00C03E4A" w:rsidP="00407069">
            <w:pPr>
              <w:pStyle w:val="TAL"/>
            </w:pPr>
            <w:r w:rsidRPr="00C20700">
              <w:t>Redundancy version</w:t>
            </w:r>
          </w:p>
          <w:p w14:paraId="42360C7B" w14:textId="77777777" w:rsidR="00C03E4A" w:rsidRPr="00C20700" w:rsidRDefault="00C03E4A" w:rsidP="00407069">
            <w:pPr>
              <w:pStyle w:val="TAL"/>
            </w:pPr>
            <w:r w:rsidRPr="00C20700">
              <w:t>HARQ process number</w:t>
            </w:r>
          </w:p>
        </w:tc>
      </w:tr>
      <w:tr w:rsidR="00C03E4A" w14:paraId="282DAF71" w14:textId="77777777" w:rsidTr="00407069">
        <w:tc>
          <w:tcPr>
            <w:tcW w:w="1479" w:type="dxa"/>
            <w:shd w:val="clear" w:color="auto" w:fill="auto"/>
          </w:tcPr>
          <w:p w14:paraId="73B5809D" w14:textId="77777777" w:rsidR="00C03E4A" w:rsidRPr="00C20700" w:rsidRDefault="00C03E4A" w:rsidP="00407069">
            <w:pPr>
              <w:pStyle w:val="TAL"/>
            </w:pPr>
            <w:r w:rsidRPr="00C20700">
              <w:t>VrbPrbMapping</w:t>
            </w:r>
          </w:p>
        </w:tc>
        <w:tc>
          <w:tcPr>
            <w:tcW w:w="2464" w:type="dxa"/>
            <w:shd w:val="clear" w:color="auto" w:fill="auto"/>
          </w:tcPr>
          <w:p w14:paraId="1513F854" w14:textId="77777777" w:rsidR="00C03E4A" w:rsidRPr="00C20700" w:rsidRDefault="00000000" w:rsidP="00407069">
            <w:pPr>
              <w:pStyle w:val="TAL"/>
            </w:pPr>
            <w:hyperlink w:anchor="NR_DciCommon_VrbPrbMapping_Type" w:history="1">
              <w:r w:rsidR="00C03E4A" w:rsidRPr="00C20700">
                <w:rPr>
                  <w:rStyle w:val="Hyperlink"/>
                </w:rPr>
                <w:t>NR_DciCommon_VrbPrbMapping_Type</w:t>
              </w:r>
            </w:hyperlink>
          </w:p>
        </w:tc>
        <w:tc>
          <w:tcPr>
            <w:tcW w:w="493" w:type="dxa"/>
            <w:shd w:val="clear" w:color="auto" w:fill="auto"/>
          </w:tcPr>
          <w:p w14:paraId="3A2A7A92" w14:textId="77777777" w:rsidR="00C03E4A" w:rsidRPr="00C20700" w:rsidRDefault="00C03E4A" w:rsidP="00407069">
            <w:pPr>
              <w:pStyle w:val="TAL"/>
            </w:pPr>
            <w:r w:rsidRPr="00C20700">
              <w:t>opt</w:t>
            </w:r>
          </w:p>
        </w:tc>
        <w:tc>
          <w:tcPr>
            <w:tcW w:w="5421" w:type="dxa"/>
            <w:shd w:val="clear" w:color="auto" w:fill="auto"/>
          </w:tcPr>
          <w:p w14:paraId="0AACF488" w14:textId="77777777" w:rsidR="00C03E4A" w:rsidRPr="00C20700" w:rsidRDefault="00C03E4A" w:rsidP="00407069">
            <w:pPr>
              <w:pStyle w:val="TAL"/>
            </w:pPr>
            <w:r w:rsidRPr="00C20700">
              <w:t>VRB-to-PRB mapping</w:t>
            </w:r>
          </w:p>
        </w:tc>
      </w:tr>
      <w:tr w:rsidR="00C03E4A" w14:paraId="7B0391E8" w14:textId="77777777" w:rsidTr="00407069">
        <w:tc>
          <w:tcPr>
            <w:tcW w:w="1479" w:type="dxa"/>
            <w:shd w:val="clear" w:color="auto" w:fill="auto"/>
          </w:tcPr>
          <w:p w14:paraId="7BB05811" w14:textId="77777777" w:rsidR="00C03E4A" w:rsidRPr="00C20700" w:rsidRDefault="00C03E4A" w:rsidP="00407069">
            <w:pPr>
              <w:pStyle w:val="TAL"/>
            </w:pPr>
            <w:r w:rsidRPr="00C20700">
              <w:t>Format</w:t>
            </w:r>
          </w:p>
        </w:tc>
        <w:tc>
          <w:tcPr>
            <w:tcW w:w="2464" w:type="dxa"/>
            <w:shd w:val="clear" w:color="auto" w:fill="auto"/>
          </w:tcPr>
          <w:p w14:paraId="372F7219" w14:textId="77777777" w:rsidR="00C03E4A" w:rsidRPr="00C20700" w:rsidRDefault="00000000" w:rsidP="00407069">
            <w:pPr>
              <w:pStyle w:val="TAL"/>
            </w:pPr>
            <w:hyperlink w:anchor="NR_DciFormat_1_X_SpecificInfo_Type" w:history="1">
              <w:r w:rsidR="00C03E4A" w:rsidRPr="00C20700">
                <w:rPr>
                  <w:rStyle w:val="Hyperlink"/>
                </w:rPr>
                <w:t>NR_DciFormat_1_X_SpecificInfo_Type</w:t>
              </w:r>
            </w:hyperlink>
          </w:p>
        </w:tc>
        <w:tc>
          <w:tcPr>
            <w:tcW w:w="493" w:type="dxa"/>
            <w:shd w:val="clear" w:color="auto" w:fill="auto"/>
          </w:tcPr>
          <w:p w14:paraId="3238EE8B" w14:textId="77777777" w:rsidR="00C03E4A" w:rsidRPr="00C20700" w:rsidRDefault="00C03E4A" w:rsidP="00407069">
            <w:pPr>
              <w:pStyle w:val="TAL"/>
            </w:pPr>
            <w:r w:rsidRPr="00C20700">
              <w:t>opt</w:t>
            </w:r>
          </w:p>
        </w:tc>
        <w:tc>
          <w:tcPr>
            <w:tcW w:w="5421" w:type="dxa"/>
            <w:shd w:val="clear" w:color="auto" w:fill="auto"/>
          </w:tcPr>
          <w:p w14:paraId="4D240C95" w14:textId="77777777" w:rsidR="00C03E4A" w:rsidRPr="00C20700" w:rsidRDefault="00C03E4A" w:rsidP="00407069">
            <w:pPr>
              <w:pStyle w:val="TAL"/>
            </w:pPr>
            <w:r w:rsidRPr="00C20700">
              <w:t>DCI format and DCI format specific parameters</w:t>
            </w:r>
          </w:p>
        </w:tc>
      </w:tr>
    </w:tbl>
    <w:p w14:paraId="5301730E" w14:textId="77777777" w:rsidR="00C03E4A" w:rsidRDefault="00C03E4A" w:rsidP="00C03E4A"/>
    <w:p w14:paraId="79A7D100" w14:textId="77777777" w:rsidR="00C03E4A" w:rsidRDefault="00C03E4A" w:rsidP="00C03E4A">
      <w:pPr>
        <w:pStyle w:val="TH"/>
      </w:pPr>
      <w:r>
        <w:t>NR_DciFormat_1_X_ResourceAssignmen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453E76E" w14:textId="77777777" w:rsidTr="00407069">
        <w:tc>
          <w:tcPr>
            <w:tcW w:w="9857" w:type="dxa"/>
            <w:gridSpan w:val="4"/>
            <w:shd w:val="clear" w:color="auto" w:fill="E0E0E0"/>
          </w:tcPr>
          <w:p w14:paraId="3609E2F0" w14:textId="77777777" w:rsidR="00C03E4A" w:rsidRPr="00C20700" w:rsidRDefault="00C03E4A" w:rsidP="00407069">
            <w:pPr>
              <w:pStyle w:val="TAL"/>
              <w:rPr>
                <w:b/>
              </w:rPr>
            </w:pPr>
            <w:r w:rsidRPr="00C20700">
              <w:rPr>
                <w:b/>
              </w:rPr>
              <w:t>TTCN-3 Record Type</w:t>
            </w:r>
          </w:p>
        </w:tc>
      </w:tr>
      <w:tr w:rsidR="00C03E4A" w14:paraId="57E44101" w14:textId="77777777" w:rsidTr="00407069">
        <w:tc>
          <w:tcPr>
            <w:tcW w:w="1479" w:type="dxa"/>
            <w:tcBorders>
              <w:bottom w:val="single" w:sz="4" w:space="0" w:color="auto"/>
            </w:tcBorders>
            <w:shd w:val="clear" w:color="auto" w:fill="E0E0E0"/>
          </w:tcPr>
          <w:p w14:paraId="11E2436D" w14:textId="77777777" w:rsidR="00C03E4A" w:rsidRPr="00C20700" w:rsidRDefault="00C03E4A" w:rsidP="00407069">
            <w:pPr>
              <w:pStyle w:val="TAL"/>
              <w:rPr>
                <w:b/>
              </w:rPr>
            </w:pPr>
            <w:bookmarkStart w:id="3047" w:name="NR_DciFormat_1_X_ResourceAssignment_Type" w:colFirst="1" w:colLast="1"/>
            <w:r w:rsidRPr="00C20700">
              <w:rPr>
                <w:b/>
              </w:rPr>
              <w:t>Name</w:t>
            </w:r>
          </w:p>
        </w:tc>
        <w:tc>
          <w:tcPr>
            <w:tcW w:w="8378" w:type="dxa"/>
            <w:gridSpan w:val="3"/>
            <w:tcBorders>
              <w:bottom w:val="single" w:sz="4" w:space="0" w:color="auto"/>
            </w:tcBorders>
            <w:shd w:val="clear" w:color="auto" w:fill="FFFF99"/>
          </w:tcPr>
          <w:p w14:paraId="3041659F" w14:textId="77777777" w:rsidR="00C03E4A" w:rsidRPr="00C20700" w:rsidRDefault="00C03E4A" w:rsidP="00407069">
            <w:pPr>
              <w:pStyle w:val="TAL"/>
              <w:rPr>
                <w:b/>
              </w:rPr>
            </w:pPr>
            <w:r w:rsidRPr="00C20700">
              <w:rPr>
                <w:b/>
              </w:rPr>
              <w:t>NR_DciFormat_1_X_ResourceAssignment_Type</w:t>
            </w:r>
          </w:p>
        </w:tc>
      </w:tr>
      <w:bookmarkEnd w:id="3047"/>
      <w:tr w:rsidR="00C03E4A" w14:paraId="11B9A485" w14:textId="77777777" w:rsidTr="00407069">
        <w:tc>
          <w:tcPr>
            <w:tcW w:w="1479" w:type="dxa"/>
            <w:tcBorders>
              <w:bottom w:val="double" w:sz="4" w:space="0" w:color="auto"/>
            </w:tcBorders>
            <w:shd w:val="clear" w:color="auto" w:fill="E0E0E0"/>
          </w:tcPr>
          <w:p w14:paraId="6A9E9EB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23B22F9" w14:textId="77777777" w:rsidR="00C03E4A" w:rsidRPr="00C20700" w:rsidRDefault="00C03E4A" w:rsidP="00407069">
            <w:pPr>
              <w:pStyle w:val="TAL"/>
            </w:pPr>
            <w:r w:rsidRPr="00C20700">
              <w:t>Common definition to be used for resource scheduling in DL</w:t>
            </w:r>
          </w:p>
        </w:tc>
      </w:tr>
      <w:tr w:rsidR="00C03E4A" w14:paraId="56AFA122" w14:textId="77777777" w:rsidTr="00407069">
        <w:tc>
          <w:tcPr>
            <w:tcW w:w="1479" w:type="dxa"/>
            <w:tcBorders>
              <w:top w:val="double" w:sz="4" w:space="0" w:color="auto"/>
            </w:tcBorders>
            <w:shd w:val="clear" w:color="auto" w:fill="auto"/>
          </w:tcPr>
          <w:p w14:paraId="19E931AC" w14:textId="77777777" w:rsidR="00C03E4A" w:rsidRPr="00C20700" w:rsidRDefault="00C03E4A" w:rsidP="00407069">
            <w:pPr>
              <w:pStyle w:val="TAL"/>
            </w:pPr>
            <w:r w:rsidRPr="00C20700">
              <w:t>ResourceAllocationType</w:t>
            </w:r>
          </w:p>
        </w:tc>
        <w:tc>
          <w:tcPr>
            <w:tcW w:w="2464" w:type="dxa"/>
            <w:tcBorders>
              <w:top w:val="double" w:sz="4" w:space="0" w:color="auto"/>
            </w:tcBorders>
            <w:shd w:val="clear" w:color="auto" w:fill="auto"/>
          </w:tcPr>
          <w:p w14:paraId="22236588" w14:textId="77777777" w:rsidR="00C03E4A" w:rsidRPr="00C20700" w:rsidRDefault="00000000" w:rsidP="00407069">
            <w:pPr>
              <w:pStyle w:val="TAL"/>
            </w:pPr>
            <w:hyperlink w:anchor="NR_ResourceAllocationType_Type" w:history="1">
              <w:r w:rsidR="00C03E4A" w:rsidRPr="00C20700">
                <w:rPr>
                  <w:rStyle w:val="Hyperlink"/>
                </w:rPr>
                <w:t>NR_ResourceAllocationType_Type</w:t>
              </w:r>
            </w:hyperlink>
          </w:p>
        </w:tc>
        <w:tc>
          <w:tcPr>
            <w:tcW w:w="493" w:type="dxa"/>
            <w:tcBorders>
              <w:top w:val="double" w:sz="4" w:space="0" w:color="auto"/>
            </w:tcBorders>
            <w:shd w:val="clear" w:color="auto" w:fill="auto"/>
          </w:tcPr>
          <w:p w14:paraId="42FAE846"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2EADA56A" w14:textId="77777777" w:rsidR="00C03E4A" w:rsidRPr="00C20700" w:rsidRDefault="00C03E4A" w:rsidP="00407069">
            <w:pPr>
              <w:pStyle w:val="TAL"/>
            </w:pPr>
            <w:r w:rsidRPr="00C20700">
              <w:t>resource allocation type to be used for the frequency domain resource assignment</w:t>
            </w:r>
          </w:p>
        </w:tc>
      </w:tr>
      <w:tr w:rsidR="00C03E4A" w14:paraId="73B11284" w14:textId="77777777" w:rsidTr="00407069">
        <w:tc>
          <w:tcPr>
            <w:tcW w:w="1479" w:type="dxa"/>
            <w:shd w:val="clear" w:color="auto" w:fill="auto"/>
          </w:tcPr>
          <w:p w14:paraId="2AC57616" w14:textId="77777777" w:rsidR="00C03E4A" w:rsidRPr="00C20700" w:rsidRDefault="00C03E4A" w:rsidP="00407069">
            <w:pPr>
              <w:pStyle w:val="TAL"/>
            </w:pPr>
            <w:r w:rsidRPr="00C20700">
              <w:t>FreqDomain</w:t>
            </w:r>
          </w:p>
        </w:tc>
        <w:tc>
          <w:tcPr>
            <w:tcW w:w="2464" w:type="dxa"/>
            <w:shd w:val="clear" w:color="auto" w:fill="auto"/>
          </w:tcPr>
          <w:p w14:paraId="744FF092" w14:textId="77777777" w:rsidR="00C03E4A" w:rsidRPr="00C20700" w:rsidRDefault="00000000" w:rsidP="00407069">
            <w:pPr>
              <w:pStyle w:val="TAL"/>
            </w:pPr>
            <w:hyperlink w:anchor="NR_FreqDomainResourceAssignmentDL_Type" w:history="1">
              <w:r w:rsidR="00C03E4A" w:rsidRPr="00C20700">
                <w:rPr>
                  <w:rStyle w:val="Hyperlink"/>
                </w:rPr>
                <w:t>NR_FreqDomainResourceAssignmentDL_Type</w:t>
              </w:r>
            </w:hyperlink>
          </w:p>
        </w:tc>
        <w:tc>
          <w:tcPr>
            <w:tcW w:w="493" w:type="dxa"/>
            <w:shd w:val="clear" w:color="auto" w:fill="auto"/>
          </w:tcPr>
          <w:p w14:paraId="39CD154A" w14:textId="77777777" w:rsidR="00C03E4A" w:rsidRPr="00C20700" w:rsidRDefault="00C03E4A" w:rsidP="00407069">
            <w:pPr>
              <w:pStyle w:val="TAL"/>
            </w:pPr>
            <w:r w:rsidRPr="00C20700">
              <w:t>opt</w:t>
            </w:r>
          </w:p>
        </w:tc>
        <w:tc>
          <w:tcPr>
            <w:tcW w:w="5421" w:type="dxa"/>
            <w:shd w:val="clear" w:color="auto" w:fill="auto"/>
          </w:tcPr>
          <w:p w14:paraId="0BB6824A" w14:textId="77777777" w:rsidR="00C03E4A" w:rsidRPr="00C20700" w:rsidRDefault="00C03E4A" w:rsidP="00407069">
            <w:pPr>
              <w:pStyle w:val="TAL"/>
            </w:pPr>
          </w:p>
        </w:tc>
      </w:tr>
      <w:tr w:rsidR="00C03E4A" w14:paraId="2F0AAD97" w14:textId="77777777" w:rsidTr="00407069">
        <w:tc>
          <w:tcPr>
            <w:tcW w:w="1479" w:type="dxa"/>
            <w:shd w:val="clear" w:color="auto" w:fill="auto"/>
          </w:tcPr>
          <w:p w14:paraId="6B2056A6" w14:textId="77777777" w:rsidR="00C03E4A" w:rsidRPr="00C20700" w:rsidRDefault="00C03E4A" w:rsidP="00407069">
            <w:pPr>
              <w:pStyle w:val="TAL"/>
            </w:pPr>
            <w:r w:rsidRPr="00C20700">
              <w:t>TimeDomain</w:t>
            </w:r>
          </w:p>
        </w:tc>
        <w:tc>
          <w:tcPr>
            <w:tcW w:w="2464" w:type="dxa"/>
            <w:shd w:val="clear" w:color="auto" w:fill="auto"/>
          </w:tcPr>
          <w:p w14:paraId="52A91285" w14:textId="77777777" w:rsidR="00C03E4A" w:rsidRPr="00C20700" w:rsidRDefault="00000000" w:rsidP="00407069">
            <w:pPr>
              <w:pStyle w:val="TAL"/>
            </w:pPr>
            <w:hyperlink w:anchor="NR_DciComm__TimeDomainResourceAssignment" w:history="1">
              <w:r w:rsidR="00C03E4A" w:rsidRPr="00C20700">
                <w:rPr>
                  <w:rStyle w:val="Hyperlink"/>
                </w:rPr>
                <w:t>NR_DciCommon_TimeDomainResourceAssignment_Type</w:t>
              </w:r>
            </w:hyperlink>
          </w:p>
        </w:tc>
        <w:tc>
          <w:tcPr>
            <w:tcW w:w="493" w:type="dxa"/>
            <w:shd w:val="clear" w:color="auto" w:fill="auto"/>
          </w:tcPr>
          <w:p w14:paraId="3B3847AB" w14:textId="77777777" w:rsidR="00C03E4A" w:rsidRPr="00C20700" w:rsidRDefault="00C03E4A" w:rsidP="00407069">
            <w:pPr>
              <w:pStyle w:val="TAL"/>
            </w:pPr>
            <w:r w:rsidRPr="00C20700">
              <w:t>opt</w:t>
            </w:r>
          </w:p>
        </w:tc>
        <w:tc>
          <w:tcPr>
            <w:tcW w:w="5421" w:type="dxa"/>
            <w:shd w:val="clear" w:color="auto" w:fill="auto"/>
          </w:tcPr>
          <w:p w14:paraId="79222C4E" w14:textId="77777777" w:rsidR="00C03E4A" w:rsidRPr="00C20700" w:rsidRDefault="00C03E4A" w:rsidP="00407069">
            <w:pPr>
              <w:pStyle w:val="TAL"/>
            </w:pPr>
          </w:p>
        </w:tc>
      </w:tr>
      <w:tr w:rsidR="00C03E4A" w14:paraId="0CF788D3" w14:textId="77777777" w:rsidTr="00407069">
        <w:tc>
          <w:tcPr>
            <w:tcW w:w="1479" w:type="dxa"/>
            <w:shd w:val="clear" w:color="auto" w:fill="auto"/>
          </w:tcPr>
          <w:p w14:paraId="47B23A12" w14:textId="77777777" w:rsidR="00C03E4A" w:rsidRPr="00C20700" w:rsidRDefault="00C03E4A" w:rsidP="00407069">
            <w:pPr>
              <w:pStyle w:val="TAL"/>
            </w:pPr>
            <w:r w:rsidRPr="00C20700">
              <w:t>TransportBlockScheduling</w:t>
            </w:r>
          </w:p>
        </w:tc>
        <w:tc>
          <w:tcPr>
            <w:tcW w:w="2464" w:type="dxa"/>
            <w:shd w:val="clear" w:color="auto" w:fill="auto"/>
          </w:tcPr>
          <w:p w14:paraId="1B6A9191" w14:textId="77777777" w:rsidR="00C03E4A" w:rsidRPr="00C20700" w:rsidRDefault="00000000" w:rsidP="00407069">
            <w:pPr>
              <w:pStyle w:val="TAL"/>
            </w:pPr>
            <w:hyperlink w:anchor="NR_TransportBlockSchedulingDL_Type" w:history="1">
              <w:r w:rsidR="00C03E4A" w:rsidRPr="00C20700">
                <w:rPr>
                  <w:rStyle w:val="Hyperlink"/>
                </w:rPr>
                <w:t>NR_TransportBlockSchedulingDL_Type</w:t>
              </w:r>
            </w:hyperlink>
          </w:p>
        </w:tc>
        <w:tc>
          <w:tcPr>
            <w:tcW w:w="493" w:type="dxa"/>
            <w:shd w:val="clear" w:color="auto" w:fill="auto"/>
          </w:tcPr>
          <w:p w14:paraId="625F3706" w14:textId="77777777" w:rsidR="00C03E4A" w:rsidRPr="00C20700" w:rsidRDefault="00C03E4A" w:rsidP="00407069">
            <w:pPr>
              <w:pStyle w:val="TAL"/>
            </w:pPr>
            <w:r w:rsidRPr="00C20700">
              <w:t>opt</w:t>
            </w:r>
          </w:p>
        </w:tc>
        <w:tc>
          <w:tcPr>
            <w:tcW w:w="5421" w:type="dxa"/>
            <w:shd w:val="clear" w:color="auto" w:fill="auto"/>
          </w:tcPr>
          <w:p w14:paraId="79CEC8BA" w14:textId="77777777" w:rsidR="00C03E4A" w:rsidRPr="00C20700" w:rsidRDefault="00C03E4A" w:rsidP="00407069">
            <w:pPr>
              <w:pStyle w:val="TAL"/>
            </w:pPr>
            <w:r w:rsidRPr="00C20700">
              <w:t>information about MCS and RV for one or two transport blocks</w:t>
            </w:r>
          </w:p>
        </w:tc>
      </w:tr>
      <w:tr w:rsidR="00C03E4A" w14:paraId="51FD598A" w14:textId="77777777" w:rsidTr="00407069">
        <w:tc>
          <w:tcPr>
            <w:tcW w:w="1479" w:type="dxa"/>
            <w:shd w:val="clear" w:color="auto" w:fill="auto"/>
          </w:tcPr>
          <w:p w14:paraId="0F48C6DF" w14:textId="77777777" w:rsidR="00C03E4A" w:rsidRPr="00C20700" w:rsidRDefault="00C03E4A" w:rsidP="00407069">
            <w:pPr>
              <w:pStyle w:val="TAL"/>
            </w:pPr>
            <w:r w:rsidRPr="00C20700">
              <w:t>HarqProcessConfig</w:t>
            </w:r>
          </w:p>
        </w:tc>
        <w:tc>
          <w:tcPr>
            <w:tcW w:w="2464" w:type="dxa"/>
            <w:shd w:val="clear" w:color="auto" w:fill="auto"/>
          </w:tcPr>
          <w:p w14:paraId="7601FFAC" w14:textId="77777777" w:rsidR="00C03E4A" w:rsidRPr="00C20700" w:rsidRDefault="00000000" w:rsidP="00407069">
            <w:pPr>
              <w:pStyle w:val="TAL"/>
            </w:pPr>
            <w:hyperlink w:anchor="NR_HarqProcessConfig_Type" w:history="1">
              <w:r w:rsidR="00C03E4A" w:rsidRPr="00C20700">
                <w:rPr>
                  <w:rStyle w:val="Hyperlink"/>
                </w:rPr>
                <w:t>NR_HarqProcessConfig_Type</w:t>
              </w:r>
            </w:hyperlink>
          </w:p>
        </w:tc>
        <w:tc>
          <w:tcPr>
            <w:tcW w:w="493" w:type="dxa"/>
            <w:shd w:val="clear" w:color="auto" w:fill="auto"/>
          </w:tcPr>
          <w:p w14:paraId="45BA5F32" w14:textId="77777777" w:rsidR="00C03E4A" w:rsidRPr="00C20700" w:rsidRDefault="00C03E4A" w:rsidP="00407069">
            <w:pPr>
              <w:pStyle w:val="TAL"/>
            </w:pPr>
            <w:r w:rsidRPr="00C20700">
              <w:t>opt</w:t>
            </w:r>
          </w:p>
        </w:tc>
        <w:tc>
          <w:tcPr>
            <w:tcW w:w="5421" w:type="dxa"/>
            <w:shd w:val="clear" w:color="auto" w:fill="auto"/>
          </w:tcPr>
          <w:p w14:paraId="19E2E8CB" w14:textId="77777777" w:rsidR="00C03E4A" w:rsidRPr="00C20700" w:rsidRDefault="00C03E4A" w:rsidP="00407069">
            <w:pPr>
              <w:pStyle w:val="TAL"/>
            </w:pPr>
            <w:r w:rsidRPr="00C20700">
              <w:t>configures which HARQ processes the SS may use;</w:t>
            </w:r>
          </w:p>
          <w:p w14:paraId="31096F3E" w14:textId="77777777" w:rsidR="00C03E4A" w:rsidRPr="00C20700" w:rsidRDefault="00C03E4A" w:rsidP="00407069">
            <w:pPr>
              <w:pStyle w:val="TAL"/>
            </w:pPr>
            <w:r w:rsidRPr="00C20700">
              <w:t>corresponds to "HARQ process number" in TS 38.212 clause 7.3.1.2.1 and 7.3.1.2.2</w:t>
            </w:r>
          </w:p>
        </w:tc>
      </w:tr>
    </w:tbl>
    <w:p w14:paraId="7F60EFED" w14:textId="77777777" w:rsidR="00C03E4A" w:rsidRDefault="00C03E4A" w:rsidP="00C03E4A"/>
    <w:p w14:paraId="44E14D69" w14:textId="77777777" w:rsidR="00C03E4A" w:rsidRDefault="00C03E4A" w:rsidP="00C03E4A">
      <w:pPr>
        <w:pStyle w:val="TH"/>
      </w:pPr>
      <w:r>
        <w:t>NR_DciFormat_1_X_Specific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F5D37A3" w14:textId="77777777" w:rsidTr="00407069">
        <w:tc>
          <w:tcPr>
            <w:tcW w:w="9857" w:type="dxa"/>
            <w:gridSpan w:val="3"/>
            <w:shd w:val="clear" w:color="auto" w:fill="E0E0E0"/>
          </w:tcPr>
          <w:p w14:paraId="126387CB" w14:textId="77777777" w:rsidR="00C03E4A" w:rsidRPr="00C20700" w:rsidRDefault="00C03E4A" w:rsidP="00407069">
            <w:pPr>
              <w:pStyle w:val="TAL"/>
              <w:rPr>
                <w:b/>
              </w:rPr>
            </w:pPr>
            <w:r w:rsidRPr="00C20700">
              <w:rPr>
                <w:b/>
              </w:rPr>
              <w:t>TTCN-3 Union Type</w:t>
            </w:r>
          </w:p>
        </w:tc>
      </w:tr>
      <w:tr w:rsidR="00C03E4A" w14:paraId="3352AB02" w14:textId="77777777" w:rsidTr="00407069">
        <w:tc>
          <w:tcPr>
            <w:tcW w:w="1479" w:type="dxa"/>
            <w:tcBorders>
              <w:bottom w:val="single" w:sz="4" w:space="0" w:color="auto"/>
            </w:tcBorders>
            <w:shd w:val="clear" w:color="auto" w:fill="E0E0E0"/>
          </w:tcPr>
          <w:p w14:paraId="062C273C" w14:textId="77777777" w:rsidR="00C03E4A" w:rsidRPr="00C20700" w:rsidRDefault="00C03E4A" w:rsidP="00407069">
            <w:pPr>
              <w:pStyle w:val="TAL"/>
              <w:rPr>
                <w:b/>
              </w:rPr>
            </w:pPr>
            <w:bookmarkStart w:id="3048" w:name="NR_DciFormat_1_X_SpecificInfo_Type" w:colFirst="1" w:colLast="1"/>
            <w:r w:rsidRPr="00C20700">
              <w:rPr>
                <w:b/>
              </w:rPr>
              <w:t>Name</w:t>
            </w:r>
          </w:p>
        </w:tc>
        <w:tc>
          <w:tcPr>
            <w:tcW w:w="8378" w:type="dxa"/>
            <w:gridSpan w:val="2"/>
            <w:tcBorders>
              <w:bottom w:val="single" w:sz="4" w:space="0" w:color="auto"/>
            </w:tcBorders>
            <w:shd w:val="clear" w:color="auto" w:fill="FFFF99"/>
          </w:tcPr>
          <w:p w14:paraId="66E9D30E" w14:textId="77777777" w:rsidR="00C03E4A" w:rsidRPr="00C20700" w:rsidRDefault="00C03E4A" w:rsidP="00407069">
            <w:pPr>
              <w:pStyle w:val="TAL"/>
              <w:rPr>
                <w:b/>
              </w:rPr>
            </w:pPr>
            <w:r w:rsidRPr="00C20700">
              <w:rPr>
                <w:b/>
              </w:rPr>
              <w:t>NR_DciFormat_1_X_SpecificInfo_Type</w:t>
            </w:r>
          </w:p>
        </w:tc>
      </w:tr>
      <w:bookmarkEnd w:id="3048"/>
      <w:tr w:rsidR="00C03E4A" w14:paraId="4959D376" w14:textId="77777777" w:rsidTr="00407069">
        <w:tc>
          <w:tcPr>
            <w:tcW w:w="1479" w:type="dxa"/>
            <w:tcBorders>
              <w:bottom w:val="double" w:sz="4" w:space="0" w:color="auto"/>
            </w:tcBorders>
            <w:shd w:val="clear" w:color="auto" w:fill="E0E0E0"/>
          </w:tcPr>
          <w:p w14:paraId="05774D49"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CDCB007" w14:textId="77777777" w:rsidR="00C03E4A" w:rsidRPr="00C20700" w:rsidRDefault="00C03E4A" w:rsidP="00407069">
            <w:pPr>
              <w:pStyle w:val="TAL"/>
            </w:pPr>
          </w:p>
        </w:tc>
      </w:tr>
      <w:tr w:rsidR="00C03E4A" w14:paraId="52ACF350" w14:textId="77777777" w:rsidTr="00407069">
        <w:tc>
          <w:tcPr>
            <w:tcW w:w="1479" w:type="dxa"/>
            <w:tcBorders>
              <w:top w:val="double" w:sz="4" w:space="0" w:color="auto"/>
            </w:tcBorders>
            <w:shd w:val="clear" w:color="auto" w:fill="auto"/>
          </w:tcPr>
          <w:p w14:paraId="16122452" w14:textId="77777777" w:rsidR="00C03E4A" w:rsidRPr="00C20700" w:rsidRDefault="00C03E4A" w:rsidP="00407069">
            <w:pPr>
              <w:pStyle w:val="TAL"/>
            </w:pPr>
            <w:r w:rsidRPr="00C20700">
              <w:t>Format_1_0</w:t>
            </w:r>
          </w:p>
        </w:tc>
        <w:tc>
          <w:tcPr>
            <w:tcW w:w="2957" w:type="dxa"/>
            <w:tcBorders>
              <w:top w:val="double" w:sz="4" w:space="0" w:color="auto"/>
            </w:tcBorders>
            <w:shd w:val="clear" w:color="auto" w:fill="auto"/>
          </w:tcPr>
          <w:p w14:paraId="51081815" w14:textId="77777777" w:rsidR="00C03E4A" w:rsidRPr="00C20700" w:rsidRDefault="00000000" w:rsidP="00407069">
            <w:pPr>
              <w:pStyle w:val="TAL"/>
            </w:pPr>
            <w:hyperlink w:anchor="NR_DciFormat_1_0_SpecificInfo_Type" w:history="1">
              <w:r w:rsidR="00C03E4A" w:rsidRPr="00C20700">
                <w:rPr>
                  <w:rStyle w:val="Hyperlink"/>
                </w:rPr>
                <w:t>NR_DciFormat_1_0_SpecificInfo_Type</w:t>
              </w:r>
            </w:hyperlink>
          </w:p>
        </w:tc>
        <w:tc>
          <w:tcPr>
            <w:tcW w:w="5421" w:type="dxa"/>
            <w:tcBorders>
              <w:top w:val="double" w:sz="4" w:space="0" w:color="auto"/>
            </w:tcBorders>
            <w:shd w:val="clear" w:color="auto" w:fill="auto"/>
          </w:tcPr>
          <w:p w14:paraId="3E90C39B" w14:textId="77777777" w:rsidR="00C03E4A" w:rsidRPr="00C20700" w:rsidRDefault="00C03E4A" w:rsidP="00407069">
            <w:pPr>
              <w:pStyle w:val="TAL"/>
            </w:pPr>
          </w:p>
        </w:tc>
      </w:tr>
      <w:tr w:rsidR="00C03E4A" w14:paraId="0C5845F2" w14:textId="77777777" w:rsidTr="00407069">
        <w:tc>
          <w:tcPr>
            <w:tcW w:w="1479" w:type="dxa"/>
            <w:shd w:val="clear" w:color="auto" w:fill="auto"/>
          </w:tcPr>
          <w:p w14:paraId="4FFF3461" w14:textId="77777777" w:rsidR="00C03E4A" w:rsidRPr="00C20700" w:rsidRDefault="00C03E4A" w:rsidP="00407069">
            <w:pPr>
              <w:pStyle w:val="TAL"/>
            </w:pPr>
            <w:r w:rsidRPr="00C20700">
              <w:t>Format_1_0_P_RNTI</w:t>
            </w:r>
          </w:p>
        </w:tc>
        <w:tc>
          <w:tcPr>
            <w:tcW w:w="2957" w:type="dxa"/>
            <w:shd w:val="clear" w:color="auto" w:fill="auto"/>
          </w:tcPr>
          <w:p w14:paraId="0C8951CC" w14:textId="77777777" w:rsidR="00C03E4A" w:rsidRPr="00C20700" w:rsidRDefault="00000000" w:rsidP="00407069">
            <w:pPr>
              <w:pStyle w:val="TAL"/>
            </w:pPr>
            <w:hyperlink w:anchor="NR_DciFormat_1_0_P_RNTI_SpecificInfo_Typ" w:history="1">
              <w:r w:rsidR="00C03E4A" w:rsidRPr="00C20700">
                <w:rPr>
                  <w:rStyle w:val="Hyperlink"/>
                </w:rPr>
                <w:t>NR_DciFormat_1_0_P_RNTI_SpecificInfo_Type</w:t>
              </w:r>
            </w:hyperlink>
          </w:p>
        </w:tc>
        <w:tc>
          <w:tcPr>
            <w:tcW w:w="5421" w:type="dxa"/>
            <w:shd w:val="clear" w:color="auto" w:fill="auto"/>
          </w:tcPr>
          <w:p w14:paraId="0B13A973" w14:textId="77777777" w:rsidR="00C03E4A" w:rsidRPr="00C20700" w:rsidRDefault="00C03E4A" w:rsidP="00407069">
            <w:pPr>
              <w:pStyle w:val="TAL"/>
            </w:pPr>
          </w:p>
        </w:tc>
      </w:tr>
      <w:tr w:rsidR="00C03E4A" w14:paraId="0CF68F4A" w14:textId="77777777" w:rsidTr="00407069">
        <w:tc>
          <w:tcPr>
            <w:tcW w:w="1479" w:type="dxa"/>
            <w:shd w:val="clear" w:color="auto" w:fill="auto"/>
          </w:tcPr>
          <w:p w14:paraId="31800BFD" w14:textId="77777777" w:rsidR="00C03E4A" w:rsidRPr="00C20700" w:rsidRDefault="00C03E4A" w:rsidP="00407069">
            <w:pPr>
              <w:pStyle w:val="TAL"/>
            </w:pPr>
            <w:r w:rsidRPr="00C20700">
              <w:t>Format_1_0_SI_RNTI</w:t>
            </w:r>
          </w:p>
        </w:tc>
        <w:tc>
          <w:tcPr>
            <w:tcW w:w="2957" w:type="dxa"/>
            <w:shd w:val="clear" w:color="auto" w:fill="auto"/>
          </w:tcPr>
          <w:p w14:paraId="1858AFCC" w14:textId="77777777" w:rsidR="00C03E4A" w:rsidRPr="00C20700" w:rsidRDefault="00000000" w:rsidP="00407069">
            <w:pPr>
              <w:pStyle w:val="TAL"/>
            </w:pPr>
            <w:hyperlink w:anchor="NR_DciFormat_1_0_SI_RNTI_SpecificInfo_Ty" w:history="1">
              <w:r w:rsidR="00C03E4A" w:rsidRPr="00C20700">
                <w:rPr>
                  <w:rStyle w:val="Hyperlink"/>
                </w:rPr>
                <w:t>NR_DciFormat_1_0_SI_RNTI_SpecificInfo_Type</w:t>
              </w:r>
            </w:hyperlink>
          </w:p>
        </w:tc>
        <w:tc>
          <w:tcPr>
            <w:tcW w:w="5421" w:type="dxa"/>
            <w:shd w:val="clear" w:color="auto" w:fill="auto"/>
          </w:tcPr>
          <w:p w14:paraId="1D5CD225" w14:textId="77777777" w:rsidR="00C03E4A" w:rsidRPr="00C20700" w:rsidRDefault="00C03E4A" w:rsidP="00407069">
            <w:pPr>
              <w:pStyle w:val="TAL"/>
            </w:pPr>
          </w:p>
        </w:tc>
      </w:tr>
      <w:tr w:rsidR="00C03E4A" w14:paraId="34F825EB" w14:textId="77777777" w:rsidTr="00407069">
        <w:tc>
          <w:tcPr>
            <w:tcW w:w="1479" w:type="dxa"/>
            <w:shd w:val="clear" w:color="auto" w:fill="auto"/>
          </w:tcPr>
          <w:p w14:paraId="69E3C60C" w14:textId="77777777" w:rsidR="00C03E4A" w:rsidRPr="00C20700" w:rsidRDefault="00C03E4A" w:rsidP="00407069">
            <w:pPr>
              <w:pStyle w:val="TAL"/>
            </w:pPr>
            <w:r w:rsidRPr="00C20700">
              <w:t>Format_1_0_RA_RNTI</w:t>
            </w:r>
          </w:p>
        </w:tc>
        <w:tc>
          <w:tcPr>
            <w:tcW w:w="2957" w:type="dxa"/>
            <w:shd w:val="clear" w:color="auto" w:fill="auto"/>
          </w:tcPr>
          <w:p w14:paraId="6231B517" w14:textId="77777777" w:rsidR="00C03E4A" w:rsidRPr="00C20700" w:rsidRDefault="00000000" w:rsidP="00407069">
            <w:pPr>
              <w:pStyle w:val="TAL"/>
            </w:pPr>
            <w:hyperlink w:anchor="NR_DciFormat_1_0_RA_RNTI_SpecificInfo_Ty" w:history="1">
              <w:r w:rsidR="00C03E4A" w:rsidRPr="00C20700">
                <w:rPr>
                  <w:rStyle w:val="Hyperlink"/>
                </w:rPr>
                <w:t>NR_DciFormat_1_0_RA_RNTI_SpecificInfo_Type</w:t>
              </w:r>
            </w:hyperlink>
          </w:p>
        </w:tc>
        <w:tc>
          <w:tcPr>
            <w:tcW w:w="5421" w:type="dxa"/>
            <w:shd w:val="clear" w:color="auto" w:fill="auto"/>
          </w:tcPr>
          <w:p w14:paraId="27FD216D" w14:textId="77777777" w:rsidR="00C03E4A" w:rsidRPr="00C20700" w:rsidRDefault="00C03E4A" w:rsidP="00407069">
            <w:pPr>
              <w:pStyle w:val="TAL"/>
            </w:pPr>
          </w:p>
        </w:tc>
      </w:tr>
      <w:tr w:rsidR="00C03E4A" w14:paraId="3E287509" w14:textId="77777777" w:rsidTr="00407069">
        <w:tc>
          <w:tcPr>
            <w:tcW w:w="1479" w:type="dxa"/>
            <w:shd w:val="clear" w:color="auto" w:fill="auto"/>
          </w:tcPr>
          <w:p w14:paraId="2ED3819D" w14:textId="77777777" w:rsidR="00C03E4A" w:rsidRPr="00C20700" w:rsidRDefault="00C03E4A" w:rsidP="00407069">
            <w:pPr>
              <w:pStyle w:val="TAL"/>
            </w:pPr>
            <w:r w:rsidRPr="00C20700">
              <w:t>Format_1_1</w:t>
            </w:r>
          </w:p>
        </w:tc>
        <w:tc>
          <w:tcPr>
            <w:tcW w:w="2957" w:type="dxa"/>
            <w:shd w:val="clear" w:color="auto" w:fill="auto"/>
          </w:tcPr>
          <w:p w14:paraId="03202454" w14:textId="77777777" w:rsidR="00C03E4A" w:rsidRPr="00C20700" w:rsidRDefault="00000000" w:rsidP="00407069">
            <w:pPr>
              <w:pStyle w:val="TAL"/>
            </w:pPr>
            <w:hyperlink w:anchor="NR_DciFormat_1_1_SpecificInfo_Type" w:history="1">
              <w:r w:rsidR="00C03E4A" w:rsidRPr="00C20700">
                <w:rPr>
                  <w:rStyle w:val="Hyperlink"/>
                </w:rPr>
                <w:t>NR_DciFormat_1_1_SpecificInfo_Type</w:t>
              </w:r>
            </w:hyperlink>
          </w:p>
        </w:tc>
        <w:tc>
          <w:tcPr>
            <w:tcW w:w="5421" w:type="dxa"/>
            <w:shd w:val="clear" w:color="auto" w:fill="auto"/>
          </w:tcPr>
          <w:p w14:paraId="031E5827" w14:textId="77777777" w:rsidR="00C03E4A" w:rsidRPr="00C20700" w:rsidRDefault="00C03E4A" w:rsidP="00407069">
            <w:pPr>
              <w:pStyle w:val="TAL"/>
            </w:pPr>
          </w:p>
        </w:tc>
      </w:tr>
      <w:tr w:rsidR="00C03E4A" w14:paraId="569D53D6" w14:textId="77777777" w:rsidTr="00407069">
        <w:tc>
          <w:tcPr>
            <w:tcW w:w="1479" w:type="dxa"/>
            <w:shd w:val="clear" w:color="auto" w:fill="auto"/>
          </w:tcPr>
          <w:p w14:paraId="311EB2D5" w14:textId="77777777" w:rsidR="00C03E4A" w:rsidRPr="00C20700" w:rsidRDefault="00C03E4A" w:rsidP="00407069">
            <w:pPr>
              <w:pStyle w:val="TAL"/>
            </w:pPr>
            <w:r w:rsidRPr="00C20700">
              <w:t>Format_1_2</w:t>
            </w:r>
          </w:p>
        </w:tc>
        <w:tc>
          <w:tcPr>
            <w:tcW w:w="2957" w:type="dxa"/>
            <w:shd w:val="clear" w:color="auto" w:fill="auto"/>
          </w:tcPr>
          <w:p w14:paraId="01BF5C0A" w14:textId="77777777" w:rsidR="00C03E4A" w:rsidRPr="00C20700" w:rsidRDefault="00000000" w:rsidP="00407069">
            <w:pPr>
              <w:pStyle w:val="TAL"/>
            </w:pPr>
            <w:hyperlink w:anchor="NR_DciFormat_1_2_SpecificInfo_Type" w:history="1">
              <w:r w:rsidR="00C03E4A" w:rsidRPr="00C20700">
                <w:rPr>
                  <w:rStyle w:val="Hyperlink"/>
                </w:rPr>
                <w:t>NR_DciFormat_1_2_SpecificInfo_Type</w:t>
              </w:r>
            </w:hyperlink>
          </w:p>
        </w:tc>
        <w:tc>
          <w:tcPr>
            <w:tcW w:w="5421" w:type="dxa"/>
            <w:shd w:val="clear" w:color="auto" w:fill="auto"/>
          </w:tcPr>
          <w:p w14:paraId="253AAA20" w14:textId="77777777" w:rsidR="00C03E4A" w:rsidRPr="00C20700" w:rsidRDefault="00C03E4A" w:rsidP="00407069">
            <w:pPr>
              <w:pStyle w:val="TAL"/>
            </w:pPr>
          </w:p>
        </w:tc>
      </w:tr>
    </w:tbl>
    <w:p w14:paraId="6CA60AC9" w14:textId="77777777" w:rsidR="00C03E4A" w:rsidRDefault="00C03E4A" w:rsidP="00C03E4A"/>
    <w:p w14:paraId="38F8BD40" w14:textId="77777777" w:rsidR="00C03E4A" w:rsidRDefault="00C03E4A" w:rsidP="00C03E4A">
      <w:pPr>
        <w:pStyle w:val="TH"/>
      </w:pPr>
      <w:r>
        <w:t>NR_DciFormat_1_0_Specific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9C42B2A" w14:textId="77777777" w:rsidTr="00407069">
        <w:tc>
          <w:tcPr>
            <w:tcW w:w="9857" w:type="dxa"/>
            <w:gridSpan w:val="4"/>
            <w:shd w:val="clear" w:color="auto" w:fill="E0E0E0"/>
          </w:tcPr>
          <w:p w14:paraId="39812062" w14:textId="77777777" w:rsidR="00C03E4A" w:rsidRPr="00C20700" w:rsidRDefault="00C03E4A" w:rsidP="00407069">
            <w:pPr>
              <w:pStyle w:val="TAL"/>
              <w:rPr>
                <w:b/>
              </w:rPr>
            </w:pPr>
            <w:r w:rsidRPr="00C20700">
              <w:rPr>
                <w:b/>
              </w:rPr>
              <w:t>TTCN-3 Record Type</w:t>
            </w:r>
          </w:p>
        </w:tc>
      </w:tr>
      <w:tr w:rsidR="00C03E4A" w14:paraId="27608779" w14:textId="77777777" w:rsidTr="00407069">
        <w:tc>
          <w:tcPr>
            <w:tcW w:w="1479" w:type="dxa"/>
            <w:tcBorders>
              <w:bottom w:val="single" w:sz="4" w:space="0" w:color="auto"/>
            </w:tcBorders>
            <w:shd w:val="clear" w:color="auto" w:fill="E0E0E0"/>
          </w:tcPr>
          <w:p w14:paraId="65B8C2BF" w14:textId="77777777" w:rsidR="00C03E4A" w:rsidRPr="00C20700" w:rsidRDefault="00C03E4A" w:rsidP="00407069">
            <w:pPr>
              <w:pStyle w:val="TAL"/>
              <w:rPr>
                <w:b/>
              </w:rPr>
            </w:pPr>
            <w:bookmarkStart w:id="3049" w:name="NR_DciFormat_1_0_SpecificInfo_Type" w:colFirst="1" w:colLast="1"/>
            <w:r w:rsidRPr="00C20700">
              <w:rPr>
                <w:b/>
              </w:rPr>
              <w:t>Name</w:t>
            </w:r>
          </w:p>
        </w:tc>
        <w:tc>
          <w:tcPr>
            <w:tcW w:w="8378" w:type="dxa"/>
            <w:gridSpan w:val="3"/>
            <w:tcBorders>
              <w:bottom w:val="single" w:sz="4" w:space="0" w:color="auto"/>
            </w:tcBorders>
            <w:shd w:val="clear" w:color="auto" w:fill="FFFF99"/>
          </w:tcPr>
          <w:p w14:paraId="7C140714" w14:textId="77777777" w:rsidR="00C03E4A" w:rsidRPr="00C20700" w:rsidRDefault="00C03E4A" w:rsidP="00407069">
            <w:pPr>
              <w:pStyle w:val="TAL"/>
              <w:rPr>
                <w:b/>
              </w:rPr>
            </w:pPr>
            <w:r w:rsidRPr="00C20700">
              <w:rPr>
                <w:b/>
              </w:rPr>
              <w:t>NR_DciFormat_1_0_SpecificInfo_Type</w:t>
            </w:r>
          </w:p>
        </w:tc>
      </w:tr>
      <w:bookmarkEnd w:id="3049"/>
      <w:tr w:rsidR="00C03E4A" w14:paraId="327F91BA" w14:textId="77777777" w:rsidTr="00407069">
        <w:tc>
          <w:tcPr>
            <w:tcW w:w="1479" w:type="dxa"/>
            <w:tcBorders>
              <w:bottom w:val="double" w:sz="4" w:space="0" w:color="auto"/>
            </w:tcBorders>
            <w:shd w:val="clear" w:color="auto" w:fill="E0E0E0"/>
          </w:tcPr>
          <w:p w14:paraId="3D39F484"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3663155" w14:textId="77777777" w:rsidR="00C03E4A" w:rsidRPr="00C20700" w:rsidRDefault="00C03E4A" w:rsidP="00407069">
            <w:pPr>
              <w:pStyle w:val="TAL"/>
            </w:pPr>
            <w:r w:rsidRPr="00C20700">
              <w:t>TS 38.212 clause 7.3.1.2.1: scheduling of PDSCH in one DL cell; default parameters according to TS 38.508-1 clause 4.3.6.1.2.1</w:t>
            </w:r>
          </w:p>
        </w:tc>
      </w:tr>
      <w:tr w:rsidR="00C03E4A" w14:paraId="557BB646" w14:textId="77777777" w:rsidTr="00407069">
        <w:tc>
          <w:tcPr>
            <w:tcW w:w="1479" w:type="dxa"/>
            <w:tcBorders>
              <w:top w:val="double" w:sz="4" w:space="0" w:color="auto"/>
            </w:tcBorders>
            <w:shd w:val="clear" w:color="auto" w:fill="auto"/>
          </w:tcPr>
          <w:p w14:paraId="63064C2F" w14:textId="77777777" w:rsidR="00C03E4A" w:rsidRPr="00C20700" w:rsidRDefault="00C03E4A" w:rsidP="00407069">
            <w:pPr>
              <w:pStyle w:val="TAL"/>
            </w:pPr>
            <w:r w:rsidRPr="00C20700">
              <w:t>DAI</w:t>
            </w:r>
          </w:p>
        </w:tc>
        <w:tc>
          <w:tcPr>
            <w:tcW w:w="2464" w:type="dxa"/>
            <w:tcBorders>
              <w:top w:val="double" w:sz="4" w:space="0" w:color="auto"/>
            </w:tcBorders>
            <w:shd w:val="clear" w:color="auto" w:fill="auto"/>
          </w:tcPr>
          <w:p w14:paraId="03A58916" w14:textId="77777777" w:rsidR="00C03E4A" w:rsidRPr="00C20700" w:rsidRDefault="00000000" w:rsidP="00407069">
            <w:pPr>
              <w:pStyle w:val="TAL"/>
            </w:pPr>
            <w:hyperlink w:anchor="NR_DciFormat_1_0_DAI_Type" w:history="1">
              <w:r w:rsidR="00C03E4A" w:rsidRPr="00C20700">
                <w:rPr>
                  <w:rStyle w:val="Hyperlink"/>
                </w:rPr>
                <w:t>NR_DciFormat_1_0_DAI_Type</w:t>
              </w:r>
            </w:hyperlink>
          </w:p>
        </w:tc>
        <w:tc>
          <w:tcPr>
            <w:tcW w:w="493" w:type="dxa"/>
            <w:tcBorders>
              <w:top w:val="double" w:sz="4" w:space="0" w:color="auto"/>
            </w:tcBorders>
            <w:shd w:val="clear" w:color="auto" w:fill="auto"/>
          </w:tcPr>
          <w:p w14:paraId="0088B496"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17849CAF" w14:textId="77777777" w:rsidR="00C03E4A" w:rsidRPr="00C20700" w:rsidRDefault="00C03E4A" w:rsidP="00407069">
            <w:pPr>
              <w:pStyle w:val="TAL"/>
            </w:pPr>
            <w:r w:rsidRPr="00C20700">
              <w:t>downlink assignment index</w:t>
            </w:r>
          </w:p>
        </w:tc>
      </w:tr>
      <w:tr w:rsidR="00C03E4A" w14:paraId="1C991A98" w14:textId="77777777" w:rsidTr="00407069">
        <w:tc>
          <w:tcPr>
            <w:tcW w:w="1479" w:type="dxa"/>
            <w:shd w:val="clear" w:color="auto" w:fill="auto"/>
          </w:tcPr>
          <w:p w14:paraId="060C7276" w14:textId="77777777" w:rsidR="00C03E4A" w:rsidRPr="00C20700" w:rsidRDefault="00C03E4A" w:rsidP="00407069">
            <w:pPr>
              <w:pStyle w:val="TAL"/>
            </w:pPr>
            <w:r w:rsidRPr="00C20700">
              <w:t>TpcCommandPucch</w:t>
            </w:r>
          </w:p>
        </w:tc>
        <w:tc>
          <w:tcPr>
            <w:tcW w:w="2464" w:type="dxa"/>
            <w:shd w:val="clear" w:color="auto" w:fill="auto"/>
          </w:tcPr>
          <w:p w14:paraId="268FDE8D" w14:textId="77777777" w:rsidR="00C03E4A" w:rsidRPr="00C20700" w:rsidRDefault="00000000" w:rsidP="00407069">
            <w:pPr>
              <w:pStyle w:val="TAL"/>
            </w:pPr>
            <w:hyperlink w:anchor="NR_DciCommon_TpcCommand_Type" w:history="1">
              <w:r w:rsidR="00C03E4A" w:rsidRPr="00C20700">
                <w:rPr>
                  <w:rStyle w:val="Hyperlink"/>
                </w:rPr>
                <w:t>NR_DciCommon_TpcCommand_Type</w:t>
              </w:r>
            </w:hyperlink>
          </w:p>
        </w:tc>
        <w:tc>
          <w:tcPr>
            <w:tcW w:w="493" w:type="dxa"/>
            <w:shd w:val="clear" w:color="auto" w:fill="auto"/>
          </w:tcPr>
          <w:p w14:paraId="78599E36" w14:textId="77777777" w:rsidR="00C03E4A" w:rsidRPr="00C20700" w:rsidRDefault="00C03E4A" w:rsidP="00407069">
            <w:pPr>
              <w:pStyle w:val="TAL"/>
            </w:pPr>
            <w:r w:rsidRPr="00C20700">
              <w:t>opt</w:t>
            </w:r>
          </w:p>
        </w:tc>
        <w:tc>
          <w:tcPr>
            <w:tcW w:w="5421" w:type="dxa"/>
            <w:shd w:val="clear" w:color="auto" w:fill="auto"/>
          </w:tcPr>
          <w:p w14:paraId="21177967" w14:textId="77777777" w:rsidR="00C03E4A" w:rsidRPr="00C20700" w:rsidRDefault="00C03E4A" w:rsidP="00407069">
            <w:pPr>
              <w:pStyle w:val="TAL"/>
            </w:pPr>
            <w:r w:rsidRPr="00C20700">
              <w:t>TPC command for scheduled PUCCH; to be set to 1 per default (0 dB; accumulated TPC)</w:t>
            </w:r>
          </w:p>
        </w:tc>
      </w:tr>
      <w:tr w:rsidR="00C03E4A" w14:paraId="55AAA8A4" w14:textId="77777777" w:rsidTr="00407069">
        <w:tc>
          <w:tcPr>
            <w:tcW w:w="1479" w:type="dxa"/>
            <w:shd w:val="clear" w:color="auto" w:fill="auto"/>
          </w:tcPr>
          <w:p w14:paraId="389DF935" w14:textId="77777777" w:rsidR="00C03E4A" w:rsidRPr="00C20700" w:rsidRDefault="00C03E4A" w:rsidP="00407069">
            <w:pPr>
              <w:pStyle w:val="TAL"/>
            </w:pPr>
            <w:r w:rsidRPr="00C20700">
              <w:t>PucchResourceIndicator</w:t>
            </w:r>
          </w:p>
        </w:tc>
        <w:tc>
          <w:tcPr>
            <w:tcW w:w="2464" w:type="dxa"/>
            <w:shd w:val="clear" w:color="auto" w:fill="auto"/>
          </w:tcPr>
          <w:p w14:paraId="1F6E44BE" w14:textId="77777777" w:rsidR="00C03E4A" w:rsidRPr="00C20700" w:rsidRDefault="00000000" w:rsidP="00407069">
            <w:pPr>
              <w:pStyle w:val="TAL"/>
            </w:pPr>
            <w:hyperlink w:anchor="NR_DciFormat_1_X_PucchResourceIndicator_" w:history="1">
              <w:r w:rsidR="00C03E4A" w:rsidRPr="00C20700">
                <w:rPr>
                  <w:rStyle w:val="Hyperlink"/>
                </w:rPr>
                <w:t>NR_DciFormat_1_X_PucchResourceIndicator_Type</w:t>
              </w:r>
            </w:hyperlink>
          </w:p>
        </w:tc>
        <w:tc>
          <w:tcPr>
            <w:tcW w:w="493" w:type="dxa"/>
            <w:shd w:val="clear" w:color="auto" w:fill="auto"/>
          </w:tcPr>
          <w:p w14:paraId="644FE25F" w14:textId="77777777" w:rsidR="00C03E4A" w:rsidRPr="00C20700" w:rsidRDefault="00C03E4A" w:rsidP="00407069">
            <w:pPr>
              <w:pStyle w:val="TAL"/>
            </w:pPr>
            <w:r w:rsidRPr="00C20700">
              <w:t>opt</w:t>
            </w:r>
          </w:p>
        </w:tc>
        <w:tc>
          <w:tcPr>
            <w:tcW w:w="5421" w:type="dxa"/>
            <w:shd w:val="clear" w:color="auto" w:fill="auto"/>
          </w:tcPr>
          <w:p w14:paraId="67AC3CF0" w14:textId="77777777" w:rsidR="00C03E4A" w:rsidRPr="00C20700" w:rsidRDefault="00C03E4A" w:rsidP="00407069">
            <w:pPr>
              <w:pStyle w:val="TAL"/>
            </w:pPr>
            <w:r w:rsidRPr="00C20700">
              <w:t>PUCCH resource indicator</w:t>
            </w:r>
          </w:p>
        </w:tc>
      </w:tr>
      <w:tr w:rsidR="00C03E4A" w14:paraId="4F4CFAFC" w14:textId="77777777" w:rsidTr="00407069">
        <w:tc>
          <w:tcPr>
            <w:tcW w:w="1479" w:type="dxa"/>
            <w:shd w:val="clear" w:color="auto" w:fill="auto"/>
          </w:tcPr>
          <w:p w14:paraId="0F14732C" w14:textId="77777777" w:rsidR="00C03E4A" w:rsidRPr="00C20700" w:rsidRDefault="00C03E4A" w:rsidP="00407069">
            <w:pPr>
              <w:pStyle w:val="TAL"/>
            </w:pPr>
            <w:r w:rsidRPr="00C20700">
              <w:t>PdschHarqTimingIndicator</w:t>
            </w:r>
          </w:p>
        </w:tc>
        <w:tc>
          <w:tcPr>
            <w:tcW w:w="2464" w:type="dxa"/>
            <w:shd w:val="clear" w:color="auto" w:fill="auto"/>
          </w:tcPr>
          <w:p w14:paraId="1E931F6D" w14:textId="77777777" w:rsidR="00C03E4A" w:rsidRPr="00C20700" w:rsidRDefault="00000000" w:rsidP="00407069">
            <w:pPr>
              <w:pStyle w:val="TAL"/>
            </w:pPr>
            <w:hyperlink w:anchor="NR_DciForm__1_X_PdschHarqTimingIndicator" w:history="1">
              <w:r w:rsidR="00C03E4A" w:rsidRPr="00C20700">
                <w:rPr>
                  <w:rStyle w:val="Hyperlink"/>
                </w:rPr>
                <w:t>NR_DciFormat_1_X_PdschHarqTimingIndicator_Type</w:t>
              </w:r>
            </w:hyperlink>
          </w:p>
        </w:tc>
        <w:tc>
          <w:tcPr>
            <w:tcW w:w="493" w:type="dxa"/>
            <w:shd w:val="clear" w:color="auto" w:fill="auto"/>
          </w:tcPr>
          <w:p w14:paraId="0D29542B" w14:textId="77777777" w:rsidR="00C03E4A" w:rsidRPr="00C20700" w:rsidRDefault="00C03E4A" w:rsidP="00407069">
            <w:pPr>
              <w:pStyle w:val="TAL"/>
            </w:pPr>
            <w:r w:rsidRPr="00C20700">
              <w:t>opt</w:t>
            </w:r>
          </w:p>
        </w:tc>
        <w:tc>
          <w:tcPr>
            <w:tcW w:w="5421" w:type="dxa"/>
            <w:shd w:val="clear" w:color="auto" w:fill="auto"/>
          </w:tcPr>
          <w:p w14:paraId="058EB89C" w14:textId="77777777" w:rsidR="00C03E4A" w:rsidRPr="00C20700" w:rsidRDefault="00C03E4A" w:rsidP="00407069">
            <w:pPr>
              <w:pStyle w:val="TAL"/>
            </w:pPr>
            <w:r w:rsidRPr="00C20700">
              <w:t>PDSCH-to-HARQ_feedback timing indicator</w:t>
            </w:r>
          </w:p>
        </w:tc>
      </w:tr>
      <w:tr w:rsidR="00C03E4A" w14:paraId="6BEA3BBB" w14:textId="77777777" w:rsidTr="00407069">
        <w:tc>
          <w:tcPr>
            <w:tcW w:w="1479" w:type="dxa"/>
            <w:shd w:val="clear" w:color="auto" w:fill="auto"/>
          </w:tcPr>
          <w:p w14:paraId="574565DE" w14:textId="77777777" w:rsidR="00C03E4A" w:rsidRPr="00C20700" w:rsidRDefault="00C03E4A" w:rsidP="00407069">
            <w:pPr>
              <w:pStyle w:val="TAL"/>
            </w:pPr>
            <w:r w:rsidRPr="00C20700">
              <w:t>ChannelAccessCPext</w:t>
            </w:r>
          </w:p>
        </w:tc>
        <w:tc>
          <w:tcPr>
            <w:tcW w:w="2464" w:type="dxa"/>
            <w:shd w:val="clear" w:color="auto" w:fill="auto"/>
          </w:tcPr>
          <w:p w14:paraId="1C61EB10" w14:textId="77777777" w:rsidR="00C03E4A" w:rsidRPr="00C20700" w:rsidRDefault="00000000" w:rsidP="00407069">
            <w:pPr>
              <w:pStyle w:val="TAL"/>
            </w:pPr>
            <w:hyperlink w:anchor="NR_DciFormat_X_0_ChannelAccessCPext_Type" w:history="1">
              <w:r w:rsidR="00C03E4A" w:rsidRPr="00C20700">
                <w:rPr>
                  <w:rStyle w:val="Hyperlink"/>
                </w:rPr>
                <w:t>NR_DciFormat_X_0_ChannelAccessCPext_Type</w:t>
              </w:r>
            </w:hyperlink>
          </w:p>
        </w:tc>
        <w:tc>
          <w:tcPr>
            <w:tcW w:w="493" w:type="dxa"/>
            <w:shd w:val="clear" w:color="auto" w:fill="auto"/>
          </w:tcPr>
          <w:p w14:paraId="7383907D" w14:textId="77777777" w:rsidR="00C03E4A" w:rsidRPr="00C20700" w:rsidRDefault="00C03E4A" w:rsidP="00407069">
            <w:pPr>
              <w:pStyle w:val="TAL"/>
            </w:pPr>
            <w:r w:rsidRPr="00C20700">
              <w:t>opt</w:t>
            </w:r>
          </w:p>
        </w:tc>
        <w:tc>
          <w:tcPr>
            <w:tcW w:w="5421" w:type="dxa"/>
            <w:shd w:val="clear" w:color="auto" w:fill="auto"/>
          </w:tcPr>
          <w:p w14:paraId="194AF6C9" w14:textId="77777777" w:rsidR="00C03E4A" w:rsidRPr="00C20700" w:rsidRDefault="00C03E4A" w:rsidP="00407069">
            <w:pPr>
              <w:pStyle w:val="TAL"/>
            </w:pPr>
            <w:r w:rsidRPr="00C20700">
              <w:t>ChannelAccess-CPext</w:t>
            </w:r>
          </w:p>
        </w:tc>
      </w:tr>
    </w:tbl>
    <w:p w14:paraId="1402766A" w14:textId="77777777" w:rsidR="00C03E4A" w:rsidRDefault="00C03E4A" w:rsidP="00C03E4A"/>
    <w:p w14:paraId="3D856F30" w14:textId="77777777" w:rsidR="00C03E4A" w:rsidRDefault="00C03E4A" w:rsidP="00C03E4A">
      <w:pPr>
        <w:pStyle w:val="TH"/>
      </w:pPr>
      <w:r>
        <w:t>NR_DciFormat_1_0_P_RNTI_Specific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DA730BC" w14:textId="77777777" w:rsidTr="00407069">
        <w:tc>
          <w:tcPr>
            <w:tcW w:w="9857" w:type="dxa"/>
            <w:gridSpan w:val="4"/>
            <w:shd w:val="clear" w:color="auto" w:fill="E0E0E0"/>
          </w:tcPr>
          <w:p w14:paraId="4307647F" w14:textId="77777777" w:rsidR="00C03E4A" w:rsidRPr="00C20700" w:rsidRDefault="00C03E4A" w:rsidP="00407069">
            <w:pPr>
              <w:pStyle w:val="TAL"/>
              <w:rPr>
                <w:b/>
              </w:rPr>
            </w:pPr>
            <w:r w:rsidRPr="00C20700">
              <w:rPr>
                <w:b/>
              </w:rPr>
              <w:t>TTCN-3 Record Type</w:t>
            </w:r>
          </w:p>
        </w:tc>
      </w:tr>
      <w:tr w:rsidR="00C03E4A" w14:paraId="0ACCAB4B" w14:textId="77777777" w:rsidTr="00407069">
        <w:tc>
          <w:tcPr>
            <w:tcW w:w="1479" w:type="dxa"/>
            <w:tcBorders>
              <w:bottom w:val="single" w:sz="4" w:space="0" w:color="auto"/>
            </w:tcBorders>
            <w:shd w:val="clear" w:color="auto" w:fill="E0E0E0"/>
          </w:tcPr>
          <w:p w14:paraId="6205528B" w14:textId="77777777" w:rsidR="00C03E4A" w:rsidRPr="00C20700" w:rsidRDefault="00C03E4A" w:rsidP="00407069">
            <w:pPr>
              <w:pStyle w:val="TAL"/>
              <w:rPr>
                <w:b/>
              </w:rPr>
            </w:pPr>
            <w:bookmarkStart w:id="3050" w:name="NR_DciFormat_1_0_P_RNTI_SpecificInfo_Typ" w:colFirst="1" w:colLast="1"/>
            <w:r w:rsidRPr="00C20700">
              <w:rPr>
                <w:b/>
              </w:rPr>
              <w:t>Name</w:t>
            </w:r>
          </w:p>
        </w:tc>
        <w:tc>
          <w:tcPr>
            <w:tcW w:w="8378" w:type="dxa"/>
            <w:gridSpan w:val="3"/>
            <w:tcBorders>
              <w:bottom w:val="single" w:sz="4" w:space="0" w:color="auto"/>
            </w:tcBorders>
            <w:shd w:val="clear" w:color="auto" w:fill="FFFF99"/>
          </w:tcPr>
          <w:p w14:paraId="013C8BD2" w14:textId="77777777" w:rsidR="00C03E4A" w:rsidRPr="00C20700" w:rsidRDefault="00C03E4A" w:rsidP="00407069">
            <w:pPr>
              <w:pStyle w:val="TAL"/>
              <w:rPr>
                <w:b/>
              </w:rPr>
            </w:pPr>
            <w:r w:rsidRPr="00C20700">
              <w:rPr>
                <w:b/>
              </w:rPr>
              <w:t>NR_DciFormat_1_0_P_RNTI_SpecificInfo_Type</w:t>
            </w:r>
          </w:p>
        </w:tc>
      </w:tr>
      <w:bookmarkEnd w:id="3050"/>
      <w:tr w:rsidR="00C03E4A" w14:paraId="79F11EF5" w14:textId="77777777" w:rsidTr="00407069">
        <w:tc>
          <w:tcPr>
            <w:tcW w:w="1479" w:type="dxa"/>
            <w:tcBorders>
              <w:bottom w:val="double" w:sz="4" w:space="0" w:color="auto"/>
            </w:tcBorders>
            <w:shd w:val="clear" w:color="auto" w:fill="E0E0E0"/>
          </w:tcPr>
          <w:p w14:paraId="68D411F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AC24581" w14:textId="77777777" w:rsidR="00C03E4A" w:rsidRPr="00C20700" w:rsidRDefault="00C03E4A" w:rsidP="00407069">
            <w:pPr>
              <w:pStyle w:val="TAL"/>
            </w:pPr>
            <w:r w:rsidRPr="00C20700">
              <w:t>TS 38.212 clause 7.3.1.2.1: scheduling of PDSCH with DCI scrambled by P-RNTI; default parameters according to TS 38.508-1 clause 4.3.6.1.2.1</w:t>
            </w:r>
          </w:p>
        </w:tc>
      </w:tr>
      <w:tr w:rsidR="00C03E4A" w14:paraId="599038BC" w14:textId="77777777" w:rsidTr="00407069">
        <w:tc>
          <w:tcPr>
            <w:tcW w:w="1479" w:type="dxa"/>
            <w:tcBorders>
              <w:top w:val="double" w:sz="4" w:space="0" w:color="auto"/>
            </w:tcBorders>
            <w:shd w:val="clear" w:color="auto" w:fill="auto"/>
          </w:tcPr>
          <w:p w14:paraId="323D8694" w14:textId="77777777" w:rsidR="00C03E4A" w:rsidRPr="00C20700" w:rsidRDefault="00C03E4A" w:rsidP="00407069">
            <w:pPr>
              <w:pStyle w:val="TAL"/>
            </w:pPr>
            <w:r w:rsidRPr="00C20700">
              <w:t>ShortMessageIndicator</w:t>
            </w:r>
          </w:p>
        </w:tc>
        <w:tc>
          <w:tcPr>
            <w:tcW w:w="2464" w:type="dxa"/>
            <w:tcBorders>
              <w:top w:val="double" w:sz="4" w:space="0" w:color="auto"/>
            </w:tcBorders>
            <w:shd w:val="clear" w:color="auto" w:fill="auto"/>
          </w:tcPr>
          <w:p w14:paraId="7D60B30E"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tcBorders>
              <w:top w:val="double" w:sz="4" w:space="0" w:color="auto"/>
            </w:tcBorders>
            <w:shd w:val="clear" w:color="auto" w:fill="auto"/>
          </w:tcPr>
          <w:p w14:paraId="01C21162"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0D21824B" w14:textId="77777777" w:rsidR="00C03E4A" w:rsidRPr="00C20700" w:rsidRDefault="00C03E4A" w:rsidP="00407069">
            <w:pPr>
              <w:pStyle w:val="TAL"/>
            </w:pPr>
            <w:r w:rsidRPr="00C20700">
              <w:t>Short Message Indicator according to TS 38.212 Table 7.3.1.2.1-1</w:t>
            </w:r>
          </w:p>
        </w:tc>
      </w:tr>
      <w:tr w:rsidR="00C03E4A" w14:paraId="2D75CB11" w14:textId="77777777" w:rsidTr="00407069">
        <w:tc>
          <w:tcPr>
            <w:tcW w:w="1479" w:type="dxa"/>
            <w:shd w:val="clear" w:color="auto" w:fill="auto"/>
          </w:tcPr>
          <w:p w14:paraId="0CDD6BB1" w14:textId="77777777" w:rsidR="00C03E4A" w:rsidRPr="00C20700" w:rsidRDefault="00C03E4A" w:rsidP="00407069">
            <w:pPr>
              <w:pStyle w:val="TAL"/>
            </w:pPr>
            <w:r w:rsidRPr="00C20700">
              <w:t>ShortMessages</w:t>
            </w:r>
          </w:p>
        </w:tc>
        <w:tc>
          <w:tcPr>
            <w:tcW w:w="2464" w:type="dxa"/>
            <w:shd w:val="clear" w:color="auto" w:fill="auto"/>
          </w:tcPr>
          <w:p w14:paraId="257922F8" w14:textId="77777777" w:rsidR="00C03E4A" w:rsidRPr="00C20700" w:rsidRDefault="00000000" w:rsidP="00407069">
            <w:pPr>
              <w:pStyle w:val="TAL"/>
            </w:pPr>
            <w:hyperlink w:anchor="B8_Type" w:history="1">
              <w:r w:rsidR="00C03E4A" w:rsidRPr="00C20700">
                <w:rPr>
                  <w:rStyle w:val="Hyperlink"/>
                </w:rPr>
                <w:t>B8_Type</w:t>
              </w:r>
            </w:hyperlink>
          </w:p>
        </w:tc>
        <w:tc>
          <w:tcPr>
            <w:tcW w:w="493" w:type="dxa"/>
            <w:shd w:val="clear" w:color="auto" w:fill="auto"/>
          </w:tcPr>
          <w:p w14:paraId="333F4A61" w14:textId="77777777" w:rsidR="00C03E4A" w:rsidRPr="00C20700" w:rsidRDefault="00C03E4A" w:rsidP="00407069">
            <w:pPr>
              <w:pStyle w:val="TAL"/>
            </w:pPr>
            <w:r w:rsidRPr="00C20700">
              <w:t>opt</w:t>
            </w:r>
          </w:p>
        </w:tc>
        <w:tc>
          <w:tcPr>
            <w:tcW w:w="5421" w:type="dxa"/>
            <w:shd w:val="clear" w:color="auto" w:fill="auto"/>
          </w:tcPr>
          <w:p w14:paraId="1E152D41" w14:textId="77777777" w:rsidR="00C03E4A" w:rsidRPr="00C20700" w:rsidRDefault="00C03E4A" w:rsidP="00407069">
            <w:pPr>
              <w:pStyle w:val="TAL"/>
            </w:pPr>
            <w:r w:rsidRPr="00C20700">
              <w:t>Short Messages according to TS 38.331 Table 6.5-1</w:t>
            </w:r>
          </w:p>
        </w:tc>
      </w:tr>
      <w:tr w:rsidR="00C03E4A" w14:paraId="53A45615" w14:textId="77777777" w:rsidTr="00407069">
        <w:tc>
          <w:tcPr>
            <w:tcW w:w="1479" w:type="dxa"/>
            <w:shd w:val="clear" w:color="auto" w:fill="auto"/>
          </w:tcPr>
          <w:p w14:paraId="1AFC0459" w14:textId="77777777" w:rsidR="00C03E4A" w:rsidRPr="00C20700" w:rsidRDefault="00C03E4A" w:rsidP="00407069">
            <w:pPr>
              <w:pStyle w:val="TAL"/>
            </w:pPr>
            <w:r w:rsidRPr="00C20700">
              <w:t>TbScaling</w:t>
            </w:r>
          </w:p>
        </w:tc>
        <w:tc>
          <w:tcPr>
            <w:tcW w:w="2464" w:type="dxa"/>
            <w:shd w:val="clear" w:color="auto" w:fill="auto"/>
          </w:tcPr>
          <w:p w14:paraId="513F9483"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shd w:val="clear" w:color="auto" w:fill="auto"/>
          </w:tcPr>
          <w:p w14:paraId="0F3138B0" w14:textId="77777777" w:rsidR="00C03E4A" w:rsidRPr="00C20700" w:rsidRDefault="00C03E4A" w:rsidP="00407069">
            <w:pPr>
              <w:pStyle w:val="TAL"/>
            </w:pPr>
            <w:r w:rsidRPr="00C20700">
              <w:t>opt</w:t>
            </w:r>
          </w:p>
        </w:tc>
        <w:tc>
          <w:tcPr>
            <w:tcW w:w="5421" w:type="dxa"/>
            <w:shd w:val="clear" w:color="auto" w:fill="auto"/>
          </w:tcPr>
          <w:p w14:paraId="6E587C45" w14:textId="77777777" w:rsidR="00C03E4A" w:rsidRPr="00C20700" w:rsidRDefault="00C03E4A" w:rsidP="00407069">
            <w:pPr>
              <w:pStyle w:val="TAL"/>
            </w:pPr>
            <w:r w:rsidRPr="00C20700">
              <w:t>Scaling factor according to TS 38.214 Table 5.1.3.2-2</w:t>
            </w:r>
          </w:p>
        </w:tc>
      </w:tr>
      <w:tr w:rsidR="00C03E4A" w14:paraId="43AE3F97" w14:textId="77777777" w:rsidTr="00407069">
        <w:tc>
          <w:tcPr>
            <w:tcW w:w="1479" w:type="dxa"/>
            <w:shd w:val="clear" w:color="auto" w:fill="auto"/>
          </w:tcPr>
          <w:p w14:paraId="62873693" w14:textId="77777777" w:rsidR="00C03E4A" w:rsidRPr="00C20700" w:rsidRDefault="00C03E4A" w:rsidP="00407069">
            <w:pPr>
              <w:pStyle w:val="TAL"/>
            </w:pPr>
            <w:r w:rsidRPr="00C20700">
              <w:t>TrsAvailabilityIndication</w:t>
            </w:r>
          </w:p>
        </w:tc>
        <w:tc>
          <w:tcPr>
            <w:tcW w:w="2464" w:type="dxa"/>
            <w:shd w:val="clear" w:color="auto" w:fill="auto"/>
          </w:tcPr>
          <w:p w14:paraId="78458229" w14:textId="77777777" w:rsidR="00C03E4A" w:rsidRPr="00C20700" w:rsidRDefault="00000000" w:rsidP="00407069">
            <w:pPr>
              <w:pStyle w:val="TAL"/>
            </w:pPr>
            <w:hyperlink w:anchor="NR_DciForm__TI_TrsAvailabilityIndication" w:history="1">
              <w:r w:rsidR="00C03E4A" w:rsidRPr="00C20700">
                <w:rPr>
                  <w:rStyle w:val="Hyperlink"/>
                </w:rPr>
                <w:t>NR_DciFormat_1_0_P_RNTI_TrsAvailabilityIndication_Type</w:t>
              </w:r>
            </w:hyperlink>
          </w:p>
        </w:tc>
        <w:tc>
          <w:tcPr>
            <w:tcW w:w="493" w:type="dxa"/>
            <w:shd w:val="clear" w:color="auto" w:fill="auto"/>
          </w:tcPr>
          <w:p w14:paraId="1D9F5A27" w14:textId="77777777" w:rsidR="00C03E4A" w:rsidRPr="00C20700" w:rsidRDefault="00C03E4A" w:rsidP="00407069">
            <w:pPr>
              <w:pStyle w:val="TAL"/>
            </w:pPr>
            <w:r w:rsidRPr="00C20700">
              <w:t>opt</w:t>
            </w:r>
          </w:p>
        </w:tc>
        <w:tc>
          <w:tcPr>
            <w:tcW w:w="5421" w:type="dxa"/>
            <w:shd w:val="clear" w:color="auto" w:fill="auto"/>
          </w:tcPr>
          <w:p w14:paraId="05525C5E" w14:textId="77777777" w:rsidR="00C03E4A" w:rsidRPr="00C20700" w:rsidRDefault="00C03E4A" w:rsidP="00407069">
            <w:pPr>
              <w:pStyle w:val="TAL"/>
            </w:pPr>
            <w:r w:rsidRPr="00C20700">
              <w:t>TRS availability indication</w:t>
            </w:r>
          </w:p>
        </w:tc>
      </w:tr>
    </w:tbl>
    <w:p w14:paraId="0ECA5B9A" w14:textId="77777777" w:rsidR="00C03E4A" w:rsidRDefault="00C03E4A" w:rsidP="00C03E4A"/>
    <w:p w14:paraId="0428CAF6" w14:textId="77777777" w:rsidR="00C03E4A" w:rsidRDefault="00C03E4A" w:rsidP="00C03E4A">
      <w:pPr>
        <w:pStyle w:val="TH"/>
      </w:pPr>
      <w:r>
        <w:t>NR_DciFormat_1_0_SI_RNTI_Specific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EB15A66" w14:textId="77777777" w:rsidTr="00407069">
        <w:tc>
          <w:tcPr>
            <w:tcW w:w="9857" w:type="dxa"/>
            <w:gridSpan w:val="4"/>
            <w:shd w:val="clear" w:color="auto" w:fill="E0E0E0"/>
          </w:tcPr>
          <w:p w14:paraId="2BFEF2B2" w14:textId="77777777" w:rsidR="00C03E4A" w:rsidRPr="00C20700" w:rsidRDefault="00C03E4A" w:rsidP="00407069">
            <w:pPr>
              <w:pStyle w:val="TAL"/>
              <w:rPr>
                <w:b/>
              </w:rPr>
            </w:pPr>
            <w:r w:rsidRPr="00C20700">
              <w:rPr>
                <w:b/>
              </w:rPr>
              <w:t>TTCN-3 Record Type</w:t>
            </w:r>
          </w:p>
        </w:tc>
      </w:tr>
      <w:tr w:rsidR="00C03E4A" w14:paraId="18EEAA2D" w14:textId="77777777" w:rsidTr="00407069">
        <w:tc>
          <w:tcPr>
            <w:tcW w:w="1479" w:type="dxa"/>
            <w:tcBorders>
              <w:bottom w:val="single" w:sz="4" w:space="0" w:color="auto"/>
            </w:tcBorders>
            <w:shd w:val="clear" w:color="auto" w:fill="E0E0E0"/>
          </w:tcPr>
          <w:p w14:paraId="24E5DCB0" w14:textId="77777777" w:rsidR="00C03E4A" w:rsidRPr="00C20700" w:rsidRDefault="00C03E4A" w:rsidP="00407069">
            <w:pPr>
              <w:pStyle w:val="TAL"/>
              <w:rPr>
                <w:b/>
              </w:rPr>
            </w:pPr>
            <w:bookmarkStart w:id="3051" w:name="NR_DciFormat_1_0_SI_RNTI_SpecificInfo_Ty" w:colFirst="1" w:colLast="1"/>
            <w:r w:rsidRPr="00C20700">
              <w:rPr>
                <w:b/>
              </w:rPr>
              <w:t>Name</w:t>
            </w:r>
          </w:p>
        </w:tc>
        <w:tc>
          <w:tcPr>
            <w:tcW w:w="8378" w:type="dxa"/>
            <w:gridSpan w:val="3"/>
            <w:tcBorders>
              <w:bottom w:val="single" w:sz="4" w:space="0" w:color="auto"/>
            </w:tcBorders>
            <w:shd w:val="clear" w:color="auto" w:fill="FFFF99"/>
          </w:tcPr>
          <w:p w14:paraId="2150197E" w14:textId="77777777" w:rsidR="00C03E4A" w:rsidRPr="00C20700" w:rsidRDefault="00C03E4A" w:rsidP="00407069">
            <w:pPr>
              <w:pStyle w:val="TAL"/>
              <w:rPr>
                <w:b/>
              </w:rPr>
            </w:pPr>
            <w:r w:rsidRPr="00C20700">
              <w:rPr>
                <w:b/>
              </w:rPr>
              <w:t>NR_DciFormat_1_0_SI_RNTI_SpecificInfo_Type</w:t>
            </w:r>
          </w:p>
        </w:tc>
      </w:tr>
      <w:bookmarkEnd w:id="3051"/>
      <w:tr w:rsidR="00C03E4A" w14:paraId="174C3EA6" w14:textId="77777777" w:rsidTr="00407069">
        <w:tc>
          <w:tcPr>
            <w:tcW w:w="1479" w:type="dxa"/>
            <w:tcBorders>
              <w:bottom w:val="double" w:sz="4" w:space="0" w:color="auto"/>
            </w:tcBorders>
            <w:shd w:val="clear" w:color="auto" w:fill="E0E0E0"/>
          </w:tcPr>
          <w:p w14:paraId="17034B0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4630F3B" w14:textId="77777777" w:rsidR="00C03E4A" w:rsidRPr="00C20700" w:rsidRDefault="00C03E4A" w:rsidP="00407069">
            <w:pPr>
              <w:pStyle w:val="TAL"/>
            </w:pPr>
            <w:r w:rsidRPr="00C20700">
              <w:t>TS 38.212 clause 7.3.1.2.1: scheduling of PDSCH with DCI scrambled by SI-RNTI; default parameters according to TS 38.508-1 clause 4.3.6.1.2.1</w:t>
            </w:r>
          </w:p>
        </w:tc>
      </w:tr>
      <w:tr w:rsidR="00C03E4A" w14:paraId="5A4DC83F" w14:textId="77777777" w:rsidTr="00407069">
        <w:tc>
          <w:tcPr>
            <w:tcW w:w="1479" w:type="dxa"/>
            <w:tcBorders>
              <w:top w:val="double" w:sz="4" w:space="0" w:color="auto"/>
            </w:tcBorders>
            <w:shd w:val="clear" w:color="auto" w:fill="auto"/>
          </w:tcPr>
          <w:p w14:paraId="630C35A7" w14:textId="77777777" w:rsidR="00C03E4A" w:rsidRPr="00C20700" w:rsidRDefault="00C03E4A" w:rsidP="00407069">
            <w:pPr>
              <w:pStyle w:val="TAL"/>
            </w:pPr>
            <w:r w:rsidRPr="00C20700">
              <w:t>SystemInfoIndicator</w:t>
            </w:r>
          </w:p>
        </w:tc>
        <w:tc>
          <w:tcPr>
            <w:tcW w:w="2464" w:type="dxa"/>
            <w:tcBorders>
              <w:top w:val="double" w:sz="4" w:space="0" w:color="auto"/>
            </w:tcBorders>
            <w:shd w:val="clear" w:color="auto" w:fill="auto"/>
          </w:tcPr>
          <w:p w14:paraId="66732F38"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6BE7523B"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244A87F0" w14:textId="77777777" w:rsidR="00C03E4A" w:rsidRPr="00C20700" w:rsidRDefault="00C03E4A" w:rsidP="00407069">
            <w:pPr>
              <w:pStyle w:val="TAL"/>
            </w:pPr>
            <w:r w:rsidRPr="00C20700">
              <w:t>System information indicator according to TS 38.212 Table 7.3.1.2.1-2</w:t>
            </w:r>
          </w:p>
        </w:tc>
      </w:tr>
    </w:tbl>
    <w:p w14:paraId="7507EC5B" w14:textId="77777777" w:rsidR="00C03E4A" w:rsidRDefault="00C03E4A" w:rsidP="00C03E4A"/>
    <w:p w14:paraId="4C03463C" w14:textId="77777777" w:rsidR="00C03E4A" w:rsidRDefault="00C03E4A" w:rsidP="00C03E4A">
      <w:pPr>
        <w:pStyle w:val="TH"/>
      </w:pPr>
      <w:r>
        <w:t>NR_DciFormat_1_0_RA_RNTI_Specific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3F087DF" w14:textId="77777777" w:rsidTr="00407069">
        <w:tc>
          <w:tcPr>
            <w:tcW w:w="9857" w:type="dxa"/>
            <w:gridSpan w:val="4"/>
            <w:shd w:val="clear" w:color="auto" w:fill="E0E0E0"/>
          </w:tcPr>
          <w:p w14:paraId="34AA4A48" w14:textId="77777777" w:rsidR="00C03E4A" w:rsidRPr="00C20700" w:rsidRDefault="00C03E4A" w:rsidP="00407069">
            <w:pPr>
              <w:pStyle w:val="TAL"/>
              <w:rPr>
                <w:b/>
              </w:rPr>
            </w:pPr>
            <w:r w:rsidRPr="00C20700">
              <w:rPr>
                <w:b/>
              </w:rPr>
              <w:t>TTCN-3 Record Type</w:t>
            </w:r>
          </w:p>
        </w:tc>
      </w:tr>
      <w:tr w:rsidR="00C03E4A" w14:paraId="0A2FE6A7" w14:textId="77777777" w:rsidTr="00407069">
        <w:tc>
          <w:tcPr>
            <w:tcW w:w="1479" w:type="dxa"/>
            <w:tcBorders>
              <w:bottom w:val="single" w:sz="4" w:space="0" w:color="auto"/>
            </w:tcBorders>
            <w:shd w:val="clear" w:color="auto" w:fill="E0E0E0"/>
          </w:tcPr>
          <w:p w14:paraId="3D993613" w14:textId="77777777" w:rsidR="00C03E4A" w:rsidRPr="00C20700" w:rsidRDefault="00C03E4A" w:rsidP="00407069">
            <w:pPr>
              <w:pStyle w:val="TAL"/>
              <w:rPr>
                <w:b/>
              </w:rPr>
            </w:pPr>
            <w:bookmarkStart w:id="3052" w:name="NR_DciFormat_1_0_RA_RNTI_SpecificInfo_Ty" w:colFirst="1" w:colLast="1"/>
            <w:r w:rsidRPr="00C20700">
              <w:rPr>
                <w:b/>
              </w:rPr>
              <w:t>Name</w:t>
            </w:r>
          </w:p>
        </w:tc>
        <w:tc>
          <w:tcPr>
            <w:tcW w:w="8378" w:type="dxa"/>
            <w:gridSpan w:val="3"/>
            <w:tcBorders>
              <w:bottom w:val="single" w:sz="4" w:space="0" w:color="auto"/>
            </w:tcBorders>
            <w:shd w:val="clear" w:color="auto" w:fill="FFFF99"/>
          </w:tcPr>
          <w:p w14:paraId="39BC5C5B" w14:textId="77777777" w:rsidR="00C03E4A" w:rsidRPr="00C20700" w:rsidRDefault="00C03E4A" w:rsidP="00407069">
            <w:pPr>
              <w:pStyle w:val="TAL"/>
              <w:rPr>
                <w:b/>
              </w:rPr>
            </w:pPr>
            <w:r w:rsidRPr="00C20700">
              <w:rPr>
                <w:b/>
              </w:rPr>
              <w:t>NR_DciFormat_1_0_RA_RNTI_SpecificInfo_Type</w:t>
            </w:r>
          </w:p>
        </w:tc>
      </w:tr>
      <w:bookmarkEnd w:id="3052"/>
      <w:tr w:rsidR="00C03E4A" w14:paraId="110CBF68" w14:textId="77777777" w:rsidTr="00407069">
        <w:tc>
          <w:tcPr>
            <w:tcW w:w="1479" w:type="dxa"/>
            <w:tcBorders>
              <w:bottom w:val="double" w:sz="4" w:space="0" w:color="auto"/>
            </w:tcBorders>
            <w:shd w:val="clear" w:color="auto" w:fill="E0E0E0"/>
          </w:tcPr>
          <w:p w14:paraId="6AB0551B"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9BDCEBE" w14:textId="77777777" w:rsidR="00C03E4A" w:rsidRPr="00C20700" w:rsidRDefault="00C03E4A" w:rsidP="00407069">
            <w:pPr>
              <w:pStyle w:val="TAL"/>
            </w:pPr>
            <w:r w:rsidRPr="00C20700">
              <w:t>TS 38.212 clause 7.3.1.2.1: scheduling of PDSCH with DCI scrambled by RA-RNTI/MSGB-RNTI; default parameters according to TS 38.508-1 clause 4.3.6.1.2.1.</w:t>
            </w:r>
          </w:p>
          <w:p w14:paraId="51B11202" w14:textId="77777777" w:rsidR="00C03E4A" w:rsidRPr="00C20700" w:rsidRDefault="00C03E4A" w:rsidP="00407069">
            <w:pPr>
              <w:pStyle w:val="TAL"/>
            </w:pPr>
            <w:r w:rsidRPr="00C20700">
              <w:t>FFS whether this is applicable to MsgB-RNTI</w:t>
            </w:r>
          </w:p>
        </w:tc>
      </w:tr>
      <w:tr w:rsidR="00C03E4A" w14:paraId="4A716689" w14:textId="77777777" w:rsidTr="00407069">
        <w:tc>
          <w:tcPr>
            <w:tcW w:w="1479" w:type="dxa"/>
            <w:tcBorders>
              <w:top w:val="double" w:sz="4" w:space="0" w:color="auto"/>
            </w:tcBorders>
            <w:shd w:val="clear" w:color="auto" w:fill="auto"/>
          </w:tcPr>
          <w:p w14:paraId="3117A2BE" w14:textId="77777777" w:rsidR="00C03E4A" w:rsidRPr="00C20700" w:rsidRDefault="00C03E4A" w:rsidP="00407069">
            <w:pPr>
              <w:pStyle w:val="TAL"/>
            </w:pPr>
            <w:r w:rsidRPr="00C20700">
              <w:t>TbScaling</w:t>
            </w:r>
          </w:p>
        </w:tc>
        <w:tc>
          <w:tcPr>
            <w:tcW w:w="2464" w:type="dxa"/>
            <w:tcBorders>
              <w:top w:val="double" w:sz="4" w:space="0" w:color="auto"/>
            </w:tcBorders>
            <w:shd w:val="clear" w:color="auto" w:fill="auto"/>
          </w:tcPr>
          <w:p w14:paraId="72CB2212"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tcBorders>
              <w:top w:val="double" w:sz="4" w:space="0" w:color="auto"/>
            </w:tcBorders>
            <w:shd w:val="clear" w:color="auto" w:fill="auto"/>
          </w:tcPr>
          <w:p w14:paraId="75E6FE94"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39C15F4A" w14:textId="77777777" w:rsidR="00C03E4A" w:rsidRPr="00C20700" w:rsidRDefault="00C03E4A" w:rsidP="00407069">
            <w:pPr>
              <w:pStyle w:val="TAL"/>
            </w:pPr>
            <w:r w:rsidRPr="00C20700">
              <w:t>Scaling factor according to TS 38.214 Table 5.1.3.2-2</w:t>
            </w:r>
          </w:p>
        </w:tc>
      </w:tr>
      <w:tr w:rsidR="00C03E4A" w14:paraId="62165DA1" w14:textId="77777777" w:rsidTr="00407069">
        <w:tc>
          <w:tcPr>
            <w:tcW w:w="1479" w:type="dxa"/>
            <w:shd w:val="clear" w:color="auto" w:fill="auto"/>
          </w:tcPr>
          <w:p w14:paraId="7B7768A3" w14:textId="77777777" w:rsidR="00C03E4A" w:rsidRPr="00C20700" w:rsidRDefault="00C03E4A" w:rsidP="00407069">
            <w:pPr>
              <w:pStyle w:val="TAL"/>
            </w:pPr>
            <w:r w:rsidRPr="00C20700">
              <w:t>LSBsOfSFN</w:t>
            </w:r>
          </w:p>
        </w:tc>
        <w:tc>
          <w:tcPr>
            <w:tcW w:w="2464" w:type="dxa"/>
            <w:shd w:val="clear" w:color="auto" w:fill="auto"/>
          </w:tcPr>
          <w:p w14:paraId="2EF6315F" w14:textId="77777777" w:rsidR="00C03E4A" w:rsidRPr="00C20700" w:rsidRDefault="00000000" w:rsidP="00407069">
            <w:pPr>
              <w:pStyle w:val="TAL"/>
            </w:pPr>
            <w:hyperlink w:anchor="NR_DciFormat_1_0_LSBsOfSFN_Type" w:history="1">
              <w:r w:rsidR="00C03E4A" w:rsidRPr="00C20700">
                <w:rPr>
                  <w:rStyle w:val="Hyperlink"/>
                </w:rPr>
                <w:t>NR_DciFormat_1_0_LSBsOfSFN_Type</w:t>
              </w:r>
            </w:hyperlink>
          </w:p>
        </w:tc>
        <w:tc>
          <w:tcPr>
            <w:tcW w:w="493" w:type="dxa"/>
            <w:shd w:val="clear" w:color="auto" w:fill="auto"/>
          </w:tcPr>
          <w:p w14:paraId="35D0E29A" w14:textId="77777777" w:rsidR="00C03E4A" w:rsidRPr="00C20700" w:rsidRDefault="00C03E4A" w:rsidP="00407069">
            <w:pPr>
              <w:pStyle w:val="TAL"/>
            </w:pPr>
            <w:r w:rsidRPr="00C20700">
              <w:t>opt</w:t>
            </w:r>
          </w:p>
        </w:tc>
        <w:tc>
          <w:tcPr>
            <w:tcW w:w="5421" w:type="dxa"/>
            <w:shd w:val="clear" w:color="auto" w:fill="auto"/>
          </w:tcPr>
          <w:p w14:paraId="299206A9" w14:textId="77777777" w:rsidR="00C03E4A" w:rsidRPr="00C20700" w:rsidRDefault="00C03E4A" w:rsidP="00407069">
            <w:pPr>
              <w:pStyle w:val="TAL"/>
            </w:pPr>
            <w:r w:rsidRPr="00C20700">
              <w:t>LSBs of SFN</w:t>
            </w:r>
          </w:p>
        </w:tc>
      </w:tr>
    </w:tbl>
    <w:p w14:paraId="0F12DA55" w14:textId="77777777" w:rsidR="00C03E4A" w:rsidRDefault="00C03E4A" w:rsidP="00C03E4A"/>
    <w:p w14:paraId="614EB77C" w14:textId="77777777" w:rsidR="00C03E4A" w:rsidRDefault="00C03E4A" w:rsidP="00C03E4A">
      <w:pPr>
        <w:pStyle w:val="TH"/>
      </w:pPr>
      <w:r>
        <w:t>NR_DciFormat_1_1_Specific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CE4DA7E" w14:textId="77777777" w:rsidTr="00407069">
        <w:tc>
          <w:tcPr>
            <w:tcW w:w="9857" w:type="dxa"/>
            <w:gridSpan w:val="4"/>
            <w:shd w:val="clear" w:color="auto" w:fill="E0E0E0"/>
          </w:tcPr>
          <w:p w14:paraId="23E1EA43" w14:textId="77777777" w:rsidR="00C03E4A" w:rsidRPr="00C20700" w:rsidRDefault="00C03E4A" w:rsidP="00407069">
            <w:pPr>
              <w:pStyle w:val="TAL"/>
              <w:rPr>
                <w:b/>
              </w:rPr>
            </w:pPr>
            <w:r w:rsidRPr="00C20700">
              <w:rPr>
                <w:b/>
              </w:rPr>
              <w:t>TTCN-3 Record Type</w:t>
            </w:r>
          </w:p>
        </w:tc>
      </w:tr>
      <w:tr w:rsidR="00C03E4A" w14:paraId="67E2CADD" w14:textId="77777777" w:rsidTr="00407069">
        <w:tc>
          <w:tcPr>
            <w:tcW w:w="1479" w:type="dxa"/>
            <w:tcBorders>
              <w:bottom w:val="single" w:sz="4" w:space="0" w:color="auto"/>
            </w:tcBorders>
            <w:shd w:val="clear" w:color="auto" w:fill="E0E0E0"/>
          </w:tcPr>
          <w:p w14:paraId="629ED88E" w14:textId="77777777" w:rsidR="00C03E4A" w:rsidRPr="00C20700" w:rsidRDefault="00C03E4A" w:rsidP="00407069">
            <w:pPr>
              <w:pStyle w:val="TAL"/>
              <w:rPr>
                <w:b/>
              </w:rPr>
            </w:pPr>
            <w:bookmarkStart w:id="3053" w:name="NR_DciFormat_1_1_SpecificInfo_Type" w:colFirst="1" w:colLast="1"/>
            <w:r w:rsidRPr="00C20700">
              <w:rPr>
                <w:b/>
              </w:rPr>
              <w:t>Name</w:t>
            </w:r>
          </w:p>
        </w:tc>
        <w:tc>
          <w:tcPr>
            <w:tcW w:w="8378" w:type="dxa"/>
            <w:gridSpan w:val="3"/>
            <w:tcBorders>
              <w:bottom w:val="single" w:sz="4" w:space="0" w:color="auto"/>
            </w:tcBorders>
            <w:shd w:val="clear" w:color="auto" w:fill="FFFF99"/>
          </w:tcPr>
          <w:p w14:paraId="02E6B60D" w14:textId="77777777" w:rsidR="00C03E4A" w:rsidRPr="00C20700" w:rsidRDefault="00C03E4A" w:rsidP="00407069">
            <w:pPr>
              <w:pStyle w:val="TAL"/>
              <w:rPr>
                <w:b/>
              </w:rPr>
            </w:pPr>
            <w:r w:rsidRPr="00C20700">
              <w:rPr>
                <w:b/>
              </w:rPr>
              <w:t>NR_DciFormat_1_1_SpecificInfo_Type</w:t>
            </w:r>
          </w:p>
        </w:tc>
      </w:tr>
      <w:bookmarkEnd w:id="3053"/>
      <w:tr w:rsidR="00C03E4A" w14:paraId="21A2F49B" w14:textId="77777777" w:rsidTr="00407069">
        <w:tc>
          <w:tcPr>
            <w:tcW w:w="1479" w:type="dxa"/>
            <w:tcBorders>
              <w:bottom w:val="double" w:sz="4" w:space="0" w:color="auto"/>
            </w:tcBorders>
            <w:shd w:val="clear" w:color="auto" w:fill="E0E0E0"/>
          </w:tcPr>
          <w:p w14:paraId="028D7EB2"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9422731" w14:textId="77777777" w:rsidR="00C03E4A" w:rsidRPr="00C20700" w:rsidRDefault="00C03E4A" w:rsidP="00407069">
            <w:pPr>
              <w:pStyle w:val="TAL"/>
            </w:pPr>
            <w:r w:rsidRPr="00C20700">
              <w:t>TS 38.212 clause 7.3.1.2.2: scheduling of PDSCH in one cell; default parameters according to TS 38.508-1 clause 4.3.6.1.2.2</w:t>
            </w:r>
          </w:p>
          <w:p w14:paraId="49E642F1" w14:textId="77777777" w:rsidR="00C03E4A" w:rsidRPr="00C20700" w:rsidRDefault="00C03E4A" w:rsidP="00407069">
            <w:pPr>
              <w:pStyle w:val="TAL"/>
            </w:pPr>
            <w:r w:rsidRPr="00C20700">
              <w:t>For all fields: 'omit' means that the information shall not be contained in the DCI on PDCCH</w:t>
            </w:r>
          </w:p>
        </w:tc>
      </w:tr>
      <w:tr w:rsidR="00C03E4A" w14:paraId="7E17026E" w14:textId="77777777" w:rsidTr="00407069">
        <w:tc>
          <w:tcPr>
            <w:tcW w:w="1479" w:type="dxa"/>
            <w:tcBorders>
              <w:top w:val="double" w:sz="4" w:space="0" w:color="auto"/>
            </w:tcBorders>
            <w:shd w:val="clear" w:color="auto" w:fill="auto"/>
          </w:tcPr>
          <w:p w14:paraId="038E996E" w14:textId="77777777" w:rsidR="00C03E4A" w:rsidRPr="00C20700" w:rsidRDefault="00C03E4A" w:rsidP="00407069">
            <w:pPr>
              <w:pStyle w:val="TAL"/>
            </w:pPr>
            <w:r w:rsidRPr="00C20700">
              <w:t>CarrierIndicator</w:t>
            </w:r>
          </w:p>
        </w:tc>
        <w:tc>
          <w:tcPr>
            <w:tcW w:w="2464" w:type="dxa"/>
            <w:tcBorders>
              <w:top w:val="double" w:sz="4" w:space="0" w:color="auto"/>
            </w:tcBorders>
            <w:shd w:val="clear" w:color="auto" w:fill="auto"/>
          </w:tcPr>
          <w:p w14:paraId="10A0D081" w14:textId="77777777" w:rsidR="00C03E4A" w:rsidRPr="00C20700" w:rsidRDefault="00000000" w:rsidP="00407069">
            <w:pPr>
              <w:pStyle w:val="TAL"/>
            </w:pPr>
            <w:hyperlink w:anchor="NR_DciCommon_CarrierIndicator_Type" w:history="1">
              <w:r w:rsidR="00C03E4A" w:rsidRPr="00C20700">
                <w:rPr>
                  <w:rStyle w:val="Hyperlink"/>
                </w:rPr>
                <w:t>NR_DciCommon_CarrierIndicator_Type</w:t>
              </w:r>
            </w:hyperlink>
          </w:p>
        </w:tc>
        <w:tc>
          <w:tcPr>
            <w:tcW w:w="493" w:type="dxa"/>
            <w:tcBorders>
              <w:top w:val="double" w:sz="4" w:space="0" w:color="auto"/>
            </w:tcBorders>
            <w:shd w:val="clear" w:color="auto" w:fill="auto"/>
          </w:tcPr>
          <w:p w14:paraId="046B998B"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2EEE1136" w14:textId="77777777" w:rsidR="00C03E4A" w:rsidRPr="00C20700" w:rsidRDefault="00C03E4A" w:rsidP="00407069">
            <w:pPr>
              <w:pStyle w:val="TAL"/>
            </w:pPr>
            <w:r w:rsidRPr="00C20700">
              <w:t>Carrier indicator - CIF value for Cross Carrier Scheduling; 'None' otherwise</w:t>
            </w:r>
          </w:p>
        </w:tc>
      </w:tr>
      <w:tr w:rsidR="00C03E4A" w14:paraId="36415450" w14:textId="77777777" w:rsidTr="00407069">
        <w:tc>
          <w:tcPr>
            <w:tcW w:w="1479" w:type="dxa"/>
            <w:shd w:val="clear" w:color="auto" w:fill="auto"/>
          </w:tcPr>
          <w:p w14:paraId="53C5308B" w14:textId="77777777" w:rsidR="00C03E4A" w:rsidRPr="00C20700" w:rsidRDefault="00C03E4A" w:rsidP="00407069">
            <w:pPr>
              <w:pStyle w:val="TAL"/>
            </w:pPr>
            <w:r w:rsidRPr="00C20700">
              <w:t>BWPIndicator</w:t>
            </w:r>
          </w:p>
        </w:tc>
        <w:tc>
          <w:tcPr>
            <w:tcW w:w="2464" w:type="dxa"/>
            <w:shd w:val="clear" w:color="auto" w:fill="auto"/>
          </w:tcPr>
          <w:p w14:paraId="4EE424A1" w14:textId="77777777" w:rsidR="00C03E4A" w:rsidRPr="00C20700" w:rsidRDefault="00000000" w:rsidP="00407069">
            <w:pPr>
              <w:pStyle w:val="TAL"/>
            </w:pPr>
            <w:hyperlink w:anchor="NR_DciCommon_BWPIndicator_Type" w:history="1">
              <w:r w:rsidR="00C03E4A" w:rsidRPr="00C20700">
                <w:rPr>
                  <w:rStyle w:val="Hyperlink"/>
                </w:rPr>
                <w:t>NR_DciCommon_BWPIndicator_Type</w:t>
              </w:r>
            </w:hyperlink>
          </w:p>
        </w:tc>
        <w:tc>
          <w:tcPr>
            <w:tcW w:w="493" w:type="dxa"/>
            <w:shd w:val="clear" w:color="auto" w:fill="auto"/>
          </w:tcPr>
          <w:p w14:paraId="215E100E" w14:textId="77777777" w:rsidR="00C03E4A" w:rsidRPr="00C20700" w:rsidRDefault="00C03E4A" w:rsidP="00407069">
            <w:pPr>
              <w:pStyle w:val="TAL"/>
            </w:pPr>
            <w:r w:rsidRPr="00C20700">
              <w:t>opt</w:t>
            </w:r>
          </w:p>
        </w:tc>
        <w:tc>
          <w:tcPr>
            <w:tcW w:w="5421" w:type="dxa"/>
            <w:shd w:val="clear" w:color="auto" w:fill="auto"/>
          </w:tcPr>
          <w:p w14:paraId="309A9B37" w14:textId="77777777" w:rsidR="00C03E4A" w:rsidRPr="00C20700" w:rsidRDefault="00C03E4A" w:rsidP="00407069">
            <w:pPr>
              <w:pStyle w:val="TAL"/>
            </w:pPr>
            <w:r w:rsidRPr="00C20700">
              <w:t>Bandwidth part indicator</w:t>
            </w:r>
          </w:p>
        </w:tc>
      </w:tr>
      <w:tr w:rsidR="00C03E4A" w14:paraId="7CEE47D2" w14:textId="77777777" w:rsidTr="00407069">
        <w:tc>
          <w:tcPr>
            <w:tcW w:w="1479" w:type="dxa"/>
            <w:shd w:val="clear" w:color="auto" w:fill="auto"/>
          </w:tcPr>
          <w:p w14:paraId="034C57E9" w14:textId="77777777" w:rsidR="00C03E4A" w:rsidRPr="00C20700" w:rsidRDefault="00C03E4A" w:rsidP="00407069">
            <w:pPr>
              <w:pStyle w:val="TAL"/>
            </w:pPr>
            <w:r w:rsidRPr="00C20700">
              <w:t>PrbBundlingSizeIndicator</w:t>
            </w:r>
          </w:p>
        </w:tc>
        <w:tc>
          <w:tcPr>
            <w:tcW w:w="2464" w:type="dxa"/>
            <w:shd w:val="clear" w:color="auto" w:fill="auto"/>
          </w:tcPr>
          <w:p w14:paraId="22D526C4" w14:textId="77777777" w:rsidR="00C03E4A" w:rsidRPr="00C20700" w:rsidRDefault="00000000" w:rsidP="00407069">
            <w:pPr>
              <w:pStyle w:val="TAL"/>
            </w:pPr>
            <w:hyperlink w:anchor="NR_DciForm__1_X_PrbBundlingSizeIndicator" w:history="1">
              <w:r w:rsidR="00C03E4A" w:rsidRPr="00C20700">
                <w:rPr>
                  <w:rStyle w:val="Hyperlink"/>
                </w:rPr>
                <w:t>NR_DciFormat_1_X_PrbBundlingSizeIndicator_Type</w:t>
              </w:r>
            </w:hyperlink>
          </w:p>
        </w:tc>
        <w:tc>
          <w:tcPr>
            <w:tcW w:w="493" w:type="dxa"/>
            <w:shd w:val="clear" w:color="auto" w:fill="auto"/>
          </w:tcPr>
          <w:p w14:paraId="663CEB9E" w14:textId="77777777" w:rsidR="00C03E4A" w:rsidRPr="00C20700" w:rsidRDefault="00C03E4A" w:rsidP="00407069">
            <w:pPr>
              <w:pStyle w:val="TAL"/>
            </w:pPr>
            <w:r w:rsidRPr="00C20700">
              <w:t>opt</w:t>
            </w:r>
          </w:p>
        </w:tc>
        <w:tc>
          <w:tcPr>
            <w:tcW w:w="5421" w:type="dxa"/>
            <w:shd w:val="clear" w:color="auto" w:fill="auto"/>
          </w:tcPr>
          <w:p w14:paraId="4A280901" w14:textId="77777777" w:rsidR="00C03E4A" w:rsidRPr="00C20700" w:rsidRDefault="00C03E4A" w:rsidP="00407069">
            <w:pPr>
              <w:pStyle w:val="TAL"/>
            </w:pPr>
            <w:r w:rsidRPr="00C20700">
              <w:t>PRB bundling size indicator</w:t>
            </w:r>
          </w:p>
        </w:tc>
      </w:tr>
      <w:tr w:rsidR="00C03E4A" w14:paraId="2763AC13" w14:textId="77777777" w:rsidTr="00407069">
        <w:tc>
          <w:tcPr>
            <w:tcW w:w="1479" w:type="dxa"/>
            <w:shd w:val="clear" w:color="auto" w:fill="auto"/>
          </w:tcPr>
          <w:p w14:paraId="5C464909" w14:textId="77777777" w:rsidR="00C03E4A" w:rsidRPr="00C20700" w:rsidRDefault="00C03E4A" w:rsidP="00407069">
            <w:pPr>
              <w:pStyle w:val="TAL"/>
            </w:pPr>
            <w:r w:rsidRPr="00C20700">
              <w:t>RateMatchingIndicator</w:t>
            </w:r>
          </w:p>
        </w:tc>
        <w:tc>
          <w:tcPr>
            <w:tcW w:w="2464" w:type="dxa"/>
            <w:shd w:val="clear" w:color="auto" w:fill="auto"/>
          </w:tcPr>
          <w:p w14:paraId="0F6CC0F4" w14:textId="77777777" w:rsidR="00C03E4A" w:rsidRPr="00C20700" w:rsidRDefault="00000000" w:rsidP="00407069">
            <w:pPr>
              <w:pStyle w:val="TAL"/>
            </w:pPr>
            <w:hyperlink w:anchor="NR_DciFormat_1_X_RateMatchingIndicator_T" w:history="1">
              <w:r w:rsidR="00C03E4A" w:rsidRPr="00C20700">
                <w:rPr>
                  <w:rStyle w:val="Hyperlink"/>
                </w:rPr>
                <w:t>NR_DciFormat_1_X_RateMatchingIndicator_Type</w:t>
              </w:r>
            </w:hyperlink>
          </w:p>
        </w:tc>
        <w:tc>
          <w:tcPr>
            <w:tcW w:w="493" w:type="dxa"/>
            <w:shd w:val="clear" w:color="auto" w:fill="auto"/>
          </w:tcPr>
          <w:p w14:paraId="5A330C95" w14:textId="77777777" w:rsidR="00C03E4A" w:rsidRPr="00C20700" w:rsidRDefault="00C03E4A" w:rsidP="00407069">
            <w:pPr>
              <w:pStyle w:val="TAL"/>
            </w:pPr>
            <w:r w:rsidRPr="00C20700">
              <w:t>opt</w:t>
            </w:r>
          </w:p>
        </w:tc>
        <w:tc>
          <w:tcPr>
            <w:tcW w:w="5421" w:type="dxa"/>
            <w:shd w:val="clear" w:color="auto" w:fill="auto"/>
          </w:tcPr>
          <w:p w14:paraId="737695F4" w14:textId="77777777" w:rsidR="00C03E4A" w:rsidRPr="00C20700" w:rsidRDefault="00C03E4A" w:rsidP="00407069">
            <w:pPr>
              <w:pStyle w:val="TAL"/>
            </w:pPr>
            <w:r w:rsidRPr="00C20700">
              <w:t>Rate matching indicator</w:t>
            </w:r>
          </w:p>
        </w:tc>
      </w:tr>
      <w:tr w:rsidR="00C03E4A" w14:paraId="0A91C8EB" w14:textId="77777777" w:rsidTr="00407069">
        <w:tc>
          <w:tcPr>
            <w:tcW w:w="1479" w:type="dxa"/>
            <w:shd w:val="clear" w:color="auto" w:fill="auto"/>
          </w:tcPr>
          <w:p w14:paraId="35CD2740" w14:textId="77777777" w:rsidR="00C03E4A" w:rsidRPr="00C20700" w:rsidRDefault="00C03E4A" w:rsidP="00407069">
            <w:pPr>
              <w:pStyle w:val="TAL"/>
            </w:pPr>
            <w:r w:rsidRPr="00C20700">
              <w:t>ZP_CSI_RS_Trigger</w:t>
            </w:r>
          </w:p>
        </w:tc>
        <w:tc>
          <w:tcPr>
            <w:tcW w:w="2464" w:type="dxa"/>
            <w:shd w:val="clear" w:color="auto" w:fill="auto"/>
          </w:tcPr>
          <w:p w14:paraId="1A678DA1" w14:textId="77777777" w:rsidR="00C03E4A" w:rsidRPr="00C20700" w:rsidRDefault="00000000" w:rsidP="00407069">
            <w:pPr>
              <w:pStyle w:val="TAL"/>
            </w:pPr>
            <w:hyperlink w:anchor="NR_DciFormat_1_X_ZP_CSI_RS_Trigger_Type" w:history="1">
              <w:r w:rsidR="00C03E4A" w:rsidRPr="00C20700">
                <w:rPr>
                  <w:rStyle w:val="Hyperlink"/>
                </w:rPr>
                <w:t>NR_DciFormat_1_X_ZP_CSI_RS_Trigger_Type</w:t>
              </w:r>
            </w:hyperlink>
          </w:p>
        </w:tc>
        <w:tc>
          <w:tcPr>
            <w:tcW w:w="493" w:type="dxa"/>
            <w:shd w:val="clear" w:color="auto" w:fill="auto"/>
          </w:tcPr>
          <w:p w14:paraId="11B128FE" w14:textId="77777777" w:rsidR="00C03E4A" w:rsidRPr="00C20700" w:rsidRDefault="00C03E4A" w:rsidP="00407069">
            <w:pPr>
              <w:pStyle w:val="TAL"/>
            </w:pPr>
            <w:r w:rsidRPr="00C20700">
              <w:t>opt</w:t>
            </w:r>
          </w:p>
        </w:tc>
        <w:tc>
          <w:tcPr>
            <w:tcW w:w="5421" w:type="dxa"/>
            <w:shd w:val="clear" w:color="auto" w:fill="auto"/>
          </w:tcPr>
          <w:p w14:paraId="547E4109" w14:textId="77777777" w:rsidR="00C03E4A" w:rsidRPr="00C20700" w:rsidRDefault="00C03E4A" w:rsidP="00407069">
            <w:pPr>
              <w:pStyle w:val="TAL"/>
            </w:pPr>
            <w:r w:rsidRPr="00C20700">
              <w:t>ZP CSI-RS trigger</w:t>
            </w:r>
          </w:p>
        </w:tc>
      </w:tr>
      <w:tr w:rsidR="00C03E4A" w14:paraId="23DD17E9" w14:textId="77777777" w:rsidTr="00407069">
        <w:tc>
          <w:tcPr>
            <w:tcW w:w="1479" w:type="dxa"/>
            <w:shd w:val="clear" w:color="auto" w:fill="auto"/>
          </w:tcPr>
          <w:p w14:paraId="15D5A043" w14:textId="77777777" w:rsidR="00C03E4A" w:rsidRPr="00C20700" w:rsidRDefault="00C03E4A" w:rsidP="00407069">
            <w:pPr>
              <w:pStyle w:val="TAL"/>
            </w:pPr>
            <w:r w:rsidRPr="00C20700">
              <w:t>DAI</w:t>
            </w:r>
          </w:p>
        </w:tc>
        <w:tc>
          <w:tcPr>
            <w:tcW w:w="2464" w:type="dxa"/>
            <w:shd w:val="clear" w:color="auto" w:fill="auto"/>
          </w:tcPr>
          <w:p w14:paraId="3F71E95B" w14:textId="77777777" w:rsidR="00C03E4A" w:rsidRPr="00C20700" w:rsidRDefault="00000000" w:rsidP="00407069">
            <w:pPr>
              <w:pStyle w:val="TAL"/>
            </w:pPr>
            <w:hyperlink w:anchor="NR_DciFormat_1_1_DAI_Type" w:history="1">
              <w:r w:rsidR="00C03E4A" w:rsidRPr="00C20700">
                <w:rPr>
                  <w:rStyle w:val="Hyperlink"/>
                </w:rPr>
                <w:t>NR_DciFormat_1_1_DAI_Type</w:t>
              </w:r>
            </w:hyperlink>
          </w:p>
        </w:tc>
        <w:tc>
          <w:tcPr>
            <w:tcW w:w="493" w:type="dxa"/>
            <w:shd w:val="clear" w:color="auto" w:fill="auto"/>
          </w:tcPr>
          <w:p w14:paraId="101218AF" w14:textId="77777777" w:rsidR="00C03E4A" w:rsidRPr="00C20700" w:rsidRDefault="00C03E4A" w:rsidP="00407069">
            <w:pPr>
              <w:pStyle w:val="TAL"/>
            </w:pPr>
            <w:r w:rsidRPr="00C20700">
              <w:t>opt</w:t>
            </w:r>
          </w:p>
        </w:tc>
        <w:tc>
          <w:tcPr>
            <w:tcW w:w="5421" w:type="dxa"/>
            <w:shd w:val="clear" w:color="auto" w:fill="auto"/>
          </w:tcPr>
          <w:p w14:paraId="2149B623" w14:textId="77777777" w:rsidR="00C03E4A" w:rsidRPr="00C20700" w:rsidRDefault="00C03E4A" w:rsidP="00407069">
            <w:pPr>
              <w:pStyle w:val="TAL"/>
            </w:pPr>
            <w:r w:rsidRPr="00C20700">
              <w:t>downlink assignment index</w:t>
            </w:r>
          </w:p>
        </w:tc>
      </w:tr>
      <w:tr w:rsidR="00C03E4A" w14:paraId="7C5AD9BA" w14:textId="77777777" w:rsidTr="00407069">
        <w:tc>
          <w:tcPr>
            <w:tcW w:w="1479" w:type="dxa"/>
            <w:shd w:val="clear" w:color="auto" w:fill="auto"/>
          </w:tcPr>
          <w:p w14:paraId="73EB0C26" w14:textId="77777777" w:rsidR="00C03E4A" w:rsidRPr="00C20700" w:rsidRDefault="00C03E4A" w:rsidP="00407069">
            <w:pPr>
              <w:pStyle w:val="TAL"/>
            </w:pPr>
            <w:r w:rsidRPr="00C20700">
              <w:t>TpcCommandPucch</w:t>
            </w:r>
          </w:p>
        </w:tc>
        <w:tc>
          <w:tcPr>
            <w:tcW w:w="2464" w:type="dxa"/>
            <w:shd w:val="clear" w:color="auto" w:fill="auto"/>
          </w:tcPr>
          <w:p w14:paraId="1B3E0B16" w14:textId="77777777" w:rsidR="00C03E4A" w:rsidRPr="00C20700" w:rsidRDefault="00000000" w:rsidP="00407069">
            <w:pPr>
              <w:pStyle w:val="TAL"/>
            </w:pPr>
            <w:hyperlink w:anchor="NR_DciCommon_TpcCommand_Type" w:history="1">
              <w:r w:rsidR="00C03E4A" w:rsidRPr="00C20700">
                <w:rPr>
                  <w:rStyle w:val="Hyperlink"/>
                </w:rPr>
                <w:t>NR_DciCommon_TpcCommand_Type</w:t>
              </w:r>
            </w:hyperlink>
          </w:p>
        </w:tc>
        <w:tc>
          <w:tcPr>
            <w:tcW w:w="493" w:type="dxa"/>
            <w:shd w:val="clear" w:color="auto" w:fill="auto"/>
          </w:tcPr>
          <w:p w14:paraId="363C1971" w14:textId="77777777" w:rsidR="00C03E4A" w:rsidRPr="00C20700" w:rsidRDefault="00C03E4A" w:rsidP="00407069">
            <w:pPr>
              <w:pStyle w:val="TAL"/>
            </w:pPr>
            <w:r w:rsidRPr="00C20700">
              <w:t>opt</w:t>
            </w:r>
          </w:p>
        </w:tc>
        <w:tc>
          <w:tcPr>
            <w:tcW w:w="5421" w:type="dxa"/>
            <w:shd w:val="clear" w:color="auto" w:fill="auto"/>
          </w:tcPr>
          <w:p w14:paraId="3AA8E4B5" w14:textId="77777777" w:rsidR="00C03E4A" w:rsidRPr="00C20700" w:rsidRDefault="00C03E4A" w:rsidP="00407069">
            <w:pPr>
              <w:pStyle w:val="TAL"/>
            </w:pPr>
            <w:r w:rsidRPr="00C20700">
              <w:t>TPC command for scheduled PUCCH; to be set to 1 per default (0 dB; accumulated TPC)</w:t>
            </w:r>
          </w:p>
        </w:tc>
      </w:tr>
      <w:tr w:rsidR="00C03E4A" w14:paraId="526E4191" w14:textId="77777777" w:rsidTr="00407069">
        <w:tc>
          <w:tcPr>
            <w:tcW w:w="1479" w:type="dxa"/>
            <w:shd w:val="clear" w:color="auto" w:fill="auto"/>
          </w:tcPr>
          <w:p w14:paraId="445FBCF1" w14:textId="77777777" w:rsidR="00C03E4A" w:rsidRPr="00C20700" w:rsidRDefault="00C03E4A" w:rsidP="00407069">
            <w:pPr>
              <w:pStyle w:val="TAL"/>
            </w:pPr>
            <w:r w:rsidRPr="00C20700">
              <w:t>SecondTpcCommand</w:t>
            </w:r>
          </w:p>
        </w:tc>
        <w:tc>
          <w:tcPr>
            <w:tcW w:w="2464" w:type="dxa"/>
            <w:shd w:val="clear" w:color="auto" w:fill="auto"/>
          </w:tcPr>
          <w:p w14:paraId="27E03382" w14:textId="77777777" w:rsidR="00C03E4A" w:rsidRPr="00C20700" w:rsidRDefault="00000000" w:rsidP="00407069">
            <w:pPr>
              <w:pStyle w:val="TAL"/>
            </w:pPr>
            <w:hyperlink w:anchor="NR_DciFormat_1_X_SecondTpcCommand_Type" w:history="1">
              <w:r w:rsidR="00C03E4A" w:rsidRPr="00C20700">
                <w:rPr>
                  <w:rStyle w:val="Hyperlink"/>
                </w:rPr>
                <w:t>NR_DciFormat_1_X_SecondTpcCommand_Type</w:t>
              </w:r>
            </w:hyperlink>
          </w:p>
        </w:tc>
        <w:tc>
          <w:tcPr>
            <w:tcW w:w="493" w:type="dxa"/>
            <w:shd w:val="clear" w:color="auto" w:fill="auto"/>
          </w:tcPr>
          <w:p w14:paraId="5F24C06A" w14:textId="77777777" w:rsidR="00C03E4A" w:rsidRPr="00C20700" w:rsidRDefault="00C03E4A" w:rsidP="00407069">
            <w:pPr>
              <w:pStyle w:val="TAL"/>
            </w:pPr>
            <w:r w:rsidRPr="00C20700">
              <w:t>opt</w:t>
            </w:r>
          </w:p>
        </w:tc>
        <w:tc>
          <w:tcPr>
            <w:tcW w:w="5421" w:type="dxa"/>
            <w:shd w:val="clear" w:color="auto" w:fill="auto"/>
          </w:tcPr>
          <w:p w14:paraId="1FF69992" w14:textId="77777777" w:rsidR="00C03E4A" w:rsidRPr="00C20700" w:rsidRDefault="00C03E4A" w:rsidP="00407069">
            <w:pPr>
              <w:pStyle w:val="TAL"/>
            </w:pPr>
            <w:r w:rsidRPr="00C20700">
              <w:t>Second TPC command for scheduled PUCCH</w:t>
            </w:r>
          </w:p>
        </w:tc>
      </w:tr>
      <w:tr w:rsidR="00C03E4A" w14:paraId="74540CF4" w14:textId="77777777" w:rsidTr="00407069">
        <w:tc>
          <w:tcPr>
            <w:tcW w:w="1479" w:type="dxa"/>
            <w:shd w:val="clear" w:color="auto" w:fill="auto"/>
          </w:tcPr>
          <w:p w14:paraId="6AD6351C" w14:textId="77777777" w:rsidR="00C03E4A" w:rsidRPr="00C20700" w:rsidRDefault="00C03E4A" w:rsidP="00407069">
            <w:pPr>
              <w:pStyle w:val="TAL"/>
            </w:pPr>
            <w:r w:rsidRPr="00C20700">
              <w:t>PucchResourceIndicator</w:t>
            </w:r>
          </w:p>
        </w:tc>
        <w:tc>
          <w:tcPr>
            <w:tcW w:w="2464" w:type="dxa"/>
            <w:shd w:val="clear" w:color="auto" w:fill="auto"/>
          </w:tcPr>
          <w:p w14:paraId="36C0606B" w14:textId="77777777" w:rsidR="00C03E4A" w:rsidRPr="00C20700" w:rsidRDefault="00000000" w:rsidP="00407069">
            <w:pPr>
              <w:pStyle w:val="TAL"/>
            </w:pPr>
            <w:hyperlink w:anchor="NR_DciFormat_1_X_PucchResourceIndicator_" w:history="1">
              <w:r w:rsidR="00C03E4A" w:rsidRPr="00C20700">
                <w:rPr>
                  <w:rStyle w:val="Hyperlink"/>
                </w:rPr>
                <w:t>NR_DciFormat_1_X_PucchResourceIndicator_Type</w:t>
              </w:r>
            </w:hyperlink>
          </w:p>
        </w:tc>
        <w:tc>
          <w:tcPr>
            <w:tcW w:w="493" w:type="dxa"/>
            <w:shd w:val="clear" w:color="auto" w:fill="auto"/>
          </w:tcPr>
          <w:p w14:paraId="0D3FBC6B" w14:textId="77777777" w:rsidR="00C03E4A" w:rsidRPr="00C20700" w:rsidRDefault="00C03E4A" w:rsidP="00407069">
            <w:pPr>
              <w:pStyle w:val="TAL"/>
            </w:pPr>
            <w:r w:rsidRPr="00C20700">
              <w:t>opt</w:t>
            </w:r>
          </w:p>
        </w:tc>
        <w:tc>
          <w:tcPr>
            <w:tcW w:w="5421" w:type="dxa"/>
            <w:shd w:val="clear" w:color="auto" w:fill="auto"/>
          </w:tcPr>
          <w:p w14:paraId="612C1CA7" w14:textId="77777777" w:rsidR="00C03E4A" w:rsidRPr="00C20700" w:rsidRDefault="00C03E4A" w:rsidP="00407069">
            <w:pPr>
              <w:pStyle w:val="TAL"/>
            </w:pPr>
            <w:r w:rsidRPr="00C20700">
              <w:t>PUCCH resource indicator</w:t>
            </w:r>
          </w:p>
        </w:tc>
      </w:tr>
      <w:tr w:rsidR="00C03E4A" w14:paraId="7D1C92CB" w14:textId="77777777" w:rsidTr="00407069">
        <w:tc>
          <w:tcPr>
            <w:tcW w:w="1479" w:type="dxa"/>
            <w:shd w:val="clear" w:color="auto" w:fill="auto"/>
          </w:tcPr>
          <w:p w14:paraId="5781E81F" w14:textId="77777777" w:rsidR="00C03E4A" w:rsidRPr="00C20700" w:rsidRDefault="00C03E4A" w:rsidP="00407069">
            <w:pPr>
              <w:pStyle w:val="TAL"/>
            </w:pPr>
            <w:r w:rsidRPr="00C20700">
              <w:t>PdschHarqTimingIndicator</w:t>
            </w:r>
          </w:p>
        </w:tc>
        <w:tc>
          <w:tcPr>
            <w:tcW w:w="2464" w:type="dxa"/>
            <w:shd w:val="clear" w:color="auto" w:fill="auto"/>
          </w:tcPr>
          <w:p w14:paraId="2DB2D44A" w14:textId="77777777" w:rsidR="00C03E4A" w:rsidRPr="00C20700" w:rsidRDefault="00000000" w:rsidP="00407069">
            <w:pPr>
              <w:pStyle w:val="TAL"/>
            </w:pPr>
            <w:hyperlink w:anchor="NR_DciForm__1_X_PdschHarqTimingIndicator" w:history="1">
              <w:r w:rsidR="00C03E4A" w:rsidRPr="00C20700">
                <w:rPr>
                  <w:rStyle w:val="Hyperlink"/>
                </w:rPr>
                <w:t>NR_DciFormat_1_X_PdschHarqTimingIndicator_Type</w:t>
              </w:r>
            </w:hyperlink>
          </w:p>
        </w:tc>
        <w:tc>
          <w:tcPr>
            <w:tcW w:w="493" w:type="dxa"/>
            <w:shd w:val="clear" w:color="auto" w:fill="auto"/>
          </w:tcPr>
          <w:p w14:paraId="4086EB5B" w14:textId="77777777" w:rsidR="00C03E4A" w:rsidRPr="00C20700" w:rsidRDefault="00C03E4A" w:rsidP="00407069">
            <w:pPr>
              <w:pStyle w:val="TAL"/>
            </w:pPr>
            <w:r w:rsidRPr="00C20700">
              <w:t>opt</w:t>
            </w:r>
          </w:p>
        </w:tc>
        <w:tc>
          <w:tcPr>
            <w:tcW w:w="5421" w:type="dxa"/>
            <w:shd w:val="clear" w:color="auto" w:fill="auto"/>
          </w:tcPr>
          <w:p w14:paraId="12FFDF0C" w14:textId="77777777" w:rsidR="00C03E4A" w:rsidRPr="00C20700" w:rsidRDefault="00C03E4A" w:rsidP="00407069">
            <w:pPr>
              <w:pStyle w:val="TAL"/>
            </w:pPr>
            <w:r w:rsidRPr="00C20700">
              <w:t>PDSCH-to-HARQ_feedback timing indicator</w:t>
            </w:r>
          </w:p>
        </w:tc>
      </w:tr>
      <w:tr w:rsidR="00C03E4A" w14:paraId="24AC3866" w14:textId="77777777" w:rsidTr="00407069">
        <w:tc>
          <w:tcPr>
            <w:tcW w:w="1479" w:type="dxa"/>
            <w:shd w:val="clear" w:color="auto" w:fill="auto"/>
          </w:tcPr>
          <w:p w14:paraId="4C3861DE" w14:textId="77777777" w:rsidR="00C03E4A" w:rsidRPr="00C20700" w:rsidRDefault="00C03E4A" w:rsidP="00407069">
            <w:pPr>
              <w:pStyle w:val="TAL"/>
            </w:pPr>
            <w:r w:rsidRPr="00C20700">
              <w:t>OneShotHarqAckRequest</w:t>
            </w:r>
          </w:p>
        </w:tc>
        <w:tc>
          <w:tcPr>
            <w:tcW w:w="2464" w:type="dxa"/>
            <w:shd w:val="clear" w:color="auto" w:fill="auto"/>
          </w:tcPr>
          <w:p w14:paraId="2A0F5FAF" w14:textId="77777777" w:rsidR="00C03E4A" w:rsidRPr="00C20700" w:rsidRDefault="00000000" w:rsidP="00407069">
            <w:pPr>
              <w:pStyle w:val="TAL"/>
            </w:pPr>
            <w:hyperlink w:anchor="NR_DciFormat_1_X_OneShotHarqAckRequest_T" w:history="1">
              <w:r w:rsidR="00C03E4A" w:rsidRPr="00C20700">
                <w:rPr>
                  <w:rStyle w:val="Hyperlink"/>
                </w:rPr>
                <w:t>NR_DciFormat_1_X_OneShotHarqAckRequest_Type</w:t>
              </w:r>
            </w:hyperlink>
          </w:p>
        </w:tc>
        <w:tc>
          <w:tcPr>
            <w:tcW w:w="493" w:type="dxa"/>
            <w:shd w:val="clear" w:color="auto" w:fill="auto"/>
          </w:tcPr>
          <w:p w14:paraId="2AD694D7" w14:textId="77777777" w:rsidR="00C03E4A" w:rsidRPr="00C20700" w:rsidRDefault="00C03E4A" w:rsidP="00407069">
            <w:pPr>
              <w:pStyle w:val="TAL"/>
            </w:pPr>
            <w:r w:rsidRPr="00C20700">
              <w:t>opt</w:t>
            </w:r>
          </w:p>
        </w:tc>
        <w:tc>
          <w:tcPr>
            <w:tcW w:w="5421" w:type="dxa"/>
            <w:shd w:val="clear" w:color="auto" w:fill="auto"/>
          </w:tcPr>
          <w:p w14:paraId="0518D4E6" w14:textId="77777777" w:rsidR="00C03E4A" w:rsidRPr="00C20700" w:rsidRDefault="00C03E4A" w:rsidP="00407069">
            <w:pPr>
              <w:pStyle w:val="TAL"/>
            </w:pPr>
            <w:r w:rsidRPr="00C20700">
              <w:t>One-shot HARQ-ACK request</w:t>
            </w:r>
          </w:p>
        </w:tc>
      </w:tr>
      <w:tr w:rsidR="00C03E4A" w14:paraId="7938DE7E" w14:textId="77777777" w:rsidTr="00407069">
        <w:tc>
          <w:tcPr>
            <w:tcW w:w="1479" w:type="dxa"/>
            <w:shd w:val="clear" w:color="auto" w:fill="auto"/>
          </w:tcPr>
          <w:p w14:paraId="7DFC6769" w14:textId="77777777" w:rsidR="00C03E4A" w:rsidRPr="00C20700" w:rsidRDefault="00C03E4A" w:rsidP="00407069">
            <w:pPr>
              <w:pStyle w:val="TAL"/>
            </w:pPr>
            <w:r w:rsidRPr="00C20700">
              <w:t>EnhancedType3CodebookIndicator</w:t>
            </w:r>
          </w:p>
        </w:tc>
        <w:tc>
          <w:tcPr>
            <w:tcW w:w="2464" w:type="dxa"/>
            <w:shd w:val="clear" w:color="auto" w:fill="auto"/>
          </w:tcPr>
          <w:p w14:paraId="5718167D" w14:textId="77777777" w:rsidR="00C03E4A" w:rsidRPr="00C20700" w:rsidRDefault="00000000" w:rsidP="00407069">
            <w:pPr>
              <w:pStyle w:val="TAL"/>
            </w:pPr>
            <w:hyperlink w:anchor="NR_DciForm__hancedType3CodebookIndicator" w:history="1">
              <w:r w:rsidR="00C03E4A" w:rsidRPr="00C20700">
                <w:rPr>
                  <w:rStyle w:val="Hyperlink"/>
                </w:rPr>
                <w:t>NR_DciFormat_1_X_EnhancedType3CodebookIndicator_Type</w:t>
              </w:r>
            </w:hyperlink>
          </w:p>
        </w:tc>
        <w:tc>
          <w:tcPr>
            <w:tcW w:w="493" w:type="dxa"/>
            <w:shd w:val="clear" w:color="auto" w:fill="auto"/>
          </w:tcPr>
          <w:p w14:paraId="52239040" w14:textId="77777777" w:rsidR="00C03E4A" w:rsidRPr="00C20700" w:rsidRDefault="00C03E4A" w:rsidP="00407069">
            <w:pPr>
              <w:pStyle w:val="TAL"/>
            </w:pPr>
            <w:r w:rsidRPr="00C20700">
              <w:t>opt</w:t>
            </w:r>
          </w:p>
        </w:tc>
        <w:tc>
          <w:tcPr>
            <w:tcW w:w="5421" w:type="dxa"/>
            <w:shd w:val="clear" w:color="auto" w:fill="auto"/>
          </w:tcPr>
          <w:p w14:paraId="3961D518" w14:textId="77777777" w:rsidR="00C03E4A" w:rsidRPr="00C20700" w:rsidRDefault="00C03E4A" w:rsidP="00407069">
            <w:pPr>
              <w:pStyle w:val="TAL"/>
            </w:pPr>
            <w:r w:rsidRPr="00C20700">
              <w:t>Enhanced Type 3 codebook indicator</w:t>
            </w:r>
          </w:p>
        </w:tc>
      </w:tr>
      <w:tr w:rsidR="00C03E4A" w14:paraId="36DEBC79" w14:textId="77777777" w:rsidTr="00407069">
        <w:tc>
          <w:tcPr>
            <w:tcW w:w="1479" w:type="dxa"/>
            <w:shd w:val="clear" w:color="auto" w:fill="auto"/>
          </w:tcPr>
          <w:p w14:paraId="15BC93BE" w14:textId="77777777" w:rsidR="00C03E4A" w:rsidRPr="00C20700" w:rsidRDefault="00C03E4A" w:rsidP="00407069">
            <w:pPr>
              <w:pStyle w:val="TAL"/>
            </w:pPr>
            <w:r w:rsidRPr="00C20700">
              <w:t>PdschGroupIndex</w:t>
            </w:r>
          </w:p>
        </w:tc>
        <w:tc>
          <w:tcPr>
            <w:tcW w:w="2464" w:type="dxa"/>
            <w:shd w:val="clear" w:color="auto" w:fill="auto"/>
          </w:tcPr>
          <w:p w14:paraId="7E7C9F2F" w14:textId="77777777" w:rsidR="00C03E4A" w:rsidRPr="00C20700" w:rsidRDefault="00000000" w:rsidP="00407069">
            <w:pPr>
              <w:pStyle w:val="TAL"/>
            </w:pPr>
            <w:hyperlink w:anchor="NR_DciFormat_1_1_PdschGroupIndex_Type" w:history="1">
              <w:r w:rsidR="00C03E4A" w:rsidRPr="00C20700">
                <w:rPr>
                  <w:rStyle w:val="Hyperlink"/>
                </w:rPr>
                <w:t>NR_DciFormat_1_1_PdschGroupIndex_Type</w:t>
              </w:r>
            </w:hyperlink>
          </w:p>
        </w:tc>
        <w:tc>
          <w:tcPr>
            <w:tcW w:w="493" w:type="dxa"/>
            <w:shd w:val="clear" w:color="auto" w:fill="auto"/>
          </w:tcPr>
          <w:p w14:paraId="0DF3D300" w14:textId="77777777" w:rsidR="00C03E4A" w:rsidRPr="00C20700" w:rsidRDefault="00C03E4A" w:rsidP="00407069">
            <w:pPr>
              <w:pStyle w:val="TAL"/>
            </w:pPr>
            <w:r w:rsidRPr="00C20700">
              <w:t>opt</w:t>
            </w:r>
          </w:p>
        </w:tc>
        <w:tc>
          <w:tcPr>
            <w:tcW w:w="5421" w:type="dxa"/>
            <w:shd w:val="clear" w:color="auto" w:fill="auto"/>
          </w:tcPr>
          <w:p w14:paraId="5DF26377" w14:textId="77777777" w:rsidR="00C03E4A" w:rsidRPr="00C20700" w:rsidRDefault="00C03E4A" w:rsidP="00407069">
            <w:pPr>
              <w:pStyle w:val="TAL"/>
            </w:pPr>
            <w:r w:rsidRPr="00C20700">
              <w:t>PDSCH group index</w:t>
            </w:r>
          </w:p>
        </w:tc>
      </w:tr>
      <w:tr w:rsidR="00C03E4A" w14:paraId="2D1D10D9" w14:textId="77777777" w:rsidTr="00407069">
        <w:tc>
          <w:tcPr>
            <w:tcW w:w="1479" w:type="dxa"/>
            <w:shd w:val="clear" w:color="auto" w:fill="auto"/>
          </w:tcPr>
          <w:p w14:paraId="19F14B8C" w14:textId="77777777" w:rsidR="00C03E4A" w:rsidRPr="00C20700" w:rsidRDefault="00C03E4A" w:rsidP="00407069">
            <w:pPr>
              <w:pStyle w:val="TAL"/>
            </w:pPr>
            <w:r w:rsidRPr="00C20700">
              <w:t>NewFeedbackIndicator</w:t>
            </w:r>
          </w:p>
        </w:tc>
        <w:tc>
          <w:tcPr>
            <w:tcW w:w="2464" w:type="dxa"/>
            <w:shd w:val="clear" w:color="auto" w:fill="auto"/>
          </w:tcPr>
          <w:p w14:paraId="58EBE850" w14:textId="77777777" w:rsidR="00C03E4A" w:rsidRPr="00C20700" w:rsidRDefault="00000000" w:rsidP="00407069">
            <w:pPr>
              <w:pStyle w:val="TAL"/>
            </w:pPr>
            <w:hyperlink w:anchor="NR_DciFormat_1_1_NewFeedbackIndicator_Ty" w:history="1">
              <w:r w:rsidR="00C03E4A" w:rsidRPr="00C20700">
                <w:rPr>
                  <w:rStyle w:val="Hyperlink"/>
                </w:rPr>
                <w:t>NR_DciFormat_1_1_NewFeedbackIndicator_Type</w:t>
              </w:r>
            </w:hyperlink>
          </w:p>
        </w:tc>
        <w:tc>
          <w:tcPr>
            <w:tcW w:w="493" w:type="dxa"/>
            <w:shd w:val="clear" w:color="auto" w:fill="auto"/>
          </w:tcPr>
          <w:p w14:paraId="6D3C3694" w14:textId="77777777" w:rsidR="00C03E4A" w:rsidRPr="00C20700" w:rsidRDefault="00C03E4A" w:rsidP="00407069">
            <w:pPr>
              <w:pStyle w:val="TAL"/>
            </w:pPr>
            <w:r w:rsidRPr="00C20700">
              <w:t>opt</w:t>
            </w:r>
          </w:p>
        </w:tc>
        <w:tc>
          <w:tcPr>
            <w:tcW w:w="5421" w:type="dxa"/>
            <w:shd w:val="clear" w:color="auto" w:fill="auto"/>
          </w:tcPr>
          <w:p w14:paraId="3A06ACB9" w14:textId="77777777" w:rsidR="00C03E4A" w:rsidRPr="00C20700" w:rsidRDefault="00C03E4A" w:rsidP="00407069">
            <w:pPr>
              <w:pStyle w:val="TAL"/>
            </w:pPr>
            <w:r w:rsidRPr="00C20700">
              <w:t>New feedback indicator</w:t>
            </w:r>
          </w:p>
        </w:tc>
      </w:tr>
      <w:tr w:rsidR="00C03E4A" w14:paraId="080E0FE0" w14:textId="77777777" w:rsidTr="00407069">
        <w:tc>
          <w:tcPr>
            <w:tcW w:w="1479" w:type="dxa"/>
            <w:shd w:val="clear" w:color="auto" w:fill="auto"/>
          </w:tcPr>
          <w:p w14:paraId="4F1C0DED" w14:textId="77777777" w:rsidR="00C03E4A" w:rsidRPr="00C20700" w:rsidRDefault="00C03E4A" w:rsidP="00407069">
            <w:pPr>
              <w:pStyle w:val="TAL"/>
            </w:pPr>
            <w:r w:rsidRPr="00C20700">
              <w:t>NumberRequestedPdschGroup</w:t>
            </w:r>
          </w:p>
        </w:tc>
        <w:tc>
          <w:tcPr>
            <w:tcW w:w="2464" w:type="dxa"/>
            <w:shd w:val="clear" w:color="auto" w:fill="auto"/>
          </w:tcPr>
          <w:p w14:paraId="024F26AD" w14:textId="77777777" w:rsidR="00C03E4A" w:rsidRPr="00C20700" w:rsidRDefault="00000000" w:rsidP="00407069">
            <w:pPr>
              <w:pStyle w:val="TAL"/>
            </w:pPr>
            <w:hyperlink w:anchor="NR_DciForm___1_NumberRequestedPdschGroup" w:history="1">
              <w:r w:rsidR="00C03E4A" w:rsidRPr="00C20700">
                <w:rPr>
                  <w:rStyle w:val="Hyperlink"/>
                </w:rPr>
                <w:t>NR_DciFormat_1_1_NumberRequestedPdschGroup_Type</w:t>
              </w:r>
            </w:hyperlink>
          </w:p>
        </w:tc>
        <w:tc>
          <w:tcPr>
            <w:tcW w:w="493" w:type="dxa"/>
            <w:shd w:val="clear" w:color="auto" w:fill="auto"/>
          </w:tcPr>
          <w:p w14:paraId="318B6BB4" w14:textId="77777777" w:rsidR="00C03E4A" w:rsidRPr="00C20700" w:rsidRDefault="00C03E4A" w:rsidP="00407069">
            <w:pPr>
              <w:pStyle w:val="TAL"/>
            </w:pPr>
            <w:r w:rsidRPr="00C20700">
              <w:t>opt</w:t>
            </w:r>
          </w:p>
        </w:tc>
        <w:tc>
          <w:tcPr>
            <w:tcW w:w="5421" w:type="dxa"/>
            <w:shd w:val="clear" w:color="auto" w:fill="auto"/>
          </w:tcPr>
          <w:p w14:paraId="4CAF9C5A" w14:textId="77777777" w:rsidR="00C03E4A" w:rsidRPr="00C20700" w:rsidRDefault="00C03E4A" w:rsidP="00407069">
            <w:pPr>
              <w:pStyle w:val="TAL"/>
            </w:pPr>
            <w:r w:rsidRPr="00C20700">
              <w:t>Number of requested PDSCH group</w:t>
            </w:r>
          </w:p>
        </w:tc>
      </w:tr>
      <w:tr w:rsidR="00C03E4A" w14:paraId="75696F2E" w14:textId="77777777" w:rsidTr="00407069">
        <w:tc>
          <w:tcPr>
            <w:tcW w:w="1479" w:type="dxa"/>
            <w:shd w:val="clear" w:color="auto" w:fill="auto"/>
          </w:tcPr>
          <w:p w14:paraId="1E83BC6C" w14:textId="77777777" w:rsidR="00C03E4A" w:rsidRPr="00C20700" w:rsidRDefault="00C03E4A" w:rsidP="00407069">
            <w:pPr>
              <w:pStyle w:val="TAL"/>
            </w:pPr>
            <w:r w:rsidRPr="00C20700">
              <w:t>HarqAckRetransmissionIndicator</w:t>
            </w:r>
          </w:p>
        </w:tc>
        <w:tc>
          <w:tcPr>
            <w:tcW w:w="2464" w:type="dxa"/>
            <w:shd w:val="clear" w:color="auto" w:fill="auto"/>
          </w:tcPr>
          <w:p w14:paraId="3EE04FFB" w14:textId="77777777" w:rsidR="00C03E4A" w:rsidRPr="00C20700" w:rsidRDefault="00000000" w:rsidP="00407069">
            <w:pPr>
              <w:pStyle w:val="TAL"/>
            </w:pPr>
            <w:hyperlink w:anchor="NR_DciForm__rqAckRetransmissionIndicator" w:history="1">
              <w:r w:rsidR="00C03E4A" w:rsidRPr="00C20700">
                <w:rPr>
                  <w:rStyle w:val="Hyperlink"/>
                </w:rPr>
                <w:t>NR_DciFormat_1_X_HarqAckRetransmissionIndicator_Type</w:t>
              </w:r>
            </w:hyperlink>
          </w:p>
        </w:tc>
        <w:tc>
          <w:tcPr>
            <w:tcW w:w="493" w:type="dxa"/>
            <w:shd w:val="clear" w:color="auto" w:fill="auto"/>
          </w:tcPr>
          <w:p w14:paraId="3E69145E" w14:textId="77777777" w:rsidR="00C03E4A" w:rsidRPr="00C20700" w:rsidRDefault="00C03E4A" w:rsidP="00407069">
            <w:pPr>
              <w:pStyle w:val="TAL"/>
            </w:pPr>
            <w:r w:rsidRPr="00C20700">
              <w:t>opt</w:t>
            </w:r>
          </w:p>
        </w:tc>
        <w:tc>
          <w:tcPr>
            <w:tcW w:w="5421" w:type="dxa"/>
            <w:shd w:val="clear" w:color="auto" w:fill="auto"/>
          </w:tcPr>
          <w:p w14:paraId="603F3F3A" w14:textId="77777777" w:rsidR="00C03E4A" w:rsidRPr="00C20700" w:rsidRDefault="00C03E4A" w:rsidP="00407069">
            <w:pPr>
              <w:pStyle w:val="TAL"/>
            </w:pPr>
            <w:r w:rsidRPr="00C20700">
              <w:t>HARQ-ACK retransmission indicator</w:t>
            </w:r>
          </w:p>
        </w:tc>
      </w:tr>
      <w:tr w:rsidR="00C03E4A" w14:paraId="2C229353" w14:textId="77777777" w:rsidTr="00407069">
        <w:tc>
          <w:tcPr>
            <w:tcW w:w="1479" w:type="dxa"/>
            <w:shd w:val="clear" w:color="auto" w:fill="auto"/>
          </w:tcPr>
          <w:p w14:paraId="68DB331E" w14:textId="77777777" w:rsidR="00C03E4A" w:rsidRPr="00C20700" w:rsidRDefault="00C03E4A" w:rsidP="00407069">
            <w:pPr>
              <w:pStyle w:val="TAL"/>
            </w:pPr>
            <w:r w:rsidRPr="00C20700">
              <w:t>AntennaPorts</w:t>
            </w:r>
          </w:p>
        </w:tc>
        <w:tc>
          <w:tcPr>
            <w:tcW w:w="2464" w:type="dxa"/>
            <w:shd w:val="clear" w:color="auto" w:fill="auto"/>
          </w:tcPr>
          <w:p w14:paraId="3C44E608" w14:textId="77777777" w:rsidR="00C03E4A" w:rsidRPr="00C20700" w:rsidRDefault="00000000" w:rsidP="00407069">
            <w:pPr>
              <w:pStyle w:val="TAL"/>
            </w:pPr>
            <w:hyperlink w:anchor="NR_DciFormat_1_1_AntennaPorts_Type" w:history="1">
              <w:r w:rsidR="00C03E4A" w:rsidRPr="00C20700">
                <w:rPr>
                  <w:rStyle w:val="Hyperlink"/>
                </w:rPr>
                <w:t>NR_DciFormat_1_1_AntennaPorts_Type</w:t>
              </w:r>
            </w:hyperlink>
          </w:p>
        </w:tc>
        <w:tc>
          <w:tcPr>
            <w:tcW w:w="493" w:type="dxa"/>
            <w:shd w:val="clear" w:color="auto" w:fill="auto"/>
          </w:tcPr>
          <w:p w14:paraId="3A399C78" w14:textId="77777777" w:rsidR="00C03E4A" w:rsidRPr="00C20700" w:rsidRDefault="00C03E4A" w:rsidP="00407069">
            <w:pPr>
              <w:pStyle w:val="TAL"/>
            </w:pPr>
            <w:r w:rsidRPr="00C20700">
              <w:t>opt</w:t>
            </w:r>
          </w:p>
        </w:tc>
        <w:tc>
          <w:tcPr>
            <w:tcW w:w="5421" w:type="dxa"/>
            <w:shd w:val="clear" w:color="auto" w:fill="auto"/>
          </w:tcPr>
          <w:p w14:paraId="4F348015" w14:textId="77777777" w:rsidR="00C03E4A" w:rsidRPr="00C20700" w:rsidRDefault="00C03E4A" w:rsidP="00407069">
            <w:pPr>
              <w:pStyle w:val="TAL"/>
            </w:pPr>
            <w:r w:rsidRPr="00C20700">
              <w:t>Antenna port(s)</w:t>
            </w:r>
          </w:p>
        </w:tc>
      </w:tr>
      <w:tr w:rsidR="00C03E4A" w14:paraId="1C53594F" w14:textId="77777777" w:rsidTr="00407069">
        <w:tc>
          <w:tcPr>
            <w:tcW w:w="1479" w:type="dxa"/>
            <w:shd w:val="clear" w:color="auto" w:fill="auto"/>
          </w:tcPr>
          <w:p w14:paraId="457AADFF" w14:textId="77777777" w:rsidR="00C03E4A" w:rsidRPr="00C20700" w:rsidRDefault="00C03E4A" w:rsidP="00407069">
            <w:pPr>
              <w:pStyle w:val="TAL"/>
            </w:pPr>
            <w:r w:rsidRPr="00C20700">
              <w:t>TCI</w:t>
            </w:r>
          </w:p>
        </w:tc>
        <w:tc>
          <w:tcPr>
            <w:tcW w:w="2464" w:type="dxa"/>
            <w:shd w:val="clear" w:color="auto" w:fill="auto"/>
          </w:tcPr>
          <w:p w14:paraId="0E71D71F" w14:textId="77777777" w:rsidR="00C03E4A" w:rsidRPr="00C20700" w:rsidRDefault="00000000" w:rsidP="00407069">
            <w:pPr>
              <w:pStyle w:val="TAL"/>
            </w:pPr>
            <w:hyperlink w:anchor="NR_DciFormat_1_1_TCI_Type" w:history="1">
              <w:r w:rsidR="00C03E4A" w:rsidRPr="00C20700">
                <w:rPr>
                  <w:rStyle w:val="Hyperlink"/>
                </w:rPr>
                <w:t>NR_DciFormat_1_1_TCI_Type</w:t>
              </w:r>
            </w:hyperlink>
          </w:p>
        </w:tc>
        <w:tc>
          <w:tcPr>
            <w:tcW w:w="493" w:type="dxa"/>
            <w:shd w:val="clear" w:color="auto" w:fill="auto"/>
          </w:tcPr>
          <w:p w14:paraId="40567EAD" w14:textId="77777777" w:rsidR="00C03E4A" w:rsidRPr="00C20700" w:rsidRDefault="00C03E4A" w:rsidP="00407069">
            <w:pPr>
              <w:pStyle w:val="TAL"/>
            </w:pPr>
            <w:r w:rsidRPr="00C20700">
              <w:t>opt</w:t>
            </w:r>
          </w:p>
        </w:tc>
        <w:tc>
          <w:tcPr>
            <w:tcW w:w="5421" w:type="dxa"/>
            <w:shd w:val="clear" w:color="auto" w:fill="auto"/>
          </w:tcPr>
          <w:p w14:paraId="51469873" w14:textId="77777777" w:rsidR="00C03E4A" w:rsidRPr="00C20700" w:rsidRDefault="00C03E4A" w:rsidP="00407069">
            <w:pPr>
              <w:pStyle w:val="TAL"/>
            </w:pPr>
            <w:r w:rsidRPr="00C20700">
              <w:t>Transmission configuration indication</w:t>
            </w:r>
          </w:p>
        </w:tc>
      </w:tr>
      <w:tr w:rsidR="00C03E4A" w14:paraId="412F9DAF" w14:textId="77777777" w:rsidTr="00407069">
        <w:tc>
          <w:tcPr>
            <w:tcW w:w="1479" w:type="dxa"/>
            <w:shd w:val="clear" w:color="auto" w:fill="auto"/>
          </w:tcPr>
          <w:p w14:paraId="4495E3E5" w14:textId="77777777" w:rsidR="00C03E4A" w:rsidRPr="00C20700" w:rsidRDefault="00C03E4A" w:rsidP="00407069">
            <w:pPr>
              <w:pStyle w:val="TAL"/>
            </w:pPr>
            <w:r w:rsidRPr="00C20700">
              <w:t>SrsRequest</w:t>
            </w:r>
          </w:p>
        </w:tc>
        <w:tc>
          <w:tcPr>
            <w:tcW w:w="2464" w:type="dxa"/>
            <w:shd w:val="clear" w:color="auto" w:fill="auto"/>
          </w:tcPr>
          <w:p w14:paraId="4554AADF" w14:textId="77777777" w:rsidR="00C03E4A" w:rsidRPr="00C20700" w:rsidRDefault="00000000" w:rsidP="00407069">
            <w:pPr>
              <w:pStyle w:val="TAL"/>
            </w:pPr>
            <w:hyperlink w:anchor="NR_DciFormat_X_1_SrsRequest_Type" w:history="1">
              <w:r w:rsidR="00C03E4A" w:rsidRPr="00C20700">
                <w:rPr>
                  <w:rStyle w:val="Hyperlink"/>
                </w:rPr>
                <w:t>NR_DciFormat_X_1_SrsRequest_Type</w:t>
              </w:r>
            </w:hyperlink>
          </w:p>
        </w:tc>
        <w:tc>
          <w:tcPr>
            <w:tcW w:w="493" w:type="dxa"/>
            <w:shd w:val="clear" w:color="auto" w:fill="auto"/>
          </w:tcPr>
          <w:p w14:paraId="5C2C0F51" w14:textId="77777777" w:rsidR="00C03E4A" w:rsidRPr="00C20700" w:rsidRDefault="00C03E4A" w:rsidP="00407069">
            <w:pPr>
              <w:pStyle w:val="TAL"/>
            </w:pPr>
            <w:r w:rsidRPr="00C20700">
              <w:t>opt</w:t>
            </w:r>
          </w:p>
        </w:tc>
        <w:tc>
          <w:tcPr>
            <w:tcW w:w="5421" w:type="dxa"/>
            <w:shd w:val="clear" w:color="auto" w:fill="auto"/>
          </w:tcPr>
          <w:p w14:paraId="21547C41" w14:textId="77777777" w:rsidR="00C03E4A" w:rsidRPr="00C20700" w:rsidRDefault="00C03E4A" w:rsidP="00407069">
            <w:pPr>
              <w:pStyle w:val="TAL"/>
            </w:pPr>
            <w:r w:rsidRPr="00C20700">
              <w:t>SRS request</w:t>
            </w:r>
          </w:p>
        </w:tc>
      </w:tr>
      <w:tr w:rsidR="00C03E4A" w14:paraId="789557BF" w14:textId="77777777" w:rsidTr="00407069">
        <w:tc>
          <w:tcPr>
            <w:tcW w:w="1479" w:type="dxa"/>
            <w:shd w:val="clear" w:color="auto" w:fill="auto"/>
          </w:tcPr>
          <w:p w14:paraId="5AC114C5" w14:textId="77777777" w:rsidR="00C03E4A" w:rsidRPr="00C20700" w:rsidRDefault="00C03E4A" w:rsidP="00407069">
            <w:pPr>
              <w:pStyle w:val="TAL"/>
            </w:pPr>
            <w:r w:rsidRPr="00C20700">
              <w:t>SrsOffsetIndicator</w:t>
            </w:r>
          </w:p>
        </w:tc>
        <w:tc>
          <w:tcPr>
            <w:tcW w:w="2464" w:type="dxa"/>
            <w:shd w:val="clear" w:color="auto" w:fill="auto"/>
          </w:tcPr>
          <w:p w14:paraId="3C46AD5F" w14:textId="77777777" w:rsidR="00C03E4A" w:rsidRPr="00C20700" w:rsidRDefault="00000000" w:rsidP="00407069">
            <w:pPr>
              <w:pStyle w:val="TAL"/>
            </w:pPr>
            <w:hyperlink w:anchor="NR_DciCommon_SrsOffsetIndicator_Type" w:history="1">
              <w:r w:rsidR="00C03E4A" w:rsidRPr="00C20700">
                <w:rPr>
                  <w:rStyle w:val="Hyperlink"/>
                </w:rPr>
                <w:t>NR_DciCommon_SrsOffsetIndicator_Type</w:t>
              </w:r>
            </w:hyperlink>
          </w:p>
        </w:tc>
        <w:tc>
          <w:tcPr>
            <w:tcW w:w="493" w:type="dxa"/>
            <w:shd w:val="clear" w:color="auto" w:fill="auto"/>
          </w:tcPr>
          <w:p w14:paraId="7E75ED40" w14:textId="77777777" w:rsidR="00C03E4A" w:rsidRPr="00C20700" w:rsidRDefault="00C03E4A" w:rsidP="00407069">
            <w:pPr>
              <w:pStyle w:val="TAL"/>
            </w:pPr>
            <w:r w:rsidRPr="00C20700">
              <w:t>opt</w:t>
            </w:r>
          </w:p>
        </w:tc>
        <w:tc>
          <w:tcPr>
            <w:tcW w:w="5421" w:type="dxa"/>
            <w:shd w:val="clear" w:color="auto" w:fill="auto"/>
          </w:tcPr>
          <w:p w14:paraId="0D1BA4FE" w14:textId="77777777" w:rsidR="00C03E4A" w:rsidRPr="00C20700" w:rsidRDefault="00C03E4A" w:rsidP="00407069">
            <w:pPr>
              <w:pStyle w:val="TAL"/>
            </w:pPr>
            <w:r w:rsidRPr="00C20700">
              <w:t>SRS offset indicator</w:t>
            </w:r>
          </w:p>
        </w:tc>
      </w:tr>
      <w:tr w:rsidR="00C03E4A" w14:paraId="172D91E8" w14:textId="77777777" w:rsidTr="00407069">
        <w:tc>
          <w:tcPr>
            <w:tcW w:w="1479" w:type="dxa"/>
            <w:shd w:val="clear" w:color="auto" w:fill="auto"/>
          </w:tcPr>
          <w:p w14:paraId="1454326D" w14:textId="77777777" w:rsidR="00C03E4A" w:rsidRPr="00C20700" w:rsidRDefault="00C03E4A" w:rsidP="00407069">
            <w:pPr>
              <w:pStyle w:val="TAL"/>
            </w:pPr>
            <w:r w:rsidRPr="00C20700">
              <w:t>CBGTI</w:t>
            </w:r>
          </w:p>
        </w:tc>
        <w:tc>
          <w:tcPr>
            <w:tcW w:w="2464" w:type="dxa"/>
            <w:shd w:val="clear" w:color="auto" w:fill="auto"/>
          </w:tcPr>
          <w:p w14:paraId="7D1F32C5" w14:textId="77777777" w:rsidR="00C03E4A" w:rsidRPr="00C20700" w:rsidRDefault="00000000" w:rsidP="00407069">
            <w:pPr>
              <w:pStyle w:val="TAL"/>
            </w:pPr>
            <w:hyperlink w:anchor="NR_DciFormat_1_1_CBGTI_Type" w:history="1">
              <w:r w:rsidR="00C03E4A" w:rsidRPr="00C20700">
                <w:rPr>
                  <w:rStyle w:val="Hyperlink"/>
                </w:rPr>
                <w:t>NR_DciFormat_1_1_CBGTI_Type</w:t>
              </w:r>
            </w:hyperlink>
          </w:p>
        </w:tc>
        <w:tc>
          <w:tcPr>
            <w:tcW w:w="493" w:type="dxa"/>
            <w:shd w:val="clear" w:color="auto" w:fill="auto"/>
          </w:tcPr>
          <w:p w14:paraId="30EBB218" w14:textId="77777777" w:rsidR="00C03E4A" w:rsidRPr="00C20700" w:rsidRDefault="00C03E4A" w:rsidP="00407069">
            <w:pPr>
              <w:pStyle w:val="TAL"/>
            </w:pPr>
            <w:r w:rsidRPr="00C20700">
              <w:t>opt</w:t>
            </w:r>
          </w:p>
        </w:tc>
        <w:tc>
          <w:tcPr>
            <w:tcW w:w="5421" w:type="dxa"/>
            <w:shd w:val="clear" w:color="auto" w:fill="auto"/>
          </w:tcPr>
          <w:p w14:paraId="5D1C0661" w14:textId="77777777" w:rsidR="00C03E4A" w:rsidRPr="00C20700" w:rsidRDefault="00C03E4A" w:rsidP="00407069">
            <w:pPr>
              <w:pStyle w:val="TAL"/>
            </w:pPr>
            <w:r w:rsidRPr="00C20700">
              <w:t>CBG transmission information (CBGTI)</w:t>
            </w:r>
          </w:p>
        </w:tc>
      </w:tr>
      <w:tr w:rsidR="00C03E4A" w14:paraId="1512D47E" w14:textId="77777777" w:rsidTr="00407069">
        <w:tc>
          <w:tcPr>
            <w:tcW w:w="1479" w:type="dxa"/>
            <w:shd w:val="clear" w:color="auto" w:fill="auto"/>
          </w:tcPr>
          <w:p w14:paraId="4A431C84" w14:textId="77777777" w:rsidR="00C03E4A" w:rsidRPr="00C20700" w:rsidRDefault="00C03E4A" w:rsidP="00407069">
            <w:pPr>
              <w:pStyle w:val="TAL"/>
            </w:pPr>
            <w:r w:rsidRPr="00C20700">
              <w:t>CBGFI</w:t>
            </w:r>
          </w:p>
        </w:tc>
        <w:tc>
          <w:tcPr>
            <w:tcW w:w="2464" w:type="dxa"/>
            <w:shd w:val="clear" w:color="auto" w:fill="auto"/>
          </w:tcPr>
          <w:p w14:paraId="0BA9C661" w14:textId="77777777" w:rsidR="00C03E4A" w:rsidRPr="00C20700" w:rsidRDefault="00000000" w:rsidP="00407069">
            <w:pPr>
              <w:pStyle w:val="TAL"/>
            </w:pPr>
            <w:hyperlink w:anchor="NR_DciFormat_1_1_CBGFI_Type" w:history="1">
              <w:r w:rsidR="00C03E4A" w:rsidRPr="00C20700">
                <w:rPr>
                  <w:rStyle w:val="Hyperlink"/>
                </w:rPr>
                <w:t>NR_DciFormat_1_1_CBGFI_Type</w:t>
              </w:r>
            </w:hyperlink>
          </w:p>
        </w:tc>
        <w:tc>
          <w:tcPr>
            <w:tcW w:w="493" w:type="dxa"/>
            <w:shd w:val="clear" w:color="auto" w:fill="auto"/>
          </w:tcPr>
          <w:p w14:paraId="0B2C233A" w14:textId="77777777" w:rsidR="00C03E4A" w:rsidRPr="00C20700" w:rsidRDefault="00C03E4A" w:rsidP="00407069">
            <w:pPr>
              <w:pStyle w:val="TAL"/>
            </w:pPr>
            <w:r w:rsidRPr="00C20700">
              <w:t>opt</w:t>
            </w:r>
          </w:p>
        </w:tc>
        <w:tc>
          <w:tcPr>
            <w:tcW w:w="5421" w:type="dxa"/>
            <w:shd w:val="clear" w:color="auto" w:fill="auto"/>
          </w:tcPr>
          <w:p w14:paraId="37500D16" w14:textId="77777777" w:rsidR="00C03E4A" w:rsidRPr="00C20700" w:rsidRDefault="00C03E4A" w:rsidP="00407069">
            <w:pPr>
              <w:pStyle w:val="TAL"/>
            </w:pPr>
            <w:r w:rsidRPr="00C20700">
              <w:t>CBG flushing out information (CBGFI)</w:t>
            </w:r>
          </w:p>
        </w:tc>
      </w:tr>
      <w:tr w:rsidR="00C03E4A" w14:paraId="3E1E9B1C" w14:textId="77777777" w:rsidTr="00407069">
        <w:tc>
          <w:tcPr>
            <w:tcW w:w="1479" w:type="dxa"/>
            <w:shd w:val="clear" w:color="auto" w:fill="auto"/>
          </w:tcPr>
          <w:p w14:paraId="0E6EB4E7" w14:textId="77777777" w:rsidR="00C03E4A" w:rsidRPr="00C20700" w:rsidRDefault="00C03E4A" w:rsidP="00407069">
            <w:pPr>
              <w:pStyle w:val="TAL"/>
            </w:pPr>
            <w:r w:rsidRPr="00C20700">
              <w:t>DmrsSequenceInit</w:t>
            </w:r>
          </w:p>
        </w:tc>
        <w:tc>
          <w:tcPr>
            <w:tcW w:w="2464" w:type="dxa"/>
            <w:shd w:val="clear" w:color="auto" w:fill="auto"/>
          </w:tcPr>
          <w:p w14:paraId="481EAE33" w14:textId="77777777" w:rsidR="00C03E4A" w:rsidRPr="00C20700" w:rsidRDefault="00000000" w:rsidP="00407069">
            <w:pPr>
              <w:pStyle w:val="TAL"/>
            </w:pPr>
            <w:hyperlink w:anchor="NR_DciCommon_DmrsSequenceInit_Type" w:history="1">
              <w:r w:rsidR="00C03E4A" w:rsidRPr="00C20700">
                <w:rPr>
                  <w:rStyle w:val="Hyperlink"/>
                </w:rPr>
                <w:t>NR_DciCommon_DmrsSequenceInit_Type</w:t>
              </w:r>
            </w:hyperlink>
          </w:p>
        </w:tc>
        <w:tc>
          <w:tcPr>
            <w:tcW w:w="493" w:type="dxa"/>
            <w:shd w:val="clear" w:color="auto" w:fill="auto"/>
          </w:tcPr>
          <w:p w14:paraId="5C0DC1C7" w14:textId="77777777" w:rsidR="00C03E4A" w:rsidRPr="00C20700" w:rsidRDefault="00C03E4A" w:rsidP="00407069">
            <w:pPr>
              <w:pStyle w:val="TAL"/>
            </w:pPr>
            <w:r w:rsidRPr="00C20700">
              <w:t>opt</w:t>
            </w:r>
          </w:p>
        </w:tc>
        <w:tc>
          <w:tcPr>
            <w:tcW w:w="5421" w:type="dxa"/>
            <w:shd w:val="clear" w:color="auto" w:fill="auto"/>
          </w:tcPr>
          <w:p w14:paraId="16CFD4AC" w14:textId="77777777" w:rsidR="00C03E4A" w:rsidRPr="00C20700" w:rsidRDefault="00C03E4A" w:rsidP="00407069">
            <w:pPr>
              <w:pStyle w:val="TAL"/>
            </w:pPr>
            <w:r w:rsidRPr="00C20700">
              <w:t>DMRS sequence initialization</w:t>
            </w:r>
          </w:p>
        </w:tc>
      </w:tr>
      <w:tr w:rsidR="00C03E4A" w14:paraId="5AB1C439" w14:textId="77777777" w:rsidTr="00407069">
        <w:tc>
          <w:tcPr>
            <w:tcW w:w="1479" w:type="dxa"/>
            <w:shd w:val="clear" w:color="auto" w:fill="auto"/>
          </w:tcPr>
          <w:p w14:paraId="373145BB" w14:textId="77777777" w:rsidR="00C03E4A" w:rsidRPr="00C20700" w:rsidRDefault="00C03E4A" w:rsidP="00407069">
            <w:pPr>
              <w:pStyle w:val="TAL"/>
            </w:pPr>
            <w:r w:rsidRPr="00C20700">
              <w:t>PriorityIndicator</w:t>
            </w:r>
          </w:p>
        </w:tc>
        <w:tc>
          <w:tcPr>
            <w:tcW w:w="2464" w:type="dxa"/>
            <w:shd w:val="clear" w:color="auto" w:fill="auto"/>
          </w:tcPr>
          <w:p w14:paraId="784CF87D" w14:textId="77777777" w:rsidR="00C03E4A" w:rsidRPr="00C20700" w:rsidRDefault="00000000" w:rsidP="00407069">
            <w:pPr>
              <w:pStyle w:val="TAL"/>
            </w:pPr>
            <w:hyperlink w:anchor="NR_DciCommon_PriorityIndicator_Type" w:history="1">
              <w:r w:rsidR="00C03E4A" w:rsidRPr="00C20700">
                <w:rPr>
                  <w:rStyle w:val="Hyperlink"/>
                </w:rPr>
                <w:t>NR_DciCommon_PriorityIndicator_Type</w:t>
              </w:r>
            </w:hyperlink>
          </w:p>
        </w:tc>
        <w:tc>
          <w:tcPr>
            <w:tcW w:w="493" w:type="dxa"/>
            <w:shd w:val="clear" w:color="auto" w:fill="auto"/>
          </w:tcPr>
          <w:p w14:paraId="3BE5C048" w14:textId="77777777" w:rsidR="00C03E4A" w:rsidRPr="00C20700" w:rsidRDefault="00C03E4A" w:rsidP="00407069">
            <w:pPr>
              <w:pStyle w:val="TAL"/>
            </w:pPr>
            <w:r w:rsidRPr="00C20700">
              <w:t>opt</w:t>
            </w:r>
          </w:p>
        </w:tc>
        <w:tc>
          <w:tcPr>
            <w:tcW w:w="5421" w:type="dxa"/>
            <w:shd w:val="clear" w:color="auto" w:fill="auto"/>
          </w:tcPr>
          <w:p w14:paraId="780E6125" w14:textId="77777777" w:rsidR="00C03E4A" w:rsidRPr="00C20700" w:rsidRDefault="00C03E4A" w:rsidP="00407069">
            <w:pPr>
              <w:pStyle w:val="TAL"/>
            </w:pPr>
            <w:r w:rsidRPr="00C20700">
              <w:t>Priority indicator</w:t>
            </w:r>
          </w:p>
        </w:tc>
      </w:tr>
      <w:tr w:rsidR="00C03E4A" w14:paraId="556D4A0F" w14:textId="77777777" w:rsidTr="00407069">
        <w:tc>
          <w:tcPr>
            <w:tcW w:w="1479" w:type="dxa"/>
            <w:shd w:val="clear" w:color="auto" w:fill="auto"/>
          </w:tcPr>
          <w:p w14:paraId="70C19B3E" w14:textId="77777777" w:rsidR="00C03E4A" w:rsidRPr="00C20700" w:rsidRDefault="00C03E4A" w:rsidP="00407069">
            <w:pPr>
              <w:pStyle w:val="TAL"/>
            </w:pPr>
            <w:r w:rsidRPr="00C20700">
              <w:t>ChannelAccessCPext</w:t>
            </w:r>
          </w:p>
        </w:tc>
        <w:tc>
          <w:tcPr>
            <w:tcW w:w="2464" w:type="dxa"/>
            <w:shd w:val="clear" w:color="auto" w:fill="auto"/>
          </w:tcPr>
          <w:p w14:paraId="4E6D7FE0" w14:textId="77777777" w:rsidR="00C03E4A" w:rsidRPr="00C20700" w:rsidRDefault="00000000" w:rsidP="00407069">
            <w:pPr>
              <w:pStyle w:val="TAL"/>
            </w:pPr>
            <w:hyperlink w:anchor="NR_DciFormat_1_X_ChannelAccessCPext_Type" w:history="1">
              <w:r w:rsidR="00C03E4A" w:rsidRPr="00C20700">
                <w:rPr>
                  <w:rStyle w:val="Hyperlink"/>
                </w:rPr>
                <w:t>NR_DciFormat_1_X_ChannelAccessCPext_Type</w:t>
              </w:r>
            </w:hyperlink>
          </w:p>
        </w:tc>
        <w:tc>
          <w:tcPr>
            <w:tcW w:w="493" w:type="dxa"/>
            <w:shd w:val="clear" w:color="auto" w:fill="auto"/>
          </w:tcPr>
          <w:p w14:paraId="59CF9302" w14:textId="77777777" w:rsidR="00C03E4A" w:rsidRPr="00C20700" w:rsidRDefault="00C03E4A" w:rsidP="00407069">
            <w:pPr>
              <w:pStyle w:val="TAL"/>
            </w:pPr>
            <w:r w:rsidRPr="00C20700">
              <w:t>opt</w:t>
            </w:r>
          </w:p>
        </w:tc>
        <w:tc>
          <w:tcPr>
            <w:tcW w:w="5421" w:type="dxa"/>
            <w:shd w:val="clear" w:color="auto" w:fill="auto"/>
          </w:tcPr>
          <w:p w14:paraId="0B479D61" w14:textId="77777777" w:rsidR="00C03E4A" w:rsidRPr="00C20700" w:rsidRDefault="00C03E4A" w:rsidP="00407069">
            <w:pPr>
              <w:pStyle w:val="TAL"/>
            </w:pPr>
            <w:r w:rsidRPr="00C20700">
              <w:t>ChannelAccess-CPext</w:t>
            </w:r>
          </w:p>
        </w:tc>
      </w:tr>
      <w:tr w:rsidR="00C03E4A" w14:paraId="73450BFE" w14:textId="77777777" w:rsidTr="00407069">
        <w:tc>
          <w:tcPr>
            <w:tcW w:w="1479" w:type="dxa"/>
            <w:shd w:val="clear" w:color="auto" w:fill="auto"/>
          </w:tcPr>
          <w:p w14:paraId="5CBF07A6" w14:textId="77777777" w:rsidR="00C03E4A" w:rsidRPr="00C20700" w:rsidRDefault="00C03E4A" w:rsidP="00407069">
            <w:pPr>
              <w:pStyle w:val="TAL"/>
            </w:pPr>
            <w:r w:rsidRPr="00C20700">
              <w:t>MinimumApplicableSchedulingOffset</w:t>
            </w:r>
          </w:p>
        </w:tc>
        <w:tc>
          <w:tcPr>
            <w:tcW w:w="2464" w:type="dxa"/>
            <w:shd w:val="clear" w:color="auto" w:fill="auto"/>
          </w:tcPr>
          <w:p w14:paraId="27956238" w14:textId="77777777" w:rsidR="00C03E4A" w:rsidRPr="00C20700" w:rsidRDefault="00000000" w:rsidP="00407069">
            <w:pPr>
              <w:pStyle w:val="TAL"/>
            </w:pPr>
            <w:hyperlink w:anchor="NR_DciForm__umApplicableSchedulingOffset" w:history="1">
              <w:r w:rsidR="00C03E4A" w:rsidRPr="00C20700">
                <w:rPr>
                  <w:rStyle w:val="Hyperlink"/>
                </w:rPr>
                <w:t>NR_DciFormat_X_1_MinimumApplicableSchedulingOffset_Type</w:t>
              </w:r>
            </w:hyperlink>
          </w:p>
        </w:tc>
        <w:tc>
          <w:tcPr>
            <w:tcW w:w="493" w:type="dxa"/>
            <w:shd w:val="clear" w:color="auto" w:fill="auto"/>
          </w:tcPr>
          <w:p w14:paraId="28E5BBF0" w14:textId="77777777" w:rsidR="00C03E4A" w:rsidRPr="00C20700" w:rsidRDefault="00C03E4A" w:rsidP="00407069">
            <w:pPr>
              <w:pStyle w:val="TAL"/>
            </w:pPr>
            <w:r w:rsidRPr="00C20700">
              <w:t>opt</w:t>
            </w:r>
          </w:p>
        </w:tc>
        <w:tc>
          <w:tcPr>
            <w:tcW w:w="5421" w:type="dxa"/>
            <w:shd w:val="clear" w:color="auto" w:fill="auto"/>
          </w:tcPr>
          <w:p w14:paraId="1067A581" w14:textId="77777777" w:rsidR="00C03E4A" w:rsidRPr="00C20700" w:rsidRDefault="00C03E4A" w:rsidP="00407069">
            <w:pPr>
              <w:pStyle w:val="TAL"/>
            </w:pPr>
            <w:r w:rsidRPr="00C20700">
              <w:t>Minimum applicable scheduling offset indicator</w:t>
            </w:r>
          </w:p>
        </w:tc>
      </w:tr>
      <w:tr w:rsidR="00C03E4A" w14:paraId="3A381274" w14:textId="77777777" w:rsidTr="00407069">
        <w:tc>
          <w:tcPr>
            <w:tcW w:w="1479" w:type="dxa"/>
            <w:shd w:val="clear" w:color="auto" w:fill="auto"/>
          </w:tcPr>
          <w:p w14:paraId="3AEA1013" w14:textId="77777777" w:rsidR="00C03E4A" w:rsidRPr="00C20700" w:rsidRDefault="00C03E4A" w:rsidP="00407069">
            <w:pPr>
              <w:pStyle w:val="TAL"/>
            </w:pPr>
            <w:r w:rsidRPr="00C20700">
              <w:t>SCellDormancyIndication</w:t>
            </w:r>
          </w:p>
        </w:tc>
        <w:tc>
          <w:tcPr>
            <w:tcW w:w="2464" w:type="dxa"/>
            <w:shd w:val="clear" w:color="auto" w:fill="auto"/>
          </w:tcPr>
          <w:p w14:paraId="40778C08" w14:textId="77777777" w:rsidR="00C03E4A" w:rsidRPr="00C20700" w:rsidRDefault="00000000" w:rsidP="00407069">
            <w:pPr>
              <w:pStyle w:val="TAL"/>
            </w:pPr>
            <w:hyperlink w:anchor="NR_DciFormat_X_1_SCellDormancyIndication" w:history="1">
              <w:r w:rsidR="00C03E4A" w:rsidRPr="00C20700">
                <w:rPr>
                  <w:rStyle w:val="Hyperlink"/>
                </w:rPr>
                <w:t>NR_DciFormat_X_1_SCellDormancyIndication_Type</w:t>
              </w:r>
            </w:hyperlink>
          </w:p>
        </w:tc>
        <w:tc>
          <w:tcPr>
            <w:tcW w:w="493" w:type="dxa"/>
            <w:shd w:val="clear" w:color="auto" w:fill="auto"/>
          </w:tcPr>
          <w:p w14:paraId="4543F4A9" w14:textId="77777777" w:rsidR="00C03E4A" w:rsidRPr="00C20700" w:rsidRDefault="00C03E4A" w:rsidP="00407069">
            <w:pPr>
              <w:pStyle w:val="TAL"/>
            </w:pPr>
            <w:r w:rsidRPr="00C20700">
              <w:t>opt</w:t>
            </w:r>
          </w:p>
        </w:tc>
        <w:tc>
          <w:tcPr>
            <w:tcW w:w="5421" w:type="dxa"/>
            <w:shd w:val="clear" w:color="auto" w:fill="auto"/>
          </w:tcPr>
          <w:p w14:paraId="5B0DC47F" w14:textId="77777777" w:rsidR="00C03E4A" w:rsidRPr="00C20700" w:rsidRDefault="00C03E4A" w:rsidP="00407069">
            <w:pPr>
              <w:pStyle w:val="TAL"/>
            </w:pPr>
            <w:r w:rsidRPr="00C20700">
              <w:t>SCell dormancy indication</w:t>
            </w:r>
          </w:p>
        </w:tc>
      </w:tr>
      <w:tr w:rsidR="00C03E4A" w14:paraId="12947CB9" w14:textId="77777777" w:rsidTr="00407069">
        <w:tc>
          <w:tcPr>
            <w:tcW w:w="1479" w:type="dxa"/>
            <w:shd w:val="clear" w:color="auto" w:fill="auto"/>
          </w:tcPr>
          <w:p w14:paraId="1428CF93" w14:textId="77777777" w:rsidR="00C03E4A" w:rsidRPr="00C20700" w:rsidRDefault="00C03E4A" w:rsidP="00407069">
            <w:pPr>
              <w:pStyle w:val="TAL"/>
            </w:pPr>
            <w:r w:rsidRPr="00C20700">
              <w:t>PdcchMonitoringAdaptationIndication</w:t>
            </w:r>
          </w:p>
        </w:tc>
        <w:tc>
          <w:tcPr>
            <w:tcW w:w="2464" w:type="dxa"/>
            <w:shd w:val="clear" w:color="auto" w:fill="auto"/>
          </w:tcPr>
          <w:p w14:paraId="7CAFEF4C" w14:textId="77777777" w:rsidR="00C03E4A" w:rsidRPr="00C20700" w:rsidRDefault="00000000" w:rsidP="00407069">
            <w:pPr>
              <w:pStyle w:val="TAL"/>
            </w:pPr>
            <w:hyperlink w:anchor="NR_DciComm__nitoringAdaptationIndication" w:history="1">
              <w:r w:rsidR="00C03E4A" w:rsidRPr="00C20700">
                <w:rPr>
                  <w:rStyle w:val="Hyperlink"/>
                </w:rPr>
                <w:t>NR_DciCommon_PdcchMonitoringAdaptationIndication_Type</w:t>
              </w:r>
            </w:hyperlink>
          </w:p>
        </w:tc>
        <w:tc>
          <w:tcPr>
            <w:tcW w:w="493" w:type="dxa"/>
            <w:shd w:val="clear" w:color="auto" w:fill="auto"/>
          </w:tcPr>
          <w:p w14:paraId="047C3FF5" w14:textId="77777777" w:rsidR="00C03E4A" w:rsidRPr="00C20700" w:rsidRDefault="00C03E4A" w:rsidP="00407069">
            <w:pPr>
              <w:pStyle w:val="TAL"/>
            </w:pPr>
            <w:r w:rsidRPr="00C20700">
              <w:t>opt</w:t>
            </w:r>
          </w:p>
        </w:tc>
        <w:tc>
          <w:tcPr>
            <w:tcW w:w="5421" w:type="dxa"/>
            <w:shd w:val="clear" w:color="auto" w:fill="auto"/>
          </w:tcPr>
          <w:p w14:paraId="2DAE4B88" w14:textId="77777777" w:rsidR="00C03E4A" w:rsidRPr="00C20700" w:rsidRDefault="00C03E4A" w:rsidP="00407069">
            <w:pPr>
              <w:pStyle w:val="TAL"/>
            </w:pPr>
            <w:r w:rsidRPr="00C20700">
              <w:t>PDCCH monitoring adaptation indication</w:t>
            </w:r>
          </w:p>
        </w:tc>
      </w:tr>
      <w:tr w:rsidR="00C03E4A" w14:paraId="0598053F" w14:textId="77777777" w:rsidTr="00407069">
        <w:tc>
          <w:tcPr>
            <w:tcW w:w="1479" w:type="dxa"/>
            <w:shd w:val="clear" w:color="auto" w:fill="auto"/>
          </w:tcPr>
          <w:p w14:paraId="6581704A" w14:textId="77777777" w:rsidR="00C03E4A" w:rsidRPr="00C20700" w:rsidRDefault="00C03E4A" w:rsidP="00407069">
            <w:pPr>
              <w:pStyle w:val="TAL"/>
            </w:pPr>
            <w:r w:rsidRPr="00C20700">
              <w:t>PucchCellIndicator</w:t>
            </w:r>
          </w:p>
        </w:tc>
        <w:tc>
          <w:tcPr>
            <w:tcW w:w="2464" w:type="dxa"/>
            <w:shd w:val="clear" w:color="auto" w:fill="auto"/>
          </w:tcPr>
          <w:p w14:paraId="31BDB1BB" w14:textId="77777777" w:rsidR="00C03E4A" w:rsidRPr="00C20700" w:rsidRDefault="00000000" w:rsidP="00407069">
            <w:pPr>
              <w:pStyle w:val="TAL"/>
            </w:pPr>
            <w:hyperlink w:anchor="NR_DciFormat_1_X_PucchCellIndicator_Type" w:history="1">
              <w:r w:rsidR="00C03E4A" w:rsidRPr="00C20700">
                <w:rPr>
                  <w:rStyle w:val="Hyperlink"/>
                </w:rPr>
                <w:t>NR_DciFormat_1_X_PucchCellIndicator_Type</w:t>
              </w:r>
            </w:hyperlink>
          </w:p>
        </w:tc>
        <w:tc>
          <w:tcPr>
            <w:tcW w:w="493" w:type="dxa"/>
            <w:shd w:val="clear" w:color="auto" w:fill="auto"/>
          </w:tcPr>
          <w:p w14:paraId="55582D85" w14:textId="77777777" w:rsidR="00C03E4A" w:rsidRPr="00C20700" w:rsidRDefault="00C03E4A" w:rsidP="00407069">
            <w:pPr>
              <w:pStyle w:val="TAL"/>
            </w:pPr>
            <w:r w:rsidRPr="00C20700">
              <w:t>opt</w:t>
            </w:r>
          </w:p>
        </w:tc>
        <w:tc>
          <w:tcPr>
            <w:tcW w:w="5421" w:type="dxa"/>
            <w:shd w:val="clear" w:color="auto" w:fill="auto"/>
          </w:tcPr>
          <w:p w14:paraId="32D7384F" w14:textId="77777777" w:rsidR="00C03E4A" w:rsidRPr="00C20700" w:rsidRDefault="00C03E4A" w:rsidP="00407069">
            <w:pPr>
              <w:pStyle w:val="TAL"/>
            </w:pPr>
            <w:r w:rsidRPr="00C20700">
              <w:t>PUCCH Cell indicator</w:t>
            </w:r>
          </w:p>
        </w:tc>
      </w:tr>
    </w:tbl>
    <w:p w14:paraId="340DED7F" w14:textId="77777777" w:rsidR="00C03E4A" w:rsidRDefault="00C03E4A" w:rsidP="00C03E4A"/>
    <w:p w14:paraId="155CF00A" w14:textId="77777777" w:rsidR="00C03E4A" w:rsidRDefault="00C03E4A" w:rsidP="00C03E4A">
      <w:pPr>
        <w:pStyle w:val="TH"/>
      </w:pPr>
      <w:r>
        <w:t>NR_DciFormat_1_2_Specific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F7DC91F" w14:textId="77777777" w:rsidTr="00407069">
        <w:tc>
          <w:tcPr>
            <w:tcW w:w="9857" w:type="dxa"/>
            <w:gridSpan w:val="4"/>
            <w:shd w:val="clear" w:color="auto" w:fill="E0E0E0"/>
          </w:tcPr>
          <w:p w14:paraId="29716D60" w14:textId="77777777" w:rsidR="00C03E4A" w:rsidRPr="00C20700" w:rsidRDefault="00C03E4A" w:rsidP="00407069">
            <w:pPr>
              <w:pStyle w:val="TAL"/>
              <w:rPr>
                <w:b/>
              </w:rPr>
            </w:pPr>
            <w:r w:rsidRPr="00C20700">
              <w:rPr>
                <w:b/>
              </w:rPr>
              <w:t>TTCN-3 Record Type</w:t>
            </w:r>
          </w:p>
        </w:tc>
      </w:tr>
      <w:tr w:rsidR="00C03E4A" w14:paraId="325F7DDA" w14:textId="77777777" w:rsidTr="00407069">
        <w:tc>
          <w:tcPr>
            <w:tcW w:w="1479" w:type="dxa"/>
            <w:tcBorders>
              <w:bottom w:val="single" w:sz="4" w:space="0" w:color="auto"/>
            </w:tcBorders>
            <w:shd w:val="clear" w:color="auto" w:fill="E0E0E0"/>
          </w:tcPr>
          <w:p w14:paraId="1799B4E2" w14:textId="77777777" w:rsidR="00C03E4A" w:rsidRPr="00C20700" w:rsidRDefault="00C03E4A" w:rsidP="00407069">
            <w:pPr>
              <w:pStyle w:val="TAL"/>
              <w:rPr>
                <w:b/>
              </w:rPr>
            </w:pPr>
            <w:bookmarkStart w:id="3054" w:name="NR_DciFormat_1_2_SpecificInfo_Type" w:colFirst="1" w:colLast="1"/>
            <w:r w:rsidRPr="00C20700">
              <w:rPr>
                <w:b/>
              </w:rPr>
              <w:t>Name</w:t>
            </w:r>
          </w:p>
        </w:tc>
        <w:tc>
          <w:tcPr>
            <w:tcW w:w="8378" w:type="dxa"/>
            <w:gridSpan w:val="3"/>
            <w:tcBorders>
              <w:bottom w:val="single" w:sz="4" w:space="0" w:color="auto"/>
            </w:tcBorders>
            <w:shd w:val="clear" w:color="auto" w:fill="FFFF99"/>
          </w:tcPr>
          <w:p w14:paraId="7EBCF713" w14:textId="77777777" w:rsidR="00C03E4A" w:rsidRPr="00C20700" w:rsidRDefault="00C03E4A" w:rsidP="00407069">
            <w:pPr>
              <w:pStyle w:val="TAL"/>
              <w:rPr>
                <w:b/>
              </w:rPr>
            </w:pPr>
            <w:r w:rsidRPr="00C20700">
              <w:rPr>
                <w:b/>
              </w:rPr>
              <w:t>NR_DciFormat_1_2_SpecificInfo_Type</w:t>
            </w:r>
          </w:p>
        </w:tc>
      </w:tr>
      <w:bookmarkEnd w:id="3054"/>
      <w:tr w:rsidR="00C03E4A" w14:paraId="23D1D98F" w14:textId="77777777" w:rsidTr="00407069">
        <w:tc>
          <w:tcPr>
            <w:tcW w:w="1479" w:type="dxa"/>
            <w:tcBorders>
              <w:bottom w:val="double" w:sz="4" w:space="0" w:color="auto"/>
            </w:tcBorders>
            <w:shd w:val="clear" w:color="auto" w:fill="E0E0E0"/>
          </w:tcPr>
          <w:p w14:paraId="146BE80B"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AB1AB4B" w14:textId="77777777" w:rsidR="00C03E4A" w:rsidRPr="00C20700" w:rsidRDefault="00C03E4A" w:rsidP="00407069">
            <w:pPr>
              <w:pStyle w:val="TAL"/>
            </w:pPr>
            <w:r w:rsidRPr="00C20700">
              <w:t>TS 38.212 clause 7.3.1.2.3: scheduling of PDSCH in one cell; default parameters according to TS 38.508-1 clause 4.3.6.1.2.3.</w:t>
            </w:r>
          </w:p>
          <w:p w14:paraId="5D04FFB0" w14:textId="77777777" w:rsidR="00C03E4A" w:rsidRPr="00C20700" w:rsidRDefault="00C03E4A" w:rsidP="00407069">
            <w:pPr>
              <w:pStyle w:val="TAL"/>
            </w:pPr>
            <w:r w:rsidRPr="00C20700">
              <w:t>For all fields: 'omit' means that the information shall not be contained in the DCI on PDCCH</w:t>
            </w:r>
          </w:p>
        </w:tc>
      </w:tr>
      <w:tr w:rsidR="00C03E4A" w14:paraId="11DF2022" w14:textId="77777777" w:rsidTr="00407069">
        <w:tc>
          <w:tcPr>
            <w:tcW w:w="1479" w:type="dxa"/>
            <w:tcBorders>
              <w:top w:val="double" w:sz="4" w:space="0" w:color="auto"/>
            </w:tcBorders>
            <w:shd w:val="clear" w:color="auto" w:fill="auto"/>
          </w:tcPr>
          <w:p w14:paraId="4493F587" w14:textId="77777777" w:rsidR="00C03E4A" w:rsidRPr="00C20700" w:rsidRDefault="00C03E4A" w:rsidP="00407069">
            <w:pPr>
              <w:pStyle w:val="TAL"/>
            </w:pPr>
            <w:r w:rsidRPr="00C20700">
              <w:t>CarrierIndicator</w:t>
            </w:r>
          </w:p>
        </w:tc>
        <w:tc>
          <w:tcPr>
            <w:tcW w:w="2464" w:type="dxa"/>
            <w:tcBorders>
              <w:top w:val="double" w:sz="4" w:space="0" w:color="auto"/>
            </w:tcBorders>
            <w:shd w:val="clear" w:color="auto" w:fill="auto"/>
          </w:tcPr>
          <w:p w14:paraId="7B3F06D1" w14:textId="77777777" w:rsidR="00C03E4A" w:rsidRPr="00C20700" w:rsidRDefault="00000000" w:rsidP="00407069">
            <w:pPr>
              <w:pStyle w:val="TAL"/>
            </w:pPr>
            <w:hyperlink w:anchor="NR_DciFormat_X_2_CarrierIndicator_Type" w:history="1">
              <w:r w:rsidR="00C03E4A" w:rsidRPr="00C20700">
                <w:rPr>
                  <w:rStyle w:val="Hyperlink"/>
                </w:rPr>
                <w:t>NR_DciFormat_X_2_CarrierIndicator_Type</w:t>
              </w:r>
            </w:hyperlink>
          </w:p>
        </w:tc>
        <w:tc>
          <w:tcPr>
            <w:tcW w:w="493" w:type="dxa"/>
            <w:tcBorders>
              <w:top w:val="double" w:sz="4" w:space="0" w:color="auto"/>
            </w:tcBorders>
            <w:shd w:val="clear" w:color="auto" w:fill="auto"/>
          </w:tcPr>
          <w:p w14:paraId="3BF58AC5"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55D9715F" w14:textId="77777777" w:rsidR="00C03E4A" w:rsidRPr="00C20700" w:rsidRDefault="00C03E4A" w:rsidP="00407069">
            <w:pPr>
              <w:pStyle w:val="TAL"/>
            </w:pPr>
            <w:r w:rsidRPr="00C20700">
              <w:t>Carrier indicator - CIF value for Cross Carrier Scheduling; 'None' otherwise</w:t>
            </w:r>
          </w:p>
        </w:tc>
      </w:tr>
      <w:tr w:rsidR="00C03E4A" w14:paraId="7EE48A58" w14:textId="77777777" w:rsidTr="00407069">
        <w:tc>
          <w:tcPr>
            <w:tcW w:w="1479" w:type="dxa"/>
            <w:shd w:val="clear" w:color="auto" w:fill="auto"/>
          </w:tcPr>
          <w:p w14:paraId="37E06AEE" w14:textId="77777777" w:rsidR="00C03E4A" w:rsidRPr="00C20700" w:rsidRDefault="00C03E4A" w:rsidP="00407069">
            <w:pPr>
              <w:pStyle w:val="TAL"/>
            </w:pPr>
            <w:r w:rsidRPr="00C20700">
              <w:t>BWPIndicator</w:t>
            </w:r>
          </w:p>
        </w:tc>
        <w:tc>
          <w:tcPr>
            <w:tcW w:w="2464" w:type="dxa"/>
            <w:shd w:val="clear" w:color="auto" w:fill="auto"/>
          </w:tcPr>
          <w:p w14:paraId="3772F73D" w14:textId="77777777" w:rsidR="00C03E4A" w:rsidRPr="00C20700" w:rsidRDefault="00000000" w:rsidP="00407069">
            <w:pPr>
              <w:pStyle w:val="TAL"/>
            </w:pPr>
            <w:hyperlink w:anchor="NR_DciCommon_BWPIndicator_Type" w:history="1">
              <w:r w:rsidR="00C03E4A" w:rsidRPr="00C20700">
                <w:rPr>
                  <w:rStyle w:val="Hyperlink"/>
                </w:rPr>
                <w:t>NR_DciCommon_BWPIndicator_Type</w:t>
              </w:r>
            </w:hyperlink>
          </w:p>
        </w:tc>
        <w:tc>
          <w:tcPr>
            <w:tcW w:w="493" w:type="dxa"/>
            <w:shd w:val="clear" w:color="auto" w:fill="auto"/>
          </w:tcPr>
          <w:p w14:paraId="5083C3A3" w14:textId="77777777" w:rsidR="00C03E4A" w:rsidRPr="00C20700" w:rsidRDefault="00C03E4A" w:rsidP="00407069">
            <w:pPr>
              <w:pStyle w:val="TAL"/>
            </w:pPr>
            <w:r w:rsidRPr="00C20700">
              <w:t>opt</w:t>
            </w:r>
          </w:p>
        </w:tc>
        <w:tc>
          <w:tcPr>
            <w:tcW w:w="5421" w:type="dxa"/>
            <w:shd w:val="clear" w:color="auto" w:fill="auto"/>
          </w:tcPr>
          <w:p w14:paraId="69F5344E" w14:textId="77777777" w:rsidR="00C03E4A" w:rsidRPr="00C20700" w:rsidRDefault="00C03E4A" w:rsidP="00407069">
            <w:pPr>
              <w:pStyle w:val="TAL"/>
            </w:pPr>
            <w:r w:rsidRPr="00C20700">
              <w:t>Bandwidth part indicator</w:t>
            </w:r>
          </w:p>
        </w:tc>
      </w:tr>
      <w:tr w:rsidR="00C03E4A" w14:paraId="441FE5E4" w14:textId="77777777" w:rsidTr="00407069">
        <w:tc>
          <w:tcPr>
            <w:tcW w:w="1479" w:type="dxa"/>
            <w:shd w:val="clear" w:color="auto" w:fill="auto"/>
          </w:tcPr>
          <w:p w14:paraId="209C5565" w14:textId="77777777" w:rsidR="00C03E4A" w:rsidRPr="00C20700" w:rsidRDefault="00C03E4A" w:rsidP="00407069">
            <w:pPr>
              <w:pStyle w:val="TAL"/>
            </w:pPr>
            <w:r w:rsidRPr="00C20700">
              <w:t>PrbBundlingSizeIndicator</w:t>
            </w:r>
          </w:p>
        </w:tc>
        <w:tc>
          <w:tcPr>
            <w:tcW w:w="2464" w:type="dxa"/>
            <w:shd w:val="clear" w:color="auto" w:fill="auto"/>
          </w:tcPr>
          <w:p w14:paraId="2884CE3F" w14:textId="77777777" w:rsidR="00C03E4A" w:rsidRPr="00C20700" w:rsidRDefault="00000000" w:rsidP="00407069">
            <w:pPr>
              <w:pStyle w:val="TAL"/>
            </w:pPr>
            <w:hyperlink w:anchor="NR_DciForm__1_X_PrbBundlingSizeIndicator" w:history="1">
              <w:r w:rsidR="00C03E4A" w:rsidRPr="00C20700">
                <w:rPr>
                  <w:rStyle w:val="Hyperlink"/>
                </w:rPr>
                <w:t>NR_DciFormat_1_X_PrbBundlingSizeIndicator_Type</w:t>
              </w:r>
            </w:hyperlink>
          </w:p>
        </w:tc>
        <w:tc>
          <w:tcPr>
            <w:tcW w:w="493" w:type="dxa"/>
            <w:shd w:val="clear" w:color="auto" w:fill="auto"/>
          </w:tcPr>
          <w:p w14:paraId="09E91677" w14:textId="77777777" w:rsidR="00C03E4A" w:rsidRPr="00C20700" w:rsidRDefault="00C03E4A" w:rsidP="00407069">
            <w:pPr>
              <w:pStyle w:val="TAL"/>
            </w:pPr>
            <w:r w:rsidRPr="00C20700">
              <w:t>opt</w:t>
            </w:r>
          </w:p>
        </w:tc>
        <w:tc>
          <w:tcPr>
            <w:tcW w:w="5421" w:type="dxa"/>
            <w:shd w:val="clear" w:color="auto" w:fill="auto"/>
          </w:tcPr>
          <w:p w14:paraId="4E0F82F6" w14:textId="77777777" w:rsidR="00C03E4A" w:rsidRPr="00C20700" w:rsidRDefault="00C03E4A" w:rsidP="00407069">
            <w:pPr>
              <w:pStyle w:val="TAL"/>
            </w:pPr>
            <w:r w:rsidRPr="00C20700">
              <w:t>PRB bundling size indicator</w:t>
            </w:r>
          </w:p>
        </w:tc>
      </w:tr>
      <w:tr w:rsidR="00C03E4A" w14:paraId="16C5B834" w14:textId="77777777" w:rsidTr="00407069">
        <w:tc>
          <w:tcPr>
            <w:tcW w:w="1479" w:type="dxa"/>
            <w:shd w:val="clear" w:color="auto" w:fill="auto"/>
          </w:tcPr>
          <w:p w14:paraId="16C34375" w14:textId="77777777" w:rsidR="00C03E4A" w:rsidRPr="00C20700" w:rsidRDefault="00C03E4A" w:rsidP="00407069">
            <w:pPr>
              <w:pStyle w:val="TAL"/>
            </w:pPr>
            <w:r w:rsidRPr="00C20700">
              <w:t>RateMatchingIndicator</w:t>
            </w:r>
          </w:p>
        </w:tc>
        <w:tc>
          <w:tcPr>
            <w:tcW w:w="2464" w:type="dxa"/>
            <w:shd w:val="clear" w:color="auto" w:fill="auto"/>
          </w:tcPr>
          <w:p w14:paraId="5BFF9AFF" w14:textId="77777777" w:rsidR="00C03E4A" w:rsidRPr="00C20700" w:rsidRDefault="00000000" w:rsidP="00407069">
            <w:pPr>
              <w:pStyle w:val="TAL"/>
            </w:pPr>
            <w:hyperlink w:anchor="NR_DciFormat_1_X_RateMatchingIndicator_T" w:history="1">
              <w:r w:rsidR="00C03E4A" w:rsidRPr="00C20700">
                <w:rPr>
                  <w:rStyle w:val="Hyperlink"/>
                </w:rPr>
                <w:t>NR_DciFormat_1_X_RateMatchingIndicator_Type</w:t>
              </w:r>
            </w:hyperlink>
          </w:p>
        </w:tc>
        <w:tc>
          <w:tcPr>
            <w:tcW w:w="493" w:type="dxa"/>
            <w:shd w:val="clear" w:color="auto" w:fill="auto"/>
          </w:tcPr>
          <w:p w14:paraId="77EA0B04" w14:textId="77777777" w:rsidR="00C03E4A" w:rsidRPr="00C20700" w:rsidRDefault="00C03E4A" w:rsidP="00407069">
            <w:pPr>
              <w:pStyle w:val="TAL"/>
            </w:pPr>
            <w:r w:rsidRPr="00C20700">
              <w:t>opt</w:t>
            </w:r>
          </w:p>
        </w:tc>
        <w:tc>
          <w:tcPr>
            <w:tcW w:w="5421" w:type="dxa"/>
            <w:shd w:val="clear" w:color="auto" w:fill="auto"/>
          </w:tcPr>
          <w:p w14:paraId="68B5853F" w14:textId="77777777" w:rsidR="00C03E4A" w:rsidRPr="00C20700" w:rsidRDefault="00C03E4A" w:rsidP="00407069">
            <w:pPr>
              <w:pStyle w:val="TAL"/>
            </w:pPr>
            <w:r w:rsidRPr="00C20700">
              <w:t>Rate matching indicator</w:t>
            </w:r>
          </w:p>
        </w:tc>
      </w:tr>
      <w:tr w:rsidR="00C03E4A" w14:paraId="1AE108A6" w14:textId="77777777" w:rsidTr="00407069">
        <w:tc>
          <w:tcPr>
            <w:tcW w:w="1479" w:type="dxa"/>
            <w:shd w:val="clear" w:color="auto" w:fill="auto"/>
          </w:tcPr>
          <w:p w14:paraId="3A384F19" w14:textId="77777777" w:rsidR="00C03E4A" w:rsidRPr="00C20700" w:rsidRDefault="00C03E4A" w:rsidP="00407069">
            <w:pPr>
              <w:pStyle w:val="TAL"/>
            </w:pPr>
            <w:r w:rsidRPr="00C20700">
              <w:t>ZP_CSI_RS_Trigger</w:t>
            </w:r>
          </w:p>
        </w:tc>
        <w:tc>
          <w:tcPr>
            <w:tcW w:w="2464" w:type="dxa"/>
            <w:shd w:val="clear" w:color="auto" w:fill="auto"/>
          </w:tcPr>
          <w:p w14:paraId="1D3F525E" w14:textId="77777777" w:rsidR="00C03E4A" w:rsidRPr="00C20700" w:rsidRDefault="00000000" w:rsidP="00407069">
            <w:pPr>
              <w:pStyle w:val="TAL"/>
            </w:pPr>
            <w:hyperlink w:anchor="NR_DciFormat_1_X_ZP_CSI_RS_Trigger_Type" w:history="1">
              <w:r w:rsidR="00C03E4A" w:rsidRPr="00C20700">
                <w:rPr>
                  <w:rStyle w:val="Hyperlink"/>
                </w:rPr>
                <w:t>NR_DciFormat_1_X_ZP_CSI_RS_Trigger_Type</w:t>
              </w:r>
            </w:hyperlink>
          </w:p>
        </w:tc>
        <w:tc>
          <w:tcPr>
            <w:tcW w:w="493" w:type="dxa"/>
            <w:shd w:val="clear" w:color="auto" w:fill="auto"/>
          </w:tcPr>
          <w:p w14:paraId="2147A349" w14:textId="77777777" w:rsidR="00C03E4A" w:rsidRPr="00C20700" w:rsidRDefault="00C03E4A" w:rsidP="00407069">
            <w:pPr>
              <w:pStyle w:val="TAL"/>
            </w:pPr>
            <w:r w:rsidRPr="00C20700">
              <w:t>opt</w:t>
            </w:r>
          </w:p>
        </w:tc>
        <w:tc>
          <w:tcPr>
            <w:tcW w:w="5421" w:type="dxa"/>
            <w:shd w:val="clear" w:color="auto" w:fill="auto"/>
          </w:tcPr>
          <w:p w14:paraId="544FF7C4" w14:textId="77777777" w:rsidR="00C03E4A" w:rsidRPr="00C20700" w:rsidRDefault="00C03E4A" w:rsidP="00407069">
            <w:pPr>
              <w:pStyle w:val="TAL"/>
            </w:pPr>
            <w:r w:rsidRPr="00C20700">
              <w:t>ZP CSI-RS trigger</w:t>
            </w:r>
          </w:p>
        </w:tc>
      </w:tr>
      <w:tr w:rsidR="00C03E4A" w14:paraId="6329D675" w14:textId="77777777" w:rsidTr="00407069">
        <w:tc>
          <w:tcPr>
            <w:tcW w:w="1479" w:type="dxa"/>
            <w:shd w:val="clear" w:color="auto" w:fill="auto"/>
          </w:tcPr>
          <w:p w14:paraId="4615981A" w14:textId="77777777" w:rsidR="00C03E4A" w:rsidRPr="00C20700" w:rsidRDefault="00C03E4A" w:rsidP="00407069">
            <w:pPr>
              <w:pStyle w:val="TAL"/>
            </w:pPr>
            <w:r w:rsidRPr="00C20700">
              <w:t>DAI</w:t>
            </w:r>
          </w:p>
        </w:tc>
        <w:tc>
          <w:tcPr>
            <w:tcW w:w="2464" w:type="dxa"/>
            <w:shd w:val="clear" w:color="auto" w:fill="auto"/>
          </w:tcPr>
          <w:p w14:paraId="45790871" w14:textId="77777777" w:rsidR="00C03E4A" w:rsidRPr="00C20700" w:rsidRDefault="00000000" w:rsidP="00407069">
            <w:pPr>
              <w:pStyle w:val="TAL"/>
            </w:pPr>
            <w:hyperlink w:anchor="NR_DciFormat_1_2_DAI_Type" w:history="1">
              <w:r w:rsidR="00C03E4A" w:rsidRPr="00C20700">
                <w:rPr>
                  <w:rStyle w:val="Hyperlink"/>
                </w:rPr>
                <w:t>NR_DciFormat_1_2_DAI_Type</w:t>
              </w:r>
            </w:hyperlink>
          </w:p>
        </w:tc>
        <w:tc>
          <w:tcPr>
            <w:tcW w:w="493" w:type="dxa"/>
            <w:shd w:val="clear" w:color="auto" w:fill="auto"/>
          </w:tcPr>
          <w:p w14:paraId="4F45BF93" w14:textId="77777777" w:rsidR="00C03E4A" w:rsidRPr="00C20700" w:rsidRDefault="00C03E4A" w:rsidP="00407069">
            <w:pPr>
              <w:pStyle w:val="TAL"/>
            </w:pPr>
            <w:r w:rsidRPr="00C20700">
              <w:t>opt</w:t>
            </w:r>
          </w:p>
        </w:tc>
        <w:tc>
          <w:tcPr>
            <w:tcW w:w="5421" w:type="dxa"/>
            <w:shd w:val="clear" w:color="auto" w:fill="auto"/>
          </w:tcPr>
          <w:p w14:paraId="41D35327" w14:textId="77777777" w:rsidR="00C03E4A" w:rsidRPr="00C20700" w:rsidRDefault="00C03E4A" w:rsidP="00407069">
            <w:pPr>
              <w:pStyle w:val="TAL"/>
            </w:pPr>
            <w:r w:rsidRPr="00C20700">
              <w:t>downlink assignment index</w:t>
            </w:r>
          </w:p>
        </w:tc>
      </w:tr>
      <w:tr w:rsidR="00C03E4A" w14:paraId="4A3E711D" w14:textId="77777777" w:rsidTr="00407069">
        <w:tc>
          <w:tcPr>
            <w:tcW w:w="1479" w:type="dxa"/>
            <w:shd w:val="clear" w:color="auto" w:fill="auto"/>
          </w:tcPr>
          <w:p w14:paraId="571537CB" w14:textId="77777777" w:rsidR="00C03E4A" w:rsidRPr="00C20700" w:rsidRDefault="00C03E4A" w:rsidP="00407069">
            <w:pPr>
              <w:pStyle w:val="TAL"/>
            </w:pPr>
            <w:r w:rsidRPr="00C20700">
              <w:t>TpcCommandPucch</w:t>
            </w:r>
          </w:p>
        </w:tc>
        <w:tc>
          <w:tcPr>
            <w:tcW w:w="2464" w:type="dxa"/>
            <w:shd w:val="clear" w:color="auto" w:fill="auto"/>
          </w:tcPr>
          <w:p w14:paraId="640A5929" w14:textId="77777777" w:rsidR="00C03E4A" w:rsidRPr="00C20700" w:rsidRDefault="00000000" w:rsidP="00407069">
            <w:pPr>
              <w:pStyle w:val="TAL"/>
            </w:pPr>
            <w:hyperlink w:anchor="NR_DciCommon_TpcCommand_Type" w:history="1">
              <w:r w:rsidR="00C03E4A" w:rsidRPr="00C20700">
                <w:rPr>
                  <w:rStyle w:val="Hyperlink"/>
                </w:rPr>
                <w:t>NR_DciCommon_TpcCommand_Type</w:t>
              </w:r>
            </w:hyperlink>
          </w:p>
        </w:tc>
        <w:tc>
          <w:tcPr>
            <w:tcW w:w="493" w:type="dxa"/>
            <w:shd w:val="clear" w:color="auto" w:fill="auto"/>
          </w:tcPr>
          <w:p w14:paraId="7C0B61BE" w14:textId="77777777" w:rsidR="00C03E4A" w:rsidRPr="00C20700" w:rsidRDefault="00C03E4A" w:rsidP="00407069">
            <w:pPr>
              <w:pStyle w:val="TAL"/>
            </w:pPr>
            <w:r w:rsidRPr="00C20700">
              <w:t>opt</w:t>
            </w:r>
          </w:p>
        </w:tc>
        <w:tc>
          <w:tcPr>
            <w:tcW w:w="5421" w:type="dxa"/>
            <w:shd w:val="clear" w:color="auto" w:fill="auto"/>
          </w:tcPr>
          <w:p w14:paraId="5BB1ACC9" w14:textId="77777777" w:rsidR="00C03E4A" w:rsidRPr="00C20700" w:rsidRDefault="00C03E4A" w:rsidP="00407069">
            <w:pPr>
              <w:pStyle w:val="TAL"/>
            </w:pPr>
            <w:r w:rsidRPr="00C20700">
              <w:t>TPC command for scheduled PUCCH; to be set to 1 per default (0 dB; accumulated TPC)</w:t>
            </w:r>
          </w:p>
        </w:tc>
      </w:tr>
      <w:tr w:rsidR="00C03E4A" w14:paraId="1C8EA35B" w14:textId="77777777" w:rsidTr="00407069">
        <w:tc>
          <w:tcPr>
            <w:tcW w:w="1479" w:type="dxa"/>
            <w:shd w:val="clear" w:color="auto" w:fill="auto"/>
          </w:tcPr>
          <w:p w14:paraId="5886340F" w14:textId="77777777" w:rsidR="00C03E4A" w:rsidRPr="00C20700" w:rsidRDefault="00C03E4A" w:rsidP="00407069">
            <w:pPr>
              <w:pStyle w:val="TAL"/>
            </w:pPr>
            <w:r w:rsidRPr="00C20700">
              <w:t>SecondTpcCommand</w:t>
            </w:r>
          </w:p>
        </w:tc>
        <w:tc>
          <w:tcPr>
            <w:tcW w:w="2464" w:type="dxa"/>
            <w:shd w:val="clear" w:color="auto" w:fill="auto"/>
          </w:tcPr>
          <w:p w14:paraId="2F880B14" w14:textId="77777777" w:rsidR="00C03E4A" w:rsidRPr="00C20700" w:rsidRDefault="00000000" w:rsidP="00407069">
            <w:pPr>
              <w:pStyle w:val="TAL"/>
            </w:pPr>
            <w:hyperlink w:anchor="NR_DciFormat_1_X_SecondTpcCommand_Type" w:history="1">
              <w:r w:rsidR="00C03E4A" w:rsidRPr="00C20700">
                <w:rPr>
                  <w:rStyle w:val="Hyperlink"/>
                </w:rPr>
                <w:t>NR_DciFormat_1_X_SecondTpcCommand_Type</w:t>
              </w:r>
            </w:hyperlink>
          </w:p>
        </w:tc>
        <w:tc>
          <w:tcPr>
            <w:tcW w:w="493" w:type="dxa"/>
            <w:shd w:val="clear" w:color="auto" w:fill="auto"/>
          </w:tcPr>
          <w:p w14:paraId="111DB9C3" w14:textId="77777777" w:rsidR="00C03E4A" w:rsidRPr="00C20700" w:rsidRDefault="00C03E4A" w:rsidP="00407069">
            <w:pPr>
              <w:pStyle w:val="TAL"/>
            </w:pPr>
            <w:r w:rsidRPr="00C20700">
              <w:t>opt</w:t>
            </w:r>
          </w:p>
        </w:tc>
        <w:tc>
          <w:tcPr>
            <w:tcW w:w="5421" w:type="dxa"/>
            <w:shd w:val="clear" w:color="auto" w:fill="auto"/>
          </w:tcPr>
          <w:p w14:paraId="3C6C29DC" w14:textId="77777777" w:rsidR="00C03E4A" w:rsidRPr="00C20700" w:rsidRDefault="00C03E4A" w:rsidP="00407069">
            <w:pPr>
              <w:pStyle w:val="TAL"/>
            </w:pPr>
            <w:r w:rsidRPr="00C20700">
              <w:t>Second TPC command for scheduled PUCCH</w:t>
            </w:r>
          </w:p>
        </w:tc>
      </w:tr>
      <w:tr w:rsidR="00C03E4A" w14:paraId="17C6AAC4" w14:textId="77777777" w:rsidTr="00407069">
        <w:tc>
          <w:tcPr>
            <w:tcW w:w="1479" w:type="dxa"/>
            <w:shd w:val="clear" w:color="auto" w:fill="auto"/>
          </w:tcPr>
          <w:p w14:paraId="271DAA02" w14:textId="77777777" w:rsidR="00C03E4A" w:rsidRPr="00C20700" w:rsidRDefault="00C03E4A" w:rsidP="00407069">
            <w:pPr>
              <w:pStyle w:val="TAL"/>
            </w:pPr>
            <w:r w:rsidRPr="00C20700">
              <w:t>PucchResourceIndicator</w:t>
            </w:r>
          </w:p>
        </w:tc>
        <w:tc>
          <w:tcPr>
            <w:tcW w:w="2464" w:type="dxa"/>
            <w:shd w:val="clear" w:color="auto" w:fill="auto"/>
          </w:tcPr>
          <w:p w14:paraId="380FE14C" w14:textId="77777777" w:rsidR="00C03E4A" w:rsidRPr="00C20700" w:rsidRDefault="00000000" w:rsidP="00407069">
            <w:pPr>
              <w:pStyle w:val="TAL"/>
            </w:pPr>
            <w:hyperlink w:anchor="NR_DciFormat_1_2_PucchResourceIndicator_" w:history="1">
              <w:r w:rsidR="00C03E4A" w:rsidRPr="00C20700">
                <w:rPr>
                  <w:rStyle w:val="Hyperlink"/>
                </w:rPr>
                <w:t>NR_DciFormat_1_2_PucchResourceIndicator_Type</w:t>
              </w:r>
            </w:hyperlink>
          </w:p>
        </w:tc>
        <w:tc>
          <w:tcPr>
            <w:tcW w:w="493" w:type="dxa"/>
            <w:shd w:val="clear" w:color="auto" w:fill="auto"/>
          </w:tcPr>
          <w:p w14:paraId="544300E4" w14:textId="77777777" w:rsidR="00C03E4A" w:rsidRPr="00C20700" w:rsidRDefault="00C03E4A" w:rsidP="00407069">
            <w:pPr>
              <w:pStyle w:val="TAL"/>
            </w:pPr>
            <w:r w:rsidRPr="00C20700">
              <w:t>opt</w:t>
            </w:r>
          </w:p>
        </w:tc>
        <w:tc>
          <w:tcPr>
            <w:tcW w:w="5421" w:type="dxa"/>
            <w:shd w:val="clear" w:color="auto" w:fill="auto"/>
          </w:tcPr>
          <w:p w14:paraId="29861454" w14:textId="77777777" w:rsidR="00C03E4A" w:rsidRPr="00C20700" w:rsidRDefault="00C03E4A" w:rsidP="00407069">
            <w:pPr>
              <w:pStyle w:val="TAL"/>
            </w:pPr>
            <w:r w:rsidRPr="00C20700">
              <w:t>PUCCH resource indicator</w:t>
            </w:r>
          </w:p>
        </w:tc>
      </w:tr>
      <w:tr w:rsidR="00C03E4A" w14:paraId="4A7C4D3A" w14:textId="77777777" w:rsidTr="00407069">
        <w:tc>
          <w:tcPr>
            <w:tcW w:w="1479" w:type="dxa"/>
            <w:shd w:val="clear" w:color="auto" w:fill="auto"/>
          </w:tcPr>
          <w:p w14:paraId="3B91E949" w14:textId="77777777" w:rsidR="00C03E4A" w:rsidRPr="00C20700" w:rsidRDefault="00C03E4A" w:rsidP="00407069">
            <w:pPr>
              <w:pStyle w:val="TAL"/>
            </w:pPr>
            <w:r w:rsidRPr="00C20700">
              <w:t>PdschHarqTimingIndicator</w:t>
            </w:r>
          </w:p>
        </w:tc>
        <w:tc>
          <w:tcPr>
            <w:tcW w:w="2464" w:type="dxa"/>
            <w:shd w:val="clear" w:color="auto" w:fill="auto"/>
          </w:tcPr>
          <w:p w14:paraId="67AF6551" w14:textId="77777777" w:rsidR="00C03E4A" w:rsidRPr="00C20700" w:rsidRDefault="00000000" w:rsidP="00407069">
            <w:pPr>
              <w:pStyle w:val="TAL"/>
            </w:pPr>
            <w:hyperlink w:anchor="NR_DciForm__1_X_PdschHarqTimingIndicator" w:history="1">
              <w:r w:rsidR="00C03E4A" w:rsidRPr="00C20700">
                <w:rPr>
                  <w:rStyle w:val="Hyperlink"/>
                </w:rPr>
                <w:t>NR_DciFormat_1_X_PdschHarqTimingIndicator_Type</w:t>
              </w:r>
            </w:hyperlink>
          </w:p>
        </w:tc>
        <w:tc>
          <w:tcPr>
            <w:tcW w:w="493" w:type="dxa"/>
            <w:shd w:val="clear" w:color="auto" w:fill="auto"/>
          </w:tcPr>
          <w:p w14:paraId="4ECEBF6C" w14:textId="77777777" w:rsidR="00C03E4A" w:rsidRPr="00C20700" w:rsidRDefault="00C03E4A" w:rsidP="00407069">
            <w:pPr>
              <w:pStyle w:val="TAL"/>
            </w:pPr>
            <w:r w:rsidRPr="00C20700">
              <w:t>opt</w:t>
            </w:r>
          </w:p>
        </w:tc>
        <w:tc>
          <w:tcPr>
            <w:tcW w:w="5421" w:type="dxa"/>
            <w:shd w:val="clear" w:color="auto" w:fill="auto"/>
          </w:tcPr>
          <w:p w14:paraId="6C927AC2" w14:textId="77777777" w:rsidR="00C03E4A" w:rsidRPr="00C20700" w:rsidRDefault="00C03E4A" w:rsidP="00407069">
            <w:pPr>
              <w:pStyle w:val="TAL"/>
            </w:pPr>
            <w:r w:rsidRPr="00C20700">
              <w:t>PDSCH-to-HARQ_feedback timing indicator</w:t>
            </w:r>
          </w:p>
        </w:tc>
      </w:tr>
      <w:tr w:rsidR="00C03E4A" w14:paraId="50F2D31D" w14:textId="77777777" w:rsidTr="00407069">
        <w:tc>
          <w:tcPr>
            <w:tcW w:w="1479" w:type="dxa"/>
            <w:shd w:val="clear" w:color="auto" w:fill="auto"/>
          </w:tcPr>
          <w:p w14:paraId="1DAB8184" w14:textId="77777777" w:rsidR="00C03E4A" w:rsidRPr="00C20700" w:rsidRDefault="00C03E4A" w:rsidP="00407069">
            <w:pPr>
              <w:pStyle w:val="TAL"/>
            </w:pPr>
            <w:r w:rsidRPr="00C20700">
              <w:t>OneShotHarqAckRequest</w:t>
            </w:r>
          </w:p>
        </w:tc>
        <w:tc>
          <w:tcPr>
            <w:tcW w:w="2464" w:type="dxa"/>
            <w:shd w:val="clear" w:color="auto" w:fill="auto"/>
          </w:tcPr>
          <w:p w14:paraId="57945774" w14:textId="77777777" w:rsidR="00C03E4A" w:rsidRPr="00C20700" w:rsidRDefault="00000000" w:rsidP="00407069">
            <w:pPr>
              <w:pStyle w:val="TAL"/>
            </w:pPr>
            <w:hyperlink w:anchor="NR_DciFormat_1_X_OneShotHarqAckRequest_T" w:history="1">
              <w:r w:rsidR="00C03E4A" w:rsidRPr="00C20700">
                <w:rPr>
                  <w:rStyle w:val="Hyperlink"/>
                </w:rPr>
                <w:t>NR_DciFormat_1_X_OneShotHarqAckRequest_Type</w:t>
              </w:r>
            </w:hyperlink>
          </w:p>
        </w:tc>
        <w:tc>
          <w:tcPr>
            <w:tcW w:w="493" w:type="dxa"/>
            <w:shd w:val="clear" w:color="auto" w:fill="auto"/>
          </w:tcPr>
          <w:p w14:paraId="70EBE750" w14:textId="77777777" w:rsidR="00C03E4A" w:rsidRPr="00C20700" w:rsidRDefault="00C03E4A" w:rsidP="00407069">
            <w:pPr>
              <w:pStyle w:val="TAL"/>
            </w:pPr>
            <w:r w:rsidRPr="00C20700">
              <w:t>opt</w:t>
            </w:r>
          </w:p>
        </w:tc>
        <w:tc>
          <w:tcPr>
            <w:tcW w:w="5421" w:type="dxa"/>
            <w:shd w:val="clear" w:color="auto" w:fill="auto"/>
          </w:tcPr>
          <w:p w14:paraId="2515D0AA" w14:textId="77777777" w:rsidR="00C03E4A" w:rsidRPr="00C20700" w:rsidRDefault="00C03E4A" w:rsidP="00407069">
            <w:pPr>
              <w:pStyle w:val="TAL"/>
            </w:pPr>
            <w:r w:rsidRPr="00C20700">
              <w:t>One-shot HARQ-ACK request</w:t>
            </w:r>
          </w:p>
        </w:tc>
      </w:tr>
      <w:tr w:rsidR="00C03E4A" w14:paraId="0079863D" w14:textId="77777777" w:rsidTr="00407069">
        <w:tc>
          <w:tcPr>
            <w:tcW w:w="1479" w:type="dxa"/>
            <w:shd w:val="clear" w:color="auto" w:fill="auto"/>
          </w:tcPr>
          <w:p w14:paraId="0E99D2B5" w14:textId="77777777" w:rsidR="00C03E4A" w:rsidRPr="00C20700" w:rsidRDefault="00C03E4A" w:rsidP="00407069">
            <w:pPr>
              <w:pStyle w:val="TAL"/>
            </w:pPr>
            <w:r w:rsidRPr="00C20700">
              <w:t>EnhancedType3CodebookIndicator</w:t>
            </w:r>
          </w:p>
        </w:tc>
        <w:tc>
          <w:tcPr>
            <w:tcW w:w="2464" w:type="dxa"/>
            <w:shd w:val="clear" w:color="auto" w:fill="auto"/>
          </w:tcPr>
          <w:p w14:paraId="3E35350F" w14:textId="77777777" w:rsidR="00C03E4A" w:rsidRPr="00C20700" w:rsidRDefault="00000000" w:rsidP="00407069">
            <w:pPr>
              <w:pStyle w:val="TAL"/>
            </w:pPr>
            <w:hyperlink w:anchor="NR_DciForm__hancedType3CodebookIndicator" w:history="1">
              <w:r w:rsidR="00C03E4A" w:rsidRPr="00C20700">
                <w:rPr>
                  <w:rStyle w:val="Hyperlink"/>
                </w:rPr>
                <w:t>NR_DciFormat_1_X_EnhancedType3CodebookIndicator_Type</w:t>
              </w:r>
            </w:hyperlink>
          </w:p>
        </w:tc>
        <w:tc>
          <w:tcPr>
            <w:tcW w:w="493" w:type="dxa"/>
            <w:shd w:val="clear" w:color="auto" w:fill="auto"/>
          </w:tcPr>
          <w:p w14:paraId="1A4148FC" w14:textId="77777777" w:rsidR="00C03E4A" w:rsidRPr="00C20700" w:rsidRDefault="00C03E4A" w:rsidP="00407069">
            <w:pPr>
              <w:pStyle w:val="TAL"/>
            </w:pPr>
            <w:r w:rsidRPr="00C20700">
              <w:t>opt</w:t>
            </w:r>
          </w:p>
        </w:tc>
        <w:tc>
          <w:tcPr>
            <w:tcW w:w="5421" w:type="dxa"/>
            <w:shd w:val="clear" w:color="auto" w:fill="auto"/>
          </w:tcPr>
          <w:p w14:paraId="5599986E" w14:textId="77777777" w:rsidR="00C03E4A" w:rsidRPr="00C20700" w:rsidRDefault="00C03E4A" w:rsidP="00407069">
            <w:pPr>
              <w:pStyle w:val="TAL"/>
            </w:pPr>
            <w:r w:rsidRPr="00C20700">
              <w:t>Enhanced Type 3 codebook indicator</w:t>
            </w:r>
          </w:p>
        </w:tc>
      </w:tr>
      <w:tr w:rsidR="00C03E4A" w14:paraId="5819AB96" w14:textId="77777777" w:rsidTr="00407069">
        <w:tc>
          <w:tcPr>
            <w:tcW w:w="1479" w:type="dxa"/>
            <w:shd w:val="clear" w:color="auto" w:fill="auto"/>
          </w:tcPr>
          <w:p w14:paraId="511F7035" w14:textId="77777777" w:rsidR="00C03E4A" w:rsidRPr="00C20700" w:rsidRDefault="00C03E4A" w:rsidP="00407069">
            <w:pPr>
              <w:pStyle w:val="TAL"/>
            </w:pPr>
            <w:r w:rsidRPr="00C20700">
              <w:t>HarqAckRetransmissionIndicator</w:t>
            </w:r>
          </w:p>
        </w:tc>
        <w:tc>
          <w:tcPr>
            <w:tcW w:w="2464" w:type="dxa"/>
            <w:shd w:val="clear" w:color="auto" w:fill="auto"/>
          </w:tcPr>
          <w:p w14:paraId="3E2074E0" w14:textId="77777777" w:rsidR="00C03E4A" w:rsidRPr="00C20700" w:rsidRDefault="00000000" w:rsidP="00407069">
            <w:pPr>
              <w:pStyle w:val="TAL"/>
            </w:pPr>
            <w:hyperlink w:anchor="NR_DciForm__rqAckRetransmissionIndicator" w:history="1">
              <w:r w:rsidR="00C03E4A" w:rsidRPr="00C20700">
                <w:rPr>
                  <w:rStyle w:val="Hyperlink"/>
                </w:rPr>
                <w:t>NR_DciFormat_1_X_HarqAckRetransmissionIndicator_Type</w:t>
              </w:r>
            </w:hyperlink>
          </w:p>
        </w:tc>
        <w:tc>
          <w:tcPr>
            <w:tcW w:w="493" w:type="dxa"/>
            <w:shd w:val="clear" w:color="auto" w:fill="auto"/>
          </w:tcPr>
          <w:p w14:paraId="7E308F96" w14:textId="77777777" w:rsidR="00C03E4A" w:rsidRPr="00C20700" w:rsidRDefault="00C03E4A" w:rsidP="00407069">
            <w:pPr>
              <w:pStyle w:val="TAL"/>
            </w:pPr>
            <w:r w:rsidRPr="00C20700">
              <w:t>opt</w:t>
            </w:r>
          </w:p>
        </w:tc>
        <w:tc>
          <w:tcPr>
            <w:tcW w:w="5421" w:type="dxa"/>
            <w:shd w:val="clear" w:color="auto" w:fill="auto"/>
          </w:tcPr>
          <w:p w14:paraId="28016202" w14:textId="77777777" w:rsidR="00C03E4A" w:rsidRPr="00C20700" w:rsidRDefault="00C03E4A" w:rsidP="00407069">
            <w:pPr>
              <w:pStyle w:val="TAL"/>
            </w:pPr>
            <w:r w:rsidRPr="00C20700">
              <w:t>HARQ-ACK retransmission indicator</w:t>
            </w:r>
          </w:p>
        </w:tc>
      </w:tr>
      <w:tr w:rsidR="00C03E4A" w14:paraId="4898F354" w14:textId="77777777" w:rsidTr="00407069">
        <w:tc>
          <w:tcPr>
            <w:tcW w:w="1479" w:type="dxa"/>
            <w:shd w:val="clear" w:color="auto" w:fill="auto"/>
          </w:tcPr>
          <w:p w14:paraId="6BD8708E" w14:textId="77777777" w:rsidR="00C03E4A" w:rsidRPr="00C20700" w:rsidRDefault="00C03E4A" w:rsidP="00407069">
            <w:pPr>
              <w:pStyle w:val="TAL"/>
            </w:pPr>
            <w:r w:rsidRPr="00C20700">
              <w:t>AntennaPorts</w:t>
            </w:r>
          </w:p>
        </w:tc>
        <w:tc>
          <w:tcPr>
            <w:tcW w:w="2464" w:type="dxa"/>
            <w:shd w:val="clear" w:color="auto" w:fill="auto"/>
          </w:tcPr>
          <w:p w14:paraId="6962FA55" w14:textId="77777777" w:rsidR="00C03E4A" w:rsidRPr="00C20700" w:rsidRDefault="00000000" w:rsidP="00407069">
            <w:pPr>
              <w:pStyle w:val="TAL"/>
            </w:pPr>
            <w:hyperlink w:anchor="NR_DciFormat_1_2_AntennaPorts_Type" w:history="1">
              <w:r w:rsidR="00C03E4A" w:rsidRPr="00C20700">
                <w:rPr>
                  <w:rStyle w:val="Hyperlink"/>
                </w:rPr>
                <w:t>NR_DciFormat_1_2_AntennaPorts_Type</w:t>
              </w:r>
            </w:hyperlink>
          </w:p>
        </w:tc>
        <w:tc>
          <w:tcPr>
            <w:tcW w:w="493" w:type="dxa"/>
            <w:shd w:val="clear" w:color="auto" w:fill="auto"/>
          </w:tcPr>
          <w:p w14:paraId="152A8DBC" w14:textId="77777777" w:rsidR="00C03E4A" w:rsidRPr="00C20700" w:rsidRDefault="00C03E4A" w:rsidP="00407069">
            <w:pPr>
              <w:pStyle w:val="TAL"/>
            </w:pPr>
            <w:r w:rsidRPr="00C20700">
              <w:t>opt</w:t>
            </w:r>
          </w:p>
        </w:tc>
        <w:tc>
          <w:tcPr>
            <w:tcW w:w="5421" w:type="dxa"/>
            <w:shd w:val="clear" w:color="auto" w:fill="auto"/>
          </w:tcPr>
          <w:p w14:paraId="1C8C2CA2" w14:textId="77777777" w:rsidR="00C03E4A" w:rsidRPr="00C20700" w:rsidRDefault="00C03E4A" w:rsidP="00407069">
            <w:pPr>
              <w:pStyle w:val="TAL"/>
            </w:pPr>
            <w:r w:rsidRPr="00C20700">
              <w:t>Antenna port(s)</w:t>
            </w:r>
          </w:p>
        </w:tc>
      </w:tr>
      <w:tr w:rsidR="00C03E4A" w14:paraId="58FB3C83" w14:textId="77777777" w:rsidTr="00407069">
        <w:tc>
          <w:tcPr>
            <w:tcW w:w="1479" w:type="dxa"/>
            <w:shd w:val="clear" w:color="auto" w:fill="auto"/>
          </w:tcPr>
          <w:p w14:paraId="2EBBCB5D" w14:textId="77777777" w:rsidR="00C03E4A" w:rsidRPr="00C20700" w:rsidRDefault="00C03E4A" w:rsidP="00407069">
            <w:pPr>
              <w:pStyle w:val="TAL"/>
            </w:pPr>
            <w:r w:rsidRPr="00C20700">
              <w:t>TCI</w:t>
            </w:r>
          </w:p>
        </w:tc>
        <w:tc>
          <w:tcPr>
            <w:tcW w:w="2464" w:type="dxa"/>
            <w:shd w:val="clear" w:color="auto" w:fill="auto"/>
          </w:tcPr>
          <w:p w14:paraId="75756D33" w14:textId="77777777" w:rsidR="00C03E4A" w:rsidRPr="00C20700" w:rsidRDefault="00000000" w:rsidP="00407069">
            <w:pPr>
              <w:pStyle w:val="TAL"/>
            </w:pPr>
            <w:hyperlink w:anchor="NR_DciFormat_1_2_TCI_Type" w:history="1">
              <w:r w:rsidR="00C03E4A" w:rsidRPr="00C20700">
                <w:rPr>
                  <w:rStyle w:val="Hyperlink"/>
                </w:rPr>
                <w:t>NR_DciFormat_1_2_TCI_Type</w:t>
              </w:r>
            </w:hyperlink>
          </w:p>
        </w:tc>
        <w:tc>
          <w:tcPr>
            <w:tcW w:w="493" w:type="dxa"/>
            <w:shd w:val="clear" w:color="auto" w:fill="auto"/>
          </w:tcPr>
          <w:p w14:paraId="34EB2322" w14:textId="77777777" w:rsidR="00C03E4A" w:rsidRPr="00C20700" w:rsidRDefault="00C03E4A" w:rsidP="00407069">
            <w:pPr>
              <w:pStyle w:val="TAL"/>
            </w:pPr>
            <w:r w:rsidRPr="00C20700">
              <w:t>opt</w:t>
            </w:r>
          </w:p>
        </w:tc>
        <w:tc>
          <w:tcPr>
            <w:tcW w:w="5421" w:type="dxa"/>
            <w:shd w:val="clear" w:color="auto" w:fill="auto"/>
          </w:tcPr>
          <w:p w14:paraId="3BAF8E84" w14:textId="77777777" w:rsidR="00C03E4A" w:rsidRPr="00C20700" w:rsidRDefault="00C03E4A" w:rsidP="00407069">
            <w:pPr>
              <w:pStyle w:val="TAL"/>
            </w:pPr>
            <w:r w:rsidRPr="00C20700">
              <w:t>Transmission configuration indication</w:t>
            </w:r>
          </w:p>
        </w:tc>
      </w:tr>
      <w:tr w:rsidR="00C03E4A" w14:paraId="030C270C" w14:textId="77777777" w:rsidTr="00407069">
        <w:tc>
          <w:tcPr>
            <w:tcW w:w="1479" w:type="dxa"/>
            <w:shd w:val="clear" w:color="auto" w:fill="auto"/>
          </w:tcPr>
          <w:p w14:paraId="394D5045" w14:textId="77777777" w:rsidR="00C03E4A" w:rsidRPr="00C20700" w:rsidRDefault="00C03E4A" w:rsidP="00407069">
            <w:pPr>
              <w:pStyle w:val="TAL"/>
            </w:pPr>
            <w:r w:rsidRPr="00C20700">
              <w:t>SrsRequest</w:t>
            </w:r>
          </w:p>
        </w:tc>
        <w:tc>
          <w:tcPr>
            <w:tcW w:w="2464" w:type="dxa"/>
            <w:shd w:val="clear" w:color="auto" w:fill="auto"/>
          </w:tcPr>
          <w:p w14:paraId="660D495F" w14:textId="77777777" w:rsidR="00C03E4A" w:rsidRPr="00C20700" w:rsidRDefault="00000000" w:rsidP="00407069">
            <w:pPr>
              <w:pStyle w:val="TAL"/>
            </w:pPr>
            <w:hyperlink w:anchor="NR_DciFormat_X_2_SrsRequest_Type" w:history="1">
              <w:r w:rsidR="00C03E4A" w:rsidRPr="00C20700">
                <w:rPr>
                  <w:rStyle w:val="Hyperlink"/>
                </w:rPr>
                <w:t>NR_DciFormat_X_2_SrsRequest_Type</w:t>
              </w:r>
            </w:hyperlink>
          </w:p>
        </w:tc>
        <w:tc>
          <w:tcPr>
            <w:tcW w:w="493" w:type="dxa"/>
            <w:shd w:val="clear" w:color="auto" w:fill="auto"/>
          </w:tcPr>
          <w:p w14:paraId="26C4A757" w14:textId="77777777" w:rsidR="00C03E4A" w:rsidRPr="00C20700" w:rsidRDefault="00C03E4A" w:rsidP="00407069">
            <w:pPr>
              <w:pStyle w:val="TAL"/>
            </w:pPr>
            <w:r w:rsidRPr="00C20700">
              <w:t>opt</w:t>
            </w:r>
          </w:p>
        </w:tc>
        <w:tc>
          <w:tcPr>
            <w:tcW w:w="5421" w:type="dxa"/>
            <w:shd w:val="clear" w:color="auto" w:fill="auto"/>
          </w:tcPr>
          <w:p w14:paraId="615488AC" w14:textId="77777777" w:rsidR="00C03E4A" w:rsidRPr="00C20700" w:rsidRDefault="00C03E4A" w:rsidP="00407069">
            <w:pPr>
              <w:pStyle w:val="TAL"/>
            </w:pPr>
            <w:r w:rsidRPr="00C20700">
              <w:t>SRS request</w:t>
            </w:r>
          </w:p>
        </w:tc>
      </w:tr>
      <w:tr w:rsidR="00C03E4A" w14:paraId="657650B4" w14:textId="77777777" w:rsidTr="00407069">
        <w:tc>
          <w:tcPr>
            <w:tcW w:w="1479" w:type="dxa"/>
            <w:shd w:val="clear" w:color="auto" w:fill="auto"/>
          </w:tcPr>
          <w:p w14:paraId="0442B4CE" w14:textId="77777777" w:rsidR="00C03E4A" w:rsidRPr="00C20700" w:rsidRDefault="00C03E4A" w:rsidP="00407069">
            <w:pPr>
              <w:pStyle w:val="TAL"/>
            </w:pPr>
            <w:r w:rsidRPr="00C20700">
              <w:t>SrsOffsetIndicator</w:t>
            </w:r>
          </w:p>
        </w:tc>
        <w:tc>
          <w:tcPr>
            <w:tcW w:w="2464" w:type="dxa"/>
            <w:shd w:val="clear" w:color="auto" w:fill="auto"/>
          </w:tcPr>
          <w:p w14:paraId="0E1EF438" w14:textId="77777777" w:rsidR="00C03E4A" w:rsidRPr="00C20700" w:rsidRDefault="00000000" w:rsidP="00407069">
            <w:pPr>
              <w:pStyle w:val="TAL"/>
            </w:pPr>
            <w:hyperlink w:anchor="NR_DciCommon_SrsOffsetIndicator_Type" w:history="1">
              <w:r w:rsidR="00C03E4A" w:rsidRPr="00C20700">
                <w:rPr>
                  <w:rStyle w:val="Hyperlink"/>
                </w:rPr>
                <w:t>NR_DciCommon_SrsOffsetIndicator_Type</w:t>
              </w:r>
            </w:hyperlink>
          </w:p>
        </w:tc>
        <w:tc>
          <w:tcPr>
            <w:tcW w:w="493" w:type="dxa"/>
            <w:shd w:val="clear" w:color="auto" w:fill="auto"/>
          </w:tcPr>
          <w:p w14:paraId="548BC759" w14:textId="77777777" w:rsidR="00C03E4A" w:rsidRPr="00C20700" w:rsidRDefault="00C03E4A" w:rsidP="00407069">
            <w:pPr>
              <w:pStyle w:val="TAL"/>
            </w:pPr>
            <w:r w:rsidRPr="00C20700">
              <w:t>opt</w:t>
            </w:r>
          </w:p>
        </w:tc>
        <w:tc>
          <w:tcPr>
            <w:tcW w:w="5421" w:type="dxa"/>
            <w:shd w:val="clear" w:color="auto" w:fill="auto"/>
          </w:tcPr>
          <w:p w14:paraId="116B8913" w14:textId="77777777" w:rsidR="00C03E4A" w:rsidRPr="00C20700" w:rsidRDefault="00C03E4A" w:rsidP="00407069">
            <w:pPr>
              <w:pStyle w:val="TAL"/>
            </w:pPr>
            <w:r w:rsidRPr="00C20700">
              <w:t>SRS offset indicator</w:t>
            </w:r>
          </w:p>
        </w:tc>
      </w:tr>
      <w:tr w:rsidR="00C03E4A" w14:paraId="14FE2DA7" w14:textId="77777777" w:rsidTr="00407069">
        <w:tc>
          <w:tcPr>
            <w:tcW w:w="1479" w:type="dxa"/>
            <w:shd w:val="clear" w:color="auto" w:fill="auto"/>
          </w:tcPr>
          <w:p w14:paraId="0702E914" w14:textId="77777777" w:rsidR="00C03E4A" w:rsidRPr="00C20700" w:rsidRDefault="00C03E4A" w:rsidP="00407069">
            <w:pPr>
              <w:pStyle w:val="TAL"/>
            </w:pPr>
            <w:r w:rsidRPr="00C20700">
              <w:t>DmrsSequenceInit</w:t>
            </w:r>
          </w:p>
        </w:tc>
        <w:tc>
          <w:tcPr>
            <w:tcW w:w="2464" w:type="dxa"/>
            <w:shd w:val="clear" w:color="auto" w:fill="auto"/>
          </w:tcPr>
          <w:p w14:paraId="15B45605" w14:textId="77777777" w:rsidR="00C03E4A" w:rsidRPr="00C20700" w:rsidRDefault="00000000" w:rsidP="00407069">
            <w:pPr>
              <w:pStyle w:val="TAL"/>
            </w:pPr>
            <w:hyperlink w:anchor="NR_DciCommon_DmrsSequenceInit_Type" w:history="1">
              <w:r w:rsidR="00C03E4A" w:rsidRPr="00C20700">
                <w:rPr>
                  <w:rStyle w:val="Hyperlink"/>
                </w:rPr>
                <w:t>NR_DciCommon_DmrsSequenceInit_Type</w:t>
              </w:r>
            </w:hyperlink>
          </w:p>
        </w:tc>
        <w:tc>
          <w:tcPr>
            <w:tcW w:w="493" w:type="dxa"/>
            <w:shd w:val="clear" w:color="auto" w:fill="auto"/>
          </w:tcPr>
          <w:p w14:paraId="4254C8AC" w14:textId="77777777" w:rsidR="00C03E4A" w:rsidRPr="00C20700" w:rsidRDefault="00C03E4A" w:rsidP="00407069">
            <w:pPr>
              <w:pStyle w:val="TAL"/>
            </w:pPr>
            <w:r w:rsidRPr="00C20700">
              <w:t>opt</w:t>
            </w:r>
          </w:p>
        </w:tc>
        <w:tc>
          <w:tcPr>
            <w:tcW w:w="5421" w:type="dxa"/>
            <w:shd w:val="clear" w:color="auto" w:fill="auto"/>
          </w:tcPr>
          <w:p w14:paraId="49A33391" w14:textId="77777777" w:rsidR="00C03E4A" w:rsidRPr="00C20700" w:rsidRDefault="00C03E4A" w:rsidP="00407069">
            <w:pPr>
              <w:pStyle w:val="TAL"/>
            </w:pPr>
            <w:r w:rsidRPr="00C20700">
              <w:t>DMRS sequence initialization</w:t>
            </w:r>
          </w:p>
        </w:tc>
      </w:tr>
      <w:tr w:rsidR="00C03E4A" w14:paraId="7F7A0774" w14:textId="77777777" w:rsidTr="00407069">
        <w:tc>
          <w:tcPr>
            <w:tcW w:w="1479" w:type="dxa"/>
            <w:shd w:val="clear" w:color="auto" w:fill="auto"/>
          </w:tcPr>
          <w:p w14:paraId="762A0953" w14:textId="77777777" w:rsidR="00C03E4A" w:rsidRPr="00C20700" w:rsidRDefault="00C03E4A" w:rsidP="00407069">
            <w:pPr>
              <w:pStyle w:val="TAL"/>
            </w:pPr>
            <w:r w:rsidRPr="00C20700">
              <w:t>PriorityIndicator</w:t>
            </w:r>
          </w:p>
        </w:tc>
        <w:tc>
          <w:tcPr>
            <w:tcW w:w="2464" w:type="dxa"/>
            <w:shd w:val="clear" w:color="auto" w:fill="auto"/>
          </w:tcPr>
          <w:p w14:paraId="45B4B50E" w14:textId="77777777" w:rsidR="00C03E4A" w:rsidRPr="00C20700" w:rsidRDefault="00000000" w:rsidP="00407069">
            <w:pPr>
              <w:pStyle w:val="TAL"/>
            </w:pPr>
            <w:hyperlink w:anchor="NR_DciCommon_PriorityIndicator_Type" w:history="1">
              <w:r w:rsidR="00C03E4A" w:rsidRPr="00C20700">
                <w:rPr>
                  <w:rStyle w:val="Hyperlink"/>
                </w:rPr>
                <w:t>NR_DciCommon_PriorityIndicator_Type</w:t>
              </w:r>
            </w:hyperlink>
          </w:p>
        </w:tc>
        <w:tc>
          <w:tcPr>
            <w:tcW w:w="493" w:type="dxa"/>
            <w:shd w:val="clear" w:color="auto" w:fill="auto"/>
          </w:tcPr>
          <w:p w14:paraId="4092B653" w14:textId="77777777" w:rsidR="00C03E4A" w:rsidRPr="00C20700" w:rsidRDefault="00C03E4A" w:rsidP="00407069">
            <w:pPr>
              <w:pStyle w:val="TAL"/>
            </w:pPr>
            <w:r w:rsidRPr="00C20700">
              <w:t>opt</w:t>
            </w:r>
          </w:p>
        </w:tc>
        <w:tc>
          <w:tcPr>
            <w:tcW w:w="5421" w:type="dxa"/>
            <w:shd w:val="clear" w:color="auto" w:fill="auto"/>
          </w:tcPr>
          <w:p w14:paraId="576958A1" w14:textId="77777777" w:rsidR="00C03E4A" w:rsidRPr="00C20700" w:rsidRDefault="00C03E4A" w:rsidP="00407069">
            <w:pPr>
              <w:pStyle w:val="TAL"/>
            </w:pPr>
            <w:r w:rsidRPr="00C20700">
              <w:t>Priority indicator</w:t>
            </w:r>
          </w:p>
        </w:tc>
      </w:tr>
      <w:tr w:rsidR="00C03E4A" w14:paraId="38F4B063" w14:textId="77777777" w:rsidTr="00407069">
        <w:tc>
          <w:tcPr>
            <w:tcW w:w="1479" w:type="dxa"/>
            <w:shd w:val="clear" w:color="auto" w:fill="auto"/>
          </w:tcPr>
          <w:p w14:paraId="077CEDB9" w14:textId="77777777" w:rsidR="00C03E4A" w:rsidRPr="00C20700" w:rsidRDefault="00C03E4A" w:rsidP="00407069">
            <w:pPr>
              <w:pStyle w:val="TAL"/>
            </w:pPr>
            <w:r w:rsidRPr="00C20700">
              <w:t>PdcchMonitoringAdaptationIndication</w:t>
            </w:r>
          </w:p>
        </w:tc>
        <w:tc>
          <w:tcPr>
            <w:tcW w:w="2464" w:type="dxa"/>
            <w:shd w:val="clear" w:color="auto" w:fill="auto"/>
          </w:tcPr>
          <w:p w14:paraId="5EB879FE" w14:textId="77777777" w:rsidR="00C03E4A" w:rsidRPr="00C20700" w:rsidRDefault="00000000" w:rsidP="00407069">
            <w:pPr>
              <w:pStyle w:val="TAL"/>
            </w:pPr>
            <w:hyperlink w:anchor="NR_DciComm__nitoringAdaptationIndication" w:history="1">
              <w:r w:rsidR="00C03E4A" w:rsidRPr="00C20700">
                <w:rPr>
                  <w:rStyle w:val="Hyperlink"/>
                </w:rPr>
                <w:t>NR_DciCommon_PdcchMonitoringAdaptationIndication_Type</w:t>
              </w:r>
            </w:hyperlink>
          </w:p>
        </w:tc>
        <w:tc>
          <w:tcPr>
            <w:tcW w:w="493" w:type="dxa"/>
            <w:shd w:val="clear" w:color="auto" w:fill="auto"/>
          </w:tcPr>
          <w:p w14:paraId="662CF06B" w14:textId="77777777" w:rsidR="00C03E4A" w:rsidRPr="00C20700" w:rsidRDefault="00C03E4A" w:rsidP="00407069">
            <w:pPr>
              <w:pStyle w:val="TAL"/>
            </w:pPr>
            <w:r w:rsidRPr="00C20700">
              <w:t>opt</w:t>
            </w:r>
          </w:p>
        </w:tc>
        <w:tc>
          <w:tcPr>
            <w:tcW w:w="5421" w:type="dxa"/>
            <w:shd w:val="clear" w:color="auto" w:fill="auto"/>
          </w:tcPr>
          <w:p w14:paraId="65102F55" w14:textId="77777777" w:rsidR="00C03E4A" w:rsidRPr="00C20700" w:rsidRDefault="00C03E4A" w:rsidP="00407069">
            <w:pPr>
              <w:pStyle w:val="TAL"/>
            </w:pPr>
            <w:r w:rsidRPr="00C20700">
              <w:t>PDCCH monitoring adaptation indication</w:t>
            </w:r>
          </w:p>
        </w:tc>
      </w:tr>
      <w:tr w:rsidR="00C03E4A" w14:paraId="031D7707" w14:textId="77777777" w:rsidTr="00407069">
        <w:tc>
          <w:tcPr>
            <w:tcW w:w="1479" w:type="dxa"/>
            <w:shd w:val="clear" w:color="auto" w:fill="auto"/>
          </w:tcPr>
          <w:p w14:paraId="1E1F9E02" w14:textId="77777777" w:rsidR="00C03E4A" w:rsidRPr="00C20700" w:rsidRDefault="00C03E4A" w:rsidP="00407069">
            <w:pPr>
              <w:pStyle w:val="TAL"/>
            </w:pPr>
            <w:r w:rsidRPr="00C20700">
              <w:t>ChannelAccessCPext</w:t>
            </w:r>
          </w:p>
        </w:tc>
        <w:tc>
          <w:tcPr>
            <w:tcW w:w="2464" w:type="dxa"/>
            <w:shd w:val="clear" w:color="auto" w:fill="auto"/>
          </w:tcPr>
          <w:p w14:paraId="3DFD769D" w14:textId="77777777" w:rsidR="00C03E4A" w:rsidRPr="00C20700" w:rsidRDefault="00000000" w:rsidP="00407069">
            <w:pPr>
              <w:pStyle w:val="TAL"/>
            </w:pPr>
            <w:hyperlink w:anchor="NR_DciFormat_1_X_ChannelAccessCPext_Type" w:history="1">
              <w:r w:rsidR="00C03E4A" w:rsidRPr="00C20700">
                <w:rPr>
                  <w:rStyle w:val="Hyperlink"/>
                </w:rPr>
                <w:t>NR_DciFormat_1_X_ChannelAccessCPext_Type</w:t>
              </w:r>
            </w:hyperlink>
          </w:p>
        </w:tc>
        <w:tc>
          <w:tcPr>
            <w:tcW w:w="493" w:type="dxa"/>
            <w:shd w:val="clear" w:color="auto" w:fill="auto"/>
          </w:tcPr>
          <w:p w14:paraId="3FBC2E3E" w14:textId="77777777" w:rsidR="00C03E4A" w:rsidRPr="00C20700" w:rsidRDefault="00C03E4A" w:rsidP="00407069">
            <w:pPr>
              <w:pStyle w:val="TAL"/>
            </w:pPr>
            <w:r w:rsidRPr="00C20700">
              <w:t>opt</w:t>
            </w:r>
          </w:p>
        </w:tc>
        <w:tc>
          <w:tcPr>
            <w:tcW w:w="5421" w:type="dxa"/>
            <w:shd w:val="clear" w:color="auto" w:fill="auto"/>
          </w:tcPr>
          <w:p w14:paraId="3146C5C2" w14:textId="77777777" w:rsidR="00C03E4A" w:rsidRPr="00C20700" w:rsidRDefault="00C03E4A" w:rsidP="00407069">
            <w:pPr>
              <w:pStyle w:val="TAL"/>
            </w:pPr>
            <w:r w:rsidRPr="00C20700">
              <w:t>ChannelAccess-CPext</w:t>
            </w:r>
          </w:p>
        </w:tc>
      </w:tr>
      <w:tr w:rsidR="00C03E4A" w14:paraId="22A45D3C" w14:textId="77777777" w:rsidTr="00407069">
        <w:tc>
          <w:tcPr>
            <w:tcW w:w="1479" w:type="dxa"/>
            <w:shd w:val="clear" w:color="auto" w:fill="auto"/>
          </w:tcPr>
          <w:p w14:paraId="1C6BE8F7" w14:textId="77777777" w:rsidR="00C03E4A" w:rsidRPr="00C20700" w:rsidRDefault="00C03E4A" w:rsidP="00407069">
            <w:pPr>
              <w:pStyle w:val="TAL"/>
            </w:pPr>
            <w:r w:rsidRPr="00C20700">
              <w:t>PucchCellIndicator</w:t>
            </w:r>
          </w:p>
        </w:tc>
        <w:tc>
          <w:tcPr>
            <w:tcW w:w="2464" w:type="dxa"/>
            <w:shd w:val="clear" w:color="auto" w:fill="auto"/>
          </w:tcPr>
          <w:p w14:paraId="72D4FFA8" w14:textId="77777777" w:rsidR="00C03E4A" w:rsidRPr="00C20700" w:rsidRDefault="00000000" w:rsidP="00407069">
            <w:pPr>
              <w:pStyle w:val="TAL"/>
            </w:pPr>
            <w:hyperlink w:anchor="NR_DciFormat_1_X_PucchCellIndicator_Type" w:history="1">
              <w:r w:rsidR="00C03E4A" w:rsidRPr="00C20700">
                <w:rPr>
                  <w:rStyle w:val="Hyperlink"/>
                </w:rPr>
                <w:t>NR_DciFormat_1_X_PucchCellIndicator_Type</w:t>
              </w:r>
            </w:hyperlink>
          </w:p>
        </w:tc>
        <w:tc>
          <w:tcPr>
            <w:tcW w:w="493" w:type="dxa"/>
            <w:shd w:val="clear" w:color="auto" w:fill="auto"/>
          </w:tcPr>
          <w:p w14:paraId="7060BC26" w14:textId="77777777" w:rsidR="00C03E4A" w:rsidRPr="00C20700" w:rsidRDefault="00C03E4A" w:rsidP="00407069">
            <w:pPr>
              <w:pStyle w:val="TAL"/>
            </w:pPr>
            <w:r w:rsidRPr="00C20700">
              <w:t>opt</w:t>
            </w:r>
          </w:p>
        </w:tc>
        <w:tc>
          <w:tcPr>
            <w:tcW w:w="5421" w:type="dxa"/>
            <w:shd w:val="clear" w:color="auto" w:fill="auto"/>
          </w:tcPr>
          <w:p w14:paraId="4A1F0234" w14:textId="77777777" w:rsidR="00C03E4A" w:rsidRPr="00C20700" w:rsidRDefault="00C03E4A" w:rsidP="00407069">
            <w:pPr>
              <w:pStyle w:val="TAL"/>
            </w:pPr>
            <w:r w:rsidRPr="00C20700">
              <w:t>PUCCH Cell indicator</w:t>
            </w:r>
          </w:p>
        </w:tc>
      </w:tr>
    </w:tbl>
    <w:p w14:paraId="16998032" w14:textId="77777777" w:rsidR="00C03E4A" w:rsidRDefault="00C03E4A" w:rsidP="00C03E4A"/>
    <w:p w14:paraId="19D7B6E3" w14:textId="77777777" w:rsidR="00C03E4A" w:rsidRDefault="00C03E4A" w:rsidP="00C03E4A">
      <w:pPr>
        <w:pStyle w:val="TH"/>
      </w:pPr>
      <w:r>
        <w:t>NR_DciFormat_1_X_PucchResourceIndicat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2F20EFC" w14:textId="77777777" w:rsidTr="00407069">
        <w:tc>
          <w:tcPr>
            <w:tcW w:w="9857" w:type="dxa"/>
            <w:gridSpan w:val="3"/>
            <w:shd w:val="clear" w:color="auto" w:fill="E0E0E0"/>
          </w:tcPr>
          <w:p w14:paraId="038FE933" w14:textId="77777777" w:rsidR="00C03E4A" w:rsidRPr="00C20700" w:rsidRDefault="00C03E4A" w:rsidP="00407069">
            <w:pPr>
              <w:pStyle w:val="TAL"/>
              <w:rPr>
                <w:b/>
              </w:rPr>
            </w:pPr>
            <w:r w:rsidRPr="00C20700">
              <w:rPr>
                <w:b/>
              </w:rPr>
              <w:t>TTCN-3 Union Type</w:t>
            </w:r>
          </w:p>
        </w:tc>
      </w:tr>
      <w:tr w:rsidR="00C03E4A" w14:paraId="5DEE2548" w14:textId="77777777" w:rsidTr="00407069">
        <w:tc>
          <w:tcPr>
            <w:tcW w:w="1479" w:type="dxa"/>
            <w:tcBorders>
              <w:bottom w:val="single" w:sz="4" w:space="0" w:color="auto"/>
            </w:tcBorders>
            <w:shd w:val="clear" w:color="auto" w:fill="E0E0E0"/>
          </w:tcPr>
          <w:p w14:paraId="5B35C1FF" w14:textId="77777777" w:rsidR="00C03E4A" w:rsidRPr="00C20700" w:rsidRDefault="00C03E4A" w:rsidP="00407069">
            <w:pPr>
              <w:pStyle w:val="TAL"/>
              <w:rPr>
                <w:b/>
              </w:rPr>
            </w:pPr>
            <w:bookmarkStart w:id="3055" w:name="NR_DciFormat_1_X_PucchResourceIndicator_" w:colFirst="1" w:colLast="1"/>
            <w:r w:rsidRPr="00C20700">
              <w:rPr>
                <w:b/>
              </w:rPr>
              <w:t>Name</w:t>
            </w:r>
          </w:p>
        </w:tc>
        <w:tc>
          <w:tcPr>
            <w:tcW w:w="8378" w:type="dxa"/>
            <w:gridSpan w:val="2"/>
            <w:tcBorders>
              <w:bottom w:val="single" w:sz="4" w:space="0" w:color="auto"/>
            </w:tcBorders>
            <w:shd w:val="clear" w:color="auto" w:fill="FFFF99"/>
          </w:tcPr>
          <w:p w14:paraId="3860356B" w14:textId="77777777" w:rsidR="00C03E4A" w:rsidRPr="00C20700" w:rsidRDefault="00C03E4A" w:rsidP="00407069">
            <w:pPr>
              <w:pStyle w:val="TAL"/>
              <w:rPr>
                <w:b/>
              </w:rPr>
            </w:pPr>
            <w:r w:rsidRPr="00C20700">
              <w:rPr>
                <w:b/>
              </w:rPr>
              <w:t>NR_DciFormat_1_X_PucchResourceIndicator_Type</w:t>
            </w:r>
          </w:p>
        </w:tc>
      </w:tr>
      <w:bookmarkEnd w:id="3055"/>
      <w:tr w:rsidR="00C03E4A" w14:paraId="73FEB269" w14:textId="77777777" w:rsidTr="00407069">
        <w:tc>
          <w:tcPr>
            <w:tcW w:w="1479" w:type="dxa"/>
            <w:tcBorders>
              <w:bottom w:val="double" w:sz="4" w:space="0" w:color="auto"/>
            </w:tcBorders>
            <w:shd w:val="clear" w:color="auto" w:fill="E0E0E0"/>
          </w:tcPr>
          <w:p w14:paraId="14192C14"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4BCA47A" w14:textId="77777777" w:rsidR="00C03E4A" w:rsidRPr="00C20700" w:rsidRDefault="00C03E4A" w:rsidP="00407069">
            <w:pPr>
              <w:pStyle w:val="TAL"/>
            </w:pPr>
            <w:r w:rsidRPr="00C20700">
              <w:t>TS 38.212 clause 7.3.1.2.1/2: PUCCH resource indicator</w:t>
            </w:r>
          </w:p>
        </w:tc>
      </w:tr>
      <w:tr w:rsidR="00C03E4A" w14:paraId="62D5A3A3" w14:textId="77777777" w:rsidTr="00407069">
        <w:tc>
          <w:tcPr>
            <w:tcW w:w="1479" w:type="dxa"/>
            <w:tcBorders>
              <w:top w:val="double" w:sz="4" w:space="0" w:color="auto"/>
            </w:tcBorders>
            <w:shd w:val="clear" w:color="auto" w:fill="auto"/>
          </w:tcPr>
          <w:p w14:paraId="0D0F5B09" w14:textId="77777777" w:rsidR="00C03E4A" w:rsidRPr="00C20700" w:rsidRDefault="00C03E4A" w:rsidP="00407069">
            <w:pPr>
              <w:pStyle w:val="TAL"/>
            </w:pPr>
            <w:r w:rsidRPr="00C20700">
              <w:t>Value</w:t>
            </w:r>
          </w:p>
        </w:tc>
        <w:tc>
          <w:tcPr>
            <w:tcW w:w="2957" w:type="dxa"/>
            <w:tcBorders>
              <w:top w:val="double" w:sz="4" w:space="0" w:color="auto"/>
            </w:tcBorders>
            <w:shd w:val="clear" w:color="auto" w:fill="auto"/>
          </w:tcPr>
          <w:p w14:paraId="21242989" w14:textId="77777777" w:rsidR="00C03E4A" w:rsidRPr="00C20700" w:rsidRDefault="00000000" w:rsidP="00407069">
            <w:pPr>
              <w:pStyle w:val="TAL"/>
            </w:pPr>
            <w:hyperlink w:anchor="B3_Type" w:history="1">
              <w:r w:rsidR="00C03E4A" w:rsidRPr="00C20700">
                <w:rPr>
                  <w:rStyle w:val="Hyperlink"/>
                </w:rPr>
                <w:t>B3_Type</w:t>
              </w:r>
            </w:hyperlink>
          </w:p>
        </w:tc>
        <w:tc>
          <w:tcPr>
            <w:tcW w:w="5421" w:type="dxa"/>
            <w:tcBorders>
              <w:top w:val="double" w:sz="4" w:space="0" w:color="auto"/>
            </w:tcBorders>
            <w:shd w:val="clear" w:color="auto" w:fill="auto"/>
          </w:tcPr>
          <w:p w14:paraId="035A2844" w14:textId="77777777" w:rsidR="00C03E4A" w:rsidRPr="00C20700" w:rsidRDefault="00C03E4A" w:rsidP="00407069">
            <w:pPr>
              <w:pStyle w:val="TAL"/>
            </w:pPr>
            <w:r w:rsidRPr="00C20700">
              <w:t>3 bits as defined in TS 38.213 clause 9.2.3 or reserved bits;</w:t>
            </w:r>
          </w:p>
          <w:p w14:paraId="34C774B9" w14:textId="77777777" w:rsidR="00C03E4A" w:rsidRPr="00C20700" w:rsidRDefault="00C03E4A" w:rsidP="00407069">
            <w:pPr>
              <w:pStyle w:val="TAL"/>
            </w:pPr>
            <w:r w:rsidRPr="00C20700">
              <w:t>index to "PUCCH-ResourceSet" according to 38.213 clause 9.2.3  as provided by PUCCH-Config</w:t>
            </w:r>
          </w:p>
        </w:tc>
      </w:tr>
    </w:tbl>
    <w:p w14:paraId="38F39A87" w14:textId="77777777" w:rsidR="00C03E4A" w:rsidRDefault="00C03E4A" w:rsidP="00C03E4A"/>
    <w:p w14:paraId="747BFF9C" w14:textId="77777777" w:rsidR="00C03E4A" w:rsidRDefault="00C03E4A" w:rsidP="00C03E4A">
      <w:pPr>
        <w:pStyle w:val="TH"/>
      </w:pPr>
      <w:r>
        <w:t>NR_DciFormat_1_X_PdschHarqTimingIndicat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03AAF01" w14:textId="77777777" w:rsidTr="00407069">
        <w:tc>
          <w:tcPr>
            <w:tcW w:w="9857" w:type="dxa"/>
            <w:gridSpan w:val="3"/>
            <w:shd w:val="clear" w:color="auto" w:fill="E0E0E0"/>
          </w:tcPr>
          <w:p w14:paraId="540A0A51" w14:textId="77777777" w:rsidR="00C03E4A" w:rsidRPr="00C20700" w:rsidRDefault="00C03E4A" w:rsidP="00407069">
            <w:pPr>
              <w:pStyle w:val="TAL"/>
              <w:rPr>
                <w:b/>
              </w:rPr>
            </w:pPr>
            <w:r w:rsidRPr="00C20700">
              <w:rPr>
                <w:b/>
              </w:rPr>
              <w:t>TTCN-3 Union Type</w:t>
            </w:r>
          </w:p>
        </w:tc>
      </w:tr>
      <w:tr w:rsidR="00C03E4A" w14:paraId="6D654282" w14:textId="77777777" w:rsidTr="00407069">
        <w:tc>
          <w:tcPr>
            <w:tcW w:w="1479" w:type="dxa"/>
            <w:tcBorders>
              <w:bottom w:val="single" w:sz="4" w:space="0" w:color="auto"/>
            </w:tcBorders>
            <w:shd w:val="clear" w:color="auto" w:fill="E0E0E0"/>
          </w:tcPr>
          <w:p w14:paraId="06586A38" w14:textId="77777777" w:rsidR="00C03E4A" w:rsidRPr="00C20700" w:rsidRDefault="00C03E4A" w:rsidP="00407069">
            <w:pPr>
              <w:pStyle w:val="TAL"/>
              <w:rPr>
                <w:b/>
              </w:rPr>
            </w:pPr>
            <w:bookmarkStart w:id="3056" w:name="NR_DciForm__1_X_PdschHarqTimingIndicator" w:colFirst="1" w:colLast="1"/>
            <w:r w:rsidRPr="00C20700">
              <w:rPr>
                <w:b/>
              </w:rPr>
              <w:t>Name</w:t>
            </w:r>
          </w:p>
        </w:tc>
        <w:tc>
          <w:tcPr>
            <w:tcW w:w="8378" w:type="dxa"/>
            <w:gridSpan w:val="2"/>
            <w:tcBorders>
              <w:bottom w:val="single" w:sz="4" w:space="0" w:color="auto"/>
            </w:tcBorders>
            <w:shd w:val="clear" w:color="auto" w:fill="FFFF99"/>
          </w:tcPr>
          <w:p w14:paraId="08EFAA4F" w14:textId="77777777" w:rsidR="00C03E4A" w:rsidRPr="00C20700" w:rsidRDefault="00C03E4A" w:rsidP="00407069">
            <w:pPr>
              <w:pStyle w:val="TAL"/>
              <w:rPr>
                <w:b/>
              </w:rPr>
            </w:pPr>
            <w:r w:rsidRPr="00C20700">
              <w:rPr>
                <w:b/>
              </w:rPr>
              <w:t>NR_DciFormat_1_X_PdschHarqTimingIndicator_Type</w:t>
            </w:r>
          </w:p>
        </w:tc>
      </w:tr>
      <w:bookmarkEnd w:id="3056"/>
      <w:tr w:rsidR="00C03E4A" w14:paraId="58505631" w14:textId="77777777" w:rsidTr="00407069">
        <w:tc>
          <w:tcPr>
            <w:tcW w:w="1479" w:type="dxa"/>
            <w:tcBorders>
              <w:bottom w:val="double" w:sz="4" w:space="0" w:color="auto"/>
            </w:tcBorders>
            <w:shd w:val="clear" w:color="auto" w:fill="E0E0E0"/>
          </w:tcPr>
          <w:p w14:paraId="60B55CB3"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8B23963" w14:textId="77777777" w:rsidR="00C03E4A" w:rsidRPr="00C20700" w:rsidRDefault="00C03E4A" w:rsidP="00407069">
            <w:pPr>
              <w:pStyle w:val="TAL"/>
            </w:pPr>
            <w:r w:rsidRPr="00C20700">
              <w:t>TS 38.212 clause 7.3.1.2.1/2: PDSCH-to-HARQ_feedback timing indicator (TS 38.213 clause 9.2.3)</w:t>
            </w:r>
          </w:p>
        </w:tc>
      </w:tr>
      <w:tr w:rsidR="00C03E4A" w14:paraId="55EF98F5" w14:textId="77777777" w:rsidTr="00407069">
        <w:tc>
          <w:tcPr>
            <w:tcW w:w="1479" w:type="dxa"/>
            <w:tcBorders>
              <w:top w:val="double" w:sz="4" w:space="0" w:color="auto"/>
            </w:tcBorders>
            <w:shd w:val="clear" w:color="auto" w:fill="auto"/>
          </w:tcPr>
          <w:p w14:paraId="1D077DBB" w14:textId="77777777" w:rsidR="00C03E4A" w:rsidRPr="00C20700" w:rsidRDefault="00C03E4A" w:rsidP="00407069">
            <w:pPr>
              <w:pStyle w:val="TAL"/>
            </w:pPr>
            <w:r w:rsidRPr="00C20700">
              <w:t>Value</w:t>
            </w:r>
          </w:p>
        </w:tc>
        <w:tc>
          <w:tcPr>
            <w:tcW w:w="2957" w:type="dxa"/>
            <w:tcBorders>
              <w:top w:val="double" w:sz="4" w:space="0" w:color="auto"/>
            </w:tcBorders>
            <w:shd w:val="clear" w:color="auto" w:fill="auto"/>
          </w:tcPr>
          <w:p w14:paraId="436F1FF0" w14:textId="77777777" w:rsidR="00C03E4A" w:rsidRPr="00C20700" w:rsidRDefault="00C03E4A" w:rsidP="00407069">
            <w:pPr>
              <w:pStyle w:val="TAL"/>
            </w:pPr>
            <w:r w:rsidRPr="00C20700">
              <w:t>bitstring</w:t>
            </w:r>
          </w:p>
        </w:tc>
        <w:tc>
          <w:tcPr>
            <w:tcW w:w="5421" w:type="dxa"/>
            <w:tcBorders>
              <w:top w:val="double" w:sz="4" w:space="0" w:color="auto"/>
            </w:tcBorders>
            <w:shd w:val="clear" w:color="auto" w:fill="auto"/>
          </w:tcPr>
          <w:p w14:paraId="19290C16" w14:textId="77777777" w:rsidR="00C03E4A" w:rsidRPr="00C20700" w:rsidRDefault="00C03E4A" w:rsidP="00407069">
            <w:pPr>
              <w:pStyle w:val="TAL"/>
            </w:pPr>
            <w:r w:rsidRPr="00C20700">
              <w:t>Format 1_0: 3 bits, addresses one of {1, 2, 3, 4, 5, 6, 7, 8} according to TS 38.213 clause 9.2.3;</w:t>
            </w:r>
          </w:p>
          <w:p w14:paraId="56C16FEC" w14:textId="77777777" w:rsidR="00C03E4A" w:rsidRPr="00C20700" w:rsidRDefault="00C03E4A" w:rsidP="00407069">
            <w:pPr>
              <w:pStyle w:val="TAL"/>
            </w:pPr>
            <w:r w:rsidRPr="00C20700">
              <w:t>Format 1_1: 0..3 bits, addresses entry in table provided by PUCCH-Config.dl-DataToUL-ACK</w:t>
            </w:r>
          </w:p>
        </w:tc>
      </w:tr>
    </w:tbl>
    <w:p w14:paraId="63CBE23E" w14:textId="77777777" w:rsidR="00C03E4A" w:rsidRDefault="00C03E4A" w:rsidP="00C03E4A"/>
    <w:p w14:paraId="1FB34C4D" w14:textId="77777777" w:rsidR="00C03E4A" w:rsidRDefault="00C03E4A" w:rsidP="00C03E4A">
      <w:pPr>
        <w:pStyle w:val="TH"/>
      </w:pPr>
      <w:r>
        <w:t>NR_DciFormat_1_0_DAI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6271C90" w14:textId="77777777" w:rsidTr="00407069">
        <w:tc>
          <w:tcPr>
            <w:tcW w:w="9857" w:type="dxa"/>
            <w:gridSpan w:val="3"/>
            <w:shd w:val="clear" w:color="auto" w:fill="E0E0E0"/>
          </w:tcPr>
          <w:p w14:paraId="3C82EF67" w14:textId="77777777" w:rsidR="00C03E4A" w:rsidRPr="00C20700" w:rsidRDefault="00C03E4A" w:rsidP="00407069">
            <w:pPr>
              <w:pStyle w:val="TAL"/>
              <w:rPr>
                <w:b/>
              </w:rPr>
            </w:pPr>
            <w:r w:rsidRPr="00C20700">
              <w:rPr>
                <w:b/>
              </w:rPr>
              <w:t>TTCN-3 Union Type</w:t>
            </w:r>
          </w:p>
        </w:tc>
      </w:tr>
      <w:tr w:rsidR="00C03E4A" w14:paraId="729B99B3" w14:textId="77777777" w:rsidTr="00407069">
        <w:tc>
          <w:tcPr>
            <w:tcW w:w="1479" w:type="dxa"/>
            <w:tcBorders>
              <w:bottom w:val="single" w:sz="4" w:space="0" w:color="auto"/>
            </w:tcBorders>
            <w:shd w:val="clear" w:color="auto" w:fill="E0E0E0"/>
          </w:tcPr>
          <w:p w14:paraId="257F6122" w14:textId="77777777" w:rsidR="00C03E4A" w:rsidRPr="00C20700" w:rsidRDefault="00C03E4A" w:rsidP="00407069">
            <w:pPr>
              <w:pStyle w:val="TAL"/>
              <w:rPr>
                <w:b/>
              </w:rPr>
            </w:pPr>
            <w:bookmarkStart w:id="3057" w:name="NR_DciFormat_1_0_DAI_Type" w:colFirst="1" w:colLast="1"/>
            <w:r w:rsidRPr="00C20700">
              <w:rPr>
                <w:b/>
              </w:rPr>
              <w:t>Name</w:t>
            </w:r>
          </w:p>
        </w:tc>
        <w:tc>
          <w:tcPr>
            <w:tcW w:w="8378" w:type="dxa"/>
            <w:gridSpan w:val="2"/>
            <w:tcBorders>
              <w:bottom w:val="single" w:sz="4" w:space="0" w:color="auto"/>
            </w:tcBorders>
            <w:shd w:val="clear" w:color="auto" w:fill="FFFF99"/>
          </w:tcPr>
          <w:p w14:paraId="22BE1E42" w14:textId="77777777" w:rsidR="00C03E4A" w:rsidRPr="00C20700" w:rsidRDefault="00C03E4A" w:rsidP="00407069">
            <w:pPr>
              <w:pStyle w:val="TAL"/>
              <w:rPr>
                <w:b/>
              </w:rPr>
            </w:pPr>
            <w:r w:rsidRPr="00C20700">
              <w:rPr>
                <w:b/>
              </w:rPr>
              <w:t>NR_DciFormat_1_0_DAI_Type</w:t>
            </w:r>
          </w:p>
        </w:tc>
      </w:tr>
      <w:bookmarkEnd w:id="3057"/>
      <w:tr w:rsidR="00C03E4A" w14:paraId="3F3A4B2E" w14:textId="77777777" w:rsidTr="00407069">
        <w:tc>
          <w:tcPr>
            <w:tcW w:w="1479" w:type="dxa"/>
            <w:tcBorders>
              <w:bottom w:val="double" w:sz="4" w:space="0" w:color="auto"/>
            </w:tcBorders>
            <w:shd w:val="clear" w:color="auto" w:fill="E0E0E0"/>
          </w:tcPr>
          <w:p w14:paraId="56644C0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0C6A1CE" w14:textId="77777777" w:rsidR="00C03E4A" w:rsidRPr="00C20700" w:rsidRDefault="00C03E4A" w:rsidP="00407069">
            <w:pPr>
              <w:pStyle w:val="TAL"/>
            </w:pPr>
            <w:r w:rsidRPr="00C20700">
              <w:t>TS 38.212 clause 7.3.1.2.1: DAI (downlink assignment indicator)</w:t>
            </w:r>
          </w:p>
        </w:tc>
      </w:tr>
      <w:tr w:rsidR="00C03E4A" w14:paraId="5CE42ED7" w14:textId="77777777" w:rsidTr="00407069">
        <w:tc>
          <w:tcPr>
            <w:tcW w:w="1479" w:type="dxa"/>
            <w:tcBorders>
              <w:top w:val="double" w:sz="4" w:space="0" w:color="auto"/>
            </w:tcBorders>
            <w:shd w:val="clear" w:color="auto" w:fill="auto"/>
          </w:tcPr>
          <w:p w14:paraId="3A62FA67" w14:textId="77777777" w:rsidR="00C03E4A" w:rsidRPr="00C20700" w:rsidRDefault="00C03E4A" w:rsidP="00407069">
            <w:pPr>
              <w:pStyle w:val="TAL"/>
            </w:pPr>
            <w:r w:rsidRPr="00C20700">
              <w:t>Index</w:t>
            </w:r>
          </w:p>
        </w:tc>
        <w:tc>
          <w:tcPr>
            <w:tcW w:w="2957" w:type="dxa"/>
            <w:tcBorders>
              <w:top w:val="double" w:sz="4" w:space="0" w:color="auto"/>
            </w:tcBorders>
            <w:shd w:val="clear" w:color="auto" w:fill="auto"/>
          </w:tcPr>
          <w:p w14:paraId="022D2155" w14:textId="77777777" w:rsidR="00C03E4A" w:rsidRPr="00C20700" w:rsidRDefault="00000000" w:rsidP="00407069">
            <w:pPr>
              <w:pStyle w:val="TAL"/>
            </w:pPr>
            <w:hyperlink w:anchor="DAI_B2_Type" w:history="1">
              <w:r w:rsidR="00C03E4A" w:rsidRPr="00C20700">
                <w:rPr>
                  <w:rStyle w:val="Hyperlink"/>
                </w:rPr>
                <w:t>DAI_B2_Type</w:t>
              </w:r>
            </w:hyperlink>
          </w:p>
        </w:tc>
        <w:tc>
          <w:tcPr>
            <w:tcW w:w="5421" w:type="dxa"/>
            <w:tcBorders>
              <w:top w:val="double" w:sz="4" w:space="0" w:color="auto"/>
            </w:tcBorders>
            <w:shd w:val="clear" w:color="auto" w:fill="auto"/>
          </w:tcPr>
          <w:p w14:paraId="18645A2D" w14:textId="77777777" w:rsidR="00C03E4A" w:rsidRPr="00C20700" w:rsidRDefault="00C03E4A" w:rsidP="00407069">
            <w:pPr>
              <w:pStyle w:val="TAL"/>
            </w:pPr>
            <w:r w:rsidRPr="00C20700">
              <w:t>2 bits according to TS 38.213 clause 9.1.3 or reserved bits</w:t>
            </w:r>
          </w:p>
        </w:tc>
      </w:tr>
    </w:tbl>
    <w:p w14:paraId="38E5CB51" w14:textId="77777777" w:rsidR="00C03E4A" w:rsidRDefault="00C03E4A" w:rsidP="00C03E4A"/>
    <w:p w14:paraId="62B5BAC4" w14:textId="77777777" w:rsidR="00C03E4A" w:rsidRDefault="00C03E4A" w:rsidP="00C03E4A">
      <w:pPr>
        <w:pStyle w:val="TH"/>
      </w:pPr>
      <w:r>
        <w:t>NR_DciFormat_1_0_LSBsOfSF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FBF4C74" w14:textId="77777777" w:rsidTr="00407069">
        <w:tc>
          <w:tcPr>
            <w:tcW w:w="9857" w:type="dxa"/>
            <w:gridSpan w:val="3"/>
            <w:shd w:val="clear" w:color="auto" w:fill="E0E0E0"/>
          </w:tcPr>
          <w:p w14:paraId="70CAD0F5" w14:textId="77777777" w:rsidR="00C03E4A" w:rsidRPr="00C20700" w:rsidRDefault="00C03E4A" w:rsidP="00407069">
            <w:pPr>
              <w:pStyle w:val="TAL"/>
              <w:rPr>
                <w:b/>
              </w:rPr>
            </w:pPr>
            <w:r w:rsidRPr="00C20700">
              <w:rPr>
                <w:b/>
              </w:rPr>
              <w:t>TTCN-3 Union Type</w:t>
            </w:r>
          </w:p>
        </w:tc>
      </w:tr>
      <w:tr w:rsidR="00C03E4A" w14:paraId="365E5FB8" w14:textId="77777777" w:rsidTr="00407069">
        <w:tc>
          <w:tcPr>
            <w:tcW w:w="1479" w:type="dxa"/>
            <w:tcBorders>
              <w:bottom w:val="single" w:sz="4" w:space="0" w:color="auto"/>
            </w:tcBorders>
            <w:shd w:val="clear" w:color="auto" w:fill="E0E0E0"/>
          </w:tcPr>
          <w:p w14:paraId="58E4C4F2" w14:textId="77777777" w:rsidR="00C03E4A" w:rsidRPr="00C20700" w:rsidRDefault="00C03E4A" w:rsidP="00407069">
            <w:pPr>
              <w:pStyle w:val="TAL"/>
              <w:rPr>
                <w:b/>
              </w:rPr>
            </w:pPr>
            <w:bookmarkStart w:id="3058" w:name="NR_DciFormat_1_0_LSBsOfSFN_Type" w:colFirst="1" w:colLast="1"/>
            <w:r w:rsidRPr="00C20700">
              <w:rPr>
                <w:b/>
              </w:rPr>
              <w:t>Name</w:t>
            </w:r>
          </w:p>
        </w:tc>
        <w:tc>
          <w:tcPr>
            <w:tcW w:w="8378" w:type="dxa"/>
            <w:gridSpan w:val="2"/>
            <w:tcBorders>
              <w:bottom w:val="single" w:sz="4" w:space="0" w:color="auto"/>
            </w:tcBorders>
            <w:shd w:val="clear" w:color="auto" w:fill="FFFF99"/>
          </w:tcPr>
          <w:p w14:paraId="5B646AB4" w14:textId="77777777" w:rsidR="00C03E4A" w:rsidRPr="00C20700" w:rsidRDefault="00C03E4A" w:rsidP="00407069">
            <w:pPr>
              <w:pStyle w:val="TAL"/>
              <w:rPr>
                <w:b/>
              </w:rPr>
            </w:pPr>
            <w:r w:rsidRPr="00C20700">
              <w:rPr>
                <w:b/>
              </w:rPr>
              <w:t>NR_DciFormat_1_0_LSBsOfSFN_Type</w:t>
            </w:r>
          </w:p>
        </w:tc>
      </w:tr>
      <w:bookmarkEnd w:id="3058"/>
      <w:tr w:rsidR="00C03E4A" w14:paraId="69F7DA23" w14:textId="77777777" w:rsidTr="00407069">
        <w:tc>
          <w:tcPr>
            <w:tcW w:w="1479" w:type="dxa"/>
            <w:tcBorders>
              <w:bottom w:val="double" w:sz="4" w:space="0" w:color="auto"/>
            </w:tcBorders>
            <w:shd w:val="clear" w:color="auto" w:fill="E0E0E0"/>
          </w:tcPr>
          <w:p w14:paraId="5D8AF800"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758EFE4" w14:textId="77777777" w:rsidR="00C03E4A" w:rsidRPr="00C20700" w:rsidRDefault="00C03E4A" w:rsidP="00407069">
            <w:pPr>
              <w:pStyle w:val="TAL"/>
            </w:pPr>
            <w:r w:rsidRPr="00C20700">
              <w:t>TS 38.212 clause 7.3.1.2.1: LSBs of SFN</w:t>
            </w:r>
          </w:p>
        </w:tc>
      </w:tr>
      <w:tr w:rsidR="00C03E4A" w14:paraId="090CF18F" w14:textId="77777777" w:rsidTr="00407069">
        <w:tc>
          <w:tcPr>
            <w:tcW w:w="1479" w:type="dxa"/>
            <w:tcBorders>
              <w:top w:val="double" w:sz="4" w:space="0" w:color="auto"/>
            </w:tcBorders>
            <w:shd w:val="clear" w:color="auto" w:fill="auto"/>
          </w:tcPr>
          <w:p w14:paraId="64786886"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7A4EC786"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3B4960A2" w14:textId="77777777" w:rsidR="00C03E4A" w:rsidRPr="00C20700" w:rsidRDefault="00C03E4A" w:rsidP="00407069">
            <w:pPr>
              <w:pStyle w:val="TAL"/>
            </w:pPr>
            <w:r w:rsidRPr="00C20700">
              <w:t>no LSBs of SFN</w:t>
            </w:r>
          </w:p>
        </w:tc>
      </w:tr>
      <w:tr w:rsidR="00C03E4A" w14:paraId="0AEF25AB" w14:textId="77777777" w:rsidTr="00407069">
        <w:tc>
          <w:tcPr>
            <w:tcW w:w="1479" w:type="dxa"/>
            <w:shd w:val="clear" w:color="auto" w:fill="auto"/>
          </w:tcPr>
          <w:p w14:paraId="509BB219" w14:textId="77777777" w:rsidR="00C03E4A" w:rsidRPr="00C20700" w:rsidRDefault="00C03E4A" w:rsidP="00407069">
            <w:pPr>
              <w:pStyle w:val="TAL"/>
            </w:pPr>
            <w:r w:rsidRPr="00C20700">
              <w:t>Automatic</w:t>
            </w:r>
          </w:p>
        </w:tc>
        <w:tc>
          <w:tcPr>
            <w:tcW w:w="2957" w:type="dxa"/>
            <w:shd w:val="clear" w:color="auto" w:fill="auto"/>
          </w:tcPr>
          <w:p w14:paraId="000C36F0"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6FA43E19" w14:textId="77777777" w:rsidR="00C03E4A" w:rsidRPr="00C20700" w:rsidRDefault="00C03E4A" w:rsidP="00407069">
            <w:pPr>
              <w:pStyle w:val="TAL"/>
            </w:pPr>
            <w:r w:rsidRPr="00C20700">
              <w:t>LSBs of SFN automatically assigned by SS; 2 bits</w:t>
            </w:r>
          </w:p>
        </w:tc>
      </w:tr>
    </w:tbl>
    <w:p w14:paraId="1384D77B" w14:textId="77777777" w:rsidR="00C03E4A" w:rsidRDefault="00C03E4A" w:rsidP="00C03E4A"/>
    <w:p w14:paraId="6A4B52A9" w14:textId="77777777" w:rsidR="00C03E4A" w:rsidRDefault="00C03E4A" w:rsidP="00C03E4A">
      <w:pPr>
        <w:pStyle w:val="TH"/>
      </w:pPr>
      <w:r>
        <w:t>NR_DciFormat_1_X_PrbBundlingSizeIndicat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6968DAF" w14:textId="77777777" w:rsidTr="00407069">
        <w:tc>
          <w:tcPr>
            <w:tcW w:w="9857" w:type="dxa"/>
            <w:gridSpan w:val="3"/>
            <w:shd w:val="clear" w:color="auto" w:fill="E0E0E0"/>
          </w:tcPr>
          <w:p w14:paraId="66AF1A73" w14:textId="77777777" w:rsidR="00C03E4A" w:rsidRPr="00C20700" w:rsidRDefault="00C03E4A" w:rsidP="00407069">
            <w:pPr>
              <w:pStyle w:val="TAL"/>
              <w:rPr>
                <w:b/>
              </w:rPr>
            </w:pPr>
            <w:r w:rsidRPr="00C20700">
              <w:rPr>
                <w:b/>
              </w:rPr>
              <w:t>TTCN-3 Union Type</w:t>
            </w:r>
          </w:p>
        </w:tc>
      </w:tr>
      <w:tr w:rsidR="00C03E4A" w14:paraId="2B70B21D" w14:textId="77777777" w:rsidTr="00407069">
        <w:tc>
          <w:tcPr>
            <w:tcW w:w="1479" w:type="dxa"/>
            <w:tcBorders>
              <w:bottom w:val="single" w:sz="4" w:space="0" w:color="auto"/>
            </w:tcBorders>
            <w:shd w:val="clear" w:color="auto" w:fill="E0E0E0"/>
          </w:tcPr>
          <w:p w14:paraId="38C65F98" w14:textId="77777777" w:rsidR="00C03E4A" w:rsidRPr="00C20700" w:rsidRDefault="00C03E4A" w:rsidP="00407069">
            <w:pPr>
              <w:pStyle w:val="TAL"/>
              <w:rPr>
                <w:b/>
              </w:rPr>
            </w:pPr>
            <w:bookmarkStart w:id="3059" w:name="NR_DciForm__1_X_PrbBundlingSizeIndicator" w:colFirst="1" w:colLast="1"/>
            <w:r w:rsidRPr="00C20700">
              <w:rPr>
                <w:b/>
              </w:rPr>
              <w:t>Name</w:t>
            </w:r>
          </w:p>
        </w:tc>
        <w:tc>
          <w:tcPr>
            <w:tcW w:w="8378" w:type="dxa"/>
            <w:gridSpan w:val="2"/>
            <w:tcBorders>
              <w:bottom w:val="single" w:sz="4" w:space="0" w:color="auto"/>
            </w:tcBorders>
            <w:shd w:val="clear" w:color="auto" w:fill="FFFF99"/>
          </w:tcPr>
          <w:p w14:paraId="2D4E2F13" w14:textId="77777777" w:rsidR="00C03E4A" w:rsidRPr="00C20700" w:rsidRDefault="00C03E4A" w:rsidP="00407069">
            <w:pPr>
              <w:pStyle w:val="TAL"/>
              <w:rPr>
                <w:b/>
              </w:rPr>
            </w:pPr>
            <w:r w:rsidRPr="00C20700">
              <w:rPr>
                <w:b/>
              </w:rPr>
              <w:t>NR_DciFormat_1_X_PrbBundlingSizeIndicator_Type</w:t>
            </w:r>
          </w:p>
        </w:tc>
      </w:tr>
      <w:bookmarkEnd w:id="3059"/>
      <w:tr w:rsidR="00C03E4A" w14:paraId="4D5D7330" w14:textId="77777777" w:rsidTr="00407069">
        <w:tc>
          <w:tcPr>
            <w:tcW w:w="1479" w:type="dxa"/>
            <w:tcBorders>
              <w:bottom w:val="double" w:sz="4" w:space="0" w:color="auto"/>
            </w:tcBorders>
            <w:shd w:val="clear" w:color="auto" w:fill="E0E0E0"/>
          </w:tcPr>
          <w:p w14:paraId="1D6DBD95"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60EB5B4" w14:textId="77777777" w:rsidR="00C03E4A" w:rsidRPr="00C20700" w:rsidRDefault="00C03E4A" w:rsidP="00407069">
            <w:pPr>
              <w:pStyle w:val="TAL"/>
            </w:pPr>
            <w:r w:rsidRPr="00C20700">
              <w:t>TS 38.212 clause 7.3.1.2.X: PRB bundling size indicator</w:t>
            </w:r>
          </w:p>
        </w:tc>
      </w:tr>
      <w:tr w:rsidR="00C03E4A" w14:paraId="322B0E37" w14:textId="77777777" w:rsidTr="00407069">
        <w:tc>
          <w:tcPr>
            <w:tcW w:w="1479" w:type="dxa"/>
            <w:tcBorders>
              <w:top w:val="double" w:sz="4" w:space="0" w:color="auto"/>
            </w:tcBorders>
            <w:shd w:val="clear" w:color="auto" w:fill="auto"/>
          </w:tcPr>
          <w:p w14:paraId="1518C624"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7276146A"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36FA0F55" w14:textId="77777777" w:rsidR="00C03E4A" w:rsidRPr="00C20700" w:rsidRDefault="00C03E4A" w:rsidP="00407069">
            <w:pPr>
              <w:pStyle w:val="TAL"/>
            </w:pPr>
            <w:r w:rsidRPr="00C20700">
              <w:t>no PRB bundling</w:t>
            </w:r>
          </w:p>
        </w:tc>
      </w:tr>
      <w:tr w:rsidR="00C03E4A" w14:paraId="355EC2BC" w14:textId="77777777" w:rsidTr="00407069">
        <w:tc>
          <w:tcPr>
            <w:tcW w:w="1479" w:type="dxa"/>
            <w:shd w:val="clear" w:color="auto" w:fill="auto"/>
          </w:tcPr>
          <w:p w14:paraId="38CD21C2" w14:textId="77777777" w:rsidR="00C03E4A" w:rsidRPr="00C20700" w:rsidRDefault="00C03E4A" w:rsidP="00407069">
            <w:pPr>
              <w:pStyle w:val="TAL"/>
            </w:pPr>
            <w:r w:rsidRPr="00C20700">
              <w:t>Dynamic</w:t>
            </w:r>
          </w:p>
        </w:tc>
        <w:tc>
          <w:tcPr>
            <w:tcW w:w="2957" w:type="dxa"/>
            <w:shd w:val="clear" w:color="auto" w:fill="auto"/>
          </w:tcPr>
          <w:p w14:paraId="3094D7C9" w14:textId="77777777" w:rsidR="00C03E4A" w:rsidRPr="00C20700" w:rsidRDefault="00000000" w:rsidP="00407069">
            <w:pPr>
              <w:pStyle w:val="TAL"/>
            </w:pPr>
            <w:hyperlink w:anchor="B1_Type" w:history="1">
              <w:r w:rsidR="00C03E4A" w:rsidRPr="00C20700">
                <w:rPr>
                  <w:rStyle w:val="Hyperlink"/>
                </w:rPr>
                <w:t>B1_Type</w:t>
              </w:r>
            </w:hyperlink>
          </w:p>
        </w:tc>
        <w:tc>
          <w:tcPr>
            <w:tcW w:w="5421" w:type="dxa"/>
            <w:shd w:val="clear" w:color="auto" w:fill="auto"/>
          </w:tcPr>
          <w:p w14:paraId="5926F85C" w14:textId="77777777" w:rsidR="00C03E4A" w:rsidRPr="00C20700" w:rsidRDefault="00C03E4A" w:rsidP="00407069">
            <w:pPr>
              <w:pStyle w:val="TAL"/>
            </w:pPr>
            <w:r w:rsidRPr="00C20700">
              <w:t>when PDSCH-Config.prb-BundlingType is set to 'dynamicBundling';</w:t>
            </w:r>
          </w:p>
          <w:p w14:paraId="4712C00E" w14:textId="77777777" w:rsidR="00C03E4A" w:rsidRPr="00C20700" w:rsidRDefault="00C03E4A" w:rsidP="00407069">
            <w:pPr>
              <w:pStyle w:val="TAL"/>
            </w:pPr>
            <w:r w:rsidRPr="00C20700">
              <w:t>indicates which set of PRG values to be used (see 38.214 clause 5.1.2.3)</w:t>
            </w:r>
          </w:p>
        </w:tc>
      </w:tr>
    </w:tbl>
    <w:p w14:paraId="0F61847C" w14:textId="77777777" w:rsidR="00C03E4A" w:rsidRDefault="00C03E4A" w:rsidP="00C03E4A"/>
    <w:p w14:paraId="2B2448E3" w14:textId="77777777" w:rsidR="00C03E4A" w:rsidRDefault="00C03E4A" w:rsidP="00C03E4A">
      <w:pPr>
        <w:pStyle w:val="TH"/>
      </w:pPr>
      <w:r>
        <w:t>NR_DciFormat_1_X_RateMatchingIndicat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F53400B" w14:textId="77777777" w:rsidTr="00407069">
        <w:tc>
          <w:tcPr>
            <w:tcW w:w="9857" w:type="dxa"/>
            <w:gridSpan w:val="3"/>
            <w:shd w:val="clear" w:color="auto" w:fill="E0E0E0"/>
          </w:tcPr>
          <w:p w14:paraId="2A0CFD04" w14:textId="77777777" w:rsidR="00C03E4A" w:rsidRPr="00C20700" w:rsidRDefault="00C03E4A" w:rsidP="00407069">
            <w:pPr>
              <w:pStyle w:val="TAL"/>
              <w:rPr>
                <w:b/>
              </w:rPr>
            </w:pPr>
            <w:r w:rsidRPr="00C20700">
              <w:rPr>
                <w:b/>
              </w:rPr>
              <w:t>TTCN-3 Union Type</w:t>
            </w:r>
          </w:p>
        </w:tc>
      </w:tr>
      <w:tr w:rsidR="00C03E4A" w14:paraId="3D57849F" w14:textId="77777777" w:rsidTr="00407069">
        <w:tc>
          <w:tcPr>
            <w:tcW w:w="1479" w:type="dxa"/>
            <w:tcBorders>
              <w:bottom w:val="single" w:sz="4" w:space="0" w:color="auto"/>
            </w:tcBorders>
            <w:shd w:val="clear" w:color="auto" w:fill="E0E0E0"/>
          </w:tcPr>
          <w:p w14:paraId="47CCCBAC" w14:textId="77777777" w:rsidR="00C03E4A" w:rsidRPr="00C20700" w:rsidRDefault="00C03E4A" w:rsidP="00407069">
            <w:pPr>
              <w:pStyle w:val="TAL"/>
              <w:rPr>
                <w:b/>
              </w:rPr>
            </w:pPr>
            <w:bookmarkStart w:id="3060" w:name="NR_DciFormat_1_X_RateMatchingIndicator_T" w:colFirst="1" w:colLast="1"/>
            <w:r w:rsidRPr="00C20700">
              <w:rPr>
                <w:b/>
              </w:rPr>
              <w:t>Name</w:t>
            </w:r>
          </w:p>
        </w:tc>
        <w:tc>
          <w:tcPr>
            <w:tcW w:w="8378" w:type="dxa"/>
            <w:gridSpan w:val="2"/>
            <w:tcBorders>
              <w:bottom w:val="single" w:sz="4" w:space="0" w:color="auto"/>
            </w:tcBorders>
            <w:shd w:val="clear" w:color="auto" w:fill="FFFF99"/>
          </w:tcPr>
          <w:p w14:paraId="16AE71FC" w14:textId="77777777" w:rsidR="00C03E4A" w:rsidRPr="00C20700" w:rsidRDefault="00C03E4A" w:rsidP="00407069">
            <w:pPr>
              <w:pStyle w:val="TAL"/>
              <w:rPr>
                <w:b/>
              </w:rPr>
            </w:pPr>
            <w:r w:rsidRPr="00C20700">
              <w:rPr>
                <w:b/>
              </w:rPr>
              <w:t>NR_DciFormat_1_X_RateMatchingIndicator_Type</w:t>
            </w:r>
          </w:p>
        </w:tc>
      </w:tr>
      <w:bookmarkEnd w:id="3060"/>
      <w:tr w:rsidR="00C03E4A" w14:paraId="33AC3C8D" w14:textId="77777777" w:rsidTr="00407069">
        <w:tc>
          <w:tcPr>
            <w:tcW w:w="1479" w:type="dxa"/>
            <w:tcBorders>
              <w:bottom w:val="double" w:sz="4" w:space="0" w:color="auto"/>
            </w:tcBorders>
            <w:shd w:val="clear" w:color="auto" w:fill="E0E0E0"/>
          </w:tcPr>
          <w:p w14:paraId="6187AAD1"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CB0F2B6" w14:textId="77777777" w:rsidR="00C03E4A" w:rsidRPr="00C20700" w:rsidRDefault="00C03E4A" w:rsidP="00407069">
            <w:pPr>
              <w:pStyle w:val="TAL"/>
            </w:pPr>
            <w:r w:rsidRPr="00C20700">
              <w:t>TS 38.212 clause 7.3.1.2.X: Rate matching indicator;</w:t>
            </w:r>
          </w:p>
          <w:p w14:paraId="1B5C0158" w14:textId="77777777" w:rsidR="00C03E4A" w:rsidRPr="00C20700" w:rsidRDefault="00C03E4A" w:rsidP="00407069">
            <w:pPr>
              <w:pStyle w:val="TAL"/>
            </w:pPr>
            <w:r w:rsidRPr="00C20700">
              <w:t>rateMatchPatternGroup1/rateMatchPatternGroup1DCI-1-2 and rateMatchPatternGroup2/rateMatchPatternGroup2DCI-1-2 configured by PDSCH-Config</w:t>
            </w:r>
          </w:p>
        </w:tc>
      </w:tr>
      <w:tr w:rsidR="00C03E4A" w14:paraId="2C27092C" w14:textId="77777777" w:rsidTr="00407069">
        <w:tc>
          <w:tcPr>
            <w:tcW w:w="1479" w:type="dxa"/>
            <w:tcBorders>
              <w:top w:val="double" w:sz="4" w:space="0" w:color="auto"/>
            </w:tcBorders>
            <w:shd w:val="clear" w:color="auto" w:fill="auto"/>
          </w:tcPr>
          <w:p w14:paraId="719BADCF" w14:textId="77777777" w:rsidR="00C03E4A" w:rsidRPr="00C20700" w:rsidRDefault="00C03E4A" w:rsidP="00407069">
            <w:pPr>
              <w:pStyle w:val="TAL"/>
            </w:pPr>
            <w:r w:rsidRPr="00C20700">
              <w:t>Bitmap</w:t>
            </w:r>
          </w:p>
        </w:tc>
        <w:tc>
          <w:tcPr>
            <w:tcW w:w="2957" w:type="dxa"/>
            <w:tcBorders>
              <w:top w:val="double" w:sz="4" w:space="0" w:color="auto"/>
            </w:tcBorders>
            <w:shd w:val="clear" w:color="auto" w:fill="auto"/>
          </w:tcPr>
          <w:p w14:paraId="7C67CE10" w14:textId="77777777" w:rsidR="00C03E4A" w:rsidRPr="00C20700" w:rsidRDefault="00C03E4A" w:rsidP="00407069">
            <w:pPr>
              <w:pStyle w:val="TAL"/>
            </w:pPr>
            <w:r w:rsidRPr="00C20700">
              <w:t>bitstring</w:t>
            </w:r>
          </w:p>
        </w:tc>
        <w:tc>
          <w:tcPr>
            <w:tcW w:w="5421" w:type="dxa"/>
            <w:tcBorders>
              <w:top w:val="double" w:sz="4" w:space="0" w:color="auto"/>
            </w:tcBorders>
            <w:shd w:val="clear" w:color="auto" w:fill="auto"/>
          </w:tcPr>
          <w:p w14:paraId="3559435C" w14:textId="77777777" w:rsidR="00C03E4A" w:rsidRPr="00C20700" w:rsidRDefault="00C03E4A" w:rsidP="00407069">
            <w:pPr>
              <w:pStyle w:val="TAL"/>
            </w:pPr>
            <w:r w:rsidRPr="00C20700">
              <w:t>0, 1, or 2 bits: bitmap indicating rateMatchPatternGroup1/rateMatchPatternGroup1DCI-1-2 and/or rateMatchPatternGroup2/rateMatchPatternGroup2DCI-1-2 to be applied</w:t>
            </w:r>
          </w:p>
          <w:p w14:paraId="3C79EA87" w14:textId="77777777" w:rsidR="00C03E4A" w:rsidRPr="00C20700" w:rsidRDefault="00C03E4A" w:rsidP="00407069">
            <w:pPr>
              <w:pStyle w:val="TAL"/>
            </w:pPr>
            <w:r w:rsidRPr="00C20700">
              <w:t>size depending on whether rateMatchPatternGroup1/rateMatchPatternGroup1DCI-1-2, rateMatchPatternGroup2/rateMatchPatternGroup2DCI-1-2 or both are configured by PDSCH-Config at the UE</w:t>
            </w:r>
          </w:p>
        </w:tc>
      </w:tr>
    </w:tbl>
    <w:p w14:paraId="7097A570" w14:textId="77777777" w:rsidR="00C03E4A" w:rsidRDefault="00C03E4A" w:rsidP="00C03E4A"/>
    <w:p w14:paraId="04B2AC55" w14:textId="77777777" w:rsidR="00C03E4A" w:rsidRDefault="00C03E4A" w:rsidP="00C03E4A">
      <w:pPr>
        <w:pStyle w:val="TH"/>
      </w:pPr>
      <w:r>
        <w:t>NR_DciFormat_1_X_ZP_CSI_RS_Trigge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6BEB66C" w14:textId="77777777" w:rsidTr="00407069">
        <w:tc>
          <w:tcPr>
            <w:tcW w:w="9857" w:type="dxa"/>
            <w:gridSpan w:val="3"/>
            <w:shd w:val="clear" w:color="auto" w:fill="E0E0E0"/>
          </w:tcPr>
          <w:p w14:paraId="5589E90F" w14:textId="77777777" w:rsidR="00C03E4A" w:rsidRPr="00C20700" w:rsidRDefault="00C03E4A" w:rsidP="00407069">
            <w:pPr>
              <w:pStyle w:val="TAL"/>
              <w:rPr>
                <w:b/>
              </w:rPr>
            </w:pPr>
            <w:r w:rsidRPr="00C20700">
              <w:rPr>
                <w:b/>
              </w:rPr>
              <w:t>TTCN-3 Union Type</w:t>
            </w:r>
          </w:p>
        </w:tc>
      </w:tr>
      <w:tr w:rsidR="00C03E4A" w14:paraId="1141DDC2" w14:textId="77777777" w:rsidTr="00407069">
        <w:tc>
          <w:tcPr>
            <w:tcW w:w="1479" w:type="dxa"/>
            <w:tcBorders>
              <w:bottom w:val="single" w:sz="4" w:space="0" w:color="auto"/>
            </w:tcBorders>
            <w:shd w:val="clear" w:color="auto" w:fill="E0E0E0"/>
          </w:tcPr>
          <w:p w14:paraId="7D691C21" w14:textId="77777777" w:rsidR="00C03E4A" w:rsidRPr="00C20700" w:rsidRDefault="00C03E4A" w:rsidP="00407069">
            <w:pPr>
              <w:pStyle w:val="TAL"/>
              <w:rPr>
                <w:b/>
              </w:rPr>
            </w:pPr>
            <w:bookmarkStart w:id="3061" w:name="NR_DciFormat_1_X_ZP_CSI_RS_Trigger_Type" w:colFirst="1" w:colLast="1"/>
            <w:r w:rsidRPr="00C20700">
              <w:rPr>
                <w:b/>
              </w:rPr>
              <w:t>Name</w:t>
            </w:r>
          </w:p>
        </w:tc>
        <w:tc>
          <w:tcPr>
            <w:tcW w:w="8378" w:type="dxa"/>
            <w:gridSpan w:val="2"/>
            <w:tcBorders>
              <w:bottom w:val="single" w:sz="4" w:space="0" w:color="auto"/>
            </w:tcBorders>
            <w:shd w:val="clear" w:color="auto" w:fill="FFFF99"/>
          </w:tcPr>
          <w:p w14:paraId="44692875" w14:textId="77777777" w:rsidR="00C03E4A" w:rsidRPr="00C20700" w:rsidRDefault="00C03E4A" w:rsidP="00407069">
            <w:pPr>
              <w:pStyle w:val="TAL"/>
              <w:rPr>
                <w:b/>
              </w:rPr>
            </w:pPr>
            <w:r w:rsidRPr="00C20700">
              <w:rPr>
                <w:b/>
              </w:rPr>
              <w:t>NR_DciFormat_1_X_ZP_CSI_RS_Trigger_Type</w:t>
            </w:r>
          </w:p>
        </w:tc>
      </w:tr>
      <w:bookmarkEnd w:id="3061"/>
      <w:tr w:rsidR="00C03E4A" w14:paraId="47FEED41" w14:textId="77777777" w:rsidTr="00407069">
        <w:tc>
          <w:tcPr>
            <w:tcW w:w="1479" w:type="dxa"/>
            <w:tcBorders>
              <w:bottom w:val="double" w:sz="4" w:space="0" w:color="auto"/>
            </w:tcBorders>
            <w:shd w:val="clear" w:color="auto" w:fill="E0E0E0"/>
          </w:tcPr>
          <w:p w14:paraId="26E5195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E0B0656" w14:textId="77777777" w:rsidR="00C03E4A" w:rsidRPr="00C20700" w:rsidRDefault="00C03E4A" w:rsidP="00407069">
            <w:pPr>
              <w:pStyle w:val="TAL"/>
            </w:pPr>
            <w:r w:rsidRPr="00C20700">
              <w:t>TS 38.212 clause 7.3.1.2.X: ZP CSI-RS trigger</w:t>
            </w:r>
          </w:p>
        </w:tc>
      </w:tr>
      <w:tr w:rsidR="00C03E4A" w14:paraId="1D60138C" w14:textId="77777777" w:rsidTr="00407069">
        <w:tc>
          <w:tcPr>
            <w:tcW w:w="1479" w:type="dxa"/>
            <w:tcBorders>
              <w:top w:val="double" w:sz="4" w:space="0" w:color="auto"/>
            </w:tcBorders>
            <w:shd w:val="clear" w:color="auto" w:fill="auto"/>
          </w:tcPr>
          <w:p w14:paraId="19E0B28E" w14:textId="77777777" w:rsidR="00C03E4A" w:rsidRPr="00C20700" w:rsidRDefault="00C03E4A" w:rsidP="00407069">
            <w:pPr>
              <w:pStyle w:val="TAL"/>
            </w:pPr>
            <w:r w:rsidRPr="00C20700">
              <w:t>Index</w:t>
            </w:r>
          </w:p>
        </w:tc>
        <w:tc>
          <w:tcPr>
            <w:tcW w:w="2957" w:type="dxa"/>
            <w:tcBorders>
              <w:top w:val="double" w:sz="4" w:space="0" w:color="auto"/>
            </w:tcBorders>
            <w:shd w:val="clear" w:color="auto" w:fill="auto"/>
          </w:tcPr>
          <w:p w14:paraId="5C2EA031" w14:textId="77777777" w:rsidR="00C03E4A" w:rsidRPr="00C20700" w:rsidRDefault="00C03E4A" w:rsidP="00407069">
            <w:pPr>
              <w:pStyle w:val="TAL"/>
            </w:pPr>
            <w:r w:rsidRPr="00C20700">
              <w:t>bitstring</w:t>
            </w:r>
          </w:p>
        </w:tc>
        <w:tc>
          <w:tcPr>
            <w:tcW w:w="5421" w:type="dxa"/>
            <w:tcBorders>
              <w:top w:val="double" w:sz="4" w:space="0" w:color="auto"/>
            </w:tcBorders>
            <w:shd w:val="clear" w:color="auto" w:fill="auto"/>
          </w:tcPr>
          <w:p w14:paraId="03C450E5" w14:textId="77777777" w:rsidR="00C03E4A" w:rsidRPr="00C20700" w:rsidRDefault="00C03E4A" w:rsidP="00407069">
            <w:pPr>
              <w:pStyle w:val="TAL"/>
            </w:pPr>
            <w:r w:rsidRPr="00C20700">
              <w:t>0, 1, or 2 bits: Index in list of ZP-CSI-RS-Resource as configured by PDSCH-Config at the UE</w:t>
            </w:r>
          </w:p>
        </w:tc>
      </w:tr>
    </w:tbl>
    <w:p w14:paraId="09DA97BD" w14:textId="77777777" w:rsidR="00C03E4A" w:rsidRDefault="00C03E4A" w:rsidP="00C03E4A"/>
    <w:p w14:paraId="21FBD1C7" w14:textId="77777777" w:rsidR="00C03E4A" w:rsidRDefault="00C03E4A" w:rsidP="00C03E4A">
      <w:pPr>
        <w:pStyle w:val="TH"/>
      </w:pPr>
      <w:r>
        <w:t>NR_DciFormat_1_1_DAI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3895CC4" w14:textId="77777777" w:rsidTr="00407069">
        <w:tc>
          <w:tcPr>
            <w:tcW w:w="9857" w:type="dxa"/>
            <w:gridSpan w:val="3"/>
            <w:shd w:val="clear" w:color="auto" w:fill="E0E0E0"/>
          </w:tcPr>
          <w:p w14:paraId="54AB87E6" w14:textId="77777777" w:rsidR="00C03E4A" w:rsidRPr="00C20700" w:rsidRDefault="00C03E4A" w:rsidP="00407069">
            <w:pPr>
              <w:pStyle w:val="TAL"/>
              <w:rPr>
                <w:b/>
              </w:rPr>
            </w:pPr>
            <w:r w:rsidRPr="00C20700">
              <w:rPr>
                <w:b/>
              </w:rPr>
              <w:t>TTCN-3 Union Type</w:t>
            </w:r>
          </w:p>
        </w:tc>
      </w:tr>
      <w:tr w:rsidR="00C03E4A" w14:paraId="3BC78296" w14:textId="77777777" w:rsidTr="00407069">
        <w:tc>
          <w:tcPr>
            <w:tcW w:w="1479" w:type="dxa"/>
            <w:tcBorders>
              <w:bottom w:val="single" w:sz="4" w:space="0" w:color="auto"/>
            </w:tcBorders>
            <w:shd w:val="clear" w:color="auto" w:fill="E0E0E0"/>
          </w:tcPr>
          <w:p w14:paraId="57B8BFB7" w14:textId="77777777" w:rsidR="00C03E4A" w:rsidRPr="00C20700" w:rsidRDefault="00C03E4A" w:rsidP="00407069">
            <w:pPr>
              <w:pStyle w:val="TAL"/>
              <w:rPr>
                <w:b/>
              </w:rPr>
            </w:pPr>
            <w:bookmarkStart w:id="3062" w:name="NR_DciFormat_1_1_DAI_Type" w:colFirst="1" w:colLast="1"/>
            <w:r w:rsidRPr="00C20700">
              <w:rPr>
                <w:b/>
              </w:rPr>
              <w:t>Name</w:t>
            </w:r>
          </w:p>
        </w:tc>
        <w:tc>
          <w:tcPr>
            <w:tcW w:w="8378" w:type="dxa"/>
            <w:gridSpan w:val="2"/>
            <w:tcBorders>
              <w:bottom w:val="single" w:sz="4" w:space="0" w:color="auto"/>
            </w:tcBorders>
            <w:shd w:val="clear" w:color="auto" w:fill="FFFF99"/>
          </w:tcPr>
          <w:p w14:paraId="659FBAA0" w14:textId="77777777" w:rsidR="00C03E4A" w:rsidRPr="00C20700" w:rsidRDefault="00C03E4A" w:rsidP="00407069">
            <w:pPr>
              <w:pStyle w:val="TAL"/>
              <w:rPr>
                <w:b/>
              </w:rPr>
            </w:pPr>
            <w:r w:rsidRPr="00C20700">
              <w:rPr>
                <w:b/>
              </w:rPr>
              <w:t>NR_DciFormat_1_1_DAI_Type</w:t>
            </w:r>
          </w:p>
        </w:tc>
      </w:tr>
      <w:bookmarkEnd w:id="3062"/>
      <w:tr w:rsidR="00C03E4A" w14:paraId="268C21BE" w14:textId="77777777" w:rsidTr="00407069">
        <w:tc>
          <w:tcPr>
            <w:tcW w:w="1479" w:type="dxa"/>
            <w:tcBorders>
              <w:bottom w:val="double" w:sz="4" w:space="0" w:color="auto"/>
            </w:tcBorders>
            <w:shd w:val="clear" w:color="auto" w:fill="E0E0E0"/>
          </w:tcPr>
          <w:p w14:paraId="6FE994F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F05F90A" w14:textId="77777777" w:rsidR="00C03E4A" w:rsidRPr="00C20700" w:rsidRDefault="00C03E4A" w:rsidP="00407069">
            <w:pPr>
              <w:pStyle w:val="TAL"/>
            </w:pPr>
            <w:r w:rsidRPr="00C20700">
              <w:t>TS 38.212 clause 7.3.1.2.2: DAI (downlink assignment indicator)</w:t>
            </w:r>
          </w:p>
          <w:p w14:paraId="532FDEF5" w14:textId="77777777" w:rsidR="00C03E4A" w:rsidRPr="00C20700" w:rsidRDefault="00C03E4A" w:rsidP="00407069">
            <w:pPr>
              <w:pStyle w:val="TAL"/>
            </w:pPr>
            <w:r w:rsidRPr="00C20700">
              <w:t>- 6 bits if more than one serving cell are configured in the DL and the higher layer parameter nfi-TotalDAI-Included = enable</w:t>
            </w:r>
          </w:p>
          <w:p w14:paraId="6E892D40" w14:textId="77777777" w:rsidR="00C03E4A" w:rsidRPr="00C20700" w:rsidRDefault="00C03E4A" w:rsidP="00407069">
            <w:pPr>
              <w:pStyle w:val="TAL"/>
            </w:pPr>
            <w:r w:rsidRPr="00C20700">
              <w:t>- 4 bits if only one serving cell are configured in the DL and the higher layer parameter nfi-TotalDAI-Included = enable</w:t>
            </w:r>
          </w:p>
          <w:p w14:paraId="1F99DEB2" w14:textId="77777777" w:rsidR="00C03E4A" w:rsidRPr="00C20700" w:rsidRDefault="00C03E4A" w:rsidP="00407069">
            <w:pPr>
              <w:pStyle w:val="TAL"/>
            </w:pPr>
            <w:r w:rsidRPr="00C20700">
              <w:t>- 4 bits if more than one serving cell are configured in the DL, the higher layer parameter pdsch-HARQ-ACK-Codebook=dynamic or pdsch-HARQ-ACK-Codebook=enhancedDynamic-r16, and nfi-TotalDAI-Included is not configured</w:t>
            </w:r>
          </w:p>
          <w:p w14:paraId="6D01229C" w14:textId="77777777" w:rsidR="00C03E4A" w:rsidRPr="00C20700" w:rsidRDefault="00C03E4A" w:rsidP="00407069">
            <w:pPr>
              <w:pStyle w:val="TAL"/>
            </w:pPr>
            <w:r w:rsidRPr="00C20700">
              <w:t>- 4 bits if only one serving cell is configured in the DL, and the higher layer parameter pdsch-HARQ-ACK-Codebook=dynamic, and the UE is not provided CORESETPoolIndex or is provided CORESETPoolIndex with value 0 for one or more first CORESETs and is provided CORESETPoolIndex with value 1 for one or more second CORESETs, and is provided ACKNACKFeedbackMode = JointFeedback</w:t>
            </w:r>
          </w:p>
          <w:p w14:paraId="5F99B39B" w14:textId="77777777" w:rsidR="00C03E4A" w:rsidRPr="00C20700" w:rsidRDefault="00C03E4A" w:rsidP="00407069">
            <w:pPr>
              <w:pStyle w:val="TAL"/>
            </w:pPr>
            <w:r w:rsidRPr="00C20700">
              <w:t>- 2 bits if only one serving cell is configured in the DL, the higher layer parameter pdsch-HARQ-ACK-Codebook=dynamic or pdsch-HARQ-ACK-Codebook=enhancedDynamic-r16, and nfi-TotalDAI-Included is not configured, when the UE is not configured with CORESETPoolIndex or the value of CORESETPoolIndex is the same for all CORESETs if CORESETPoolIndex is provided or the UE is not configured with ACKNACKFeedbackMode = JointFeedback</w:t>
            </w:r>
          </w:p>
        </w:tc>
      </w:tr>
      <w:tr w:rsidR="00C03E4A" w14:paraId="46ACCB31" w14:textId="77777777" w:rsidTr="00407069">
        <w:tc>
          <w:tcPr>
            <w:tcW w:w="1479" w:type="dxa"/>
            <w:tcBorders>
              <w:top w:val="double" w:sz="4" w:space="0" w:color="auto"/>
            </w:tcBorders>
            <w:shd w:val="clear" w:color="auto" w:fill="auto"/>
          </w:tcPr>
          <w:p w14:paraId="68F74718"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716F5216"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56AD052F" w14:textId="77777777" w:rsidR="00C03E4A" w:rsidRPr="00C20700" w:rsidRDefault="00C03E4A" w:rsidP="00407069">
            <w:pPr>
              <w:pStyle w:val="TAL"/>
            </w:pPr>
            <w:r w:rsidRPr="00C20700">
              <w:t>no DAI</w:t>
            </w:r>
          </w:p>
        </w:tc>
      </w:tr>
      <w:tr w:rsidR="00C03E4A" w14:paraId="4D37C57A" w14:textId="77777777" w:rsidTr="00407069">
        <w:tc>
          <w:tcPr>
            <w:tcW w:w="1479" w:type="dxa"/>
            <w:shd w:val="clear" w:color="auto" w:fill="auto"/>
          </w:tcPr>
          <w:p w14:paraId="6DFBFEF3" w14:textId="77777777" w:rsidR="00C03E4A" w:rsidRPr="00C20700" w:rsidRDefault="00C03E4A" w:rsidP="00407069">
            <w:pPr>
              <w:pStyle w:val="TAL"/>
            </w:pPr>
            <w:r w:rsidRPr="00C20700">
              <w:t>TwoBits</w:t>
            </w:r>
          </w:p>
        </w:tc>
        <w:tc>
          <w:tcPr>
            <w:tcW w:w="2957" w:type="dxa"/>
            <w:shd w:val="clear" w:color="auto" w:fill="auto"/>
          </w:tcPr>
          <w:p w14:paraId="77709C8C" w14:textId="77777777" w:rsidR="00C03E4A" w:rsidRPr="00C20700" w:rsidRDefault="00000000" w:rsidP="00407069">
            <w:pPr>
              <w:pStyle w:val="TAL"/>
            </w:pPr>
            <w:hyperlink w:anchor="DAI_B2_Type" w:history="1">
              <w:r w:rsidR="00C03E4A" w:rsidRPr="00C20700">
                <w:rPr>
                  <w:rStyle w:val="Hyperlink"/>
                </w:rPr>
                <w:t>DAI_B2_Type</w:t>
              </w:r>
            </w:hyperlink>
          </w:p>
        </w:tc>
        <w:tc>
          <w:tcPr>
            <w:tcW w:w="5421" w:type="dxa"/>
            <w:shd w:val="clear" w:color="auto" w:fill="auto"/>
          </w:tcPr>
          <w:p w14:paraId="363292D5" w14:textId="77777777" w:rsidR="00C03E4A" w:rsidRPr="00C20700" w:rsidRDefault="00C03E4A" w:rsidP="00407069">
            <w:pPr>
              <w:pStyle w:val="TAL"/>
            </w:pPr>
          </w:p>
        </w:tc>
      </w:tr>
      <w:tr w:rsidR="00C03E4A" w14:paraId="04998552" w14:textId="77777777" w:rsidTr="00407069">
        <w:tc>
          <w:tcPr>
            <w:tcW w:w="1479" w:type="dxa"/>
            <w:shd w:val="clear" w:color="auto" w:fill="auto"/>
          </w:tcPr>
          <w:p w14:paraId="6F9FB9D3" w14:textId="77777777" w:rsidR="00C03E4A" w:rsidRPr="00C20700" w:rsidRDefault="00C03E4A" w:rsidP="00407069">
            <w:pPr>
              <w:pStyle w:val="TAL"/>
            </w:pPr>
            <w:r w:rsidRPr="00C20700">
              <w:t>FourBits</w:t>
            </w:r>
          </w:p>
        </w:tc>
        <w:tc>
          <w:tcPr>
            <w:tcW w:w="2957" w:type="dxa"/>
            <w:shd w:val="clear" w:color="auto" w:fill="auto"/>
          </w:tcPr>
          <w:p w14:paraId="5DA8D20E" w14:textId="77777777" w:rsidR="00C03E4A" w:rsidRPr="00C20700" w:rsidRDefault="00000000" w:rsidP="00407069">
            <w:pPr>
              <w:pStyle w:val="TAL"/>
            </w:pPr>
            <w:hyperlink w:anchor="DAI_B4_Type" w:history="1">
              <w:r w:rsidR="00C03E4A" w:rsidRPr="00C20700">
                <w:rPr>
                  <w:rStyle w:val="Hyperlink"/>
                </w:rPr>
                <w:t>DAI_B4_Type</w:t>
              </w:r>
            </w:hyperlink>
          </w:p>
        </w:tc>
        <w:tc>
          <w:tcPr>
            <w:tcW w:w="5421" w:type="dxa"/>
            <w:shd w:val="clear" w:color="auto" w:fill="auto"/>
          </w:tcPr>
          <w:p w14:paraId="308F4D69" w14:textId="77777777" w:rsidR="00C03E4A" w:rsidRPr="00C20700" w:rsidRDefault="00C03E4A" w:rsidP="00407069">
            <w:pPr>
              <w:pStyle w:val="TAL"/>
            </w:pPr>
          </w:p>
        </w:tc>
      </w:tr>
      <w:tr w:rsidR="00C03E4A" w14:paraId="50ACE7D5" w14:textId="77777777" w:rsidTr="00407069">
        <w:tc>
          <w:tcPr>
            <w:tcW w:w="1479" w:type="dxa"/>
            <w:shd w:val="clear" w:color="auto" w:fill="auto"/>
          </w:tcPr>
          <w:p w14:paraId="109C5BE8" w14:textId="77777777" w:rsidR="00C03E4A" w:rsidRPr="00C20700" w:rsidRDefault="00C03E4A" w:rsidP="00407069">
            <w:pPr>
              <w:pStyle w:val="TAL"/>
            </w:pPr>
            <w:r w:rsidRPr="00C20700">
              <w:t>SixBits</w:t>
            </w:r>
          </w:p>
        </w:tc>
        <w:tc>
          <w:tcPr>
            <w:tcW w:w="2957" w:type="dxa"/>
            <w:shd w:val="clear" w:color="auto" w:fill="auto"/>
          </w:tcPr>
          <w:p w14:paraId="597E80D6" w14:textId="77777777" w:rsidR="00C03E4A" w:rsidRPr="00C20700" w:rsidRDefault="00000000" w:rsidP="00407069">
            <w:pPr>
              <w:pStyle w:val="TAL"/>
            </w:pPr>
            <w:hyperlink w:anchor="DAI_B6_Type" w:history="1">
              <w:r w:rsidR="00C03E4A" w:rsidRPr="00C20700">
                <w:rPr>
                  <w:rStyle w:val="Hyperlink"/>
                </w:rPr>
                <w:t>DAI_B6_Type</w:t>
              </w:r>
            </w:hyperlink>
          </w:p>
        </w:tc>
        <w:tc>
          <w:tcPr>
            <w:tcW w:w="5421" w:type="dxa"/>
            <w:shd w:val="clear" w:color="auto" w:fill="auto"/>
          </w:tcPr>
          <w:p w14:paraId="65217C5D" w14:textId="77777777" w:rsidR="00C03E4A" w:rsidRPr="00C20700" w:rsidRDefault="00C03E4A" w:rsidP="00407069">
            <w:pPr>
              <w:pStyle w:val="TAL"/>
            </w:pPr>
          </w:p>
        </w:tc>
      </w:tr>
    </w:tbl>
    <w:p w14:paraId="1446AD60" w14:textId="77777777" w:rsidR="00C03E4A" w:rsidRDefault="00C03E4A" w:rsidP="00C03E4A"/>
    <w:p w14:paraId="7675EAED" w14:textId="77777777" w:rsidR="00C03E4A" w:rsidRDefault="00C03E4A" w:rsidP="00C03E4A">
      <w:pPr>
        <w:pStyle w:val="TH"/>
      </w:pPr>
      <w:r>
        <w:t>NR_DciFormat_1_1_AntennaPort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60E8510" w14:textId="77777777" w:rsidTr="00407069">
        <w:tc>
          <w:tcPr>
            <w:tcW w:w="9857" w:type="dxa"/>
            <w:gridSpan w:val="3"/>
            <w:shd w:val="clear" w:color="auto" w:fill="E0E0E0"/>
          </w:tcPr>
          <w:p w14:paraId="24C28900" w14:textId="77777777" w:rsidR="00C03E4A" w:rsidRPr="00C20700" w:rsidRDefault="00C03E4A" w:rsidP="00407069">
            <w:pPr>
              <w:pStyle w:val="TAL"/>
              <w:rPr>
                <w:b/>
              </w:rPr>
            </w:pPr>
            <w:r w:rsidRPr="00C20700">
              <w:rPr>
                <w:b/>
              </w:rPr>
              <w:t>TTCN-3 Union Type</w:t>
            </w:r>
          </w:p>
        </w:tc>
      </w:tr>
      <w:tr w:rsidR="00C03E4A" w14:paraId="0137880D" w14:textId="77777777" w:rsidTr="00407069">
        <w:tc>
          <w:tcPr>
            <w:tcW w:w="1479" w:type="dxa"/>
            <w:tcBorders>
              <w:bottom w:val="single" w:sz="4" w:space="0" w:color="auto"/>
            </w:tcBorders>
            <w:shd w:val="clear" w:color="auto" w:fill="E0E0E0"/>
          </w:tcPr>
          <w:p w14:paraId="06139C45" w14:textId="77777777" w:rsidR="00C03E4A" w:rsidRPr="00C20700" w:rsidRDefault="00C03E4A" w:rsidP="00407069">
            <w:pPr>
              <w:pStyle w:val="TAL"/>
              <w:rPr>
                <w:b/>
              </w:rPr>
            </w:pPr>
            <w:bookmarkStart w:id="3063" w:name="NR_DciFormat_1_1_AntennaPorts_Type" w:colFirst="1" w:colLast="1"/>
            <w:r w:rsidRPr="00C20700">
              <w:rPr>
                <w:b/>
              </w:rPr>
              <w:t>Name</w:t>
            </w:r>
          </w:p>
        </w:tc>
        <w:tc>
          <w:tcPr>
            <w:tcW w:w="8378" w:type="dxa"/>
            <w:gridSpan w:val="2"/>
            <w:tcBorders>
              <w:bottom w:val="single" w:sz="4" w:space="0" w:color="auto"/>
            </w:tcBorders>
            <w:shd w:val="clear" w:color="auto" w:fill="FFFF99"/>
          </w:tcPr>
          <w:p w14:paraId="395EB44C" w14:textId="77777777" w:rsidR="00C03E4A" w:rsidRPr="00C20700" w:rsidRDefault="00C03E4A" w:rsidP="00407069">
            <w:pPr>
              <w:pStyle w:val="TAL"/>
              <w:rPr>
                <w:b/>
              </w:rPr>
            </w:pPr>
            <w:r w:rsidRPr="00C20700">
              <w:rPr>
                <w:b/>
              </w:rPr>
              <w:t>NR_DciFormat_1_1_AntennaPorts_Type</w:t>
            </w:r>
          </w:p>
        </w:tc>
      </w:tr>
      <w:bookmarkEnd w:id="3063"/>
      <w:tr w:rsidR="00C03E4A" w14:paraId="6A201192" w14:textId="77777777" w:rsidTr="00407069">
        <w:tc>
          <w:tcPr>
            <w:tcW w:w="1479" w:type="dxa"/>
            <w:tcBorders>
              <w:bottom w:val="double" w:sz="4" w:space="0" w:color="auto"/>
            </w:tcBorders>
            <w:shd w:val="clear" w:color="auto" w:fill="E0E0E0"/>
          </w:tcPr>
          <w:p w14:paraId="4A6B164A"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942FE3D" w14:textId="77777777" w:rsidR="00C03E4A" w:rsidRPr="00C20700" w:rsidRDefault="00C03E4A" w:rsidP="00407069">
            <w:pPr>
              <w:pStyle w:val="TAL"/>
            </w:pPr>
            <w:r w:rsidRPr="00C20700">
              <w:t>TS 38.212 clause 7.3.1.2.2: Antenna ports as defined by TS 38.212 Tables 7.3.1.2.2-1..4 and Tables 7.3.1.2.2-1A/2A/3A/4A</w:t>
            </w:r>
          </w:p>
        </w:tc>
      </w:tr>
      <w:tr w:rsidR="00C03E4A" w14:paraId="5331A35D" w14:textId="77777777" w:rsidTr="00407069">
        <w:tc>
          <w:tcPr>
            <w:tcW w:w="1479" w:type="dxa"/>
            <w:tcBorders>
              <w:top w:val="double" w:sz="4" w:space="0" w:color="auto"/>
            </w:tcBorders>
            <w:shd w:val="clear" w:color="auto" w:fill="auto"/>
          </w:tcPr>
          <w:p w14:paraId="6B4EFCB5" w14:textId="77777777" w:rsidR="00C03E4A" w:rsidRPr="00C20700" w:rsidRDefault="00C03E4A" w:rsidP="00407069">
            <w:pPr>
              <w:pStyle w:val="TAL"/>
            </w:pPr>
            <w:r w:rsidRPr="00C20700">
              <w:t>Index</w:t>
            </w:r>
          </w:p>
        </w:tc>
        <w:tc>
          <w:tcPr>
            <w:tcW w:w="2957" w:type="dxa"/>
            <w:tcBorders>
              <w:top w:val="double" w:sz="4" w:space="0" w:color="auto"/>
            </w:tcBorders>
            <w:shd w:val="clear" w:color="auto" w:fill="auto"/>
          </w:tcPr>
          <w:p w14:paraId="50419075" w14:textId="77777777" w:rsidR="00C03E4A" w:rsidRPr="00C20700" w:rsidRDefault="00C03E4A" w:rsidP="00407069">
            <w:pPr>
              <w:pStyle w:val="TAL"/>
            </w:pPr>
            <w:r w:rsidRPr="00C20700">
              <w:t>bitstring</w:t>
            </w:r>
          </w:p>
        </w:tc>
        <w:tc>
          <w:tcPr>
            <w:tcW w:w="5421" w:type="dxa"/>
            <w:tcBorders>
              <w:top w:val="double" w:sz="4" w:space="0" w:color="auto"/>
            </w:tcBorders>
            <w:shd w:val="clear" w:color="auto" w:fill="auto"/>
          </w:tcPr>
          <w:p w14:paraId="7E4FB723" w14:textId="77777777" w:rsidR="00C03E4A" w:rsidRPr="00C20700" w:rsidRDefault="00C03E4A" w:rsidP="00407069">
            <w:pPr>
              <w:pStyle w:val="TAL"/>
            </w:pPr>
            <w:r w:rsidRPr="00C20700">
              <w:t>bitstring presentation of index to TS 38.212 Tables 7.3.1.2.2-1..4 and Tables 7.3.1.2.2-1A/2A/3A/4A</w:t>
            </w:r>
          </w:p>
        </w:tc>
      </w:tr>
    </w:tbl>
    <w:p w14:paraId="3255051F" w14:textId="77777777" w:rsidR="00C03E4A" w:rsidRDefault="00C03E4A" w:rsidP="00C03E4A"/>
    <w:p w14:paraId="02B2440B" w14:textId="77777777" w:rsidR="00C03E4A" w:rsidRDefault="00C03E4A" w:rsidP="00C03E4A">
      <w:pPr>
        <w:pStyle w:val="TH"/>
      </w:pPr>
      <w:r>
        <w:t>NR_DciFormat_1_1_TCI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4160AE6" w14:textId="77777777" w:rsidTr="00407069">
        <w:tc>
          <w:tcPr>
            <w:tcW w:w="9857" w:type="dxa"/>
            <w:gridSpan w:val="3"/>
            <w:shd w:val="clear" w:color="auto" w:fill="E0E0E0"/>
          </w:tcPr>
          <w:p w14:paraId="0BE8FBF1" w14:textId="77777777" w:rsidR="00C03E4A" w:rsidRPr="00C20700" w:rsidRDefault="00C03E4A" w:rsidP="00407069">
            <w:pPr>
              <w:pStyle w:val="TAL"/>
              <w:rPr>
                <w:b/>
              </w:rPr>
            </w:pPr>
            <w:r w:rsidRPr="00C20700">
              <w:rPr>
                <w:b/>
              </w:rPr>
              <w:t>TTCN-3 Union Type</w:t>
            </w:r>
          </w:p>
        </w:tc>
      </w:tr>
      <w:tr w:rsidR="00C03E4A" w14:paraId="03475059" w14:textId="77777777" w:rsidTr="00407069">
        <w:tc>
          <w:tcPr>
            <w:tcW w:w="1479" w:type="dxa"/>
            <w:tcBorders>
              <w:bottom w:val="single" w:sz="4" w:space="0" w:color="auto"/>
            </w:tcBorders>
            <w:shd w:val="clear" w:color="auto" w:fill="E0E0E0"/>
          </w:tcPr>
          <w:p w14:paraId="5CACC274" w14:textId="77777777" w:rsidR="00C03E4A" w:rsidRPr="00C20700" w:rsidRDefault="00C03E4A" w:rsidP="00407069">
            <w:pPr>
              <w:pStyle w:val="TAL"/>
              <w:rPr>
                <w:b/>
              </w:rPr>
            </w:pPr>
            <w:bookmarkStart w:id="3064" w:name="NR_DciFormat_1_1_TCI_Type" w:colFirst="1" w:colLast="1"/>
            <w:r w:rsidRPr="00C20700">
              <w:rPr>
                <w:b/>
              </w:rPr>
              <w:t>Name</w:t>
            </w:r>
          </w:p>
        </w:tc>
        <w:tc>
          <w:tcPr>
            <w:tcW w:w="8378" w:type="dxa"/>
            <w:gridSpan w:val="2"/>
            <w:tcBorders>
              <w:bottom w:val="single" w:sz="4" w:space="0" w:color="auto"/>
            </w:tcBorders>
            <w:shd w:val="clear" w:color="auto" w:fill="FFFF99"/>
          </w:tcPr>
          <w:p w14:paraId="6AACD3D4" w14:textId="77777777" w:rsidR="00C03E4A" w:rsidRPr="00C20700" w:rsidRDefault="00C03E4A" w:rsidP="00407069">
            <w:pPr>
              <w:pStyle w:val="TAL"/>
              <w:rPr>
                <w:b/>
              </w:rPr>
            </w:pPr>
            <w:r w:rsidRPr="00C20700">
              <w:rPr>
                <w:b/>
              </w:rPr>
              <w:t>NR_DciFormat_1_1_TCI_Type</w:t>
            </w:r>
          </w:p>
        </w:tc>
      </w:tr>
      <w:bookmarkEnd w:id="3064"/>
      <w:tr w:rsidR="00C03E4A" w14:paraId="3A61A445" w14:textId="77777777" w:rsidTr="00407069">
        <w:tc>
          <w:tcPr>
            <w:tcW w:w="1479" w:type="dxa"/>
            <w:tcBorders>
              <w:bottom w:val="double" w:sz="4" w:space="0" w:color="auto"/>
            </w:tcBorders>
            <w:shd w:val="clear" w:color="auto" w:fill="E0E0E0"/>
          </w:tcPr>
          <w:p w14:paraId="61E22220"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B43FD85" w14:textId="77777777" w:rsidR="00C03E4A" w:rsidRPr="00C20700" w:rsidRDefault="00C03E4A" w:rsidP="00407069">
            <w:pPr>
              <w:pStyle w:val="TAL"/>
            </w:pPr>
            <w:r w:rsidRPr="00C20700">
              <w:t>TS 38.212 clause 7.3.1.2.2: Transmission configuration indication (TCI)</w:t>
            </w:r>
          </w:p>
        </w:tc>
      </w:tr>
      <w:tr w:rsidR="00C03E4A" w14:paraId="1D4C54E4" w14:textId="77777777" w:rsidTr="00407069">
        <w:tc>
          <w:tcPr>
            <w:tcW w:w="1479" w:type="dxa"/>
            <w:tcBorders>
              <w:top w:val="double" w:sz="4" w:space="0" w:color="auto"/>
            </w:tcBorders>
            <w:shd w:val="clear" w:color="auto" w:fill="auto"/>
          </w:tcPr>
          <w:p w14:paraId="4EE7B372"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29DC0816"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792F0E81" w14:textId="77777777" w:rsidR="00C03E4A" w:rsidRPr="00C20700" w:rsidRDefault="00C03E4A" w:rsidP="00407069">
            <w:pPr>
              <w:pStyle w:val="TAL"/>
            </w:pPr>
            <w:r w:rsidRPr="00C20700">
              <w:t>if ControlResourceSet.tci-PresentInDCI does not indicate 'enabled'</w:t>
            </w:r>
          </w:p>
        </w:tc>
      </w:tr>
      <w:tr w:rsidR="00C03E4A" w14:paraId="26BED9A2" w14:textId="77777777" w:rsidTr="00407069">
        <w:tc>
          <w:tcPr>
            <w:tcW w:w="1479" w:type="dxa"/>
            <w:shd w:val="clear" w:color="auto" w:fill="auto"/>
          </w:tcPr>
          <w:p w14:paraId="14616335" w14:textId="77777777" w:rsidR="00C03E4A" w:rsidRPr="00C20700" w:rsidRDefault="00C03E4A" w:rsidP="00407069">
            <w:pPr>
              <w:pStyle w:val="TAL"/>
            </w:pPr>
            <w:r w:rsidRPr="00C20700">
              <w:t>Value</w:t>
            </w:r>
          </w:p>
        </w:tc>
        <w:tc>
          <w:tcPr>
            <w:tcW w:w="2957" w:type="dxa"/>
            <w:shd w:val="clear" w:color="auto" w:fill="auto"/>
          </w:tcPr>
          <w:p w14:paraId="77279A74" w14:textId="77777777" w:rsidR="00C03E4A" w:rsidRPr="00C20700" w:rsidRDefault="00000000" w:rsidP="00407069">
            <w:pPr>
              <w:pStyle w:val="TAL"/>
            </w:pPr>
            <w:hyperlink w:anchor="B3_Type" w:history="1">
              <w:r w:rsidR="00C03E4A" w:rsidRPr="00C20700">
                <w:rPr>
                  <w:rStyle w:val="Hyperlink"/>
                </w:rPr>
                <w:t>B3_Type</w:t>
              </w:r>
            </w:hyperlink>
          </w:p>
        </w:tc>
        <w:tc>
          <w:tcPr>
            <w:tcW w:w="5421" w:type="dxa"/>
            <w:shd w:val="clear" w:color="auto" w:fill="auto"/>
          </w:tcPr>
          <w:p w14:paraId="455D48CE" w14:textId="77777777" w:rsidR="00C03E4A" w:rsidRPr="00C20700" w:rsidRDefault="00C03E4A" w:rsidP="00407069">
            <w:pPr>
              <w:pStyle w:val="TAL"/>
            </w:pPr>
            <w:r w:rsidRPr="00C20700">
              <w:t>if ControlResourceSet.tci-PresentInDCI=='enabled': TCI according to TS 38.213 clause 5.1.5/6</w:t>
            </w:r>
          </w:p>
        </w:tc>
      </w:tr>
    </w:tbl>
    <w:p w14:paraId="02AFEAAE" w14:textId="77777777" w:rsidR="00C03E4A" w:rsidRDefault="00C03E4A" w:rsidP="00C03E4A"/>
    <w:p w14:paraId="31CACBFC" w14:textId="77777777" w:rsidR="00C03E4A" w:rsidRDefault="00C03E4A" w:rsidP="00C03E4A">
      <w:pPr>
        <w:pStyle w:val="TH"/>
      </w:pPr>
      <w:r>
        <w:t>NR_DciFormat_1_1_CBGTI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3A05941" w14:textId="77777777" w:rsidTr="00407069">
        <w:tc>
          <w:tcPr>
            <w:tcW w:w="9857" w:type="dxa"/>
            <w:gridSpan w:val="3"/>
            <w:shd w:val="clear" w:color="auto" w:fill="E0E0E0"/>
          </w:tcPr>
          <w:p w14:paraId="4C0053EC" w14:textId="77777777" w:rsidR="00C03E4A" w:rsidRPr="00C20700" w:rsidRDefault="00C03E4A" w:rsidP="00407069">
            <w:pPr>
              <w:pStyle w:val="TAL"/>
              <w:rPr>
                <w:b/>
              </w:rPr>
            </w:pPr>
            <w:r w:rsidRPr="00C20700">
              <w:rPr>
                <w:b/>
              </w:rPr>
              <w:t>TTCN-3 Union Type</w:t>
            </w:r>
          </w:p>
        </w:tc>
      </w:tr>
      <w:tr w:rsidR="00C03E4A" w14:paraId="5F30AE39" w14:textId="77777777" w:rsidTr="00407069">
        <w:tc>
          <w:tcPr>
            <w:tcW w:w="1479" w:type="dxa"/>
            <w:tcBorders>
              <w:bottom w:val="single" w:sz="4" w:space="0" w:color="auto"/>
            </w:tcBorders>
            <w:shd w:val="clear" w:color="auto" w:fill="E0E0E0"/>
          </w:tcPr>
          <w:p w14:paraId="798CE841" w14:textId="77777777" w:rsidR="00C03E4A" w:rsidRPr="00C20700" w:rsidRDefault="00C03E4A" w:rsidP="00407069">
            <w:pPr>
              <w:pStyle w:val="TAL"/>
              <w:rPr>
                <w:b/>
              </w:rPr>
            </w:pPr>
            <w:bookmarkStart w:id="3065" w:name="NR_DciFormat_1_1_CBGTI_Type" w:colFirst="1" w:colLast="1"/>
            <w:r w:rsidRPr="00C20700">
              <w:rPr>
                <w:b/>
              </w:rPr>
              <w:t>Name</w:t>
            </w:r>
          </w:p>
        </w:tc>
        <w:tc>
          <w:tcPr>
            <w:tcW w:w="8378" w:type="dxa"/>
            <w:gridSpan w:val="2"/>
            <w:tcBorders>
              <w:bottom w:val="single" w:sz="4" w:space="0" w:color="auto"/>
            </w:tcBorders>
            <w:shd w:val="clear" w:color="auto" w:fill="FFFF99"/>
          </w:tcPr>
          <w:p w14:paraId="2DB6F70E" w14:textId="77777777" w:rsidR="00C03E4A" w:rsidRPr="00C20700" w:rsidRDefault="00C03E4A" w:rsidP="00407069">
            <w:pPr>
              <w:pStyle w:val="TAL"/>
              <w:rPr>
                <w:b/>
              </w:rPr>
            </w:pPr>
            <w:r w:rsidRPr="00C20700">
              <w:rPr>
                <w:b/>
              </w:rPr>
              <w:t>NR_DciFormat_1_1_CBGTI_Type</w:t>
            </w:r>
          </w:p>
        </w:tc>
      </w:tr>
      <w:bookmarkEnd w:id="3065"/>
      <w:tr w:rsidR="00C03E4A" w14:paraId="3D8A0A0A" w14:textId="77777777" w:rsidTr="00407069">
        <w:tc>
          <w:tcPr>
            <w:tcW w:w="1479" w:type="dxa"/>
            <w:tcBorders>
              <w:bottom w:val="double" w:sz="4" w:space="0" w:color="auto"/>
            </w:tcBorders>
            <w:shd w:val="clear" w:color="auto" w:fill="E0E0E0"/>
          </w:tcPr>
          <w:p w14:paraId="6998AE40"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161BC85" w14:textId="77777777" w:rsidR="00C03E4A" w:rsidRPr="00C20700" w:rsidRDefault="00C03E4A" w:rsidP="00407069">
            <w:pPr>
              <w:pStyle w:val="TAL"/>
            </w:pPr>
            <w:r w:rsidRPr="00C20700">
              <w:t>TS 38.212 clause 7.3.1.2.2: CBG transmission information (CBGTI)</w:t>
            </w:r>
          </w:p>
        </w:tc>
      </w:tr>
      <w:tr w:rsidR="00C03E4A" w14:paraId="465F0848" w14:textId="77777777" w:rsidTr="00407069">
        <w:tc>
          <w:tcPr>
            <w:tcW w:w="1479" w:type="dxa"/>
            <w:tcBorders>
              <w:top w:val="double" w:sz="4" w:space="0" w:color="auto"/>
            </w:tcBorders>
            <w:shd w:val="clear" w:color="auto" w:fill="auto"/>
          </w:tcPr>
          <w:p w14:paraId="73B005A9" w14:textId="77777777" w:rsidR="00C03E4A" w:rsidRPr="00C20700" w:rsidRDefault="00C03E4A" w:rsidP="00407069">
            <w:pPr>
              <w:pStyle w:val="TAL"/>
            </w:pPr>
            <w:r w:rsidRPr="00C20700">
              <w:t>Bitmap</w:t>
            </w:r>
          </w:p>
        </w:tc>
        <w:tc>
          <w:tcPr>
            <w:tcW w:w="2957" w:type="dxa"/>
            <w:tcBorders>
              <w:top w:val="double" w:sz="4" w:space="0" w:color="auto"/>
            </w:tcBorders>
            <w:shd w:val="clear" w:color="auto" w:fill="auto"/>
          </w:tcPr>
          <w:p w14:paraId="42D6110A" w14:textId="77777777" w:rsidR="00C03E4A" w:rsidRPr="00C20700" w:rsidRDefault="00C03E4A" w:rsidP="00407069">
            <w:pPr>
              <w:pStyle w:val="TAL"/>
            </w:pPr>
            <w:r w:rsidRPr="00C20700">
              <w:t>bitstring</w:t>
            </w:r>
          </w:p>
        </w:tc>
        <w:tc>
          <w:tcPr>
            <w:tcW w:w="5421" w:type="dxa"/>
            <w:tcBorders>
              <w:top w:val="double" w:sz="4" w:space="0" w:color="auto"/>
            </w:tcBorders>
            <w:shd w:val="clear" w:color="auto" w:fill="auto"/>
          </w:tcPr>
          <w:p w14:paraId="29589529" w14:textId="77777777" w:rsidR="00C03E4A" w:rsidRPr="00C20700" w:rsidRDefault="00C03E4A" w:rsidP="00407069">
            <w:pPr>
              <w:pStyle w:val="TAL"/>
            </w:pPr>
            <w:r w:rsidRPr="00C20700">
              <w:t>0, 2, 4, 6, or 8 bits according to PDSCH-CodeBlockGroupTransmission.maxCodeBlockGroupsPerTransportBlock and PDSCH-Config.maxNrofCodeWordsScheduledByDCI and TS 38.214 clause 5.1.7.2</w:t>
            </w:r>
          </w:p>
        </w:tc>
      </w:tr>
    </w:tbl>
    <w:p w14:paraId="46CD8973" w14:textId="77777777" w:rsidR="00C03E4A" w:rsidRDefault="00C03E4A" w:rsidP="00C03E4A"/>
    <w:p w14:paraId="561ECBB4" w14:textId="77777777" w:rsidR="00C03E4A" w:rsidRDefault="00C03E4A" w:rsidP="00C03E4A">
      <w:pPr>
        <w:pStyle w:val="TH"/>
      </w:pPr>
      <w:r>
        <w:t>NR_DciFormat_1_1_CBGFI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49A88B0" w14:textId="77777777" w:rsidTr="00407069">
        <w:tc>
          <w:tcPr>
            <w:tcW w:w="9857" w:type="dxa"/>
            <w:gridSpan w:val="3"/>
            <w:shd w:val="clear" w:color="auto" w:fill="E0E0E0"/>
          </w:tcPr>
          <w:p w14:paraId="7679AACE" w14:textId="77777777" w:rsidR="00C03E4A" w:rsidRPr="00C20700" w:rsidRDefault="00C03E4A" w:rsidP="00407069">
            <w:pPr>
              <w:pStyle w:val="TAL"/>
              <w:rPr>
                <w:b/>
              </w:rPr>
            </w:pPr>
            <w:r w:rsidRPr="00C20700">
              <w:rPr>
                <w:b/>
              </w:rPr>
              <w:t>TTCN-3 Union Type</w:t>
            </w:r>
          </w:p>
        </w:tc>
      </w:tr>
      <w:tr w:rsidR="00C03E4A" w14:paraId="0AEB32AE" w14:textId="77777777" w:rsidTr="00407069">
        <w:tc>
          <w:tcPr>
            <w:tcW w:w="1479" w:type="dxa"/>
            <w:tcBorders>
              <w:bottom w:val="single" w:sz="4" w:space="0" w:color="auto"/>
            </w:tcBorders>
            <w:shd w:val="clear" w:color="auto" w:fill="E0E0E0"/>
          </w:tcPr>
          <w:p w14:paraId="277A987D" w14:textId="77777777" w:rsidR="00C03E4A" w:rsidRPr="00C20700" w:rsidRDefault="00C03E4A" w:rsidP="00407069">
            <w:pPr>
              <w:pStyle w:val="TAL"/>
              <w:rPr>
                <w:b/>
              </w:rPr>
            </w:pPr>
            <w:bookmarkStart w:id="3066" w:name="NR_DciFormat_1_1_CBGFI_Type" w:colFirst="1" w:colLast="1"/>
            <w:r w:rsidRPr="00C20700">
              <w:rPr>
                <w:b/>
              </w:rPr>
              <w:t>Name</w:t>
            </w:r>
          </w:p>
        </w:tc>
        <w:tc>
          <w:tcPr>
            <w:tcW w:w="8378" w:type="dxa"/>
            <w:gridSpan w:val="2"/>
            <w:tcBorders>
              <w:bottom w:val="single" w:sz="4" w:space="0" w:color="auto"/>
            </w:tcBorders>
            <w:shd w:val="clear" w:color="auto" w:fill="FFFF99"/>
          </w:tcPr>
          <w:p w14:paraId="2538B101" w14:textId="77777777" w:rsidR="00C03E4A" w:rsidRPr="00C20700" w:rsidRDefault="00C03E4A" w:rsidP="00407069">
            <w:pPr>
              <w:pStyle w:val="TAL"/>
              <w:rPr>
                <w:b/>
              </w:rPr>
            </w:pPr>
            <w:r w:rsidRPr="00C20700">
              <w:rPr>
                <w:b/>
              </w:rPr>
              <w:t>NR_DciFormat_1_1_CBGFI_Type</w:t>
            </w:r>
          </w:p>
        </w:tc>
      </w:tr>
      <w:bookmarkEnd w:id="3066"/>
      <w:tr w:rsidR="00C03E4A" w14:paraId="636B75E9" w14:textId="77777777" w:rsidTr="00407069">
        <w:tc>
          <w:tcPr>
            <w:tcW w:w="1479" w:type="dxa"/>
            <w:tcBorders>
              <w:bottom w:val="double" w:sz="4" w:space="0" w:color="auto"/>
            </w:tcBorders>
            <w:shd w:val="clear" w:color="auto" w:fill="E0E0E0"/>
          </w:tcPr>
          <w:p w14:paraId="7C04035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1012168" w14:textId="77777777" w:rsidR="00C03E4A" w:rsidRPr="00C20700" w:rsidRDefault="00C03E4A" w:rsidP="00407069">
            <w:pPr>
              <w:pStyle w:val="TAL"/>
            </w:pPr>
            <w:r w:rsidRPr="00C20700">
              <w:t>TS 38.212 clause 7.3.1.2.2: CBG flushing out information (CBGFI)</w:t>
            </w:r>
          </w:p>
        </w:tc>
      </w:tr>
      <w:tr w:rsidR="00C03E4A" w14:paraId="05044744" w14:textId="77777777" w:rsidTr="00407069">
        <w:tc>
          <w:tcPr>
            <w:tcW w:w="1479" w:type="dxa"/>
            <w:tcBorders>
              <w:top w:val="double" w:sz="4" w:space="0" w:color="auto"/>
            </w:tcBorders>
            <w:shd w:val="clear" w:color="auto" w:fill="auto"/>
          </w:tcPr>
          <w:p w14:paraId="2C975166"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441A8328"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48266BD9" w14:textId="77777777" w:rsidR="00C03E4A" w:rsidRPr="00C20700" w:rsidRDefault="00C03E4A" w:rsidP="00407069">
            <w:pPr>
              <w:pStyle w:val="TAL"/>
            </w:pPr>
            <w:r w:rsidRPr="00C20700">
              <w:t>no CBGFI</w:t>
            </w:r>
          </w:p>
        </w:tc>
      </w:tr>
      <w:tr w:rsidR="00C03E4A" w14:paraId="69868B59" w14:textId="77777777" w:rsidTr="00407069">
        <w:tc>
          <w:tcPr>
            <w:tcW w:w="1479" w:type="dxa"/>
            <w:shd w:val="clear" w:color="auto" w:fill="auto"/>
          </w:tcPr>
          <w:p w14:paraId="102EB09B" w14:textId="77777777" w:rsidR="00C03E4A" w:rsidRPr="00C20700" w:rsidRDefault="00C03E4A" w:rsidP="00407069">
            <w:pPr>
              <w:pStyle w:val="TAL"/>
            </w:pPr>
            <w:r w:rsidRPr="00C20700">
              <w:t>Flag</w:t>
            </w:r>
          </w:p>
        </w:tc>
        <w:tc>
          <w:tcPr>
            <w:tcW w:w="2957" w:type="dxa"/>
            <w:shd w:val="clear" w:color="auto" w:fill="auto"/>
          </w:tcPr>
          <w:p w14:paraId="6A39E6EC" w14:textId="77777777" w:rsidR="00C03E4A" w:rsidRPr="00C20700" w:rsidRDefault="00000000" w:rsidP="00407069">
            <w:pPr>
              <w:pStyle w:val="TAL"/>
            </w:pPr>
            <w:hyperlink w:anchor="B1_Type" w:history="1">
              <w:r w:rsidR="00C03E4A" w:rsidRPr="00C20700">
                <w:rPr>
                  <w:rStyle w:val="Hyperlink"/>
                </w:rPr>
                <w:t>B1_Type</w:t>
              </w:r>
            </w:hyperlink>
          </w:p>
        </w:tc>
        <w:tc>
          <w:tcPr>
            <w:tcW w:w="5421" w:type="dxa"/>
            <w:shd w:val="clear" w:color="auto" w:fill="auto"/>
          </w:tcPr>
          <w:p w14:paraId="4A5CE9EA" w14:textId="77777777" w:rsidR="00C03E4A" w:rsidRPr="00C20700" w:rsidRDefault="00C03E4A" w:rsidP="00407069">
            <w:pPr>
              <w:pStyle w:val="TAL"/>
            </w:pPr>
            <w:r w:rsidRPr="00C20700">
              <w:t>CBGFI flag, if codeBlockGroupTransmission is configured in PDSCH-ServingCellConfig with codeBlockGroupFlushIndicator set to true</w:t>
            </w:r>
          </w:p>
        </w:tc>
      </w:tr>
    </w:tbl>
    <w:p w14:paraId="699CD143" w14:textId="77777777" w:rsidR="00C03E4A" w:rsidRDefault="00C03E4A" w:rsidP="00C03E4A"/>
    <w:p w14:paraId="4014E1D0" w14:textId="77777777" w:rsidR="00C03E4A" w:rsidRDefault="00C03E4A" w:rsidP="00C03E4A">
      <w:pPr>
        <w:pStyle w:val="TH"/>
      </w:pPr>
      <w:r>
        <w:t>NR_DciFormat_1_X_ChannelAccessCPex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CFD93B9" w14:textId="77777777" w:rsidTr="00407069">
        <w:tc>
          <w:tcPr>
            <w:tcW w:w="9857" w:type="dxa"/>
            <w:gridSpan w:val="3"/>
            <w:shd w:val="clear" w:color="auto" w:fill="E0E0E0"/>
          </w:tcPr>
          <w:p w14:paraId="7C27C6AB" w14:textId="77777777" w:rsidR="00C03E4A" w:rsidRPr="00C20700" w:rsidRDefault="00C03E4A" w:rsidP="00407069">
            <w:pPr>
              <w:pStyle w:val="TAL"/>
              <w:rPr>
                <w:b/>
              </w:rPr>
            </w:pPr>
            <w:r w:rsidRPr="00C20700">
              <w:rPr>
                <w:b/>
              </w:rPr>
              <w:t>TTCN-3 Union Type</w:t>
            </w:r>
          </w:p>
        </w:tc>
      </w:tr>
      <w:tr w:rsidR="00C03E4A" w14:paraId="0C77D3B7" w14:textId="77777777" w:rsidTr="00407069">
        <w:tc>
          <w:tcPr>
            <w:tcW w:w="1479" w:type="dxa"/>
            <w:tcBorders>
              <w:bottom w:val="single" w:sz="4" w:space="0" w:color="auto"/>
            </w:tcBorders>
            <w:shd w:val="clear" w:color="auto" w:fill="E0E0E0"/>
          </w:tcPr>
          <w:p w14:paraId="4718CE96" w14:textId="77777777" w:rsidR="00C03E4A" w:rsidRPr="00C20700" w:rsidRDefault="00C03E4A" w:rsidP="00407069">
            <w:pPr>
              <w:pStyle w:val="TAL"/>
              <w:rPr>
                <w:b/>
              </w:rPr>
            </w:pPr>
            <w:bookmarkStart w:id="3067" w:name="NR_DciFormat_1_X_ChannelAccessCPext_Type" w:colFirst="1" w:colLast="1"/>
            <w:r w:rsidRPr="00C20700">
              <w:rPr>
                <w:b/>
              </w:rPr>
              <w:t>Name</w:t>
            </w:r>
          </w:p>
        </w:tc>
        <w:tc>
          <w:tcPr>
            <w:tcW w:w="8378" w:type="dxa"/>
            <w:gridSpan w:val="2"/>
            <w:tcBorders>
              <w:bottom w:val="single" w:sz="4" w:space="0" w:color="auto"/>
            </w:tcBorders>
            <w:shd w:val="clear" w:color="auto" w:fill="FFFF99"/>
          </w:tcPr>
          <w:p w14:paraId="1DBA3B0B" w14:textId="77777777" w:rsidR="00C03E4A" w:rsidRPr="00C20700" w:rsidRDefault="00C03E4A" w:rsidP="00407069">
            <w:pPr>
              <w:pStyle w:val="TAL"/>
              <w:rPr>
                <w:b/>
              </w:rPr>
            </w:pPr>
            <w:r w:rsidRPr="00C20700">
              <w:rPr>
                <w:b/>
              </w:rPr>
              <w:t>NR_DciFormat_1_X_ChannelAccessCPext_Type</w:t>
            </w:r>
          </w:p>
        </w:tc>
      </w:tr>
      <w:bookmarkEnd w:id="3067"/>
      <w:tr w:rsidR="00C03E4A" w14:paraId="7F94AC73" w14:textId="77777777" w:rsidTr="00407069">
        <w:tc>
          <w:tcPr>
            <w:tcW w:w="1479" w:type="dxa"/>
            <w:tcBorders>
              <w:bottom w:val="double" w:sz="4" w:space="0" w:color="auto"/>
            </w:tcBorders>
            <w:shd w:val="clear" w:color="auto" w:fill="E0E0E0"/>
          </w:tcPr>
          <w:p w14:paraId="6C01C83A"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B6B547B" w14:textId="77777777" w:rsidR="00C03E4A" w:rsidRPr="00C20700" w:rsidRDefault="00C03E4A" w:rsidP="00407069">
            <w:pPr>
              <w:pStyle w:val="TAL"/>
            </w:pPr>
            <w:r w:rsidRPr="00C20700">
              <w:t>TS 38.212 clause 7.3.1.2.2: ChannelAccess-CPext</w:t>
            </w:r>
          </w:p>
        </w:tc>
      </w:tr>
      <w:tr w:rsidR="00C03E4A" w14:paraId="527DF3F2" w14:textId="77777777" w:rsidTr="00407069">
        <w:tc>
          <w:tcPr>
            <w:tcW w:w="1479" w:type="dxa"/>
            <w:tcBorders>
              <w:top w:val="double" w:sz="4" w:space="0" w:color="auto"/>
            </w:tcBorders>
            <w:shd w:val="clear" w:color="auto" w:fill="auto"/>
          </w:tcPr>
          <w:p w14:paraId="05A8B9B5"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34E90708"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6ABF932C" w14:textId="77777777" w:rsidR="00C03E4A" w:rsidRPr="00C20700" w:rsidRDefault="00C03E4A" w:rsidP="00407069">
            <w:pPr>
              <w:pStyle w:val="TAL"/>
            </w:pPr>
            <w:r w:rsidRPr="00C20700">
              <w:t>no ChannelAccess-CPext</w:t>
            </w:r>
          </w:p>
        </w:tc>
      </w:tr>
      <w:tr w:rsidR="00C03E4A" w14:paraId="469FC389" w14:textId="77777777" w:rsidTr="00407069">
        <w:tc>
          <w:tcPr>
            <w:tcW w:w="1479" w:type="dxa"/>
            <w:shd w:val="clear" w:color="auto" w:fill="auto"/>
          </w:tcPr>
          <w:p w14:paraId="45047982" w14:textId="77777777" w:rsidR="00C03E4A" w:rsidRPr="00C20700" w:rsidRDefault="00C03E4A" w:rsidP="00407069">
            <w:pPr>
              <w:pStyle w:val="TAL"/>
            </w:pPr>
            <w:r w:rsidRPr="00C20700">
              <w:t>Value</w:t>
            </w:r>
          </w:p>
        </w:tc>
        <w:tc>
          <w:tcPr>
            <w:tcW w:w="2957" w:type="dxa"/>
            <w:shd w:val="clear" w:color="auto" w:fill="auto"/>
          </w:tcPr>
          <w:p w14:paraId="57B64DF6" w14:textId="77777777" w:rsidR="00C03E4A" w:rsidRPr="00C20700" w:rsidRDefault="00C03E4A" w:rsidP="00407069">
            <w:pPr>
              <w:pStyle w:val="TAL"/>
            </w:pPr>
            <w:r w:rsidRPr="00C20700">
              <w:t>bitstring</w:t>
            </w:r>
          </w:p>
        </w:tc>
        <w:tc>
          <w:tcPr>
            <w:tcW w:w="5421" w:type="dxa"/>
            <w:shd w:val="clear" w:color="auto" w:fill="auto"/>
          </w:tcPr>
          <w:p w14:paraId="07D9B920" w14:textId="77777777" w:rsidR="00C03E4A" w:rsidRPr="00C20700" w:rsidRDefault="00C03E4A" w:rsidP="00407069">
            <w:pPr>
              <w:pStyle w:val="TAL"/>
            </w:pPr>
            <w:r w:rsidRPr="00C20700">
              <w:t>1, 2, 3 or 4 bits. Determined with ul-AccessConfigListDCI-1-X or in Table 7.3.1.1.1-4A if channelAccessMode-r16 = "semiStatic" is provided, for operation in a cell with shared spectrum channel access; otherwise 0 bit. One or more entries from Table 7.3.1.2.2-6 or Table 7.3.1.2.2-6A are configured by the higher layer parameter ul-AccessConfigListDCI-1-1.</w:t>
            </w:r>
          </w:p>
        </w:tc>
      </w:tr>
    </w:tbl>
    <w:p w14:paraId="7A1D4079" w14:textId="77777777" w:rsidR="00C03E4A" w:rsidRDefault="00C03E4A" w:rsidP="00C03E4A"/>
    <w:p w14:paraId="4F3F5CC4" w14:textId="77777777" w:rsidR="00C03E4A" w:rsidRDefault="00C03E4A" w:rsidP="00C03E4A">
      <w:pPr>
        <w:pStyle w:val="TH"/>
      </w:pPr>
      <w:r>
        <w:t>DAI_B1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FDCFBCE" w14:textId="77777777" w:rsidTr="00407069">
        <w:tc>
          <w:tcPr>
            <w:tcW w:w="9857" w:type="dxa"/>
            <w:gridSpan w:val="3"/>
            <w:shd w:val="clear" w:color="auto" w:fill="E0E0E0"/>
          </w:tcPr>
          <w:p w14:paraId="4CD699F4" w14:textId="77777777" w:rsidR="00C03E4A" w:rsidRPr="00C20700" w:rsidRDefault="00C03E4A" w:rsidP="00407069">
            <w:pPr>
              <w:pStyle w:val="TAL"/>
              <w:rPr>
                <w:b/>
              </w:rPr>
            </w:pPr>
            <w:r w:rsidRPr="00C20700">
              <w:rPr>
                <w:b/>
              </w:rPr>
              <w:t>TTCN-3 Union Type</w:t>
            </w:r>
          </w:p>
        </w:tc>
      </w:tr>
      <w:tr w:rsidR="00C03E4A" w14:paraId="11DBF712" w14:textId="77777777" w:rsidTr="00407069">
        <w:tc>
          <w:tcPr>
            <w:tcW w:w="1479" w:type="dxa"/>
            <w:tcBorders>
              <w:bottom w:val="single" w:sz="4" w:space="0" w:color="auto"/>
            </w:tcBorders>
            <w:shd w:val="clear" w:color="auto" w:fill="E0E0E0"/>
          </w:tcPr>
          <w:p w14:paraId="3BB509B1" w14:textId="77777777" w:rsidR="00C03E4A" w:rsidRPr="00C20700" w:rsidRDefault="00C03E4A" w:rsidP="00407069">
            <w:pPr>
              <w:pStyle w:val="TAL"/>
              <w:rPr>
                <w:b/>
              </w:rPr>
            </w:pPr>
            <w:bookmarkStart w:id="3068" w:name="DAI_B1_Type" w:colFirst="1" w:colLast="1"/>
            <w:r w:rsidRPr="00C20700">
              <w:rPr>
                <w:b/>
              </w:rPr>
              <w:t>Name</w:t>
            </w:r>
          </w:p>
        </w:tc>
        <w:tc>
          <w:tcPr>
            <w:tcW w:w="8378" w:type="dxa"/>
            <w:gridSpan w:val="2"/>
            <w:tcBorders>
              <w:bottom w:val="single" w:sz="4" w:space="0" w:color="auto"/>
            </w:tcBorders>
            <w:shd w:val="clear" w:color="auto" w:fill="FFFF99"/>
          </w:tcPr>
          <w:p w14:paraId="2B41AECF" w14:textId="77777777" w:rsidR="00C03E4A" w:rsidRPr="00C20700" w:rsidRDefault="00C03E4A" w:rsidP="00407069">
            <w:pPr>
              <w:pStyle w:val="TAL"/>
              <w:rPr>
                <w:b/>
              </w:rPr>
            </w:pPr>
            <w:r w:rsidRPr="00C20700">
              <w:rPr>
                <w:b/>
              </w:rPr>
              <w:t>DAI_B1_Type</w:t>
            </w:r>
          </w:p>
        </w:tc>
      </w:tr>
      <w:bookmarkEnd w:id="3068"/>
      <w:tr w:rsidR="00C03E4A" w14:paraId="47EA23B0" w14:textId="77777777" w:rsidTr="00407069">
        <w:tc>
          <w:tcPr>
            <w:tcW w:w="1479" w:type="dxa"/>
            <w:tcBorders>
              <w:bottom w:val="double" w:sz="4" w:space="0" w:color="auto"/>
            </w:tcBorders>
            <w:shd w:val="clear" w:color="auto" w:fill="E0E0E0"/>
          </w:tcPr>
          <w:p w14:paraId="3EA22609"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D99FF75" w14:textId="77777777" w:rsidR="00C03E4A" w:rsidRPr="00C20700" w:rsidRDefault="00C03E4A" w:rsidP="00407069">
            <w:pPr>
              <w:pStyle w:val="TAL"/>
            </w:pPr>
          </w:p>
        </w:tc>
      </w:tr>
      <w:tr w:rsidR="00C03E4A" w14:paraId="12038BBB" w14:textId="77777777" w:rsidTr="00407069">
        <w:tc>
          <w:tcPr>
            <w:tcW w:w="1479" w:type="dxa"/>
            <w:tcBorders>
              <w:top w:val="double" w:sz="4" w:space="0" w:color="auto"/>
            </w:tcBorders>
            <w:shd w:val="clear" w:color="auto" w:fill="auto"/>
          </w:tcPr>
          <w:p w14:paraId="7C67FE43" w14:textId="77777777" w:rsidR="00C03E4A" w:rsidRPr="00C20700" w:rsidRDefault="00C03E4A" w:rsidP="00407069">
            <w:pPr>
              <w:pStyle w:val="TAL"/>
            </w:pPr>
            <w:r w:rsidRPr="00C20700">
              <w:t>Index</w:t>
            </w:r>
          </w:p>
        </w:tc>
        <w:tc>
          <w:tcPr>
            <w:tcW w:w="2957" w:type="dxa"/>
            <w:tcBorders>
              <w:top w:val="double" w:sz="4" w:space="0" w:color="auto"/>
            </w:tcBorders>
            <w:shd w:val="clear" w:color="auto" w:fill="auto"/>
          </w:tcPr>
          <w:p w14:paraId="3C923CB0" w14:textId="77777777" w:rsidR="00C03E4A" w:rsidRPr="00C20700" w:rsidRDefault="00000000" w:rsidP="00407069">
            <w:pPr>
              <w:pStyle w:val="TAL"/>
            </w:pPr>
            <w:hyperlink w:anchor="B1_Type" w:history="1">
              <w:r w:rsidR="00C03E4A" w:rsidRPr="00C20700">
                <w:rPr>
                  <w:rStyle w:val="Hyperlink"/>
                </w:rPr>
                <w:t>B1_Type</w:t>
              </w:r>
            </w:hyperlink>
          </w:p>
        </w:tc>
        <w:tc>
          <w:tcPr>
            <w:tcW w:w="5421" w:type="dxa"/>
            <w:tcBorders>
              <w:top w:val="double" w:sz="4" w:space="0" w:color="auto"/>
            </w:tcBorders>
            <w:shd w:val="clear" w:color="auto" w:fill="auto"/>
          </w:tcPr>
          <w:p w14:paraId="512EF897" w14:textId="77777777" w:rsidR="00C03E4A" w:rsidRPr="00C20700" w:rsidRDefault="00C03E4A" w:rsidP="00407069">
            <w:pPr>
              <w:pStyle w:val="TAL"/>
            </w:pPr>
            <w:r w:rsidRPr="00C20700">
              <w:t>1 bit DAI value</w:t>
            </w:r>
          </w:p>
        </w:tc>
      </w:tr>
      <w:tr w:rsidR="00C03E4A" w14:paraId="3C1672C7" w14:textId="77777777" w:rsidTr="00407069">
        <w:tc>
          <w:tcPr>
            <w:tcW w:w="1479" w:type="dxa"/>
            <w:shd w:val="clear" w:color="auto" w:fill="auto"/>
          </w:tcPr>
          <w:p w14:paraId="2D14345D" w14:textId="77777777" w:rsidR="00C03E4A" w:rsidRPr="00C20700" w:rsidRDefault="00C03E4A" w:rsidP="00407069">
            <w:pPr>
              <w:pStyle w:val="TAL"/>
            </w:pPr>
            <w:r w:rsidRPr="00C20700">
              <w:t>Automatic</w:t>
            </w:r>
          </w:p>
        </w:tc>
        <w:tc>
          <w:tcPr>
            <w:tcW w:w="2957" w:type="dxa"/>
            <w:shd w:val="clear" w:color="auto" w:fill="auto"/>
          </w:tcPr>
          <w:p w14:paraId="7B29ACCC"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08D70639" w14:textId="77777777" w:rsidR="00C03E4A" w:rsidRPr="00C20700" w:rsidRDefault="00C03E4A" w:rsidP="00407069">
            <w:pPr>
              <w:pStyle w:val="TAL"/>
            </w:pPr>
            <w:r w:rsidRPr="00C20700">
              <w:t>DAI automatically assigned by SS according to clause 7.1.2.1.3.3</w:t>
            </w:r>
          </w:p>
        </w:tc>
      </w:tr>
    </w:tbl>
    <w:p w14:paraId="443E0D5E" w14:textId="77777777" w:rsidR="00C03E4A" w:rsidRDefault="00C03E4A" w:rsidP="00C03E4A"/>
    <w:p w14:paraId="1B939728" w14:textId="77777777" w:rsidR="00C03E4A" w:rsidRDefault="00C03E4A" w:rsidP="00C03E4A">
      <w:pPr>
        <w:pStyle w:val="TH"/>
      </w:pPr>
      <w:r>
        <w:t>DAI_B2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0D3928B" w14:textId="77777777" w:rsidTr="00407069">
        <w:tc>
          <w:tcPr>
            <w:tcW w:w="9857" w:type="dxa"/>
            <w:gridSpan w:val="3"/>
            <w:shd w:val="clear" w:color="auto" w:fill="E0E0E0"/>
          </w:tcPr>
          <w:p w14:paraId="081AA25E" w14:textId="77777777" w:rsidR="00C03E4A" w:rsidRPr="00C20700" w:rsidRDefault="00C03E4A" w:rsidP="00407069">
            <w:pPr>
              <w:pStyle w:val="TAL"/>
              <w:rPr>
                <w:b/>
              </w:rPr>
            </w:pPr>
            <w:r w:rsidRPr="00C20700">
              <w:rPr>
                <w:b/>
              </w:rPr>
              <w:t>TTCN-3 Union Type</w:t>
            </w:r>
          </w:p>
        </w:tc>
      </w:tr>
      <w:tr w:rsidR="00C03E4A" w14:paraId="1F0D0AF6" w14:textId="77777777" w:rsidTr="00407069">
        <w:tc>
          <w:tcPr>
            <w:tcW w:w="1479" w:type="dxa"/>
            <w:tcBorders>
              <w:bottom w:val="single" w:sz="4" w:space="0" w:color="auto"/>
            </w:tcBorders>
            <w:shd w:val="clear" w:color="auto" w:fill="E0E0E0"/>
          </w:tcPr>
          <w:p w14:paraId="4FA9A048" w14:textId="77777777" w:rsidR="00C03E4A" w:rsidRPr="00C20700" w:rsidRDefault="00C03E4A" w:rsidP="00407069">
            <w:pPr>
              <w:pStyle w:val="TAL"/>
              <w:rPr>
                <w:b/>
              </w:rPr>
            </w:pPr>
            <w:bookmarkStart w:id="3069" w:name="DAI_B2_Type" w:colFirst="1" w:colLast="1"/>
            <w:r w:rsidRPr="00C20700">
              <w:rPr>
                <w:b/>
              </w:rPr>
              <w:t>Name</w:t>
            </w:r>
          </w:p>
        </w:tc>
        <w:tc>
          <w:tcPr>
            <w:tcW w:w="8378" w:type="dxa"/>
            <w:gridSpan w:val="2"/>
            <w:tcBorders>
              <w:bottom w:val="single" w:sz="4" w:space="0" w:color="auto"/>
            </w:tcBorders>
            <w:shd w:val="clear" w:color="auto" w:fill="FFFF99"/>
          </w:tcPr>
          <w:p w14:paraId="3976D66E" w14:textId="77777777" w:rsidR="00C03E4A" w:rsidRPr="00C20700" w:rsidRDefault="00C03E4A" w:rsidP="00407069">
            <w:pPr>
              <w:pStyle w:val="TAL"/>
              <w:rPr>
                <w:b/>
              </w:rPr>
            </w:pPr>
            <w:r w:rsidRPr="00C20700">
              <w:rPr>
                <w:b/>
              </w:rPr>
              <w:t>DAI_B2_Type</w:t>
            </w:r>
          </w:p>
        </w:tc>
      </w:tr>
      <w:bookmarkEnd w:id="3069"/>
      <w:tr w:rsidR="00C03E4A" w14:paraId="11B0CEAE" w14:textId="77777777" w:rsidTr="00407069">
        <w:tc>
          <w:tcPr>
            <w:tcW w:w="1479" w:type="dxa"/>
            <w:tcBorders>
              <w:bottom w:val="double" w:sz="4" w:space="0" w:color="auto"/>
            </w:tcBorders>
            <w:shd w:val="clear" w:color="auto" w:fill="E0E0E0"/>
          </w:tcPr>
          <w:p w14:paraId="526A406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135A2BB" w14:textId="77777777" w:rsidR="00C03E4A" w:rsidRPr="00C20700" w:rsidRDefault="00C03E4A" w:rsidP="00407069">
            <w:pPr>
              <w:pStyle w:val="TAL"/>
            </w:pPr>
          </w:p>
        </w:tc>
      </w:tr>
      <w:tr w:rsidR="00C03E4A" w14:paraId="11655B4D" w14:textId="77777777" w:rsidTr="00407069">
        <w:tc>
          <w:tcPr>
            <w:tcW w:w="1479" w:type="dxa"/>
            <w:tcBorders>
              <w:top w:val="double" w:sz="4" w:space="0" w:color="auto"/>
            </w:tcBorders>
            <w:shd w:val="clear" w:color="auto" w:fill="auto"/>
          </w:tcPr>
          <w:p w14:paraId="46F5AE85" w14:textId="77777777" w:rsidR="00C03E4A" w:rsidRPr="00C20700" w:rsidRDefault="00C03E4A" w:rsidP="00407069">
            <w:pPr>
              <w:pStyle w:val="TAL"/>
            </w:pPr>
            <w:r w:rsidRPr="00C20700">
              <w:t>Index</w:t>
            </w:r>
          </w:p>
        </w:tc>
        <w:tc>
          <w:tcPr>
            <w:tcW w:w="2957" w:type="dxa"/>
            <w:tcBorders>
              <w:top w:val="double" w:sz="4" w:space="0" w:color="auto"/>
            </w:tcBorders>
            <w:shd w:val="clear" w:color="auto" w:fill="auto"/>
          </w:tcPr>
          <w:p w14:paraId="5A34FED4" w14:textId="77777777" w:rsidR="00C03E4A" w:rsidRPr="00C20700" w:rsidRDefault="00000000" w:rsidP="00407069">
            <w:pPr>
              <w:pStyle w:val="TAL"/>
            </w:pPr>
            <w:hyperlink w:anchor="B2_Type" w:history="1">
              <w:r w:rsidR="00C03E4A" w:rsidRPr="00C20700">
                <w:rPr>
                  <w:rStyle w:val="Hyperlink"/>
                </w:rPr>
                <w:t>B2_Type</w:t>
              </w:r>
            </w:hyperlink>
          </w:p>
        </w:tc>
        <w:tc>
          <w:tcPr>
            <w:tcW w:w="5421" w:type="dxa"/>
            <w:tcBorders>
              <w:top w:val="double" w:sz="4" w:space="0" w:color="auto"/>
            </w:tcBorders>
            <w:shd w:val="clear" w:color="auto" w:fill="auto"/>
          </w:tcPr>
          <w:p w14:paraId="3E20F50A" w14:textId="77777777" w:rsidR="00C03E4A" w:rsidRPr="00C20700" w:rsidRDefault="00C03E4A" w:rsidP="00407069">
            <w:pPr>
              <w:pStyle w:val="TAL"/>
            </w:pPr>
            <w:r w:rsidRPr="00C20700">
              <w:t>2 bits DAI value</w:t>
            </w:r>
          </w:p>
        </w:tc>
      </w:tr>
      <w:tr w:rsidR="00C03E4A" w14:paraId="48031B9E" w14:textId="77777777" w:rsidTr="00407069">
        <w:tc>
          <w:tcPr>
            <w:tcW w:w="1479" w:type="dxa"/>
            <w:shd w:val="clear" w:color="auto" w:fill="auto"/>
          </w:tcPr>
          <w:p w14:paraId="786C4434" w14:textId="77777777" w:rsidR="00C03E4A" w:rsidRPr="00C20700" w:rsidRDefault="00C03E4A" w:rsidP="00407069">
            <w:pPr>
              <w:pStyle w:val="TAL"/>
            </w:pPr>
            <w:r w:rsidRPr="00C20700">
              <w:t>Automatic</w:t>
            </w:r>
          </w:p>
        </w:tc>
        <w:tc>
          <w:tcPr>
            <w:tcW w:w="2957" w:type="dxa"/>
            <w:shd w:val="clear" w:color="auto" w:fill="auto"/>
          </w:tcPr>
          <w:p w14:paraId="6C8177AC"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3DD8FA32" w14:textId="77777777" w:rsidR="00C03E4A" w:rsidRPr="00C20700" w:rsidRDefault="00C03E4A" w:rsidP="00407069">
            <w:pPr>
              <w:pStyle w:val="TAL"/>
            </w:pPr>
            <w:r w:rsidRPr="00C20700">
              <w:t>DAI automatically assigned by SS according to clause 7.1.2.1.3.3</w:t>
            </w:r>
          </w:p>
        </w:tc>
      </w:tr>
    </w:tbl>
    <w:p w14:paraId="3A4752DE" w14:textId="77777777" w:rsidR="00C03E4A" w:rsidRDefault="00C03E4A" w:rsidP="00C03E4A"/>
    <w:p w14:paraId="5D42D9A6" w14:textId="77777777" w:rsidR="00C03E4A" w:rsidRDefault="00C03E4A" w:rsidP="00C03E4A">
      <w:pPr>
        <w:pStyle w:val="TH"/>
      </w:pPr>
      <w:r>
        <w:t>DAI_B4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0CE79AC" w14:textId="77777777" w:rsidTr="00407069">
        <w:tc>
          <w:tcPr>
            <w:tcW w:w="9857" w:type="dxa"/>
            <w:gridSpan w:val="3"/>
            <w:shd w:val="clear" w:color="auto" w:fill="E0E0E0"/>
          </w:tcPr>
          <w:p w14:paraId="68A4AEB0" w14:textId="77777777" w:rsidR="00C03E4A" w:rsidRPr="00C20700" w:rsidRDefault="00C03E4A" w:rsidP="00407069">
            <w:pPr>
              <w:pStyle w:val="TAL"/>
              <w:rPr>
                <w:b/>
              </w:rPr>
            </w:pPr>
            <w:r w:rsidRPr="00C20700">
              <w:rPr>
                <w:b/>
              </w:rPr>
              <w:t>TTCN-3 Union Type</w:t>
            </w:r>
          </w:p>
        </w:tc>
      </w:tr>
      <w:tr w:rsidR="00C03E4A" w14:paraId="19E73D41" w14:textId="77777777" w:rsidTr="00407069">
        <w:tc>
          <w:tcPr>
            <w:tcW w:w="1479" w:type="dxa"/>
            <w:tcBorders>
              <w:bottom w:val="single" w:sz="4" w:space="0" w:color="auto"/>
            </w:tcBorders>
            <w:shd w:val="clear" w:color="auto" w:fill="E0E0E0"/>
          </w:tcPr>
          <w:p w14:paraId="5C1E65E4" w14:textId="77777777" w:rsidR="00C03E4A" w:rsidRPr="00C20700" w:rsidRDefault="00C03E4A" w:rsidP="00407069">
            <w:pPr>
              <w:pStyle w:val="TAL"/>
              <w:rPr>
                <w:b/>
              </w:rPr>
            </w:pPr>
            <w:bookmarkStart w:id="3070" w:name="DAI_B4_Type" w:colFirst="1" w:colLast="1"/>
            <w:r w:rsidRPr="00C20700">
              <w:rPr>
                <w:b/>
              </w:rPr>
              <w:t>Name</w:t>
            </w:r>
          </w:p>
        </w:tc>
        <w:tc>
          <w:tcPr>
            <w:tcW w:w="8378" w:type="dxa"/>
            <w:gridSpan w:val="2"/>
            <w:tcBorders>
              <w:bottom w:val="single" w:sz="4" w:space="0" w:color="auto"/>
            </w:tcBorders>
            <w:shd w:val="clear" w:color="auto" w:fill="FFFF99"/>
          </w:tcPr>
          <w:p w14:paraId="1537D4B1" w14:textId="77777777" w:rsidR="00C03E4A" w:rsidRPr="00C20700" w:rsidRDefault="00C03E4A" w:rsidP="00407069">
            <w:pPr>
              <w:pStyle w:val="TAL"/>
              <w:rPr>
                <w:b/>
              </w:rPr>
            </w:pPr>
            <w:r w:rsidRPr="00C20700">
              <w:rPr>
                <w:b/>
              </w:rPr>
              <w:t>DAI_B4_Type</w:t>
            </w:r>
          </w:p>
        </w:tc>
      </w:tr>
      <w:bookmarkEnd w:id="3070"/>
      <w:tr w:rsidR="00C03E4A" w14:paraId="27E3B712" w14:textId="77777777" w:rsidTr="00407069">
        <w:tc>
          <w:tcPr>
            <w:tcW w:w="1479" w:type="dxa"/>
            <w:tcBorders>
              <w:bottom w:val="double" w:sz="4" w:space="0" w:color="auto"/>
            </w:tcBorders>
            <w:shd w:val="clear" w:color="auto" w:fill="E0E0E0"/>
          </w:tcPr>
          <w:p w14:paraId="5725ADD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B8C13E2" w14:textId="77777777" w:rsidR="00C03E4A" w:rsidRPr="00C20700" w:rsidRDefault="00C03E4A" w:rsidP="00407069">
            <w:pPr>
              <w:pStyle w:val="TAL"/>
            </w:pPr>
          </w:p>
        </w:tc>
      </w:tr>
      <w:tr w:rsidR="00C03E4A" w14:paraId="0B0AED46" w14:textId="77777777" w:rsidTr="00407069">
        <w:tc>
          <w:tcPr>
            <w:tcW w:w="1479" w:type="dxa"/>
            <w:tcBorders>
              <w:top w:val="double" w:sz="4" w:space="0" w:color="auto"/>
            </w:tcBorders>
            <w:shd w:val="clear" w:color="auto" w:fill="auto"/>
          </w:tcPr>
          <w:p w14:paraId="65F2EB94" w14:textId="77777777" w:rsidR="00C03E4A" w:rsidRPr="00C20700" w:rsidRDefault="00C03E4A" w:rsidP="00407069">
            <w:pPr>
              <w:pStyle w:val="TAL"/>
            </w:pPr>
            <w:r w:rsidRPr="00C20700">
              <w:t>Index</w:t>
            </w:r>
          </w:p>
        </w:tc>
        <w:tc>
          <w:tcPr>
            <w:tcW w:w="2957" w:type="dxa"/>
            <w:tcBorders>
              <w:top w:val="double" w:sz="4" w:space="0" w:color="auto"/>
            </w:tcBorders>
            <w:shd w:val="clear" w:color="auto" w:fill="auto"/>
          </w:tcPr>
          <w:p w14:paraId="334475E4" w14:textId="77777777" w:rsidR="00C03E4A" w:rsidRPr="00C20700" w:rsidRDefault="00000000" w:rsidP="00407069">
            <w:pPr>
              <w:pStyle w:val="TAL"/>
            </w:pPr>
            <w:hyperlink w:anchor="B4_Type" w:history="1">
              <w:r w:rsidR="00C03E4A" w:rsidRPr="00C20700">
                <w:rPr>
                  <w:rStyle w:val="Hyperlink"/>
                </w:rPr>
                <w:t>B4_Type</w:t>
              </w:r>
            </w:hyperlink>
          </w:p>
        </w:tc>
        <w:tc>
          <w:tcPr>
            <w:tcW w:w="5421" w:type="dxa"/>
            <w:tcBorders>
              <w:top w:val="double" w:sz="4" w:space="0" w:color="auto"/>
            </w:tcBorders>
            <w:shd w:val="clear" w:color="auto" w:fill="auto"/>
          </w:tcPr>
          <w:p w14:paraId="646B7F99" w14:textId="77777777" w:rsidR="00C03E4A" w:rsidRPr="00C20700" w:rsidRDefault="00C03E4A" w:rsidP="00407069">
            <w:pPr>
              <w:pStyle w:val="TAL"/>
            </w:pPr>
            <w:r w:rsidRPr="00C20700">
              <w:t>4 bits DAI value</w:t>
            </w:r>
          </w:p>
        </w:tc>
      </w:tr>
      <w:tr w:rsidR="00C03E4A" w14:paraId="27EF1D0B" w14:textId="77777777" w:rsidTr="00407069">
        <w:tc>
          <w:tcPr>
            <w:tcW w:w="1479" w:type="dxa"/>
            <w:shd w:val="clear" w:color="auto" w:fill="auto"/>
          </w:tcPr>
          <w:p w14:paraId="3D3D3DFE" w14:textId="77777777" w:rsidR="00C03E4A" w:rsidRPr="00C20700" w:rsidRDefault="00C03E4A" w:rsidP="00407069">
            <w:pPr>
              <w:pStyle w:val="TAL"/>
            </w:pPr>
            <w:r w:rsidRPr="00C20700">
              <w:t>Automatic</w:t>
            </w:r>
          </w:p>
        </w:tc>
        <w:tc>
          <w:tcPr>
            <w:tcW w:w="2957" w:type="dxa"/>
            <w:shd w:val="clear" w:color="auto" w:fill="auto"/>
          </w:tcPr>
          <w:p w14:paraId="71800F83"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58E0176A" w14:textId="77777777" w:rsidR="00C03E4A" w:rsidRPr="00C20700" w:rsidRDefault="00C03E4A" w:rsidP="00407069">
            <w:pPr>
              <w:pStyle w:val="TAL"/>
            </w:pPr>
            <w:r w:rsidRPr="00C20700">
              <w:t>DAI automatically assigned by SS according to clause 7.1.2.1.3.3</w:t>
            </w:r>
          </w:p>
        </w:tc>
      </w:tr>
    </w:tbl>
    <w:p w14:paraId="1B39F92D" w14:textId="77777777" w:rsidR="00C03E4A" w:rsidRDefault="00C03E4A" w:rsidP="00C03E4A"/>
    <w:p w14:paraId="1A190672" w14:textId="77777777" w:rsidR="00C03E4A" w:rsidRDefault="00C03E4A" w:rsidP="00C03E4A">
      <w:pPr>
        <w:pStyle w:val="TH"/>
      </w:pPr>
      <w:r>
        <w:t>DAI_B6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44B1D67" w14:textId="77777777" w:rsidTr="00407069">
        <w:tc>
          <w:tcPr>
            <w:tcW w:w="9857" w:type="dxa"/>
            <w:gridSpan w:val="3"/>
            <w:shd w:val="clear" w:color="auto" w:fill="E0E0E0"/>
          </w:tcPr>
          <w:p w14:paraId="4D1907C0" w14:textId="77777777" w:rsidR="00C03E4A" w:rsidRPr="00C20700" w:rsidRDefault="00C03E4A" w:rsidP="00407069">
            <w:pPr>
              <w:pStyle w:val="TAL"/>
              <w:rPr>
                <w:b/>
              </w:rPr>
            </w:pPr>
            <w:r w:rsidRPr="00C20700">
              <w:rPr>
                <w:b/>
              </w:rPr>
              <w:t>TTCN-3 Union Type</w:t>
            </w:r>
          </w:p>
        </w:tc>
      </w:tr>
      <w:tr w:rsidR="00C03E4A" w14:paraId="1EE8E4DD" w14:textId="77777777" w:rsidTr="00407069">
        <w:tc>
          <w:tcPr>
            <w:tcW w:w="1479" w:type="dxa"/>
            <w:tcBorders>
              <w:bottom w:val="single" w:sz="4" w:space="0" w:color="auto"/>
            </w:tcBorders>
            <w:shd w:val="clear" w:color="auto" w:fill="E0E0E0"/>
          </w:tcPr>
          <w:p w14:paraId="60B3CB49" w14:textId="77777777" w:rsidR="00C03E4A" w:rsidRPr="00C20700" w:rsidRDefault="00C03E4A" w:rsidP="00407069">
            <w:pPr>
              <w:pStyle w:val="TAL"/>
              <w:rPr>
                <w:b/>
              </w:rPr>
            </w:pPr>
            <w:bookmarkStart w:id="3071" w:name="DAI_B6_Type" w:colFirst="1" w:colLast="1"/>
            <w:r w:rsidRPr="00C20700">
              <w:rPr>
                <w:b/>
              </w:rPr>
              <w:t>Name</w:t>
            </w:r>
          </w:p>
        </w:tc>
        <w:tc>
          <w:tcPr>
            <w:tcW w:w="8378" w:type="dxa"/>
            <w:gridSpan w:val="2"/>
            <w:tcBorders>
              <w:bottom w:val="single" w:sz="4" w:space="0" w:color="auto"/>
            </w:tcBorders>
            <w:shd w:val="clear" w:color="auto" w:fill="FFFF99"/>
          </w:tcPr>
          <w:p w14:paraId="6C8AABAC" w14:textId="77777777" w:rsidR="00C03E4A" w:rsidRPr="00C20700" w:rsidRDefault="00C03E4A" w:rsidP="00407069">
            <w:pPr>
              <w:pStyle w:val="TAL"/>
              <w:rPr>
                <w:b/>
              </w:rPr>
            </w:pPr>
            <w:r w:rsidRPr="00C20700">
              <w:rPr>
                <w:b/>
              </w:rPr>
              <w:t>DAI_B6_Type</w:t>
            </w:r>
          </w:p>
        </w:tc>
      </w:tr>
      <w:bookmarkEnd w:id="3071"/>
      <w:tr w:rsidR="00C03E4A" w14:paraId="4FF3C5CE" w14:textId="77777777" w:rsidTr="00407069">
        <w:tc>
          <w:tcPr>
            <w:tcW w:w="1479" w:type="dxa"/>
            <w:tcBorders>
              <w:bottom w:val="double" w:sz="4" w:space="0" w:color="auto"/>
            </w:tcBorders>
            <w:shd w:val="clear" w:color="auto" w:fill="E0E0E0"/>
          </w:tcPr>
          <w:p w14:paraId="67A0C408"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D8D4744" w14:textId="77777777" w:rsidR="00C03E4A" w:rsidRPr="00C20700" w:rsidRDefault="00C03E4A" w:rsidP="00407069">
            <w:pPr>
              <w:pStyle w:val="TAL"/>
            </w:pPr>
          </w:p>
        </w:tc>
      </w:tr>
      <w:tr w:rsidR="00C03E4A" w14:paraId="103FE6B1" w14:textId="77777777" w:rsidTr="00407069">
        <w:tc>
          <w:tcPr>
            <w:tcW w:w="1479" w:type="dxa"/>
            <w:tcBorders>
              <w:top w:val="double" w:sz="4" w:space="0" w:color="auto"/>
            </w:tcBorders>
            <w:shd w:val="clear" w:color="auto" w:fill="auto"/>
          </w:tcPr>
          <w:p w14:paraId="55F86253" w14:textId="77777777" w:rsidR="00C03E4A" w:rsidRPr="00C20700" w:rsidRDefault="00C03E4A" w:rsidP="00407069">
            <w:pPr>
              <w:pStyle w:val="TAL"/>
            </w:pPr>
            <w:r w:rsidRPr="00C20700">
              <w:t>Index</w:t>
            </w:r>
          </w:p>
        </w:tc>
        <w:tc>
          <w:tcPr>
            <w:tcW w:w="2957" w:type="dxa"/>
            <w:tcBorders>
              <w:top w:val="double" w:sz="4" w:space="0" w:color="auto"/>
            </w:tcBorders>
            <w:shd w:val="clear" w:color="auto" w:fill="auto"/>
          </w:tcPr>
          <w:p w14:paraId="34E0F8F9" w14:textId="77777777" w:rsidR="00C03E4A" w:rsidRPr="00C20700" w:rsidRDefault="00000000" w:rsidP="00407069">
            <w:pPr>
              <w:pStyle w:val="TAL"/>
            </w:pPr>
            <w:hyperlink w:anchor="B6_Type" w:history="1">
              <w:r w:rsidR="00C03E4A" w:rsidRPr="00C20700">
                <w:rPr>
                  <w:rStyle w:val="Hyperlink"/>
                </w:rPr>
                <w:t>B6_Type</w:t>
              </w:r>
            </w:hyperlink>
          </w:p>
        </w:tc>
        <w:tc>
          <w:tcPr>
            <w:tcW w:w="5421" w:type="dxa"/>
            <w:tcBorders>
              <w:top w:val="double" w:sz="4" w:space="0" w:color="auto"/>
            </w:tcBorders>
            <w:shd w:val="clear" w:color="auto" w:fill="auto"/>
          </w:tcPr>
          <w:p w14:paraId="35BC34BC" w14:textId="77777777" w:rsidR="00C03E4A" w:rsidRPr="00C20700" w:rsidRDefault="00C03E4A" w:rsidP="00407069">
            <w:pPr>
              <w:pStyle w:val="TAL"/>
            </w:pPr>
            <w:r w:rsidRPr="00C20700">
              <w:t>6 bits DAI value</w:t>
            </w:r>
          </w:p>
        </w:tc>
      </w:tr>
      <w:tr w:rsidR="00C03E4A" w14:paraId="08B2B72C" w14:textId="77777777" w:rsidTr="00407069">
        <w:tc>
          <w:tcPr>
            <w:tcW w:w="1479" w:type="dxa"/>
            <w:shd w:val="clear" w:color="auto" w:fill="auto"/>
          </w:tcPr>
          <w:p w14:paraId="7E81D855" w14:textId="77777777" w:rsidR="00C03E4A" w:rsidRPr="00C20700" w:rsidRDefault="00C03E4A" w:rsidP="00407069">
            <w:pPr>
              <w:pStyle w:val="TAL"/>
            </w:pPr>
            <w:r w:rsidRPr="00C20700">
              <w:t>Automatic</w:t>
            </w:r>
          </w:p>
        </w:tc>
        <w:tc>
          <w:tcPr>
            <w:tcW w:w="2957" w:type="dxa"/>
            <w:shd w:val="clear" w:color="auto" w:fill="auto"/>
          </w:tcPr>
          <w:p w14:paraId="56553262"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1D7ABD09" w14:textId="77777777" w:rsidR="00C03E4A" w:rsidRPr="00C20700" w:rsidRDefault="00C03E4A" w:rsidP="00407069">
            <w:pPr>
              <w:pStyle w:val="TAL"/>
            </w:pPr>
            <w:r w:rsidRPr="00C20700">
              <w:t>DAI automatically assigned by SS according to clause 7.1.2.1.3.3</w:t>
            </w:r>
          </w:p>
        </w:tc>
      </w:tr>
    </w:tbl>
    <w:p w14:paraId="4B29CF9A" w14:textId="77777777" w:rsidR="00C03E4A" w:rsidRDefault="00C03E4A" w:rsidP="00C03E4A"/>
    <w:p w14:paraId="1E0E1EC3" w14:textId="77777777" w:rsidR="00C03E4A" w:rsidRDefault="00C03E4A" w:rsidP="00C03E4A">
      <w:pPr>
        <w:pStyle w:val="TH"/>
      </w:pPr>
      <w:r>
        <w:t>NR_DciFormat_1_X_OneShotHarqAck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EAA84A5" w14:textId="77777777" w:rsidTr="00407069">
        <w:tc>
          <w:tcPr>
            <w:tcW w:w="9857" w:type="dxa"/>
            <w:gridSpan w:val="3"/>
            <w:shd w:val="clear" w:color="auto" w:fill="E0E0E0"/>
          </w:tcPr>
          <w:p w14:paraId="1EBEF42F" w14:textId="77777777" w:rsidR="00C03E4A" w:rsidRPr="00C20700" w:rsidRDefault="00C03E4A" w:rsidP="00407069">
            <w:pPr>
              <w:pStyle w:val="TAL"/>
              <w:rPr>
                <w:b/>
              </w:rPr>
            </w:pPr>
            <w:r w:rsidRPr="00C20700">
              <w:rPr>
                <w:b/>
              </w:rPr>
              <w:t>TTCN-3 Union Type</w:t>
            </w:r>
          </w:p>
        </w:tc>
      </w:tr>
      <w:tr w:rsidR="00C03E4A" w14:paraId="3F58DC9D" w14:textId="77777777" w:rsidTr="00407069">
        <w:tc>
          <w:tcPr>
            <w:tcW w:w="1479" w:type="dxa"/>
            <w:tcBorders>
              <w:bottom w:val="single" w:sz="4" w:space="0" w:color="auto"/>
            </w:tcBorders>
            <w:shd w:val="clear" w:color="auto" w:fill="E0E0E0"/>
          </w:tcPr>
          <w:p w14:paraId="0EAF720E" w14:textId="77777777" w:rsidR="00C03E4A" w:rsidRPr="00C20700" w:rsidRDefault="00C03E4A" w:rsidP="00407069">
            <w:pPr>
              <w:pStyle w:val="TAL"/>
              <w:rPr>
                <w:b/>
              </w:rPr>
            </w:pPr>
            <w:bookmarkStart w:id="3072" w:name="NR_DciFormat_1_X_OneShotHarqAckRequest_T" w:colFirst="1" w:colLast="1"/>
            <w:r w:rsidRPr="00C20700">
              <w:rPr>
                <w:b/>
              </w:rPr>
              <w:t>Name</w:t>
            </w:r>
          </w:p>
        </w:tc>
        <w:tc>
          <w:tcPr>
            <w:tcW w:w="8378" w:type="dxa"/>
            <w:gridSpan w:val="2"/>
            <w:tcBorders>
              <w:bottom w:val="single" w:sz="4" w:space="0" w:color="auto"/>
            </w:tcBorders>
            <w:shd w:val="clear" w:color="auto" w:fill="FFFF99"/>
          </w:tcPr>
          <w:p w14:paraId="7BB73AD4" w14:textId="77777777" w:rsidR="00C03E4A" w:rsidRPr="00C20700" w:rsidRDefault="00C03E4A" w:rsidP="00407069">
            <w:pPr>
              <w:pStyle w:val="TAL"/>
              <w:rPr>
                <w:b/>
              </w:rPr>
            </w:pPr>
            <w:r w:rsidRPr="00C20700">
              <w:rPr>
                <w:b/>
              </w:rPr>
              <w:t>NR_DciFormat_1_X_OneShotHarqAckRequest_Type</w:t>
            </w:r>
          </w:p>
        </w:tc>
      </w:tr>
      <w:bookmarkEnd w:id="3072"/>
      <w:tr w:rsidR="00C03E4A" w14:paraId="59F2282F" w14:textId="77777777" w:rsidTr="00407069">
        <w:tc>
          <w:tcPr>
            <w:tcW w:w="1479" w:type="dxa"/>
            <w:tcBorders>
              <w:bottom w:val="double" w:sz="4" w:space="0" w:color="auto"/>
            </w:tcBorders>
            <w:shd w:val="clear" w:color="auto" w:fill="E0E0E0"/>
          </w:tcPr>
          <w:p w14:paraId="4F1447C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81287D7" w14:textId="77777777" w:rsidR="00C03E4A" w:rsidRPr="00C20700" w:rsidRDefault="00C03E4A" w:rsidP="00407069">
            <w:pPr>
              <w:pStyle w:val="TAL"/>
            </w:pPr>
            <w:r w:rsidRPr="00C20700">
              <w:t>TS 38.212 clause 7.3.1.2.2: One-shot HARQ-ACK request</w:t>
            </w:r>
          </w:p>
        </w:tc>
      </w:tr>
      <w:tr w:rsidR="00C03E4A" w14:paraId="22217F9F" w14:textId="77777777" w:rsidTr="00407069">
        <w:tc>
          <w:tcPr>
            <w:tcW w:w="1479" w:type="dxa"/>
            <w:tcBorders>
              <w:top w:val="double" w:sz="4" w:space="0" w:color="auto"/>
            </w:tcBorders>
            <w:shd w:val="clear" w:color="auto" w:fill="auto"/>
          </w:tcPr>
          <w:p w14:paraId="39FC6E30"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241BFC7C"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60B1DABD" w14:textId="77777777" w:rsidR="00C03E4A" w:rsidRPr="00C20700" w:rsidRDefault="00C03E4A" w:rsidP="00407069">
            <w:pPr>
              <w:pStyle w:val="TAL"/>
            </w:pPr>
            <w:r w:rsidRPr="00C20700">
              <w:t>no One-shot HARQ-ACK request</w:t>
            </w:r>
          </w:p>
        </w:tc>
      </w:tr>
      <w:tr w:rsidR="00C03E4A" w14:paraId="6C4EAE2A" w14:textId="77777777" w:rsidTr="00407069">
        <w:tc>
          <w:tcPr>
            <w:tcW w:w="1479" w:type="dxa"/>
            <w:shd w:val="clear" w:color="auto" w:fill="auto"/>
          </w:tcPr>
          <w:p w14:paraId="7A29AD02" w14:textId="77777777" w:rsidR="00C03E4A" w:rsidRPr="00C20700" w:rsidRDefault="00C03E4A" w:rsidP="00407069">
            <w:pPr>
              <w:pStyle w:val="TAL"/>
            </w:pPr>
            <w:r w:rsidRPr="00C20700">
              <w:t>Value</w:t>
            </w:r>
          </w:p>
        </w:tc>
        <w:tc>
          <w:tcPr>
            <w:tcW w:w="2957" w:type="dxa"/>
            <w:shd w:val="clear" w:color="auto" w:fill="auto"/>
          </w:tcPr>
          <w:p w14:paraId="2BDF130C" w14:textId="77777777" w:rsidR="00C03E4A" w:rsidRPr="00C20700" w:rsidRDefault="00000000" w:rsidP="00407069">
            <w:pPr>
              <w:pStyle w:val="TAL"/>
            </w:pPr>
            <w:hyperlink w:anchor="B1_Type" w:history="1">
              <w:r w:rsidR="00C03E4A" w:rsidRPr="00C20700">
                <w:rPr>
                  <w:rStyle w:val="Hyperlink"/>
                </w:rPr>
                <w:t>B1_Type</w:t>
              </w:r>
            </w:hyperlink>
          </w:p>
        </w:tc>
        <w:tc>
          <w:tcPr>
            <w:tcW w:w="5421" w:type="dxa"/>
            <w:shd w:val="clear" w:color="auto" w:fill="auto"/>
          </w:tcPr>
          <w:p w14:paraId="27EA8DCD" w14:textId="77777777" w:rsidR="00C03E4A" w:rsidRPr="00C20700" w:rsidRDefault="00C03E4A" w:rsidP="00407069">
            <w:pPr>
              <w:pStyle w:val="TAL"/>
            </w:pPr>
            <w:r w:rsidRPr="00C20700">
              <w:t>1 bit if higher layer parameter pdsch-HARQ-ACK-OneShotFeedback-r16 or pdsch-HARQ-ACK-OneShotFeedback-r16 or pdsch-HARQ-ACK-EnhType3List or pdsch-HARQ-ACK-OneShotFeedbackDCI-1-2 or pdsch-HARQ-ACK-EnhType3DCI-1-2 is configured</w:t>
            </w:r>
          </w:p>
        </w:tc>
      </w:tr>
    </w:tbl>
    <w:p w14:paraId="217C600B" w14:textId="77777777" w:rsidR="00C03E4A" w:rsidRDefault="00C03E4A" w:rsidP="00C03E4A"/>
    <w:p w14:paraId="3B7D574B" w14:textId="77777777" w:rsidR="00C03E4A" w:rsidRDefault="00C03E4A" w:rsidP="00C03E4A">
      <w:pPr>
        <w:pStyle w:val="TH"/>
      </w:pPr>
      <w:r>
        <w:t>NR_DciFormat_1_1_PdschGroupIndex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E54A25D" w14:textId="77777777" w:rsidTr="00407069">
        <w:tc>
          <w:tcPr>
            <w:tcW w:w="9857" w:type="dxa"/>
            <w:gridSpan w:val="3"/>
            <w:shd w:val="clear" w:color="auto" w:fill="E0E0E0"/>
          </w:tcPr>
          <w:p w14:paraId="528AB528" w14:textId="77777777" w:rsidR="00C03E4A" w:rsidRPr="00C20700" w:rsidRDefault="00C03E4A" w:rsidP="00407069">
            <w:pPr>
              <w:pStyle w:val="TAL"/>
              <w:rPr>
                <w:b/>
              </w:rPr>
            </w:pPr>
            <w:r w:rsidRPr="00C20700">
              <w:rPr>
                <w:b/>
              </w:rPr>
              <w:t>TTCN-3 Union Type</w:t>
            </w:r>
          </w:p>
        </w:tc>
      </w:tr>
      <w:tr w:rsidR="00C03E4A" w14:paraId="3EB90ADD" w14:textId="77777777" w:rsidTr="00407069">
        <w:tc>
          <w:tcPr>
            <w:tcW w:w="1479" w:type="dxa"/>
            <w:tcBorders>
              <w:bottom w:val="single" w:sz="4" w:space="0" w:color="auto"/>
            </w:tcBorders>
            <w:shd w:val="clear" w:color="auto" w:fill="E0E0E0"/>
          </w:tcPr>
          <w:p w14:paraId="7FE593A9" w14:textId="77777777" w:rsidR="00C03E4A" w:rsidRPr="00C20700" w:rsidRDefault="00C03E4A" w:rsidP="00407069">
            <w:pPr>
              <w:pStyle w:val="TAL"/>
              <w:rPr>
                <w:b/>
              </w:rPr>
            </w:pPr>
            <w:bookmarkStart w:id="3073" w:name="NR_DciFormat_1_1_PdschGroupIndex_Type" w:colFirst="1" w:colLast="1"/>
            <w:r w:rsidRPr="00C20700">
              <w:rPr>
                <w:b/>
              </w:rPr>
              <w:t>Name</w:t>
            </w:r>
          </w:p>
        </w:tc>
        <w:tc>
          <w:tcPr>
            <w:tcW w:w="8378" w:type="dxa"/>
            <w:gridSpan w:val="2"/>
            <w:tcBorders>
              <w:bottom w:val="single" w:sz="4" w:space="0" w:color="auto"/>
            </w:tcBorders>
            <w:shd w:val="clear" w:color="auto" w:fill="FFFF99"/>
          </w:tcPr>
          <w:p w14:paraId="255EBE58" w14:textId="77777777" w:rsidR="00C03E4A" w:rsidRPr="00C20700" w:rsidRDefault="00C03E4A" w:rsidP="00407069">
            <w:pPr>
              <w:pStyle w:val="TAL"/>
              <w:rPr>
                <w:b/>
              </w:rPr>
            </w:pPr>
            <w:r w:rsidRPr="00C20700">
              <w:rPr>
                <w:b/>
              </w:rPr>
              <w:t>NR_DciFormat_1_1_PdschGroupIndex_Type</w:t>
            </w:r>
          </w:p>
        </w:tc>
      </w:tr>
      <w:bookmarkEnd w:id="3073"/>
      <w:tr w:rsidR="00C03E4A" w14:paraId="06149544" w14:textId="77777777" w:rsidTr="00407069">
        <w:tc>
          <w:tcPr>
            <w:tcW w:w="1479" w:type="dxa"/>
            <w:tcBorders>
              <w:bottom w:val="double" w:sz="4" w:space="0" w:color="auto"/>
            </w:tcBorders>
            <w:shd w:val="clear" w:color="auto" w:fill="E0E0E0"/>
          </w:tcPr>
          <w:p w14:paraId="5BE29268"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E177C9F" w14:textId="77777777" w:rsidR="00C03E4A" w:rsidRPr="00C20700" w:rsidRDefault="00C03E4A" w:rsidP="00407069">
            <w:pPr>
              <w:pStyle w:val="TAL"/>
            </w:pPr>
            <w:r w:rsidRPr="00C20700">
              <w:t>TS 38.212 clause 7.3.1.2.2: PDSCH group index</w:t>
            </w:r>
          </w:p>
        </w:tc>
      </w:tr>
      <w:tr w:rsidR="00C03E4A" w14:paraId="4F74C589" w14:textId="77777777" w:rsidTr="00407069">
        <w:tc>
          <w:tcPr>
            <w:tcW w:w="1479" w:type="dxa"/>
            <w:tcBorders>
              <w:top w:val="double" w:sz="4" w:space="0" w:color="auto"/>
            </w:tcBorders>
            <w:shd w:val="clear" w:color="auto" w:fill="auto"/>
          </w:tcPr>
          <w:p w14:paraId="5EAEF957"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79A05BD0"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17EF3945" w14:textId="77777777" w:rsidR="00C03E4A" w:rsidRPr="00C20700" w:rsidRDefault="00C03E4A" w:rsidP="00407069">
            <w:pPr>
              <w:pStyle w:val="TAL"/>
            </w:pPr>
            <w:r w:rsidRPr="00C20700">
              <w:t>no PDSCH group index</w:t>
            </w:r>
          </w:p>
        </w:tc>
      </w:tr>
      <w:tr w:rsidR="00C03E4A" w14:paraId="48D8E9B3" w14:textId="77777777" w:rsidTr="00407069">
        <w:tc>
          <w:tcPr>
            <w:tcW w:w="1479" w:type="dxa"/>
            <w:shd w:val="clear" w:color="auto" w:fill="auto"/>
          </w:tcPr>
          <w:p w14:paraId="4DCAFED2" w14:textId="77777777" w:rsidR="00C03E4A" w:rsidRPr="00C20700" w:rsidRDefault="00C03E4A" w:rsidP="00407069">
            <w:pPr>
              <w:pStyle w:val="TAL"/>
            </w:pPr>
            <w:r w:rsidRPr="00C20700">
              <w:t>Value</w:t>
            </w:r>
          </w:p>
        </w:tc>
        <w:tc>
          <w:tcPr>
            <w:tcW w:w="2957" w:type="dxa"/>
            <w:shd w:val="clear" w:color="auto" w:fill="auto"/>
          </w:tcPr>
          <w:p w14:paraId="7F9EA743" w14:textId="77777777" w:rsidR="00C03E4A" w:rsidRPr="00C20700" w:rsidRDefault="00000000" w:rsidP="00407069">
            <w:pPr>
              <w:pStyle w:val="TAL"/>
            </w:pPr>
            <w:hyperlink w:anchor="B1_Type" w:history="1">
              <w:r w:rsidR="00C03E4A" w:rsidRPr="00C20700">
                <w:rPr>
                  <w:rStyle w:val="Hyperlink"/>
                </w:rPr>
                <w:t>B1_Type</w:t>
              </w:r>
            </w:hyperlink>
          </w:p>
        </w:tc>
        <w:tc>
          <w:tcPr>
            <w:tcW w:w="5421" w:type="dxa"/>
            <w:shd w:val="clear" w:color="auto" w:fill="auto"/>
          </w:tcPr>
          <w:p w14:paraId="0483A18A" w14:textId="77777777" w:rsidR="00C03E4A" w:rsidRPr="00C20700" w:rsidRDefault="00C03E4A" w:rsidP="00407069">
            <w:pPr>
              <w:pStyle w:val="TAL"/>
            </w:pPr>
            <w:r w:rsidRPr="00C20700">
              <w:t>1 bit if the higher layer parameter pdsch-HARQ-ACK-Codebook = enhancedDynamic-r16</w:t>
            </w:r>
          </w:p>
        </w:tc>
      </w:tr>
    </w:tbl>
    <w:p w14:paraId="448A4534" w14:textId="77777777" w:rsidR="00C03E4A" w:rsidRDefault="00C03E4A" w:rsidP="00C03E4A"/>
    <w:p w14:paraId="078DB92E" w14:textId="77777777" w:rsidR="00C03E4A" w:rsidRDefault="00C03E4A" w:rsidP="00C03E4A">
      <w:pPr>
        <w:pStyle w:val="TH"/>
      </w:pPr>
      <w:r>
        <w:t>NR_DciFormat_1_1_NewFeedbackIndicat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16F52AA" w14:textId="77777777" w:rsidTr="00407069">
        <w:tc>
          <w:tcPr>
            <w:tcW w:w="9857" w:type="dxa"/>
            <w:gridSpan w:val="3"/>
            <w:shd w:val="clear" w:color="auto" w:fill="E0E0E0"/>
          </w:tcPr>
          <w:p w14:paraId="6305D2A8" w14:textId="77777777" w:rsidR="00C03E4A" w:rsidRPr="00C20700" w:rsidRDefault="00C03E4A" w:rsidP="00407069">
            <w:pPr>
              <w:pStyle w:val="TAL"/>
              <w:rPr>
                <w:b/>
              </w:rPr>
            </w:pPr>
            <w:r w:rsidRPr="00C20700">
              <w:rPr>
                <w:b/>
              </w:rPr>
              <w:t>TTCN-3 Union Type</w:t>
            </w:r>
          </w:p>
        </w:tc>
      </w:tr>
      <w:tr w:rsidR="00C03E4A" w14:paraId="6F824C90" w14:textId="77777777" w:rsidTr="00407069">
        <w:tc>
          <w:tcPr>
            <w:tcW w:w="1479" w:type="dxa"/>
            <w:tcBorders>
              <w:bottom w:val="single" w:sz="4" w:space="0" w:color="auto"/>
            </w:tcBorders>
            <w:shd w:val="clear" w:color="auto" w:fill="E0E0E0"/>
          </w:tcPr>
          <w:p w14:paraId="56C34994" w14:textId="77777777" w:rsidR="00C03E4A" w:rsidRPr="00C20700" w:rsidRDefault="00C03E4A" w:rsidP="00407069">
            <w:pPr>
              <w:pStyle w:val="TAL"/>
              <w:rPr>
                <w:b/>
              </w:rPr>
            </w:pPr>
            <w:bookmarkStart w:id="3074" w:name="NR_DciFormat_1_1_NewFeedbackIndicator_Ty" w:colFirst="1" w:colLast="1"/>
            <w:r w:rsidRPr="00C20700">
              <w:rPr>
                <w:b/>
              </w:rPr>
              <w:t>Name</w:t>
            </w:r>
          </w:p>
        </w:tc>
        <w:tc>
          <w:tcPr>
            <w:tcW w:w="8378" w:type="dxa"/>
            <w:gridSpan w:val="2"/>
            <w:tcBorders>
              <w:bottom w:val="single" w:sz="4" w:space="0" w:color="auto"/>
            </w:tcBorders>
            <w:shd w:val="clear" w:color="auto" w:fill="FFFF99"/>
          </w:tcPr>
          <w:p w14:paraId="1CEA9C7E" w14:textId="77777777" w:rsidR="00C03E4A" w:rsidRPr="00C20700" w:rsidRDefault="00C03E4A" w:rsidP="00407069">
            <w:pPr>
              <w:pStyle w:val="TAL"/>
              <w:rPr>
                <w:b/>
              </w:rPr>
            </w:pPr>
            <w:r w:rsidRPr="00C20700">
              <w:rPr>
                <w:b/>
              </w:rPr>
              <w:t>NR_DciFormat_1_1_NewFeedbackIndicator_Type</w:t>
            </w:r>
          </w:p>
        </w:tc>
      </w:tr>
      <w:bookmarkEnd w:id="3074"/>
      <w:tr w:rsidR="00C03E4A" w14:paraId="0078B06B" w14:textId="77777777" w:rsidTr="00407069">
        <w:tc>
          <w:tcPr>
            <w:tcW w:w="1479" w:type="dxa"/>
            <w:tcBorders>
              <w:bottom w:val="double" w:sz="4" w:space="0" w:color="auto"/>
            </w:tcBorders>
            <w:shd w:val="clear" w:color="auto" w:fill="E0E0E0"/>
          </w:tcPr>
          <w:p w14:paraId="74C01264"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78E7DB1" w14:textId="77777777" w:rsidR="00C03E4A" w:rsidRPr="00C20700" w:rsidRDefault="00C03E4A" w:rsidP="00407069">
            <w:pPr>
              <w:pStyle w:val="TAL"/>
            </w:pPr>
            <w:r w:rsidRPr="00C20700">
              <w:t>TS 38.212 clause 7.3.1.2.2: New feedback indicator</w:t>
            </w:r>
          </w:p>
        </w:tc>
      </w:tr>
      <w:tr w:rsidR="00C03E4A" w14:paraId="28C19D79" w14:textId="77777777" w:rsidTr="00407069">
        <w:tc>
          <w:tcPr>
            <w:tcW w:w="1479" w:type="dxa"/>
            <w:tcBorders>
              <w:top w:val="double" w:sz="4" w:space="0" w:color="auto"/>
            </w:tcBorders>
            <w:shd w:val="clear" w:color="auto" w:fill="auto"/>
          </w:tcPr>
          <w:p w14:paraId="3114A66E"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00418E3A"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6DF9F1E4" w14:textId="77777777" w:rsidR="00C03E4A" w:rsidRPr="00C20700" w:rsidRDefault="00C03E4A" w:rsidP="00407069">
            <w:pPr>
              <w:pStyle w:val="TAL"/>
            </w:pPr>
            <w:r w:rsidRPr="00C20700">
              <w:t>no New feedback indicator</w:t>
            </w:r>
          </w:p>
        </w:tc>
      </w:tr>
      <w:tr w:rsidR="00C03E4A" w14:paraId="2CFB2828" w14:textId="77777777" w:rsidTr="00407069">
        <w:tc>
          <w:tcPr>
            <w:tcW w:w="1479" w:type="dxa"/>
            <w:shd w:val="clear" w:color="auto" w:fill="auto"/>
          </w:tcPr>
          <w:p w14:paraId="26C2E8ED" w14:textId="77777777" w:rsidR="00C03E4A" w:rsidRPr="00C20700" w:rsidRDefault="00C03E4A" w:rsidP="00407069">
            <w:pPr>
              <w:pStyle w:val="TAL"/>
            </w:pPr>
            <w:r w:rsidRPr="00C20700">
              <w:t>Value</w:t>
            </w:r>
          </w:p>
        </w:tc>
        <w:tc>
          <w:tcPr>
            <w:tcW w:w="2957" w:type="dxa"/>
            <w:shd w:val="clear" w:color="auto" w:fill="auto"/>
          </w:tcPr>
          <w:p w14:paraId="1E6E87E5" w14:textId="77777777" w:rsidR="00C03E4A" w:rsidRPr="00C20700" w:rsidRDefault="00C03E4A" w:rsidP="00407069">
            <w:pPr>
              <w:pStyle w:val="TAL"/>
            </w:pPr>
            <w:r w:rsidRPr="00C20700">
              <w:t>bitstring</w:t>
            </w:r>
          </w:p>
        </w:tc>
        <w:tc>
          <w:tcPr>
            <w:tcW w:w="5421" w:type="dxa"/>
            <w:shd w:val="clear" w:color="auto" w:fill="auto"/>
          </w:tcPr>
          <w:p w14:paraId="11600DB9" w14:textId="77777777" w:rsidR="00C03E4A" w:rsidRPr="00C20700" w:rsidRDefault="00C03E4A" w:rsidP="00407069">
            <w:pPr>
              <w:pStyle w:val="TAL"/>
            </w:pPr>
            <w:r w:rsidRPr="00C20700">
              <w:t>1 or 2 bits if pdsch-HARQ-ACK-Codebook = enhancedDynamic-r16</w:t>
            </w:r>
          </w:p>
        </w:tc>
      </w:tr>
    </w:tbl>
    <w:p w14:paraId="3A4057FB" w14:textId="77777777" w:rsidR="00C03E4A" w:rsidRDefault="00C03E4A" w:rsidP="00C03E4A"/>
    <w:p w14:paraId="517BFCAB" w14:textId="77777777" w:rsidR="00C03E4A" w:rsidRDefault="00C03E4A" w:rsidP="00C03E4A">
      <w:pPr>
        <w:pStyle w:val="TH"/>
      </w:pPr>
      <w:r>
        <w:t>NR_DciFormat_1_1_NumberRequestedPdschGroup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5A33EBF" w14:textId="77777777" w:rsidTr="00407069">
        <w:tc>
          <w:tcPr>
            <w:tcW w:w="9857" w:type="dxa"/>
            <w:gridSpan w:val="3"/>
            <w:shd w:val="clear" w:color="auto" w:fill="E0E0E0"/>
          </w:tcPr>
          <w:p w14:paraId="1C9906B6" w14:textId="77777777" w:rsidR="00C03E4A" w:rsidRPr="00C20700" w:rsidRDefault="00C03E4A" w:rsidP="00407069">
            <w:pPr>
              <w:pStyle w:val="TAL"/>
              <w:rPr>
                <w:b/>
              </w:rPr>
            </w:pPr>
            <w:r w:rsidRPr="00C20700">
              <w:rPr>
                <w:b/>
              </w:rPr>
              <w:t>TTCN-3 Union Type</w:t>
            </w:r>
          </w:p>
        </w:tc>
      </w:tr>
      <w:tr w:rsidR="00C03E4A" w14:paraId="16B0903A" w14:textId="77777777" w:rsidTr="00407069">
        <w:tc>
          <w:tcPr>
            <w:tcW w:w="1479" w:type="dxa"/>
            <w:tcBorders>
              <w:bottom w:val="single" w:sz="4" w:space="0" w:color="auto"/>
            </w:tcBorders>
            <w:shd w:val="clear" w:color="auto" w:fill="E0E0E0"/>
          </w:tcPr>
          <w:p w14:paraId="52AAFBEE" w14:textId="77777777" w:rsidR="00C03E4A" w:rsidRPr="00C20700" w:rsidRDefault="00C03E4A" w:rsidP="00407069">
            <w:pPr>
              <w:pStyle w:val="TAL"/>
              <w:rPr>
                <w:b/>
              </w:rPr>
            </w:pPr>
            <w:bookmarkStart w:id="3075" w:name="NR_DciForm___1_NumberRequestedPdschGroup" w:colFirst="1" w:colLast="1"/>
            <w:r w:rsidRPr="00C20700">
              <w:rPr>
                <w:b/>
              </w:rPr>
              <w:t>Name</w:t>
            </w:r>
          </w:p>
        </w:tc>
        <w:tc>
          <w:tcPr>
            <w:tcW w:w="8378" w:type="dxa"/>
            <w:gridSpan w:val="2"/>
            <w:tcBorders>
              <w:bottom w:val="single" w:sz="4" w:space="0" w:color="auto"/>
            </w:tcBorders>
            <w:shd w:val="clear" w:color="auto" w:fill="FFFF99"/>
          </w:tcPr>
          <w:p w14:paraId="048FAB70" w14:textId="77777777" w:rsidR="00C03E4A" w:rsidRPr="00C20700" w:rsidRDefault="00C03E4A" w:rsidP="00407069">
            <w:pPr>
              <w:pStyle w:val="TAL"/>
              <w:rPr>
                <w:b/>
              </w:rPr>
            </w:pPr>
            <w:r w:rsidRPr="00C20700">
              <w:rPr>
                <w:b/>
              </w:rPr>
              <w:t>NR_DciFormat_1_1_NumberRequestedPdschGroup_Type</w:t>
            </w:r>
          </w:p>
        </w:tc>
      </w:tr>
      <w:bookmarkEnd w:id="3075"/>
      <w:tr w:rsidR="00C03E4A" w14:paraId="3AF155D1" w14:textId="77777777" w:rsidTr="00407069">
        <w:tc>
          <w:tcPr>
            <w:tcW w:w="1479" w:type="dxa"/>
            <w:tcBorders>
              <w:bottom w:val="double" w:sz="4" w:space="0" w:color="auto"/>
            </w:tcBorders>
            <w:shd w:val="clear" w:color="auto" w:fill="E0E0E0"/>
          </w:tcPr>
          <w:p w14:paraId="0E99BED1"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B39FED0" w14:textId="77777777" w:rsidR="00C03E4A" w:rsidRPr="00C20700" w:rsidRDefault="00C03E4A" w:rsidP="00407069">
            <w:pPr>
              <w:pStyle w:val="TAL"/>
            </w:pPr>
            <w:r w:rsidRPr="00C20700">
              <w:t>TS 38.212 clause 7.3.1.2.2: Number of requested PDSCH group(s)</w:t>
            </w:r>
          </w:p>
        </w:tc>
      </w:tr>
      <w:tr w:rsidR="00C03E4A" w14:paraId="365E3F14" w14:textId="77777777" w:rsidTr="00407069">
        <w:tc>
          <w:tcPr>
            <w:tcW w:w="1479" w:type="dxa"/>
            <w:tcBorders>
              <w:top w:val="double" w:sz="4" w:space="0" w:color="auto"/>
            </w:tcBorders>
            <w:shd w:val="clear" w:color="auto" w:fill="auto"/>
          </w:tcPr>
          <w:p w14:paraId="57760E1D"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67084A8C"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4420B8CC" w14:textId="77777777" w:rsidR="00C03E4A" w:rsidRPr="00C20700" w:rsidRDefault="00C03E4A" w:rsidP="00407069">
            <w:pPr>
              <w:pStyle w:val="TAL"/>
            </w:pPr>
            <w:r w:rsidRPr="00C20700">
              <w:t>no Number of requested PDSCH group(s)</w:t>
            </w:r>
          </w:p>
        </w:tc>
      </w:tr>
      <w:tr w:rsidR="00C03E4A" w14:paraId="01A9DE1B" w14:textId="77777777" w:rsidTr="00407069">
        <w:tc>
          <w:tcPr>
            <w:tcW w:w="1479" w:type="dxa"/>
            <w:shd w:val="clear" w:color="auto" w:fill="auto"/>
          </w:tcPr>
          <w:p w14:paraId="58A6BB5B" w14:textId="77777777" w:rsidR="00C03E4A" w:rsidRPr="00C20700" w:rsidRDefault="00C03E4A" w:rsidP="00407069">
            <w:pPr>
              <w:pStyle w:val="TAL"/>
            </w:pPr>
            <w:r w:rsidRPr="00C20700">
              <w:t>Value</w:t>
            </w:r>
          </w:p>
        </w:tc>
        <w:tc>
          <w:tcPr>
            <w:tcW w:w="2957" w:type="dxa"/>
            <w:shd w:val="clear" w:color="auto" w:fill="auto"/>
          </w:tcPr>
          <w:p w14:paraId="0F6E6AC7" w14:textId="77777777" w:rsidR="00C03E4A" w:rsidRPr="00C20700" w:rsidRDefault="00000000" w:rsidP="00407069">
            <w:pPr>
              <w:pStyle w:val="TAL"/>
            </w:pPr>
            <w:hyperlink w:anchor="B1_Type" w:history="1">
              <w:r w:rsidR="00C03E4A" w:rsidRPr="00C20700">
                <w:rPr>
                  <w:rStyle w:val="Hyperlink"/>
                </w:rPr>
                <w:t>B1_Type</w:t>
              </w:r>
            </w:hyperlink>
          </w:p>
        </w:tc>
        <w:tc>
          <w:tcPr>
            <w:tcW w:w="5421" w:type="dxa"/>
            <w:shd w:val="clear" w:color="auto" w:fill="auto"/>
          </w:tcPr>
          <w:p w14:paraId="1A030A2B" w14:textId="77777777" w:rsidR="00C03E4A" w:rsidRPr="00C20700" w:rsidRDefault="00C03E4A" w:rsidP="00407069">
            <w:pPr>
              <w:pStyle w:val="TAL"/>
            </w:pPr>
            <w:r w:rsidRPr="00C20700">
              <w:t>if the higher layer parameter pdsch-HARQ-ACK-Codebook = enhancedDynamic-r16</w:t>
            </w:r>
          </w:p>
        </w:tc>
      </w:tr>
    </w:tbl>
    <w:p w14:paraId="6CBA540C" w14:textId="77777777" w:rsidR="00C03E4A" w:rsidRDefault="00C03E4A" w:rsidP="00C03E4A"/>
    <w:p w14:paraId="433750F0" w14:textId="77777777" w:rsidR="00C03E4A" w:rsidRDefault="00C03E4A" w:rsidP="00C03E4A">
      <w:pPr>
        <w:pStyle w:val="TH"/>
      </w:pPr>
      <w:r>
        <w:t>NR_DciFormat_1_2_DAI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747DB7A" w14:textId="77777777" w:rsidTr="00407069">
        <w:tc>
          <w:tcPr>
            <w:tcW w:w="9857" w:type="dxa"/>
            <w:gridSpan w:val="3"/>
            <w:shd w:val="clear" w:color="auto" w:fill="E0E0E0"/>
          </w:tcPr>
          <w:p w14:paraId="3C28E0E1" w14:textId="77777777" w:rsidR="00C03E4A" w:rsidRPr="00C20700" w:rsidRDefault="00C03E4A" w:rsidP="00407069">
            <w:pPr>
              <w:pStyle w:val="TAL"/>
              <w:rPr>
                <w:b/>
              </w:rPr>
            </w:pPr>
            <w:r w:rsidRPr="00C20700">
              <w:rPr>
                <w:b/>
              </w:rPr>
              <w:t>TTCN-3 Union Type</w:t>
            </w:r>
          </w:p>
        </w:tc>
      </w:tr>
      <w:tr w:rsidR="00C03E4A" w14:paraId="6F5C27AC" w14:textId="77777777" w:rsidTr="00407069">
        <w:tc>
          <w:tcPr>
            <w:tcW w:w="1479" w:type="dxa"/>
            <w:tcBorders>
              <w:bottom w:val="single" w:sz="4" w:space="0" w:color="auto"/>
            </w:tcBorders>
            <w:shd w:val="clear" w:color="auto" w:fill="E0E0E0"/>
          </w:tcPr>
          <w:p w14:paraId="6ABB9296" w14:textId="77777777" w:rsidR="00C03E4A" w:rsidRPr="00C20700" w:rsidRDefault="00C03E4A" w:rsidP="00407069">
            <w:pPr>
              <w:pStyle w:val="TAL"/>
              <w:rPr>
                <w:b/>
              </w:rPr>
            </w:pPr>
            <w:bookmarkStart w:id="3076" w:name="NR_DciFormat_1_2_DAI_Type" w:colFirst="1" w:colLast="1"/>
            <w:r w:rsidRPr="00C20700">
              <w:rPr>
                <w:b/>
              </w:rPr>
              <w:t>Name</w:t>
            </w:r>
          </w:p>
        </w:tc>
        <w:tc>
          <w:tcPr>
            <w:tcW w:w="8378" w:type="dxa"/>
            <w:gridSpan w:val="2"/>
            <w:tcBorders>
              <w:bottom w:val="single" w:sz="4" w:space="0" w:color="auto"/>
            </w:tcBorders>
            <w:shd w:val="clear" w:color="auto" w:fill="FFFF99"/>
          </w:tcPr>
          <w:p w14:paraId="38F37855" w14:textId="77777777" w:rsidR="00C03E4A" w:rsidRPr="00C20700" w:rsidRDefault="00C03E4A" w:rsidP="00407069">
            <w:pPr>
              <w:pStyle w:val="TAL"/>
              <w:rPr>
                <w:b/>
              </w:rPr>
            </w:pPr>
            <w:r w:rsidRPr="00C20700">
              <w:rPr>
                <w:b/>
              </w:rPr>
              <w:t>NR_DciFormat_1_2_DAI_Type</w:t>
            </w:r>
          </w:p>
        </w:tc>
      </w:tr>
      <w:bookmarkEnd w:id="3076"/>
      <w:tr w:rsidR="00C03E4A" w14:paraId="216FB59F" w14:textId="77777777" w:rsidTr="00407069">
        <w:tc>
          <w:tcPr>
            <w:tcW w:w="1479" w:type="dxa"/>
            <w:tcBorders>
              <w:bottom w:val="double" w:sz="4" w:space="0" w:color="auto"/>
            </w:tcBorders>
            <w:shd w:val="clear" w:color="auto" w:fill="E0E0E0"/>
          </w:tcPr>
          <w:p w14:paraId="3D6AE6AC"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920319F" w14:textId="77777777" w:rsidR="00C03E4A" w:rsidRPr="00C20700" w:rsidRDefault="00C03E4A" w:rsidP="00407069">
            <w:pPr>
              <w:pStyle w:val="TAL"/>
            </w:pPr>
            <w:r w:rsidRPr="00C20700">
              <w:t>TS 38.212 clause 7.3.1.2.3: DAI (downlink assignment indicator)</w:t>
            </w:r>
          </w:p>
          <w:p w14:paraId="731C7222" w14:textId="77777777" w:rsidR="00C03E4A" w:rsidRPr="00C20700" w:rsidRDefault="00C03E4A" w:rsidP="00407069">
            <w:pPr>
              <w:pStyle w:val="TAL"/>
            </w:pPr>
            <w:r w:rsidRPr="00C20700">
              <w:t>0 bit if the higher layer parameter downlinkAssignmentIndexDCI-1-2 is not configured;</w:t>
            </w:r>
          </w:p>
          <w:p w14:paraId="2553663C" w14:textId="77777777" w:rsidR="00C03E4A" w:rsidRPr="00C20700" w:rsidRDefault="00C03E4A" w:rsidP="00407069">
            <w:pPr>
              <w:pStyle w:val="TAL"/>
            </w:pPr>
            <w:r w:rsidRPr="00C20700">
              <w:t>4 bits if more than one serving cell are configured in the DL and the higher layer parameter pdsch-HARQ-ACK-Codebook=dynamic, where the 2 MSB bits are the counter DAI and the 2 LSB bits are the total DAI</w:t>
            </w:r>
          </w:p>
          <w:p w14:paraId="0B85C439" w14:textId="77777777" w:rsidR="00C03E4A" w:rsidRPr="00C20700" w:rsidRDefault="00C03E4A" w:rsidP="00407069">
            <w:pPr>
              <w:pStyle w:val="TAL"/>
            </w:pPr>
            <w:r w:rsidRPr="00C20700">
              <w:t>4 bits if one serving cell are configured in the DL and the higher layer parameter pdsch-HARQ-ACK-Codebook=dynamic, and the UE is not provided coresetPoolIndex or is provided coresetPoolIndex with value 0 for one or more first CORESETs and is provided coresetPoolIndex with value 1 for one or more second CORESETs, and is provided ackNackFeedbackMode = joint, where the 2 MSB bits are the counter DAI and the 2 LSB bits are the total DAI.</w:t>
            </w:r>
          </w:p>
          <w:p w14:paraId="25C56991" w14:textId="77777777" w:rsidR="00C03E4A" w:rsidRPr="00C20700" w:rsidRDefault="00C03E4A" w:rsidP="00407069">
            <w:pPr>
              <w:pStyle w:val="TAL"/>
            </w:pPr>
            <w:r w:rsidRPr="00C20700">
              <w:t>1 or 2 bits if only one serving cell is configured in the DL and the higher layer parameter pdsch-HARQ-ACK-Codebook=dynamic, when the UE is not configured with coresetPoolIndex or the value of coresetPoolIndex is the same for all CORESETs if coresetPoolIndex is provided or the UE is not configured with ackNackFeedbackMode = joint, where the 1 bit or 2 bits are the counter DAI.</w:t>
            </w:r>
          </w:p>
        </w:tc>
      </w:tr>
      <w:tr w:rsidR="00C03E4A" w14:paraId="5A032046" w14:textId="77777777" w:rsidTr="00407069">
        <w:tc>
          <w:tcPr>
            <w:tcW w:w="1479" w:type="dxa"/>
            <w:tcBorders>
              <w:top w:val="double" w:sz="4" w:space="0" w:color="auto"/>
            </w:tcBorders>
            <w:shd w:val="clear" w:color="auto" w:fill="auto"/>
          </w:tcPr>
          <w:p w14:paraId="55975559"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29B22734"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3296B0A3" w14:textId="77777777" w:rsidR="00C03E4A" w:rsidRPr="00C20700" w:rsidRDefault="00C03E4A" w:rsidP="00407069">
            <w:pPr>
              <w:pStyle w:val="TAL"/>
            </w:pPr>
            <w:r w:rsidRPr="00C20700">
              <w:t>no DAI</w:t>
            </w:r>
          </w:p>
        </w:tc>
      </w:tr>
      <w:tr w:rsidR="00C03E4A" w14:paraId="41DB22F4" w14:textId="77777777" w:rsidTr="00407069">
        <w:tc>
          <w:tcPr>
            <w:tcW w:w="1479" w:type="dxa"/>
            <w:shd w:val="clear" w:color="auto" w:fill="auto"/>
          </w:tcPr>
          <w:p w14:paraId="44FA0D13" w14:textId="77777777" w:rsidR="00C03E4A" w:rsidRPr="00C20700" w:rsidRDefault="00C03E4A" w:rsidP="00407069">
            <w:pPr>
              <w:pStyle w:val="TAL"/>
            </w:pPr>
            <w:r w:rsidRPr="00C20700">
              <w:t>OneBit</w:t>
            </w:r>
          </w:p>
        </w:tc>
        <w:tc>
          <w:tcPr>
            <w:tcW w:w="2957" w:type="dxa"/>
            <w:shd w:val="clear" w:color="auto" w:fill="auto"/>
          </w:tcPr>
          <w:p w14:paraId="47D45E1B" w14:textId="77777777" w:rsidR="00C03E4A" w:rsidRPr="00C20700" w:rsidRDefault="00000000" w:rsidP="00407069">
            <w:pPr>
              <w:pStyle w:val="TAL"/>
            </w:pPr>
            <w:hyperlink w:anchor="DAI_B1_Type" w:history="1">
              <w:r w:rsidR="00C03E4A" w:rsidRPr="00C20700">
                <w:rPr>
                  <w:rStyle w:val="Hyperlink"/>
                </w:rPr>
                <w:t>DAI_B1_Type</w:t>
              </w:r>
            </w:hyperlink>
          </w:p>
        </w:tc>
        <w:tc>
          <w:tcPr>
            <w:tcW w:w="5421" w:type="dxa"/>
            <w:shd w:val="clear" w:color="auto" w:fill="auto"/>
          </w:tcPr>
          <w:p w14:paraId="392B013C" w14:textId="77777777" w:rsidR="00C03E4A" w:rsidRPr="00C20700" w:rsidRDefault="00C03E4A" w:rsidP="00407069">
            <w:pPr>
              <w:pStyle w:val="TAL"/>
            </w:pPr>
          </w:p>
        </w:tc>
      </w:tr>
      <w:tr w:rsidR="00C03E4A" w14:paraId="281151B1" w14:textId="77777777" w:rsidTr="00407069">
        <w:tc>
          <w:tcPr>
            <w:tcW w:w="1479" w:type="dxa"/>
            <w:shd w:val="clear" w:color="auto" w:fill="auto"/>
          </w:tcPr>
          <w:p w14:paraId="0ED8C169" w14:textId="77777777" w:rsidR="00C03E4A" w:rsidRPr="00C20700" w:rsidRDefault="00C03E4A" w:rsidP="00407069">
            <w:pPr>
              <w:pStyle w:val="TAL"/>
            </w:pPr>
            <w:r w:rsidRPr="00C20700">
              <w:t>TwoBits</w:t>
            </w:r>
          </w:p>
        </w:tc>
        <w:tc>
          <w:tcPr>
            <w:tcW w:w="2957" w:type="dxa"/>
            <w:shd w:val="clear" w:color="auto" w:fill="auto"/>
          </w:tcPr>
          <w:p w14:paraId="2C8099A9" w14:textId="77777777" w:rsidR="00C03E4A" w:rsidRPr="00C20700" w:rsidRDefault="00000000" w:rsidP="00407069">
            <w:pPr>
              <w:pStyle w:val="TAL"/>
            </w:pPr>
            <w:hyperlink w:anchor="DAI_B2_Type" w:history="1">
              <w:r w:rsidR="00C03E4A" w:rsidRPr="00C20700">
                <w:rPr>
                  <w:rStyle w:val="Hyperlink"/>
                </w:rPr>
                <w:t>DAI_B2_Type</w:t>
              </w:r>
            </w:hyperlink>
          </w:p>
        </w:tc>
        <w:tc>
          <w:tcPr>
            <w:tcW w:w="5421" w:type="dxa"/>
            <w:shd w:val="clear" w:color="auto" w:fill="auto"/>
          </w:tcPr>
          <w:p w14:paraId="5C93AAEE" w14:textId="77777777" w:rsidR="00C03E4A" w:rsidRPr="00C20700" w:rsidRDefault="00C03E4A" w:rsidP="00407069">
            <w:pPr>
              <w:pStyle w:val="TAL"/>
            </w:pPr>
          </w:p>
        </w:tc>
      </w:tr>
      <w:tr w:rsidR="00C03E4A" w14:paraId="61578EA6" w14:textId="77777777" w:rsidTr="00407069">
        <w:tc>
          <w:tcPr>
            <w:tcW w:w="1479" w:type="dxa"/>
            <w:shd w:val="clear" w:color="auto" w:fill="auto"/>
          </w:tcPr>
          <w:p w14:paraId="3B77B5FD" w14:textId="77777777" w:rsidR="00C03E4A" w:rsidRPr="00C20700" w:rsidRDefault="00C03E4A" w:rsidP="00407069">
            <w:pPr>
              <w:pStyle w:val="TAL"/>
            </w:pPr>
            <w:r w:rsidRPr="00C20700">
              <w:t>FourBits</w:t>
            </w:r>
          </w:p>
        </w:tc>
        <w:tc>
          <w:tcPr>
            <w:tcW w:w="2957" w:type="dxa"/>
            <w:shd w:val="clear" w:color="auto" w:fill="auto"/>
          </w:tcPr>
          <w:p w14:paraId="7A8D77B5" w14:textId="77777777" w:rsidR="00C03E4A" w:rsidRPr="00C20700" w:rsidRDefault="00000000" w:rsidP="00407069">
            <w:pPr>
              <w:pStyle w:val="TAL"/>
            </w:pPr>
            <w:hyperlink w:anchor="DAI_B4_Type" w:history="1">
              <w:r w:rsidR="00C03E4A" w:rsidRPr="00C20700">
                <w:rPr>
                  <w:rStyle w:val="Hyperlink"/>
                </w:rPr>
                <w:t>DAI_B4_Type</w:t>
              </w:r>
            </w:hyperlink>
          </w:p>
        </w:tc>
        <w:tc>
          <w:tcPr>
            <w:tcW w:w="5421" w:type="dxa"/>
            <w:shd w:val="clear" w:color="auto" w:fill="auto"/>
          </w:tcPr>
          <w:p w14:paraId="203661ED" w14:textId="77777777" w:rsidR="00C03E4A" w:rsidRPr="00C20700" w:rsidRDefault="00C03E4A" w:rsidP="00407069">
            <w:pPr>
              <w:pStyle w:val="TAL"/>
            </w:pPr>
          </w:p>
        </w:tc>
      </w:tr>
    </w:tbl>
    <w:p w14:paraId="77085011" w14:textId="77777777" w:rsidR="00C03E4A" w:rsidRDefault="00C03E4A" w:rsidP="00C03E4A"/>
    <w:p w14:paraId="14F48D3F" w14:textId="77777777" w:rsidR="00C03E4A" w:rsidRDefault="00C03E4A" w:rsidP="00C03E4A">
      <w:pPr>
        <w:pStyle w:val="TH"/>
      </w:pPr>
      <w:r>
        <w:t>NR_DciFormat_1_2_PucchResourceIndicat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F2943FD" w14:textId="77777777" w:rsidTr="00407069">
        <w:tc>
          <w:tcPr>
            <w:tcW w:w="9857" w:type="dxa"/>
            <w:gridSpan w:val="3"/>
            <w:shd w:val="clear" w:color="auto" w:fill="E0E0E0"/>
          </w:tcPr>
          <w:p w14:paraId="04DB611D" w14:textId="77777777" w:rsidR="00C03E4A" w:rsidRPr="00C20700" w:rsidRDefault="00C03E4A" w:rsidP="00407069">
            <w:pPr>
              <w:pStyle w:val="TAL"/>
              <w:rPr>
                <w:b/>
              </w:rPr>
            </w:pPr>
            <w:r w:rsidRPr="00C20700">
              <w:rPr>
                <w:b/>
              </w:rPr>
              <w:t>TTCN-3 Union Type</w:t>
            </w:r>
          </w:p>
        </w:tc>
      </w:tr>
      <w:tr w:rsidR="00C03E4A" w14:paraId="3788E2F2" w14:textId="77777777" w:rsidTr="00407069">
        <w:tc>
          <w:tcPr>
            <w:tcW w:w="1479" w:type="dxa"/>
            <w:tcBorders>
              <w:bottom w:val="single" w:sz="4" w:space="0" w:color="auto"/>
            </w:tcBorders>
            <w:shd w:val="clear" w:color="auto" w:fill="E0E0E0"/>
          </w:tcPr>
          <w:p w14:paraId="1D22326E" w14:textId="77777777" w:rsidR="00C03E4A" w:rsidRPr="00C20700" w:rsidRDefault="00C03E4A" w:rsidP="00407069">
            <w:pPr>
              <w:pStyle w:val="TAL"/>
              <w:rPr>
                <w:b/>
              </w:rPr>
            </w:pPr>
            <w:bookmarkStart w:id="3077" w:name="NR_DciFormat_1_2_PucchResourceIndicator_" w:colFirst="1" w:colLast="1"/>
            <w:r w:rsidRPr="00C20700">
              <w:rPr>
                <w:b/>
              </w:rPr>
              <w:t>Name</w:t>
            </w:r>
          </w:p>
        </w:tc>
        <w:tc>
          <w:tcPr>
            <w:tcW w:w="8378" w:type="dxa"/>
            <w:gridSpan w:val="2"/>
            <w:tcBorders>
              <w:bottom w:val="single" w:sz="4" w:space="0" w:color="auto"/>
            </w:tcBorders>
            <w:shd w:val="clear" w:color="auto" w:fill="FFFF99"/>
          </w:tcPr>
          <w:p w14:paraId="43F560A1" w14:textId="77777777" w:rsidR="00C03E4A" w:rsidRPr="00C20700" w:rsidRDefault="00C03E4A" w:rsidP="00407069">
            <w:pPr>
              <w:pStyle w:val="TAL"/>
              <w:rPr>
                <w:b/>
              </w:rPr>
            </w:pPr>
            <w:r w:rsidRPr="00C20700">
              <w:rPr>
                <w:b/>
              </w:rPr>
              <w:t>NR_DciFormat_1_2_PucchResourceIndicator_Type</w:t>
            </w:r>
          </w:p>
        </w:tc>
      </w:tr>
      <w:bookmarkEnd w:id="3077"/>
      <w:tr w:rsidR="00C03E4A" w14:paraId="34EF268F" w14:textId="77777777" w:rsidTr="00407069">
        <w:tc>
          <w:tcPr>
            <w:tcW w:w="1479" w:type="dxa"/>
            <w:tcBorders>
              <w:bottom w:val="double" w:sz="4" w:space="0" w:color="auto"/>
            </w:tcBorders>
            <w:shd w:val="clear" w:color="auto" w:fill="E0E0E0"/>
          </w:tcPr>
          <w:p w14:paraId="19772B51"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BC58E42" w14:textId="77777777" w:rsidR="00C03E4A" w:rsidRPr="00C20700" w:rsidRDefault="00C03E4A" w:rsidP="00407069">
            <w:pPr>
              <w:pStyle w:val="TAL"/>
            </w:pPr>
            <w:r w:rsidRPr="00C20700">
              <w:t>TS 38.212 clause 7.3.1.2.3: PUCCH resource indicator</w:t>
            </w:r>
          </w:p>
        </w:tc>
      </w:tr>
      <w:tr w:rsidR="00C03E4A" w14:paraId="7994B073" w14:textId="77777777" w:rsidTr="00407069">
        <w:tc>
          <w:tcPr>
            <w:tcW w:w="1479" w:type="dxa"/>
            <w:tcBorders>
              <w:top w:val="double" w:sz="4" w:space="0" w:color="auto"/>
            </w:tcBorders>
            <w:shd w:val="clear" w:color="auto" w:fill="auto"/>
          </w:tcPr>
          <w:p w14:paraId="55A718B6"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066BD304"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718AEC35" w14:textId="77777777" w:rsidR="00C03E4A" w:rsidRPr="00C20700" w:rsidRDefault="00C03E4A" w:rsidP="00407069">
            <w:pPr>
              <w:pStyle w:val="TAL"/>
            </w:pPr>
            <w:r w:rsidRPr="00C20700">
              <w:t>Numberofbits-forPUCCHresourceindicator-DCIFormat1_2 is not present</w:t>
            </w:r>
          </w:p>
        </w:tc>
      </w:tr>
      <w:tr w:rsidR="00C03E4A" w14:paraId="10545F39" w14:textId="77777777" w:rsidTr="00407069">
        <w:tc>
          <w:tcPr>
            <w:tcW w:w="1479" w:type="dxa"/>
            <w:shd w:val="clear" w:color="auto" w:fill="auto"/>
          </w:tcPr>
          <w:p w14:paraId="58422E14" w14:textId="77777777" w:rsidR="00C03E4A" w:rsidRPr="00C20700" w:rsidRDefault="00C03E4A" w:rsidP="00407069">
            <w:pPr>
              <w:pStyle w:val="TAL"/>
            </w:pPr>
            <w:r w:rsidRPr="00C20700">
              <w:t>Value</w:t>
            </w:r>
          </w:p>
        </w:tc>
        <w:tc>
          <w:tcPr>
            <w:tcW w:w="2957" w:type="dxa"/>
            <w:shd w:val="clear" w:color="auto" w:fill="auto"/>
          </w:tcPr>
          <w:p w14:paraId="7DEE8A4E" w14:textId="77777777" w:rsidR="00C03E4A" w:rsidRPr="00C20700" w:rsidRDefault="00C03E4A" w:rsidP="00407069">
            <w:pPr>
              <w:pStyle w:val="TAL"/>
            </w:pPr>
            <w:r w:rsidRPr="00C20700">
              <w:t>bitstring</w:t>
            </w:r>
          </w:p>
        </w:tc>
        <w:tc>
          <w:tcPr>
            <w:tcW w:w="5421" w:type="dxa"/>
            <w:shd w:val="clear" w:color="auto" w:fill="auto"/>
          </w:tcPr>
          <w:p w14:paraId="433CD8C2" w14:textId="77777777" w:rsidR="00C03E4A" w:rsidRPr="00C20700" w:rsidRDefault="00C03E4A" w:rsidP="00407069">
            <w:pPr>
              <w:pStyle w:val="TAL"/>
            </w:pPr>
            <w:r w:rsidRPr="00C20700">
              <w:t>1 or 2 or 3 bits determined by parameter Numberofbits-forPUCCHresourceindicator-DCIFormat1_2</w:t>
            </w:r>
          </w:p>
        </w:tc>
      </w:tr>
    </w:tbl>
    <w:p w14:paraId="0FD5D1E5" w14:textId="77777777" w:rsidR="00C03E4A" w:rsidRDefault="00C03E4A" w:rsidP="00C03E4A"/>
    <w:p w14:paraId="18E1FCE9" w14:textId="77777777" w:rsidR="00C03E4A" w:rsidRDefault="00C03E4A" w:rsidP="00C03E4A">
      <w:pPr>
        <w:pStyle w:val="TH"/>
      </w:pPr>
      <w:r>
        <w:t>NR_DciFormat_1_2_AntennaPort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17D96BB" w14:textId="77777777" w:rsidTr="00407069">
        <w:tc>
          <w:tcPr>
            <w:tcW w:w="9857" w:type="dxa"/>
            <w:gridSpan w:val="3"/>
            <w:shd w:val="clear" w:color="auto" w:fill="E0E0E0"/>
          </w:tcPr>
          <w:p w14:paraId="30B02B65" w14:textId="77777777" w:rsidR="00C03E4A" w:rsidRPr="00C20700" w:rsidRDefault="00C03E4A" w:rsidP="00407069">
            <w:pPr>
              <w:pStyle w:val="TAL"/>
              <w:rPr>
                <w:b/>
              </w:rPr>
            </w:pPr>
            <w:r w:rsidRPr="00C20700">
              <w:rPr>
                <w:b/>
              </w:rPr>
              <w:t>TTCN-3 Union Type</w:t>
            </w:r>
          </w:p>
        </w:tc>
      </w:tr>
      <w:tr w:rsidR="00C03E4A" w14:paraId="6D2D3818" w14:textId="77777777" w:rsidTr="00407069">
        <w:tc>
          <w:tcPr>
            <w:tcW w:w="1479" w:type="dxa"/>
            <w:tcBorders>
              <w:bottom w:val="single" w:sz="4" w:space="0" w:color="auto"/>
            </w:tcBorders>
            <w:shd w:val="clear" w:color="auto" w:fill="E0E0E0"/>
          </w:tcPr>
          <w:p w14:paraId="7A0C8A5A" w14:textId="77777777" w:rsidR="00C03E4A" w:rsidRPr="00C20700" w:rsidRDefault="00C03E4A" w:rsidP="00407069">
            <w:pPr>
              <w:pStyle w:val="TAL"/>
              <w:rPr>
                <w:b/>
              </w:rPr>
            </w:pPr>
            <w:bookmarkStart w:id="3078" w:name="NR_DciFormat_1_2_AntennaPorts_Type" w:colFirst="1" w:colLast="1"/>
            <w:r w:rsidRPr="00C20700">
              <w:rPr>
                <w:b/>
              </w:rPr>
              <w:t>Name</w:t>
            </w:r>
          </w:p>
        </w:tc>
        <w:tc>
          <w:tcPr>
            <w:tcW w:w="8378" w:type="dxa"/>
            <w:gridSpan w:val="2"/>
            <w:tcBorders>
              <w:bottom w:val="single" w:sz="4" w:space="0" w:color="auto"/>
            </w:tcBorders>
            <w:shd w:val="clear" w:color="auto" w:fill="FFFF99"/>
          </w:tcPr>
          <w:p w14:paraId="4E2499CD" w14:textId="77777777" w:rsidR="00C03E4A" w:rsidRPr="00C20700" w:rsidRDefault="00C03E4A" w:rsidP="00407069">
            <w:pPr>
              <w:pStyle w:val="TAL"/>
              <w:rPr>
                <w:b/>
              </w:rPr>
            </w:pPr>
            <w:r w:rsidRPr="00C20700">
              <w:rPr>
                <w:b/>
              </w:rPr>
              <w:t>NR_DciFormat_1_2_AntennaPorts_Type</w:t>
            </w:r>
          </w:p>
        </w:tc>
      </w:tr>
      <w:bookmarkEnd w:id="3078"/>
      <w:tr w:rsidR="00C03E4A" w14:paraId="48816D66" w14:textId="77777777" w:rsidTr="00407069">
        <w:tc>
          <w:tcPr>
            <w:tcW w:w="1479" w:type="dxa"/>
            <w:tcBorders>
              <w:bottom w:val="double" w:sz="4" w:space="0" w:color="auto"/>
            </w:tcBorders>
            <w:shd w:val="clear" w:color="auto" w:fill="E0E0E0"/>
          </w:tcPr>
          <w:p w14:paraId="7ACDDCC3"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69B2258" w14:textId="77777777" w:rsidR="00C03E4A" w:rsidRPr="00C20700" w:rsidRDefault="00C03E4A" w:rsidP="00407069">
            <w:pPr>
              <w:pStyle w:val="TAL"/>
            </w:pPr>
            <w:r w:rsidRPr="00C20700">
              <w:t>TS 38.212 clause 7.3.1.2.3: Antenna ports as defined by TS 38.212 Tables 7.3.1.2.2-6..26 and Tables 7.3.1.2.2-1A/2A/3A/4A</w:t>
            </w:r>
          </w:p>
        </w:tc>
      </w:tr>
      <w:tr w:rsidR="00C03E4A" w14:paraId="7AEAC2EC" w14:textId="77777777" w:rsidTr="00407069">
        <w:tc>
          <w:tcPr>
            <w:tcW w:w="1479" w:type="dxa"/>
            <w:tcBorders>
              <w:top w:val="double" w:sz="4" w:space="0" w:color="auto"/>
            </w:tcBorders>
            <w:shd w:val="clear" w:color="auto" w:fill="auto"/>
          </w:tcPr>
          <w:p w14:paraId="284EBD52"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6FC1AF67"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74730098" w14:textId="77777777" w:rsidR="00C03E4A" w:rsidRPr="00C20700" w:rsidRDefault="00C03E4A" w:rsidP="00407069">
            <w:pPr>
              <w:pStyle w:val="TAL"/>
            </w:pPr>
            <w:r w:rsidRPr="00C20700">
              <w:t>antennaPortsFieldPresenceDCI-1-2 is not configured</w:t>
            </w:r>
          </w:p>
        </w:tc>
      </w:tr>
      <w:tr w:rsidR="00C03E4A" w14:paraId="179DD1D4" w14:textId="77777777" w:rsidTr="00407069">
        <w:tc>
          <w:tcPr>
            <w:tcW w:w="1479" w:type="dxa"/>
            <w:shd w:val="clear" w:color="auto" w:fill="auto"/>
          </w:tcPr>
          <w:p w14:paraId="1B44D3BE" w14:textId="77777777" w:rsidR="00C03E4A" w:rsidRPr="00C20700" w:rsidRDefault="00C03E4A" w:rsidP="00407069">
            <w:pPr>
              <w:pStyle w:val="TAL"/>
            </w:pPr>
            <w:r w:rsidRPr="00C20700">
              <w:t>Index</w:t>
            </w:r>
          </w:p>
        </w:tc>
        <w:tc>
          <w:tcPr>
            <w:tcW w:w="2957" w:type="dxa"/>
            <w:shd w:val="clear" w:color="auto" w:fill="auto"/>
          </w:tcPr>
          <w:p w14:paraId="3A7BEB2D" w14:textId="77777777" w:rsidR="00C03E4A" w:rsidRPr="00C20700" w:rsidRDefault="00C03E4A" w:rsidP="00407069">
            <w:pPr>
              <w:pStyle w:val="TAL"/>
            </w:pPr>
            <w:r w:rsidRPr="00C20700">
              <w:t>bitstring</w:t>
            </w:r>
          </w:p>
        </w:tc>
        <w:tc>
          <w:tcPr>
            <w:tcW w:w="5421" w:type="dxa"/>
            <w:shd w:val="clear" w:color="auto" w:fill="auto"/>
          </w:tcPr>
          <w:p w14:paraId="3EF9FE4E" w14:textId="77777777" w:rsidR="00C03E4A" w:rsidRPr="00C20700" w:rsidRDefault="00C03E4A" w:rsidP="00407069">
            <w:pPr>
              <w:pStyle w:val="TAL"/>
            </w:pPr>
            <w:r w:rsidRPr="00C20700">
              <w:t>2, 3, 4, or 5 bits, bitstring presentation of index to TS 38.212 Tables 7.3.1.2.2-6..26 and Tables 7.3.1.2.2-1A/2A/3A/4A</w:t>
            </w:r>
          </w:p>
        </w:tc>
      </w:tr>
    </w:tbl>
    <w:p w14:paraId="1C875D2D" w14:textId="77777777" w:rsidR="00C03E4A" w:rsidRDefault="00C03E4A" w:rsidP="00C03E4A"/>
    <w:p w14:paraId="100E52CE" w14:textId="77777777" w:rsidR="00C03E4A" w:rsidRDefault="00C03E4A" w:rsidP="00C03E4A">
      <w:pPr>
        <w:pStyle w:val="TH"/>
      </w:pPr>
      <w:r>
        <w:t>NR_DciFormat_1_2_TCI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CDFE08E" w14:textId="77777777" w:rsidTr="00407069">
        <w:tc>
          <w:tcPr>
            <w:tcW w:w="9857" w:type="dxa"/>
            <w:gridSpan w:val="3"/>
            <w:shd w:val="clear" w:color="auto" w:fill="E0E0E0"/>
          </w:tcPr>
          <w:p w14:paraId="108B58F1" w14:textId="77777777" w:rsidR="00C03E4A" w:rsidRPr="00C20700" w:rsidRDefault="00C03E4A" w:rsidP="00407069">
            <w:pPr>
              <w:pStyle w:val="TAL"/>
              <w:rPr>
                <w:b/>
              </w:rPr>
            </w:pPr>
            <w:r w:rsidRPr="00C20700">
              <w:rPr>
                <w:b/>
              </w:rPr>
              <w:t>TTCN-3 Union Type</w:t>
            </w:r>
          </w:p>
        </w:tc>
      </w:tr>
      <w:tr w:rsidR="00C03E4A" w14:paraId="3BF90068" w14:textId="77777777" w:rsidTr="00407069">
        <w:tc>
          <w:tcPr>
            <w:tcW w:w="1479" w:type="dxa"/>
            <w:tcBorders>
              <w:bottom w:val="single" w:sz="4" w:space="0" w:color="auto"/>
            </w:tcBorders>
            <w:shd w:val="clear" w:color="auto" w:fill="E0E0E0"/>
          </w:tcPr>
          <w:p w14:paraId="43B67A9B" w14:textId="77777777" w:rsidR="00C03E4A" w:rsidRPr="00C20700" w:rsidRDefault="00C03E4A" w:rsidP="00407069">
            <w:pPr>
              <w:pStyle w:val="TAL"/>
              <w:rPr>
                <w:b/>
              </w:rPr>
            </w:pPr>
            <w:bookmarkStart w:id="3079" w:name="NR_DciFormat_1_2_TCI_Type" w:colFirst="1" w:colLast="1"/>
            <w:r w:rsidRPr="00C20700">
              <w:rPr>
                <w:b/>
              </w:rPr>
              <w:t>Name</w:t>
            </w:r>
          </w:p>
        </w:tc>
        <w:tc>
          <w:tcPr>
            <w:tcW w:w="8378" w:type="dxa"/>
            <w:gridSpan w:val="2"/>
            <w:tcBorders>
              <w:bottom w:val="single" w:sz="4" w:space="0" w:color="auto"/>
            </w:tcBorders>
            <w:shd w:val="clear" w:color="auto" w:fill="FFFF99"/>
          </w:tcPr>
          <w:p w14:paraId="4A8A700A" w14:textId="77777777" w:rsidR="00C03E4A" w:rsidRPr="00C20700" w:rsidRDefault="00C03E4A" w:rsidP="00407069">
            <w:pPr>
              <w:pStyle w:val="TAL"/>
              <w:rPr>
                <w:b/>
              </w:rPr>
            </w:pPr>
            <w:r w:rsidRPr="00C20700">
              <w:rPr>
                <w:b/>
              </w:rPr>
              <w:t>NR_DciFormat_1_2_TCI_Type</w:t>
            </w:r>
          </w:p>
        </w:tc>
      </w:tr>
      <w:bookmarkEnd w:id="3079"/>
      <w:tr w:rsidR="00C03E4A" w14:paraId="7D1A0A6D" w14:textId="77777777" w:rsidTr="00407069">
        <w:tc>
          <w:tcPr>
            <w:tcW w:w="1479" w:type="dxa"/>
            <w:tcBorders>
              <w:bottom w:val="double" w:sz="4" w:space="0" w:color="auto"/>
            </w:tcBorders>
            <w:shd w:val="clear" w:color="auto" w:fill="E0E0E0"/>
          </w:tcPr>
          <w:p w14:paraId="5A91684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75A451C" w14:textId="77777777" w:rsidR="00C03E4A" w:rsidRPr="00C20700" w:rsidRDefault="00C03E4A" w:rsidP="00407069">
            <w:pPr>
              <w:pStyle w:val="TAL"/>
            </w:pPr>
            <w:r w:rsidRPr="00C20700">
              <w:t>TS 38.212 clause 7.3.1.2.3: Transmission configuration indication</w:t>
            </w:r>
          </w:p>
        </w:tc>
      </w:tr>
      <w:tr w:rsidR="00C03E4A" w14:paraId="1EF1434A" w14:textId="77777777" w:rsidTr="00407069">
        <w:tc>
          <w:tcPr>
            <w:tcW w:w="1479" w:type="dxa"/>
            <w:tcBorders>
              <w:top w:val="double" w:sz="4" w:space="0" w:color="auto"/>
            </w:tcBorders>
            <w:shd w:val="clear" w:color="auto" w:fill="auto"/>
          </w:tcPr>
          <w:p w14:paraId="6B0EEDD5"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36C6F67F"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09EB3231" w14:textId="77777777" w:rsidR="00C03E4A" w:rsidRPr="00C20700" w:rsidRDefault="00C03E4A" w:rsidP="00407069">
            <w:pPr>
              <w:pStyle w:val="TAL"/>
            </w:pPr>
            <w:r w:rsidRPr="00C20700">
              <w:t>tci-PresentDCI-1-2-r16 is not present</w:t>
            </w:r>
          </w:p>
        </w:tc>
      </w:tr>
      <w:tr w:rsidR="00C03E4A" w14:paraId="3B8DB0AA" w14:textId="77777777" w:rsidTr="00407069">
        <w:tc>
          <w:tcPr>
            <w:tcW w:w="1479" w:type="dxa"/>
            <w:shd w:val="clear" w:color="auto" w:fill="auto"/>
          </w:tcPr>
          <w:p w14:paraId="28AF3E48" w14:textId="77777777" w:rsidR="00C03E4A" w:rsidRPr="00C20700" w:rsidRDefault="00C03E4A" w:rsidP="00407069">
            <w:pPr>
              <w:pStyle w:val="TAL"/>
            </w:pPr>
            <w:r w:rsidRPr="00C20700">
              <w:t>Value</w:t>
            </w:r>
          </w:p>
        </w:tc>
        <w:tc>
          <w:tcPr>
            <w:tcW w:w="2957" w:type="dxa"/>
            <w:shd w:val="clear" w:color="auto" w:fill="auto"/>
          </w:tcPr>
          <w:p w14:paraId="65F5262C" w14:textId="77777777" w:rsidR="00C03E4A" w:rsidRPr="00C20700" w:rsidRDefault="00C03E4A" w:rsidP="00407069">
            <w:pPr>
              <w:pStyle w:val="TAL"/>
            </w:pPr>
            <w:r w:rsidRPr="00C20700">
              <w:t>bitstring</w:t>
            </w:r>
          </w:p>
        </w:tc>
        <w:tc>
          <w:tcPr>
            <w:tcW w:w="5421" w:type="dxa"/>
            <w:shd w:val="clear" w:color="auto" w:fill="auto"/>
          </w:tcPr>
          <w:p w14:paraId="08C653E8" w14:textId="77777777" w:rsidR="00C03E4A" w:rsidRPr="00C20700" w:rsidRDefault="00C03E4A" w:rsidP="00407069">
            <w:pPr>
              <w:pStyle w:val="TAL"/>
            </w:pPr>
            <w:r w:rsidRPr="00C20700">
              <w:t>1 or 2 or 3 bits determined by parameter tci-PresentDCI-1-2-r16</w:t>
            </w:r>
          </w:p>
        </w:tc>
      </w:tr>
    </w:tbl>
    <w:p w14:paraId="45BF4B3D" w14:textId="77777777" w:rsidR="00C03E4A" w:rsidRDefault="00C03E4A" w:rsidP="00C03E4A"/>
    <w:p w14:paraId="56B64910" w14:textId="77777777" w:rsidR="00C03E4A" w:rsidRDefault="00C03E4A" w:rsidP="00C03E4A">
      <w:pPr>
        <w:pStyle w:val="TH"/>
      </w:pPr>
      <w:r>
        <w:t>NR_DciFormat_1_0_P_RNTI_TrsAvailabilityInd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33C0A45" w14:textId="77777777" w:rsidTr="00407069">
        <w:tc>
          <w:tcPr>
            <w:tcW w:w="9857" w:type="dxa"/>
            <w:gridSpan w:val="3"/>
            <w:shd w:val="clear" w:color="auto" w:fill="E0E0E0"/>
          </w:tcPr>
          <w:p w14:paraId="2A1DC5DA" w14:textId="77777777" w:rsidR="00C03E4A" w:rsidRPr="00C20700" w:rsidRDefault="00C03E4A" w:rsidP="00407069">
            <w:pPr>
              <w:pStyle w:val="TAL"/>
              <w:rPr>
                <w:b/>
              </w:rPr>
            </w:pPr>
            <w:r w:rsidRPr="00C20700">
              <w:rPr>
                <w:b/>
              </w:rPr>
              <w:t>TTCN-3 Union Type</w:t>
            </w:r>
          </w:p>
        </w:tc>
      </w:tr>
      <w:tr w:rsidR="00C03E4A" w14:paraId="772E81F0" w14:textId="77777777" w:rsidTr="00407069">
        <w:tc>
          <w:tcPr>
            <w:tcW w:w="1479" w:type="dxa"/>
            <w:tcBorders>
              <w:bottom w:val="single" w:sz="4" w:space="0" w:color="auto"/>
            </w:tcBorders>
            <w:shd w:val="clear" w:color="auto" w:fill="E0E0E0"/>
          </w:tcPr>
          <w:p w14:paraId="4162DD3F" w14:textId="77777777" w:rsidR="00C03E4A" w:rsidRPr="00C20700" w:rsidRDefault="00C03E4A" w:rsidP="00407069">
            <w:pPr>
              <w:pStyle w:val="TAL"/>
              <w:rPr>
                <w:b/>
              </w:rPr>
            </w:pPr>
            <w:bookmarkStart w:id="3080" w:name="NR_DciForm__TI_TrsAvailabilityIndication" w:colFirst="1" w:colLast="1"/>
            <w:r w:rsidRPr="00C20700">
              <w:rPr>
                <w:b/>
              </w:rPr>
              <w:t>Name</w:t>
            </w:r>
          </w:p>
        </w:tc>
        <w:tc>
          <w:tcPr>
            <w:tcW w:w="8378" w:type="dxa"/>
            <w:gridSpan w:val="2"/>
            <w:tcBorders>
              <w:bottom w:val="single" w:sz="4" w:space="0" w:color="auto"/>
            </w:tcBorders>
            <w:shd w:val="clear" w:color="auto" w:fill="FFFF99"/>
          </w:tcPr>
          <w:p w14:paraId="08CE8E1C" w14:textId="77777777" w:rsidR="00C03E4A" w:rsidRPr="00C20700" w:rsidRDefault="00C03E4A" w:rsidP="00407069">
            <w:pPr>
              <w:pStyle w:val="TAL"/>
              <w:rPr>
                <w:b/>
              </w:rPr>
            </w:pPr>
            <w:r w:rsidRPr="00C20700">
              <w:rPr>
                <w:b/>
              </w:rPr>
              <w:t>NR_DciFormat_1_0_P_RNTI_TrsAvailabilityIndication_Type</w:t>
            </w:r>
          </w:p>
        </w:tc>
      </w:tr>
      <w:bookmarkEnd w:id="3080"/>
      <w:tr w:rsidR="00C03E4A" w14:paraId="4191669E" w14:textId="77777777" w:rsidTr="00407069">
        <w:tc>
          <w:tcPr>
            <w:tcW w:w="1479" w:type="dxa"/>
            <w:tcBorders>
              <w:bottom w:val="double" w:sz="4" w:space="0" w:color="auto"/>
            </w:tcBorders>
            <w:shd w:val="clear" w:color="auto" w:fill="E0E0E0"/>
          </w:tcPr>
          <w:p w14:paraId="4E3BD61D"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891EF2C" w14:textId="77777777" w:rsidR="00C03E4A" w:rsidRPr="00C20700" w:rsidRDefault="00C03E4A" w:rsidP="00407069">
            <w:pPr>
              <w:pStyle w:val="TAL"/>
            </w:pPr>
            <w:r w:rsidRPr="00C20700">
              <w:t>TS 38.212 clause 7.3.1.2.1: TRS availability indication depending on TRS-ResourceSetConfig</w:t>
            </w:r>
          </w:p>
        </w:tc>
      </w:tr>
      <w:tr w:rsidR="00C03E4A" w14:paraId="13D9E662" w14:textId="77777777" w:rsidTr="00407069">
        <w:tc>
          <w:tcPr>
            <w:tcW w:w="1479" w:type="dxa"/>
            <w:tcBorders>
              <w:top w:val="double" w:sz="4" w:space="0" w:color="auto"/>
            </w:tcBorders>
            <w:shd w:val="clear" w:color="auto" w:fill="auto"/>
          </w:tcPr>
          <w:p w14:paraId="021A8A01"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4F2CEA3B"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0922B72D" w14:textId="77777777" w:rsidR="00C03E4A" w:rsidRPr="00C20700" w:rsidRDefault="00C03E4A" w:rsidP="00407069">
            <w:pPr>
              <w:pStyle w:val="TAL"/>
            </w:pPr>
            <w:r w:rsidRPr="00C20700">
              <w:t>no TRS availability indication</w:t>
            </w:r>
          </w:p>
        </w:tc>
      </w:tr>
      <w:tr w:rsidR="00C03E4A" w14:paraId="155F323B" w14:textId="77777777" w:rsidTr="00407069">
        <w:tc>
          <w:tcPr>
            <w:tcW w:w="1479" w:type="dxa"/>
            <w:shd w:val="clear" w:color="auto" w:fill="auto"/>
          </w:tcPr>
          <w:p w14:paraId="2967F773" w14:textId="77777777" w:rsidR="00C03E4A" w:rsidRPr="00C20700" w:rsidRDefault="00C03E4A" w:rsidP="00407069">
            <w:pPr>
              <w:pStyle w:val="TAL"/>
            </w:pPr>
            <w:r w:rsidRPr="00C20700">
              <w:t>Value</w:t>
            </w:r>
          </w:p>
        </w:tc>
        <w:tc>
          <w:tcPr>
            <w:tcW w:w="2957" w:type="dxa"/>
            <w:shd w:val="clear" w:color="auto" w:fill="auto"/>
          </w:tcPr>
          <w:p w14:paraId="148CB2F3" w14:textId="77777777" w:rsidR="00C03E4A" w:rsidRPr="00C20700" w:rsidRDefault="00C03E4A" w:rsidP="00407069">
            <w:pPr>
              <w:pStyle w:val="TAL"/>
            </w:pPr>
            <w:r w:rsidRPr="00C20700">
              <w:t>bitstring</w:t>
            </w:r>
          </w:p>
        </w:tc>
        <w:tc>
          <w:tcPr>
            <w:tcW w:w="5421" w:type="dxa"/>
            <w:shd w:val="clear" w:color="auto" w:fill="auto"/>
          </w:tcPr>
          <w:p w14:paraId="74B9C248" w14:textId="77777777" w:rsidR="00C03E4A" w:rsidRPr="00C20700" w:rsidRDefault="00C03E4A" w:rsidP="00407069">
            <w:pPr>
              <w:pStyle w:val="TAL"/>
            </w:pPr>
            <w:r w:rsidRPr="00C20700">
              <w:t>1, 2, 3, 4, 5, or 6 bits, where the number of bits is equal to one plus the highest value of all the indBitID(s) provided by the TRS-ResourceSetConfig if configured</w:t>
            </w:r>
          </w:p>
        </w:tc>
      </w:tr>
    </w:tbl>
    <w:p w14:paraId="0016AE78" w14:textId="77777777" w:rsidR="00C03E4A" w:rsidRDefault="00C03E4A" w:rsidP="00C03E4A"/>
    <w:p w14:paraId="012FEB71" w14:textId="77777777" w:rsidR="00C03E4A" w:rsidRDefault="00C03E4A" w:rsidP="00C03E4A">
      <w:pPr>
        <w:pStyle w:val="TH"/>
      </w:pPr>
      <w:r>
        <w:t>NR_DciFormat_1_X_SecondTpcComman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05CE85F" w14:textId="77777777" w:rsidTr="00407069">
        <w:tc>
          <w:tcPr>
            <w:tcW w:w="9857" w:type="dxa"/>
            <w:gridSpan w:val="3"/>
            <w:shd w:val="clear" w:color="auto" w:fill="E0E0E0"/>
          </w:tcPr>
          <w:p w14:paraId="26680A39" w14:textId="77777777" w:rsidR="00C03E4A" w:rsidRPr="00C20700" w:rsidRDefault="00C03E4A" w:rsidP="00407069">
            <w:pPr>
              <w:pStyle w:val="TAL"/>
              <w:rPr>
                <w:b/>
              </w:rPr>
            </w:pPr>
            <w:r w:rsidRPr="00C20700">
              <w:rPr>
                <w:b/>
              </w:rPr>
              <w:t>TTCN-3 Union Type</w:t>
            </w:r>
          </w:p>
        </w:tc>
      </w:tr>
      <w:tr w:rsidR="00C03E4A" w14:paraId="6689B94D" w14:textId="77777777" w:rsidTr="00407069">
        <w:tc>
          <w:tcPr>
            <w:tcW w:w="1479" w:type="dxa"/>
            <w:tcBorders>
              <w:bottom w:val="single" w:sz="4" w:space="0" w:color="auto"/>
            </w:tcBorders>
            <w:shd w:val="clear" w:color="auto" w:fill="E0E0E0"/>
          </w:tcPr>
          <w:p w14:paraId="074B3B23" w14:textId="77777777" w:rsidR="00C03E4A" w:rsidRPr="00C20700" w:rsidRDefault="00C03E4A" w:rsidP="00407069">
            <w:pPr>
              <w:pStyle w:val="TAL"/>
              <w:rPr>
                <w:b/>
              </w:rPr>
            </w:pPr>
            <w:bookmarkStart w:id="3081" w:name="NR_DciFormat_1_X_SecondTpcCommand_Type" w:colFirst="1" w:colLast="1"/>
            <w:r w:rsidRPr="00C20700">
              <w:rPr>
                <w:b/>
              </w:rPr>
              <w:t>Name</w:t>
            </w:r>
          </w:p>
        </w:tc>
        <w:tc>
          <w:tcPr>
            <w:tcW w:w="8378" w:type="dxa"/>
            <w:gridSpan w:val="2"/>
            <w:tcBorders>
              <w:bottom w:val="single" w:sz="4" w:space="0" w:color="auto"/>
            </w:tcBorders>
            <w:shd w:val="clear" w:color="auto" w:fill="FFFF99"/>
          </w:tcPr>
          <w:p w14:paraId="6C287126" w14:textId="77777777" w:rsidR="00C03E4A" w:rsidRPr="00C20700" w:rsidRDefault="00C03E4A" w:rsidP="00407069">
            <w:pPr>
              <w:pStyle w:val="TAL"/>
              <w:rPr>
                <w:b/>
              </w:rPr>
            </w:pPr>
            <w:r w:rsidRPr="00C20700">
              <w:rPr>
                <w:b/>
              </w:rPr>
              <w:t>NR_DciFormat_1_X_SecondTpcCommand_Type</w:t>
            </w:r>
          </w:p>
        </w:tc>
      </w:tr>
      <w:bookmarkEnd w:id="3081"/>
      <w:tr w:rsidR="00C03E4A" w14:paraId="74982F62" w14:textId="77777777" w:rsidTr="00407069">
        <w:tc>
          <w:tcPr>
            <w:tcW w:w="1479" w:type="dxa"/>
            <w:tcBorders>
              <w:bottom w:val="double" w:sz="4" w:space="0" w:color="auto"/>
            </w:tcBorders>
            <w:shd w:val="clear" w:color="auto" w:fill="E0E0E0"/>
          </w:tcPr>
          <w:p w14:paraId="4C96AF4A"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BCF8E70" w14:textId="77777777" w:rsidR="00C03E4A" w:rsidRPr="00C20700" w:rsidRDefault="00C03E4A" w:rsidP="00407069">
            <w:pPr>
              <w:pStyle w:val="TAL"/>
            </w:pPr>
            <w:r w:rsidRPr="00C20700">
              <w:t>TS 38.212 clause 7.3.1.2.2 (Format 1_1) 7.3.1.2.3 (Format 1_2): Second TPC command for scheduled PUCCH</w:t>
            </w:r>
          </w:p>
        </w:tc>
      </w:tr>
      <w:tr w:rsidR="00C03E4A" w14:paraId="631222E5" w14:textId="77777777" w:rsidTr="00407069">
        <w:tc>
          <w:tcPr>
            <w:tcW w:w="1479" w:type="dxa"/>
            <w:tcBorders>
              <w:top w:val="double" w:sz="4" w:space="0" w:color="auto"/>
            </w:tcBorders>
            <w:shd w:val="clear" w:color="auto" w:fill="auto"/>
          </w:tcPr>
          <w:p w14:paraId="0D5EB47F"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053F2337"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6236957F" w14:textId="77777777" w:rsidR="00C03E4A" w:rsidRPr="00C20700" w:rsidRDefault="00C03E4A" w:rsidP="00407069">
            <w:pPr>
              <w:pStyle w:val="TAL"/>
            </w:pPr>
            <w:r w:rsidRPr="00C20700">
              <w:t>No second TPC command for scheduled PUCCH</w:t>
            </w:r>
          </w:p>
        </w:tc>
      </w:tr>
      <w:tr w:rsidR="00C03E4A" w14:paraId="1521B5FF" w14:textId="77777777" w:rsidTr="00407069">
        <w:tc>
          <w:tcPr>
            <w:tcW w:w="1479" w:type="dxa"/>
            <w:shd w:val="clear" w:color="auto" w:fill="auto"/>
          </w:tcPr>
          <w:p w14:paraId="49D18B66" w14:textId="77777777" w:rsidR="00C03E4A" w:rsidRPr="00C20700" w:rsidRDefault="00C03E4A" w:rsidP="00407069">
            <w:pPr>
              <w:pStyle w:val="TAL"/>
            </w:pPr>
            <w:r w:rsidRPr="00C20700">
              <w:t>Value</w:t>
            </w:r>
          </w:p>
        </w:tc>
        <w:tc>
          <w:tcPr>
            <w:tcW w:w="2957" w:type="dxa"/>
            <w:shd w:val="clear" w:color="auto" w:fill="auto"/>
          </w:tcPr>
          <w:p w14:paraId="06DDAA97" w14:textId="77777777" w:rsidR="00C03E4A" w:rsidRPr="00C20700" w:rsidRDefault="00000000" w:rsidP="00407069">
            <w:pPr>
              <w:pStyle w:val="TAL"/>
            </w:pPr>
            <w:hyperlink w:anchor="B2_Type" w:history="1">
              <w:r w:rsidR="00C03E4A" w:rsidRPr="00C20700">
                <w:rPr>
                  <w:rStyle w:val="Hyperlink"/>
                </w:rPr>
                <w:t>B2_Type</w:t>
              </w:r>
            </w:hyperlink>
          </w:p>
        </w:tc>
        <w:tc>
          <w:tcPr>
            <w:tcW w:w="5421" w:type="dxa"/>
            <w:shd w:val="clear" w:color="auto" w:fill="auto"/>
          </w:tcPr>
          <w:p w14:paraId="00E610DE" w14:textId="77777777" w:rsidR="00C03E4A" w:rsidRPr="00C20700" w:rsidRDefault="00C03E4A" w:rsidP="00407069">
            <w:pPr>
              <w:pStyle w:val="TAL"/>
            </w:pPr>
            <w:r w:rsidRPr="00C20700">
              <w:t>2 bits; as defined in Clause 7.2.1 of TS 38.213 if higher layer parameter SecondTPCFieldDCI-1-X is configured</w:t>
            </w:r>
          </w:p>
        </w:tc>
      </w:tr>
    </w:tbl>
    <w:p w14:paraId="494FA498" w14:textId="77777777" w:rsidR="00C03E4A" w:rsidRDefault="00C03E4A" w:rsidP="00C03E4A"/>
    <w:p w14:paraId="0F6A3FF7" w14:textId="77777777" w:rsidR="00C03E4A" w:rsidRDefault="00C03E4A" w:rsidP="00C03E4A">
      <w:pPr>
        <w:pStyle w:val="TH"/>
      </w:pPr>
      <w:r>
        <w:t>NR_DciFormat_1_X_EnhancedType3CodebookIndicat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79BE7AD" w14:textId="77777777" w:rsidTr="00407069">
        <w:tc>
          <w:tcPr>
            <w:tcW w:w="9857" w:type="dxa"/>
            <w:gridSpan w:val="3"/>
            <w:shd w:val="clear" w:color="auto" w:fill="E0E0E0"/>
          </w:tcPr>
          <w:p w14:paraId="7A248F57" w14:textId="77777777" w:rsidR="00C03E4A" w:rsidRPr="00C20700" w:rsidRDefault="00C03E4A" w:rsidP="00407069">
            <w:pPr>
              <w:pStyle w:val="TAL"/>
              <w:rPr>
                <w:b/>
              </w:rPr>
            </w:pPr>
            <w:r w:rsidRPr="00C20700">
              <w:rPr>
                <w:b/>
              </w:rPr>
              <w:t>TTCN-3 Union Type</w:t>
            </w:r>
          </w:p>
        </w:tc>
      </w:tr>
      <w:tr w:rsidR="00C03E4A" w14:paraId="188DF45B" w14:textId="77777777" w:rsidTr="00407069">
        <w:tc>
          <w:tcPr>
            <w:tcW w:w="1479" w:type="dxa"/>
            <w:tcBorders>
              <w:bottom w:val="single" w:sz="4" w:space="0" w:color="auto"/>
            </w:tcBorders>
            <w:shd w:val="clear" w:color="auto" w:fill="E0E0E0"/>
          </w:tcPr>
          <w:p w14:paraId="6313C76A" w14:textId="77777777" w:rsidR="00C03E4A" w:rsidRPr="00C20700" w:rsidRDefault="00C03E4A" w:rsidP="00407069">
            <w:pPr>
              <w:pStyle w:val="TAL"/>
              <w:rPr>
                <w:b/>
              </w:rPr>
            </w:pPr>
            <w:bookmarkStart w:id="3082" w:name="NR_DciForm__hancedType3CodebookIndicator" w:colFirst="1" w:colLast="1"/>
            <w:r w:rsidRPr="00C20700">
              <w:rPr>
                <w:b/>
              </w:rPr>
              <w:t>Name</w:t>
            </w:r>
          </w:p>
        </w:tc>
        <w:tc>
          <w:tcPr>
            <w:tcW w:w="8378" w:type="dxa"/>
            <w:gridSpan w:val="2"/>
            <w:tcBorders>
              <w:bottom w:val="single" w:sz="4" w:space="0" w:color="auto"/>
            </w:tcBorders>
            <w:shd w:val="clear" w:color="auto" w:fill="FFFF99"/>
          </w:tcPr>
          <w:p w14:paraId="08D6191C" w14:textId="77777777" w:rsidR="00C03E4A" w:rsidRPr="00C20700" w:rsidRDefault="00C03E4A" w:rsidP="00407069">
            <w:pPr>
              <w:pStyle w:val="TAL"/>
              <w:rPr>
                <w:b/>
              </w:rPr>
            </w:pPr>
            <w:r w:rsidRPr="00C20700">
              <w:rPr>
                <w:b/>
              </w:rPr>
              <w:t>NR_DciFormat_1_X_EnhancedType3CodebookIndicator_Type</w:t>
            </w:r>
          </w:p>
        </w:tc>
      </w:tr>
      <w:bookmarkEnd w:id="3082"/>
      <w:tr w:rsidR="00C03E4A" w14:paraId="068C7FD0" w14:textId="77777777" w:rsidTr="00407069">
        <w:tc>
          <w:tcPr>
            <w:tcW w:w="1479" w:type="dxa"/>
            <w:tcBorders>
              <w:bottom w:val="double" w:sz="4" w:space="0" w:color="auto"/>
            </w:tcBorders>
            <w:shd w:val="clear" w:color="auto" w:fill="E0E0E0"/>
          </w:tcPr>
          <w:p w14:paraId="18E40ED8"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01A2866" w14:textId="77777777" w:rsidR="00C03E4A" w:rsidRPr="00C20700" w:rsidRDefault="00C03E4A" w:rsidP="00407069">
            <w:pPr>
              <w:pStyle w:val="TAL"/>
            </w:pPr>
            <w:r w:rsidRPr="00C20700">
              <w:t>TS 38.212 clause 7.3.1.2.2 (Format 1_1) 7.3.1.2.3 (Format 1_2): Enhanced Type 3 codebook indicator depending on pdsch-HARQ-ACK-EnhType3DCI-Field and pdsch-HARQ-ACK-EnhType3DCI-Field-1-2</w:t>
            </w:r>
          </w:p>
        </w:tc>
      </w:tr>
      <w:tr w:rsidR="00C03E4A" w14:paraId="15EDB295" w14:textId="77777777" w:rsidTr="00407069">
        <w:tc>
          <w:tcPr>
            <w:tcW w:w="1479" w:type="dxa"/>
            <w:tcBorders>
              <w:top w:val="double" w:sz="4" w:space="0" w:color="auto"/>
            </w:tcBorders>
            <w:shd w:val="clear" w:color="auto" w:fill="auto"/>
          </w:tcPr>
          <w:p w14:paraId="57100F3A"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1E2502EB"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0CEDB2B6" w14:textId="77777777" w:rsidR="00C03E4A" w:rsidRPr="00C20700" w:rsidRDefault="00C03E4A" w:rsidP="00407069">
            <w:pPr>
              <w:pStyle w:val="TAL"/>
            </w:pPr>
            <w:r w:rsidRPr="00C20700">
              <w:t>No enhanced Type 3 codebook indicator</w:t>
            </w:r>
          </w:p>
        </w:tc>
      </w:tr>
      <w:tr w:rsidR="00C03E4A" w14:paraId="50D14797" w14:textId="77777777" w:rsidTr="00407069">
        <w:tc>
          <w:tcPr>
            <w:tcW w:w="1479" w:type="dxa"/>
            <w:shd w:val="clear" w:color="auto" w:fill="auto"/>
          </w:tcPr>
          <w:p w14:paraId="5AE8B606" w14:textId="77777777" w:rsidR="00C03E4A" w:rsidRPr="00C20700" w:rsidRDefault="00C03E4A" w:rsidP="00407069">
            <w:pPr>
              <w:pStyle w:val="TAL"/>
            </w:pPr>
            <w:r w:rsidRPr="00C20700">
              <w:t>Value</w:t>
            </w:r>
          </w:p>
        </w:tc>
        <w:tc>
          <w:tcPr>
            <w:tcW w:w="2957" w:type="dxa"/>
            <w:shd w:val="clear" w:color="auto" w:fill="auto"/>
          </w:tcPr>
          <w:p w14:paraId="2C9BF15A" w14:textId="77777777" w:rsidR="00C03E4A" w:rsidRPr="00C20700" w:rsidRDefault="00C03E4A" w:rsidP="00407069">
            <w:pPr>
              <w:pStyle w:val="TAL"/>
            </w:pPr>
            <w:r w:rsidRPr="00C20700">
              <w:t>bitstring</w:t>
            </w:r>
          </w:p>
        </w:tc>
        <w:tc>
          <w:tcPr>
            <w:tcW w:w="5421" w:type="dxa"/>
            <w:shd w:val="clear" w:color="auto" w:fill="auto"/>
          </w:tcPr>
          <w:p w14:paraId="7586D61F" w14:textId="77777777" w:rsidR="00C03E4A" w:rsidRPr="00C20700" w:rsidRDefault="00C03E4A" w:rsidP="00407069">
            <w:pPr>
              <w:pStyle w:val="TAL"/>
            </w:pPr>
            <w:r w:rsidRPr="00C20700">
              <w:t>According to TS 38.213 clause 7.3.1.2.2 (Format 1_1) 7.3.1.2.3 (Format 1_2)</w:t>
            </w:r>
          </w:p>
        </w:tc>
      </w:tr>
    </w:tbl>
    <w:p w14:paraId="07B44E17" w14:textId="77777777" w:rsidR="00C03E4A" w:rsidRDefault="00C03E4A" w:rsidP="00C03E4A"/>
    <w:p w14:paraId="2B2480DA" w14:textId="77777777" w:rsidR="00C03E4A" w:rsidRDefault="00C03E4A" w:rsidP="00C03E4A">
      <w:pPr>
        <w:pStyle w:val="TH"/>
      </w:pPr>
      <w:r>
        <w:t>NR_DciFormat_1_X_HarqAckRetransmissionIndicat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E3EBECA" w14:textId="77777777" w:rsidTr="00407069">
        <w:tc>
          <w:tcPr>
            <w:tcW w:w="9857" w:type="dxa"/>
            <w:gridSpan w:val="3"/>
            <w:shd w:val="clear" w:color="auto" w:fill="E0E0E0"/>
          </w:tcPr>
          <w:p w14:paraId="32700363" w14:textId="77777777" w:rsidR="00C03E4A" w:rsidRPr="00C20700" w:rsidRDefault="00C03E4A" w:rsidP="00407069">
            <w:pPr>
              <w:pStyle w:val="TAL"/>
              <w:rPr>
                <w:b/>
              </w:rPr>
            </w:pPr>
            <w:r w:rsidRPr="00C20700">
              <w:rPr>
                <w:b/>
              </w:rPr>
              <w:t>TTCN-3 Union Type</w:t>
            </w:r>
          </w:p>
        </w:tc>
      </w:tr>
      <w:tr w:rsidR="00C03E4A" w14:paraId="4B9C87ED" w14:textId="77777777" w:rsidTr="00407069">
        <w:tc>
          <w:tcPr>
            <w:tcW w:w="1479" w:type="dxa"/>
            <w:tcBorders>
              <w:bottom w:val="single" w:sz="4" w:space="0" w:color="auto"/>
            </w:tcBorders>
            <w:shd w:val="clear" w:color="auto" w:fill="E0E0E0"/>
          </w:tcPr>
          <w:p w14:paraId="182A0C59" w14:textId="77777777" w:rsidR="00C03E4A" w:rsidRPr="00C20700" w:rsidRDefault="00C03E4A" w:rsidP="00407069">
            <w:pPr>
              <w:pStyle w:val="TAL"/>
              <w:rPr>
                <w:b/>
              </w:rPr>
            </w:pPr>
            <w:bookmarkStart w:id="3083" w:name="NR_DciForm__rqAckRetransmissionIndicator" w:colFirst="1" w:colLast="1"/>
            <w:r w:rsidRPr="00C20700">
              <w:rPr>
                <w:b/>
              </w:rPr>
              <w:t>Name</w:t>
            </w:r>
          </w:p>
        </w:tc>
        <w:tc>
          <w:tcPr>
            <w:tcW w:w="8378" w:type="dxa"/>
            <w:gridSpan w:val="2"/>
            <w:tcBorders>
              <w:bottom w:val="single" w:sz="4" w:space="0" w:color="auto"/>
            </w:tcBorders>
            <w:shd w:val="clear" w:color="auto" w:fill="FFFF99"/>
          </w:tcPr>
          <w:p w14:paraId="20287851" w14:textId="77777777" w:rsidR="00C03E4A" w:rsidRPr="00C20700" w:rsidRDefault="00C03E4A" w:rsidP="00407069">
            <w:pPr>
              <w:pStyle w:val="TAL"/>
              <w:rPr>
                <w:b/>
              </w:rPr>
            </w:pPr>
            <w:r w:rsidRPr="00C20700">
              <w:rPr>
                <w:b/>
              </w:rPr>
              <w:t>NR_DciFormat_1_X_HarqAckRetransmissionIndicator_Type</w:t>
            </w:r>
          </w:p>
        </w:tc>
      </w:tr>
      <w:bookmarkEnd w:id="3083"/>
      <w:tr w:rsidR="00C03E4A" w14:paraId="10D581D7" w14:textId="77777777" w:rsidTr="00407069">
        <w:tc>
          <w:tcPr>
            <w:tcW w:w="1479" w:type="dxa"/>
            <w:tcBorders>
              <w:bottom w:val="double" w:sz="4" w:space="0" w:color="auto"/>
            </w:tcBorders>
            <w:shd w:val="clear" w:color="auto" w:fill="E0E0E0"/>
          </w:tcPr>
          <w:p w14:paraId="4F177A65"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2BF52BA" w14:textId="77777777" w:rsidR="00C03E4A" w:rsidRPr="00C20700" w:rsidRDefault="00C03E4A" w:rsidP="00407069">
            <w:pPr>
              <w:pStyle w:val="TAL"/>
            </w:pPr>
            <w:r w:rsidRPr="00C20700">
              <w:t>TS 38.212  clause 7.3.1.2.2 (Format 1_1) 7.3.1.2.3 (Format 1_2): HARQ-ACK retransmission indicator</w:t>
            </w:r>
          </w:p>
        </w:tc>
      </w:tr>
      <w:tr w:rsidR="00C03E4A" w14:paraId="34F22BAC" w14:textId="77777777" w:rsidTr="00407069">
        <w:tc>
          <w:tcPr>
            <w:tcW w:w="1479" w:type="dxa"/>
            <w:tcBorders>
              <w:top w:val="double" w:sz="4" w:space="0" w:color="auto"/>
            </w:tcBorders>
            <w:shd w:val="clear" w:color="auto" w:fill="auto"/>
          </w:tcPr>
          <w:p w14:paraId="69E2C788"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3C0D8F9D"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6F4B4064" w14:textId="77777777" w:rsidR="00C03E4A" w:rsidRPr="00C20700" w:rsidRDefault="00C03E4A" w:rsidP="00407069">
            <w:pPr>
              <w:pStyle w:val="TAL"/>
            </w:pPr>
            <w:r w:rsidRPr="00C20700">
              <w:t>No HARQ-ACK retransmission indicator</w:t>
            </w:r>
          </w:p>
        </w:tc>
      </w:tr>
      <w:tr w:rsidR="00C03E4A" w14:paraId="18ADC81D" w14:textId="77777777" w:rsidTr="00407069">
        <w:tc>
          <w:tcPr>
            <w:tcW w:w="1479" w:type="dxa"/>
            <w:shd w:val="clear" w:color="auto" w:fill="auto"/>
          </w:tcPr>
          <w:p w14:paraId="49823C53" w14:textId="77777777" w:rsidR="00C03E4A" w:rsidRPr="00C20700" w:rsidRDefault="00C03E4A" w:rsidP="00407069">
            <w:pPr>
              <w:pStyle w:val="TAL"/>
            </w:pPr>
            <w:r w:rsidRPr="00C20700">
              <w:t>Value</w:t>
            </w:r>
          </w:p>
        </w:tc>
        <w:tc>
          <w:tcPr>
            <w:tcW w:w="2957" w:type="dxa"/>
            <w:shd w:val="clear" w:color="auto" w:fill="auto"/>
          </w:tcPr>
          <w:p w14:paraId="24512A00" w14:textId="77777777" w:rsidR="00C03E4A" w:rsidRPr="00C20700" w:rsidRDefault="00000000" w:rsidP="00407069">
            <w:pPr>
              <w:pStyle w:val="TAL"/>
            </w:pPr>
            <w:hyperlink w:anchor="B1_Type" w:history="1">
              <w:r w:rsidR="00C03E4A" w:rsidRPr="00C20700">
                <w:rPr>
                  <w:rStyle w:val="Hyperlink"/>
                </w:rPr>
                <w:t>B1_Type</w:t>
              </w:r>
            </w:hyperlink>
          </w:p>
        </w:tc>
        <w:tc>
          <w:tcPr>
            <w:tcW w:w="5421" w:type="dxa"/>
            <w:shd w:val="clear" w:color="auto" w:fill="auto"/>
          </w:tcPr>
          <w:p w14:paraId="58C5006A" w14:textId="77777777" w:rsidR="00C03E4A" w:rsidRPr="00C20700" w:rsidRDefault="00C03E4A" w:rsidP="00407069">
            <w:pPr>
              <w:pStyle w:val="TAL"/>
            </w:pPr>
            <w:r w:rsidRPr="00C20700">
              <w:t>1 bit if higher layer parameter pdsch-HARQ-ACK-Retx or pdsch-HARQ-ACK-retxDCI-1-2 is configured.</w:t>
            </w:r>
          </w:p>
        </w:tc>
      </w:tr>
    </w:tbl>
    <w:p w14:paraId="5DE2BFB3" w14:textId="77777777" w:rsidR="00C03E4A" w:rsidRDefault="00C03E4A" w:rsidP="00C03E4A"/>
    <w:p w14:paraId="5EE11496" w14:textId="77777777" w:rsidR="00C03E4A" w:rsidRDefault="00C03E4A" w:rsidP="00C03E4A">
      <w:pPr>
        <w:pStyle w:val="TH"/>
      </w:pPr>
      <w:r>
        <w:t>NR_DciFormat_1_X_PucchCellIndicat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D36F74A" w14:textId="77777777" w:rsidTr="00407069">
        <w:tc>
          <w:tcPr>
            <w:tcW w:w="9857" w:type="dxa"/>
            <w:gridSpan w:val="3"/>
            <w:shd w:val="clear" w:color="auto" w:fill="E0E0E0"/>
          </w:tcPr>
          <w:p w14:paraId="7BDFA12B" w14:textId="77777777" w:rsidR="00C03E4A" w:rsidRPr="00C20700" w:rsidRDefault="00C03E4A" w:rsidP="00407069">
            <w:pPr>
              <w:pStyle w:val="TAL"/>
              <w:rPr>
                <w:b/>
              </w:rPr>
            </w:pPr>
            <w:r w:rsidRPr="00C20700">
              <w:rPr>
                <w:b/>
              </w:rPr>
              <w:t>TTCN-3 Union Type</w:t>
            </w:r>
          </w:p>
        </w:tc>
      </w:tr>
      <w:tr w:rsidR="00C03E4A" w14:paraId="736D24A2" w14:textId="77777777" w:rsidTr="00407069">
        <w:tc>
          <w:tcPr>
            <w:tcW w:w="1479" w:type="dxa"/>
            <w:tcBorders>
              <w:bottom w:val="single" w:sz="4" w:space="0" w:color="auto"/>
            </w:tcBorders>
            <w:shd w:val="clear" w:color="auto" w:fill="E0E0E0"/>
          </w:tcPr>
          <w:p w14:paraId="50B9B7B6" w14:textId="77777777" w:rsidR="00C03E4A" w:rsidRPr="00C20700" w:rsidRDefault="00C03E4A" w:rsidP="00407069">
            <w:pPr>
              <w:pStyle w:val="TAL"/>
              <w:rPr>
                <w:b/>
              </w:rPr>
            </w:pPr>
            <w:bookmarkStart w:id="3084" w:name="NR_DciFormat_1_X_PucchCellIndicator_Type" w:colFirst="1" w:colLast="1"/>
            <w:r w:rsidRPr="00C20700">
              <w:rPr>
                <w:b/>
              </w:rPr>
              <w:t>Name</w:t>
            </w:r>
          </w:p>
        </w:tc>
        <w:tc>
          <w:tcPr>
            <w:tcW w:w="8378" w:type="dxa"/>
            <w:gridSpan w:val="2"/>
            <w:tcBorders>
              <w:bottom w:val="single" w:sz="4" w:space="0" w:color="auto"/>
            </w:tcBorders>
            <w:shd w:val="clear" w:color="auto" w:fill="FFFF99"/>
          </w:tcPr>
          <w:p w14:paraId="7FC9952F" w14:textId="77777777" w:rsidR="00C03E4A" w:rsidRPr="00C20700" w:rsidRDefault="00C03E4A" w:rsidP="00407069">
            <w:pPr>
              <w:pStyle w:val="TAL"/>
              <w:rPr>
                <w:b/>
              </w:rPr>
            </w:pPr>
            <w:r w:rsidRPr="00C20700">
              <w:rPr>
                <w:b/>
              </w:rPr>
              <w:t>NR_DciFormat_1_X_PucchCellIndicator_Type</w:t>
            </w:r>
          </w:p>
        </w:tc>
      </w:tr>
      <w:bookmarkEnd w:id="3084"/>
      <w:tr w:rsidR="00C03E4A" w14:paraId="524CE611" w14:textId="77777777" w:rsidTr="00407069">
        <w:tc>
          <w:tcPr>
            <w:tcW w:w="1479" w:type="dxa"/>
            <w:tcBorders>
              <w:bottom w:val="double" w:sz="4" w:space="0" w:color="auto"/>
            </w:tcBorders>
            <w:shd w:val="clear" w:color="auto" w:fill="E0E0E0"/>
          </w:tcPr>
          <w:p w14:paraId="3D233EBB"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C2A6AB9" w14:textId="77777777" w:rsidR="00C03E4A" w:rsidRPr="00C20700" w:rsidRDefault="00C03E4A" w:rsidP="00407069">
            <w:pPr>
              <w:pStyle w:val="TAL"/>
            </w:pPr>
            <w:r w:rsidRPr="00C20700">
              <w:t>TS 38.212 clause 7.3.1.2.2 (Format 1_1) 7.3.1.2.3 (Format 1_2): PUCCH Cell indicator depending on pucch-sSCellDyn</w:t>
            </w:r>
          </w:p>
        </w:tc>
      </w:tr>
      <w:tr w:rsidR="00C03E4A" w14:paraId="605094E0" w14:textId="77777777" w:rsidTr="00407069">
        <w:tc>
          <w:tcPr>
            <w:tcW w:w="1479" w:type="dxa"/>
            <w:tcBorders>
              <w:top w:val="double" w:sz="4" w:space="0" w:color="auto"/>
            </w:tcBorders>
            <w:shd w:val="clear" w:color="auto" w:fill="auto"/>
          </w:tcPr>
          <w:p w14:paraId="6B22F01E"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366295DA"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7F1B95D9" w14:textId="77777777" w:rsidR="00C03E4A" w:rsidRPr="00C20700" w:rsidRDefault="00C03E4A" w:rsidP="00407069">
            <w:pPr>
              <w:pStyle w:val="TAL"/>
            </w:pPr>
            <w:r w:rsidRPr="00C20700">
              <w:t>No PUCCH Cell indicator</w:t>
            </w:r>
          </w:p>
        </w:tc>
      </w:tr>
      <w:tr w:rsidR="00C03E4A" w14:paraId="6B5173F3" w14:textId="77777777" w:rsidTr="00407069">
        <w:tc>
          <w:tcPr>
            <w:tcW w:w="1479" w:type="dxa"/>
            <w:shd w:val="clear" w:color="auto" w:fill="auto"/>
          </w:tcPr>
          <w:p w14:paraId="0E6C36B6" w14:textId="77777777" w:rsidR="00C03E4A" w:rsidRPr="00C20700" w:rsidRDefault="00C03E4A" w:rsidP="00407069">
            <w:pPr>
              <w:pStyle w:val="TAL"/>
            </w:pPr>
            <w:r w:rsidRPr="00C20700">
              <w:t>Value</w:t>
            </w:r>
          </w:p>
        </w:tc>
        <w:tc>
          <w:tcPr>
            <w:tcW w:w="2957" w:type="dxa"/>
            <w:shd w:val="clear" w:color="auto" w:fill="auto"/>
          </w:tcPr>
          <w:p w14:paraId="687B95B8" w14:textId="77777777" w:rsidR="00C03E4A" w:rsidRPr="00C20700" w:rsidRDefault="00000000" w:rsidP="00407069">
            <w:pPr>
              <w:pStyle w:val="TAL"/>
            </w:pPr>
            <w:hyperlink w:anchor="B1_Type" w:history="1">
              <w:r w:rsidR="00C03E4A" w:rsidRPr="00C20700">
                <w:rPr>
                  <w:rStyle w:val="Hyperlink"/>
                </w:rPr>
                <w:t>B1_Type</w:t>
              </w:r>
            </w:hyperlink>
          </w:p>
        </w:tc>
        <w:tc>
          <w:tcPr>
            <w:tcW w:w="5421" w:type="dxa"/>
            <w:shd w:val="clear" w:color="auto" w:fill="auto"/>
          </w:tcPr>
          <w:p w14:paraId="682B971F" w14:textId="77777777" w:rsidR="00C03E4A" w:rsidRPr="00C20700" w:rsidRDefault="00C03E4A" w:rsidP="00407069">
            <w:pPr>
              <w:pStyle w:val="TAL"/>
            </w:pPr>
            <w:r w:rsidRPr="00C20700">
              <w:t>1 bit if higher layer parameter pucch-sSCellDyn is configured</w:t>
            </w:r>
          </w:p>
        </w:tc>
      </w:tr>
    </w:tbl>
    <w:p w14:paraId="2EDA1C80" w14:textId="77777777" w:rsidR="00C03E4A" w:rsidRDefault="00C03E4A" w:rsidP="00C03E4A"/>
    <w:p w14:paraId="008431A5" w14:textId="77777777" w:rsidR="00C03E4A" w:rsidRDefault="00C03E4A" w:rsidP="00C03E4A">
      <w:pPr>
        <w:pStyle w:val="Heading5"/>
      </w:pPr>
      <w:bookmarkStart w:id="3085" w:name="_Toc171008869"/>
      <w:r>
        <w:t>D.1.3.2.4.4</w:t>
      </w:r>
      <w:r>
        <w:tab/>
        <w:t>PUSCH_Scheduling</w:t>
      </w:r>
      <w:bookmarkEnd w:id="3085"/>
    </w:p>
    <w:p w14:paraId="6A7143EE" w14:textId="77777777" w:rsidR="00C03E4A" w:rsidRDefault="00C03E4A" w:rsidP="00C03E4A">
      <w:pPr>
        <w:pStyle w:val="TH"/>
      </w:pPr>
      <w:r>
        <w:t>NR_DciUl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29FFD76" w14:textId="77777777" w:rsidTr="00407069">
        <w:tc>
          <w:tcPr>
            <w:tcW w:w="9857" w:type="dxa"/>
            <w:gridSpan w:val="4"/>
            <w:shd w:val="clear" w:color="auto" w:fill="E0E0E0"/>
          </w:tcPr>
          <w:p w14:paraId="1647FC1F" w14:textId="77777777" w:rsidR="00C03E4A" w:rsidRPr="00C20700" w:rsidRDefault="00C03E4A" w:rsidP="00407069">
            <w:pPr>
              <w:pStyle w:val="TAL"/>
              <w:rPr>
                <w:b/>
              </w:rPr>
            </w:pPr>
            <w:r w:rsidRPr="00C20700">
              <w:rPr>
                <w:b/>
              </w:rPr>
              <w:t>TTCN-3 Record Type</w:t>
            </w:r>
          </w:p>
        </w:tc>
      </w:tr>
      <w:tr w:rsidR="00C03E4A" w14:paraId="5226BE34" w14:textId="77777777" w:rsidTr="00407069">
        <w:tc>
          <w:tcPr>
            <w:tcW w:w="1479" w:type="dxa"/>
            <w:tcBorders>
              <w:bottom w:val="single" w:sz="4" w:space="0" w:color="auto"/>
            </w:tcBorders>
            <w:shd w:val="clear" w:color="auto" w:fill="E0E0E0"/>
          </w:tcPr>
          <w:p w14:paraId="2ECB8DA8" w14:textId="77777777" w:rsidR="00C03E4A" w:rsidRPr="00C20700" w:rsidRDefault="00C03E4A" w:rsidP="00407069">
            <w:pPr>
              <w:pStyle w:val="TAL"/>
              <w:rPr>
                <w:b/>
              </w:rPr>
            </w:pPr>
            <w:bookmarkStart w:id="3086" w:name="NR_DciUlInfo_Type" w:colFirst="1" w:colLast="1"/>
            <w:r w:rsidRPr="00C20700">
              <w:rPr>
                <w:b/>
              </w:rPr>
              <w:t>Name</w:t>
            </w:r>
          </w:p>
        </w:tc>
        <w:tc>
          <w:tcPr>
            <w:tcW w:w="8378" w:type="dxa"/>
            <w:gridSpan w:val="3"/>
            <w:tcBorders>
              <w:bottom w:val="single" w:sz="4" w:space="0" w:color="auto"/>
            </w:tcBorders>
            <w:shd w:val="clear" w:color="auto" w:fill="FFFF99"/>
          </w:tcPr>
          <w:p w14:paraId="52062E30" w14:textId="77777777" w:rsidR="00C03E4A" w:rsidRPr="00C20700" w:rsidRDefault="00C03E4A" w:rsidP="00407069">
            <w:pPr>
              <w:pStyle w:val="TAL"/>
              <w:rPr>
                <w:b/>
              </w:rPr>
            </w:pPr>
            <w:r w:rsidRPr="00C20700">
              <w:rPr>
                <w:b/>
              </w:rPr>
              <w:t>NR_DciUlInfo_Type</w:t>
            </w:r>
          </w:p>
        </w:tc>
      </w:tr>
      <w:bookmarkEnd w:id="3086"/>
      <w:tr w:rsidR="00C03E4A" w14:paraId="2E592C89" w14:textId="77777777" w:rsidTr="00407069">
        <w:tc>
          <w:tcPr>
            <w:tcW w:w="1479" w:type="dxa"/>
            <w:tcBorders>
              <w:bottom w:val="double" w:sz="4" w:space="0" w:color="auto"/>
            </w:tcBorders>
            <w:shd w:val="clear" w:color="auto" w:fill="E0E0E0"/>
          </w:tcPr>
          <w:p w14:paraId="335BB7C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0A5C31A" w14:textId="77777777" w:rsidR="00C03E4A" w:rsidRPr="00C20700" w:rsidRDefault="00C03E4A" w:rsidP="00407069">
            <w:pPr>
              <w:pStyle w:val="TAL"/>
            </w:pPr>
            <w:r w:rsidRPr="00C20700">
              <w:t>scheduling for CCCH/DCCH/DTCH mapped to UL-SCH mapped to PUSCH;</w:t>
            </w:r>
          </w:p>
          <w:p w14:paraId="523AA1AC" w14:textId="77777777" w:rsidR="00C03E4A" w:rsidRPr="00C20700" w:rsidRDefault="00C03E4A" w:rsidP="00407069">
            <w:pPr>
              <w:pStyle w:val="TAL"/>
            </w:pPr>
            <w:r w:rsidRPr="00C20700">
              <w:t>for all parameters: mandatory for initial configuration of an instance, omit means "keep as it is" afterwards</w:t>
            </w:r>
          </w:p>
        </w:tc>
      </w:tr>
      <w:tr w:rsidR="00C03E4A" w14:paraId="609CEE1B" w14:textId="77777777" w:rsidTr="00407069">
        <w:tc>
          <w:tcPr>
            <w:tcW w:w="1479" w:type="dxa"/>
            <w:tcBorders>
              <w:top w:val="double" w:sz="4" w:space="0" w:color="auto"/>
            </w:tcBorders>
            <w:shd w:val="clear" w:color="auto" w:fill="auto"/>
          </w:tcPr>
          <w:p w14:paraId="2E0E5093" w14:textId="77777777" w:rsidR="00C03E4A" w:rsidRPr="00C20700" w:rsidRDefault="00C03E4A" w:rsidP="00407069">
            <w:pPr>
              <w:pStyle w:val="TAL"/>
            </w:pPr>
            <w:r w:rsidRPr="00C20700">
              <w:t>ResoureAssignment</w:t>
            </w:r>
          </w:p>
        </w:tc>
        <w:tc>
          <w:tcPr>
            <w:tcW w:w="2464" w:type="dxa"/>
            <w:tcBorders>
              <w:top w:val="double" w:sz="4" w:space="0" w:color="auto"/>
            </w:tcBorders>
            <w:shd w:val="clear" w:color="auto" w:fill="auto"/>
          </w:tcPr>
          <w:p w14:paraId="7635D1D8" w14:textId="77777777" w:rsidR="00C03E4A" w:rsidRPr="00C20700" w:rsidRDefault="00000000" w:rsidP="00407069">
            <w:pPr>
              <w:pStyle w:val="TAL"/>
            </w:pPr>
            <w:hyperlink w:anchor="NR_DciFormat_0_X_ResourceAssignment_Type" w:history="1">
              <w:r w:rsidR="00C03E4A" w:rsidRPr="00C20700">
                <w:rPr>
                  <w:rStyle w:val="Hyperlink"/>
                </w:rPr>
                <w:t>NR_DciFormat_0_X_ResourceAssignment_Type</w:t>
              </w:r>
            </w:hyperlink>
          </w:p>
        </w:tc>
        <w:tc>
          <w:tcPr>
            <w:tcW w:w="493" w:type="dxa"/>
            <w:tcBorders>
              <w:top w:val="double" w:sz="4" w:space="0" w:color="auto"/>
            </w:tcBorders>
            <w:shd w:val="clear" w:color="auto" w:fill="auto"/>
          </w:tcPr>
          <w:p w14:paraId="09C03F63"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2F4C6C71" w14:textId="77777777" w:rsidR="00C03E4A" w:rsidRPr="00C20700" w:rsidRDefault="00C03E4A" w:rsidP="00407069">
            <w:pPr>
              <w:pStyle w:val="TAL"/>
            </w:pPr>
            <w:r w:rsidRPr="00C20700">
              <w:t>resource assignment; to control setting of the following fields in DCI formats 0_X (TS 38.212 clause 7.3.1.1.X):</w:t>
            </w:r>
          </w:p>
          <w:p w14:paraId="21E8FCBA" w14:textId="77777777" w:rsidR="00C03E4A" w:rsidRPr="00C20700" w:rsidRDefault="00C03E4A" w:rsidP="00407069">
            <w:pPr>
              <w:pStyle w:val="TAL"/>
            </w:pPr>
            <w:r w:rsidRPr="00C20700">
              <w:t>Frequency domain resource assignment</w:t>
            </w:r>
          </w:p>
          <w:p w14:paraId="02341E9A" w14:textId="77777777" w:rsidR="00C03E4A" w:rsidRPr="00C20700" w:rsidRDefault="00C03E4A" w:rsidP="00407069">
            <w:pPr>
              <w:pStyle w:val="TAL"/>
            </w:pPr>
            <w:r w:rsidRPr="00C20700">
              <w:t>Time domain resource assignment</w:t>
            </w:r>
          </w:p>
          <w:p w14:paraId="2486A1CF" w14:textId="77777777" w:rsidR="00C03E4A" w:rsidRPr="00C20700" w:rsidRDefault="00C03E4A" w:rsidP="00407069">
            <w:pPr>
              <w:pStyle w:val="TAL"/>
            </w:pPr>
            <w:r w:rsidRPr="00C20700">
              <w:t>Modulation and coding scheme</w:t>
            </w:r>
          </w:p>
          <w:p w14:paraId="5BFA4DF4" w14:textId="77777777" w:rsidR="00C03E4A" w:rsidRPr="00C20700" w:rsidRDefault="00C03E4A" w:rsidP="00407069">
            <w:pPr>
              <w:pStyle w:val="TAL"/>
            </w:pPr>
            <w:r w:rsidRPr="00C20700">
              <w:t>New data indicator</w:t>
            </w:r>
          </w:p>
          <w:p w14:paraId="2C8D6C9F" w14:textId="77777777" w:rsidR="00C03E4A" w:rsidRPr="00C20700" w:rsidRDefault="00C03E4A" w:rsidP="00407069">
            <w:pPr>
              <w:pStyle w:val="TAL"/>
            </w:pPr>
            <w:r w:rsidRPr="00C20700">
              <w:t>Redundancy version</w:t>
            </w:r>
          </w:p>
          <w:p w14:paraId="488CE794" w14:textId="77777777" w:rsidR="00C03E4A" w:rsidRPr="00C20700" w:rsidRDefault="00C03E4A" w:rsidP="00407069">
            <w:pPr>
              <w:pStyle w:val="TAL"/>
            </w:pPr>
            <w:r w:rsidRPr="00C20700">
              <w:t>HARQ process number</w:t>
            </w:r>
          </w:p>
        </w:tc>
      </w:tr>
      <w:tr w:rsidR="00C03E4A" w14:paraId="477B1E01" w14:textId="77777777" w:rsidTr="00407069">
        <w:tc>
          <w:tcPr>
            <w:tcW w:w="1479" w:type="dxa"/>
            <w:shd w:val="clear" w:color="auto" w:fill="auto"/>
          </w:tcPr>
          <w:p w14:paraId="7F677DBD" w14:textId="77777777" w:rsidR="00C03E4A" w:rsidRPr="00C20700" w:rsidRDefault="00C03E4A" w:rsidP="00407069">
            <w:pPr>
              <w:pStyle w:val="TAL"/>
            </w:pPr>
            <w:r w:rsidRPr="00C20700">
              <w:t>PuschHoppingCtrl</w:t>
            </w:r>
          </w:p>
        </w:tc>
        <w:tc>
          <w:tcPr>
            <w:tcW w:w="2464" w:type="dxa"/>
            <w:shd w:val="clear" w:color="auto" w:fill="auto"/>
          </w:tcPr>
          <w:p w14:paraId="404FA622" w14:textId="77777777" w:rsidR="00C03E4A" w:rsidRPr="00C20700" w:rsidRDefault="00000000" w:rsidP="00407069">
            <w:pPr>
              <w:pStyle w:val="TAL"/>
            </w:pPr>
            <w:hyperlink w:anchor="NR_DciFormat_0_X_PuschHoppingCtrl_Type" w:history="1">
              <w:r w:rsidR="00C03E4A" w:rsidRPr="00C20700">
                <w:rPr>
                  <w:rStyle w:val="Hyperlink"/>
                </w:rPr>
                <w:t>NR_DciFormat_0_X_PuschHoppingCtrl_Type</w:t>
              </w:r>
            </w:hyperlink>
          </w:p>
        </w:tc>
        <w:tc>
          <w:tcPr>
            <w:tcW w:w="493" w:type="dxa"/>
            <w:shd w:val="clear" w:color="auto" w:fill="auto"/>
          </w:tcPr>
          <w:p w14:paraId="4AA54489" w14:textId="77777777" w:rsidR="00C03E4A" w:rsidRPr="00C20700" w:rsidRDefault="00C03E4A" w:rsidP="00407069">
            <w:pPr>
              <w:pStyle w:val="TAL"/>
            </w:pPr>
            <w:r w:rsidRPr="00C20700">
              <w:t>opt</w:t>
            </w:r>
          </w:p>
        </w:tc>
        <w:tc>
          <w:tcPr>
            <w:tcW w:w="5421" w:type="dxa"/>
            <w:shd w:val="clear" w:color="auto" w:fill="auto"/>
          </w:tcPr>
          <w:p w14:paraId="414321F9" w14:textId="77777777" w:rsidR="00C03E4A" w:rsidRPr="00C20700" w:rsidRDefault="00C03E4A" w:rsidP="00407069">
            <w:pPr>
              <w:pStyle w:val="TAL"/>
            </w:pPr>
            <w:r w:rsidRPr="00C20700">
              <w:t>control of frequency hopping in DCI formats (TS 38.212 Table 7.3.1.1.1-3)</w:t>
            </w:r>
          </w:p>
        </w:tc>
      </w:tr>
      <w:tr w:rsidR="00C03E4A" w14:paraId="6B5ABDF7" w14:textId="77777777" w:rsidTr="00407069">
        <w:tc>
          <w:tcPr>
            <w:tcW w:w="1479" w:type="dxa"/>
            <w:shd w:val="clear" w:color="auto" w:fill="auto"/>
          </w:tcPr>
          <w:p w14:paraId="593AF051" w14:textId="77777777" w:rsidR="00C03E4A" w:rsidRPr="00C20700" w:rsidRDefault="00C03E4A" w:rsidP="00407069">
            <w:pPr>
              <w:pStyle w:val="TAL"/>
            </w:pPr>
            <w:r w:rsidRPr="00C20700">
              <w:t>TpcCommandPusch</w:t>
            </w:r>
          </w:p>
        </w:tc>
        <w:tc>
          <w:tcPr>
            <w:tcW w:w="2464" w:type="dxa"/>
            <w:shd w:val="clear" w:color="auto" w:fill="auto"/>
          </w:tcPr>
          <w:p w14:paraId="4522391A" w14:textId="77777777" w:rsidR="00C03E4A" w:rsidRPr="00C20700" w:rsidRDefault="00000000" w:rsidP="00407069">
            <w:pPr>
              <w:pStyle w:val="TAL"/>
            </w:pPr>
            <w:hyperlink w:anchor="NR_DciCommon_TpcCommand_Type" w:history="1">
              <w:r w:rsidR="00C03E4A" w:rsidRPr="00C20700">
                <w:rPr>
                  <w:rStyle w:val="Hyperlink"/>
                </w:rPr>
                <w:t>NR_DciCommon_TpcCommand_Type</w:t>
              </w:r>
            </w:hyperlink>
          </w:p>
        </w:tc>
        <w:tc>
          <w:tcPr>
            <w:tcW w:w="493" w:type="dxa"/>
            <w:shd w:val="clear" w:color="auto" w:fill="auto"/>
          </w:tcPr>
          <w:p w14:paraId="4CF586F1" w14:textId="77777777" w:rsidR="00C03E4A" w:rsidRPr="00C20700" w:rsidRDefault="00C03E4A" w:rsidP="00407069">
            <w:pPr>
              <w:pStyle w:val="TAL"/>
            </w:pPr>
            <w:r w:rsidRPr="00C20700">
              <w:t>opt</w:t>
            </w:r>
          </w:p>
        </w:tc>
        <w:tc>
          <w:tcPr>
            <w:tcW w:w="5421" w:type="dxa"/>
            <w:shd w:val="clear" w:color="auto" w:fill="auto"/>
          </w:tcPr>
          <w:p w14:paraId="0246A5FE" w14:textId="77777777" w:rsidR="00C03E4A" w:rsidRPr="00C20700" w:rsidRDefault="00C03E4A" w:rsidP="00407069">
            <w:pPr>
              <w:pStyle w:val="TAL"/>
            </w:pPr>
            <w:r w:rsidRPr="00C20700">
              <w:t>TPC command for scheduled PUSCH; to be set to 1 per default (0 dB; accumulated TPC)</w:t>
            </w:r>
          </w:p>
        </w:tc>
      </w:tr>
      <w:tr w:rsidR="00C03E4A" w14:paraId="35389E7F" w14:textId="77777777" w:rsidTr="00407069">
        <w:tc>
          <w:tcPr>
            <w:tcW w:w="1479" w:type="dxa"/>
            <w:shd w:val="clear" w:color="auto" w:fill="auto"/>
          </w:tcPr>
          <w:p w14:paraId="13368B85" w14:textId="77777777" w:rsidR="00C03E4A" w:rsidRPr="00C20700" w:rsidRDefault="00C03E4A" w:rsidP="00407069">
            <w:pPr>
              <w:pStyle w:val="TAL"/>
            </w:pPr>
            <w:r w:rsidRPr="00C20700">
              <w:t>UL_SUL_Indicator</w:t>
            </w:r>
          </w:p>
        </w:tc>
        <w:tc>
          <w:tcPr>
            <w:tcW w:w="2464" w:type="dxa"/>
            <w:shd w:val="clear" w:color="auto" w:fill="auto"/>
          </w:tcPr>
          <w:p w14:paraId="2E932F2E" w14:textId="77777777" w:rsidR="00C03E4A" w:rsidRPr="00C20700" w:rsidRDefault="00000000" w:rsidP="00407069">
            <w:pPr>
              <w:pStyle w:val="TAL"/>
            </w:pPr>
            <w:hyperlink w:anchor="NR_DciCommon_UL_SUL_Indicator_Type" w:history="1">
              <w:r w:rsidR="00C03E4A" w:rsidRPr="00C20700">
                <w:rPr>
                  <w:rStyle w:val="Hyperlink"/>
                </w:rPr>
                <w:t>NR_DciCommon_UL_SUL_Indicator_Type</w:t>
              </w:r>
            </w:hyperlink>
          </w:p>
        </w:tc>
        <w:tc>
          <w:tcPr>
            <w:tcW w:w="493" w:type="dxa"/>
            <w:shd w:val="clear" w:color="auto" w:fill="auto"/>
          </w:tcPr>
          <w:p w14:paraId="5F85C496" w14:textId="77777777" w:rsidR="00C03E4A" w:rsidRPr="00C20700" w:rsidRDefault="00C03E4A" w:rsidP="00407069">
            <w:pPr>
              <w:pStyle w:val="TAL"/>
            </w:pPr>
            <w:r w:rsidRPr="00C20700">
              <w:t>opt</w:t>
            </w:r>
          </w:p>
        </w:tc>
        <w:tc>
          <w:tcPr>
            <w:tcW w:w="5421" w:type="dxa"/>
            <w:shd w:val="clear" w:color="auto" w:fill="auto"/>
          </w:tcPr>
          <w:p w14:paraId="29D39645" w14:textId="77777777" w:rsidR="00C03E4A" w:rsidRPr="00C20700" w:rsidRDefault="00C03E4A" w:rsidP="00407069">
            <w:pPr>
              <w:pStyle w:val="TAL"/>
            </w:pPr>
            <w:r w:rsidRPr="00C20700">
              <w:t>to control use of supplementary UL by DCI</w:t>
            </w:r>
          </w:p>
        </w:tc>
      </w:tr>
      <w:tr w:rsidR="00C03E4A" w14:paraId="1D7D0547" w14:textId="77777777" w:rsidTr="00407069">
        <w:tc>
          <w:tcPr>
            <w:tcW w:w="1479" w:type="dxa"/>
            <w:shd w:val="clear" w:color="auto" w:fill="auto"/>
          </w:tcPr>
          <w:p w14:paraId="58254846" w14:textId="77777777" w:rsidR="00C03E4A" w:rsidRPr="00C20700" w:rsidRDefault="00C03E4A" w:rsidP="00407069">
            <w:pPr>
              <w:pStyle w:val="TAL"/>
            </w:pPr>
            <w:r w:rsidRPr="00C20700">
              <w:t>Format</w:t>
            </w:r>
          </w:p>
        </w:tc>
        <w:tc>
          <w:tcPr>
            <w:tcW w:w="2464" w:type="dxa"/>
            <w:shd w:val="clear" w:color="auto" w:fill="auto"/>
          </w:tcPr>
          <w:p w14:paraId="295292FA" w14:textId="77777777" w:rsidR="00C03E4A" w:rsidRPr="00C20700" w:rsidRDefault="00000000" w:rsidP="00407069">
            <w:pPr>
              <w:pStyle w:val="TAL"/>
            </w:pPr>
            <w:hyperlink w:anchor="NR_DciFormat_0_X_SpecificInfo_Type" w:history="1">
              <w:r w:rsidR="00C03E4A" w:rsidRPr="00C20700">
                <w:rPr>
                  <w:rStyle w:val="Hyperlink"/>
                </w:rPr>
                <w:t>NR_DciFormat_0_X_SpecificInfo_Type</w:t>
              </w:r>
            </w:hyperlink>
          </w:p>
        </w:tc>
        <w:tc>
          <w:tcPr>
            <w:tcW w:w="493" w:type="dxa"/>
            <w:shd w:val="clear" w:color="auto" w:fill="auto"/>
          </w:tcPr>
          <w:p w14:paraId="5FDD49B9" w14:textId="77777777" w:rsidR="00C03E4A" w:rsidRPr="00C20700" w:rsidRDefault="00C03E4A" w:rsidP="00407069">
            <w:pPr>
              <w:pStyle w:val="TAL"/>
            </w:pPr>
            <w:r w:rsidRPr="00C20700">
              <w:t>opt</w:t>
            </w:r>
          </w:p>
        </w:tc>
        <w:tc>
          <w:tcPr>
            <w:tcW w:w="5421" w:type="dxa"/>
            <w:shd w:val="clear" w:color="auto" w:fill="auto"/>
          </w:tcPr>
          <w:p w14:paraId="4762344B" w14:textId="77777777" w:rsidR="00C03E4A" w:rsidRPr="00C20700" w:rsidRDefault="00C03E4A" w:rsidP="00407069">
            <w:pPr>
              <w:pStyle w:val="TAL"/>
            </w:pPr>
            <w:r w:rsidRPr="00C20700">
              <w:t>DCI format and DCI format specific parameters</w:t>
            </w:r>
          </w:p>
        </w:tc>
      </w:tr>
    </w:tbl>
    <w:p w14:paraId="60403B13" w14:textId="77777777" w:rsidR="00C03E4A" w:rsidRDefault="00C03E4A" w:rsidP="00C03E4A"/>
    <w:p w14:paraId="1B273048" w14:textId="77777777" w:rsidR="00C03E4A" w:rsidRDefault="00C03E4A" w:rsidP="00C03E4A">
      <w:pPr>
        <w:pStyle w:val="TH"/>
      </w:pPr>
      <w:r>
        <w:t>NR_DciFormat_0_X_ResourceAssignmen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F958FD7" w14:textId="77777777" w:rsidTr="00407069">
        <w:tc>
          <w:tcPr>
            <w:tcW w:w="9857" w:type="dxa"/>
            <w:gridSpan w:val="4"/>
            <w:shd w:val="clear" w:color="auto" w:fill="E0E0E0"/>
          </w:tcPr>
          <w:p w14:paraId="4973EE9B" w14:textId="77777777" w:rsidR="00C03E4A" w:rsidRPr="00C20700" w:rsidRDefault="00C03E4A" w:rsidP="00407069">
            <w:pPr>
              <w:pStyle w:val="TAL"/>
              <w:rPr>
                <w:b/>
              </w:rPr>
            </w:pPr>
            <w:r w:rsidRPr="00C20700">
              <w:rPr>
                <w:b/>
              </w:rPr>
              <w:t>TTCN-3 Record Type</w:t>
            </w:r>
          </w:p>
        </w:tc>
      </w:tr>
      <w:tr w:rsidR="00C03E4A" w14:paraId="48062D7E" w14:textId="77777777" w:rsidTr="00407069">
        <w:tc>
          <w:tcPr>
            <w:tcW w:w="1479" w:type="dxa"/>
            <w:tcBorders>
              <w:bottom w:val="single" w:sz="4" w:space="0" w:color="auto"/>
            </w:tcBorders>
            <w:shd w:val="clear" w:color="auto" w:fill="E0E0E0"/>
          </w:tcPr>
          <w:p w14:paraId="27BC1BA6" w14:textId="77777777" w:rsidR="00C03E4A" w:rsidRPr="00C20700" w:rsidRDefault="00C03E4A" w:rsidP="00407069">
            <w:pPr>
              <w:pStyle w:val="TAL"/>
              <w:rPr>
                <w:b/>
              </w:rPr>
            </w:pPr>
            <w:bookmarkStart w:id="3087" w:name="NR_DciFormat_0_X_ResourceAssignment_Type" w:colFirst="1" w:colLast="1"/>
            <w:r w:rsidRPr="00C20700">
              <w:rPr>
                <w:b/>
              </w:rPr>
              <w:t>Name</w:t>
            </w:r>
          </w:p>
        </w:tc>
        <w:tc>
          <w:tcPr>
            <w:tcW w:w="8378" w:type="dxa"/>
            <w:gridSpan w:val="3"/>
            <w:tcBorders>
              <w:bottom w:val="single" w:sz="4" w:space="0" w:color="auto"/>
            </w:tcBorders>
            <w:shd w:val="clear" w:color="auto" w:fill="FFFF99"/>
          </w:tcPr>
          <w:p w14:paraId="767D828C" w14:textId="77777777" w:rsidR="00C03E4A" w:rsidRPr="00C20700" w:rsidRDefault="00C03E4A" w:rsidP="00407069">
            <w:pPr>
              <w:pStyle w:val="TAL"/>
              <w:rPr>
                <w:b/>
              </w:rPr>
            </w:pPr>
            <w:r w:rsidRPr="00C20700">
              <w:rPr>
                <w:b/>
              </w:rPr>
              <w:t>NR_DciFormat_0_X_ResourceAssignment_Type</w:t>
            </w:r>
          </w:p>
        </w:tc>
      </w:tr>
      <w:bookmarkEnd w:id="3087"/>
      <w:tr w:rsidR="00C03E4A" w14:paraId="2361F437" w14:textId="77777777" w:rsidTr="00407069">
        <w:tc>
          <w:tcPr>
            <w:tcW w:w="1479" w:type="dxa"/>
            <w:tcBorders>
              <w:bottom w:val="double" w:sz="4" w:space="0" w:color="auto"/>
            </w:tcBorders>
            <w:shd w:val="clear" w:color="auto" w:fill="E0E0E0"/>
          </w:tcPr>
          <w:p w14:paraId="300C25B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D0EFF38" w14:textId="77777777" w:rsidR="00C03E4A" w:rsidRPr="00C20700" w:rsidRDefault="00C03E4A" w:rsidP="00407069">
            <w:pPr>
              <w:pStyle w:val="TAL"/>
            </w:pPr>
            <w:r w:rsidRPr="00C20700">
              <w:t>Common definition to be used for resource scheduling in UL</w:t>
            </w:r>
          </w:p>
        </w:tc>
      </w:tr>
      <w:tr w:rsidR="00C03E4A" w14:paraId="4106BDA5" w14:textId="77777777" w:rsidTr="00407069">
        <w:tc>
          <w:tcPr>
            <w:tcW w:w="1479" w:type="dxa"/>
            <w:tcBorders>
              <w:top w:val="double" w:sz="4" w:space="0" w:color="auto"/>
            </w:tcBorders>
            <w:shd w:val="clear" w:color="auto" w:fill="auto"/>
          </w:tcPr>
          <w:p w14:paraId="7FE2B8E5" w14:textId="77777777" w:rsidR="00C03E4A" w:rsidRPr="00C20700" w:rsidRDefault="00C03E4A" w:rsidP="00407069">
            <w:pPr>
              <w:pStyle w:val="TAL"/>
            </w:pPr>
            <w:r w:rsidRPr="00C20700">
              <w:t>ResourceAllocationType</w:t>
            </w:r>
          </w:p>
        </w:tc>
        <w:tc>
          <w:tcPr>
            <w:tcW w:w="2464" w:type="dxa"/>
            <w:tcBorders>
              <w:top w:val="double" w:sz="4" w:space="0" w:color="auto"/>
            </w:tcBorders>
            <w:shd w:val="clear" w:color="auto" w:fill="auto"/>
          </w:tcPr>
          <w:p w14:paraId="37DC1E01" w14:textId="77777777" w:rsidR="00C03E4A" w:rsidRPr="00C20700" w:rsidRDefault="00000000" w:rsidP="00407069">
            <w:pPr>
              <w:pStyle w:val="TAL"/>
            </w:pPr>
            <w:hyperlink w:anchor="NR_ResourceAllocationType_Type" w:history="1">
              <w:r w:rsidR="00C03E4A" w:rsidRPr="00C20700">
                <w:rPr>
                  <w:rStyle w:val="Hyperlink"/>
                </w:rPr>
                <w:t>NR_ResourceAllocationType_Type</w:t>
              </w:r>
            </w:hyperlink>
          </w:p>
        </w:tc>
        <w:tc>
          <w:tcPr>
            <w:tcW w:w="493" w:type="dxa"/>
            <w:tcBorders>
              <w:top w:val="double" w:sz="4" w:space="0" w:color="auto"/>
            </w:tcBorders>
            <w:shd w:val="clear" w:color="auto" w:fill="auto"/>
          </w:tcPr>
          <w:p w14:paraId="1277ED19"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1DCF9EAB" w14:textId="77777777" w:rsidR="00C03E4A" w:rsidRPr="00C20700" w:rsidRDefault="00C03E4A" w:rsidP="00407069">
            <w:pPr>
              <w:pStyle w:val="TAL"/>
            </w:pPr>
            <w:r w:rsidRPr="00C20700">
              <w:t>resource allocation type to be used for the frequency domain resource assignment</w:t>
            </w:r>
          </w:p>
        </w:tc>
      </w:tr>
      <w:tr w:rsidR="00C03E4A" w14:paraId="4B250087" w14:textId="77777777" w:rsidTr="00407069">
        <w:tc>
          <w:tcPr>
            <w:tcW w:w="1479" w:type="dxa"/>
            <w:shd w:val="clear" w:color="auto" w:fill="auto"/>
          </w:tcPr>
          <w:p w14:paraId="3AA62D45" w14:textId="77777777" w:rsidR="00C03E4A" w:rsidRPr="00C20700" w:rsidRDefault="00C03E4A" w:rsidP="00407069">
            <w:pPr>
              <w:pStyle w:val="TAL"/>
            </w:pPr>
            <w:r w:rsidRPr="00C20700">
              <w:t>FreqDomain</w:t>
            </w:r>
          </w:p>
        </w:tc>
        <w:tc>
          <w:tcPr>
            <w:tcW w:w="2464" w:type="dxa"/>
            <w:shd w:val="clear" w:color="auto" w:fill="auto"/>
          </w:tcPr>
          <w:p w14:paraId="1423911A" w14:textId="77777777" w:rsidR="00C03E4A" w:rsidRPr="00C20700" w:rsidRDefault="00000000" w:rsidP="00407069">
            <w:pPr>
              <w:pStyle w:val="TAL"/>
            </w:pPr>
            <w:hyperlink w:anchor="NR_FreqDomainSchedulExplicit_Type" w:history="1">
              <w:r w:rsidR="00C03E4A" w:rsidRPr="00C20700">
                <w:rPr>
                  <w:rStyle w:val="Hyperlink"/>
                </w:rPr>
                <w:t>NR_FreqDomainSchedulExplicit_Type</w:t>
              </w:r>
            </w:hyperlink>
          </w:p>
        </w:tc>
        <w:tc>
          <w:tcPr>
            <w:tcW w:w="493" w:type="dxa"/>
            <w:shd w:val="clear" w:color="auto" w:fill="auto"/>
          </w:tcPr>
          <w:p w14:paraId="33824E8A" w14:textId="77777777" w:rsidR="00C03E4A" w:rsidRPr="00C20700" w:rsidRDefault="00C03E4A" w:rsidP="00407069">
            <w:pPr>
              <w:pStyle w:val="TAL"/>
            </w:pPr>
            <w:r w:rsidRPr="00C20700">
              <w:t>opt</w:t>
            </w:r>
          </w:p>
        </w:tc>
        <w:tc>
          <w:tcPr>
            <w:tcW w:w="5421" w:type="dxa"/>
            <w:shd w:val="clear" w:color="auto" w:fill="auto"/>
          </w:tcPr>
          <w:p w14:paraId="290BD189" w14:textId="77777777" w:rsidR="00C03E4A" w:rsidRPr="00C20700" w:rsidRDefault="00C03E4A" w:rsidP="00407069">
            <w:pPr>
              <w:pStyle w:val="TAL"/>
            </w:pPr>
            <w:r w:rsidRPr="00C20700">
              <w:t>explicit resource assignment: first RB, number of RBs;</w:t>
            </w:r>
          </w:p>
          <w:p w14:paraId="45724099" w14:textId="77777777" w:rsidR="00C03E4A" w:rsidRPr="00C20700" w:rsidRDefault="00C03E4A" w:rsidP="00407069">
            <w:pPr>
              <w:pStyle w:val="TAL"/>
            </w:pPr>
            <w:r w:rsidRPr="00C20700">
              <w:t>corresponds to "Frequency domain resource assignment" in TS 38.212 clause 7.3.1.1.1 and 7.3.1.1.2</w:t>
            </w:r>
          </w:p>
        </w:tc>
      </w:tr>
      <w:tr w:rsidR="00C03E4A" w14:paraId="12BF1899" w14:textId="77777777" w:rsidTr="00407069">
        <w:tc>
          <w:tcPr>
            <w:tcW w:w="1479" w:type="dxa"/>
            <w:shd w:val="clear" w:color="auto" w:fill="auto"/>
          </w:tcPr>
          <w:p w14:paraId="659217CD" w14:textId="77777777" w:rsidR="00C03E4A" w:rsidRPr="00C20700" w:rsidRDefault="00C03E4A" w:rsidP="00407069">
            <w:pPr>
              <w:pStyle w:val="TAL"/>
            </w:pPr>
            <w:r w:rsidRPr="00C20700">
              <w:t>TimeDomain</w:t>
            </w:r>
          </w:p>
        </w:tc>
        <w:tc>
          <w:tcPr>
            <w:tcW w:w="2464" w:type="dxa"/>
            <w:shd w:val="clear" w:color="auto" w:fill="auto"/>
          </w:tcPr>
          <w:p w14:paraId="30A80EBB" w14:textId="77777777" w:rsidR="00C03E4A" w:rsidRPr="00C20700" w:rsidRDefault="00000000" w:rsidP="00407069">
            <w:pPr>
              <w:pStyle w:val="TAL"/>
            </w:pPr>
            <w:hyperlink w:anchor="NR_DciComm__TimeDomainResourceAssignment" w:history="1">
              <w:r w:rsidR="00C03E4A" w:rsidRPr="00C20700">
                <w:rPr>
                  <w:rStyle w:val="Hyperlink"/>
                </w:rPr>
                <w:t>NR_DciCommon_TimeDomainResourceAssignment_Type</w:t>
              </w:r>
            </w:hyperlink>
          </w:p>
        </w:tc>
        <w:tc>
          <w:tcPr>
            <w:tcW w:w="493" w:type="dxa"/>
            <w:shd w:val="clear" w:color="auto" w:fill="auto"/>
          </w:tcPr>
          <w:p w14:paraId="3A49EE0E" w14:textId="77777777" w:rsidR="00C03E4A" w:rsidRPr="00C20700" w:rsidRDefault="00C03E4A" w:rsidP="00407069">
            <w:pPr>
              <w:pStyle w:val="TAL"/>
            </w:pPr>
            <w:r w:rsidRPr="00C20700">
              <w:t>opt</w:t>
            </w:r>
          </w:p>
        </w:tc>
        <w:tc>
          <w:tcPr>
            <w:tcW w:w="5421" w:type="dxa"/>
            <w:shd w:val="clear" w:color="auto" w:fill="auto"/>
          </w:tcPr>
          <w:p w14:paraId="413E6BEC" w14:textId="77777777" w:rsidR="00C03E4A" w:rsidRPr="00C20700" w:rsidRDefault="00C03E4A" w:rsidP="00407069">
            <w:pPr>
              <w:pStyle w:val="TAL"/>
            </w:pPr>
            <w:r w:rsidRPr="00C20700">
              <w:t>corresponds to "Time domain resource assignment" in TS 38.212 clause 7.3.1.1.1 and 7.3.1.1.2</w:t>
            </w:r>
          </w:p>
        </w:tc>
      </w:tr>
      <w:tr w:rsidR="00C03E4A" w14:paraId="0AA95AAA" w14:textId="77777777" w:rsidTr="00407069">
        <w:tc>
          <w:tcPr>
            <w:tcW w:w="1479" w:type="dxa"/>
            <w:shd w:val="clear" w:color="auto" w:fill="auto"/>
          </w:tcPr>
          <w:p w14:paraId="481F7395" w14:textId="77777777" w:rsidR="00C03E4A" w:rsidRPr="00C20700" w:rsidRDefault="00C03E4A" w:rsidP="00407069">
            <w:pPr>
              <w:pStyle w:val="TAL"/>
            </w:pPr>
            <w:r w:rsidRPr="00C20700">
              <w:t>TransportBlockScheduling</w:t>
            </w:r>
          </w:p>
        </w:tc>
        <w:tc>
          <w:tcPr>
            <w:tcW w:w="2464" w:type="dxa"/>
            <w:shd w:val="clear" w:color="auto" w:fill="auto"/>
          </w:tcPr>
          <w:p w14:paraId="79A1F856" w14:textId="77777777" w:rsidR="00C03E4A" w:rsidRPr="00C20700" w:rsidRDefault="00000000" w:rsidP="00407069">
            <w:pPr>
              <w:pStyle w:val="TAL"/>
            </w:pPr>
            <w:hyperlink w:anchor="NR_TransportBlockRetransmissionList_Type" w:history="1">
              <w:r w:rsidR="00C03E4A" w:rsidRPr="00C20700">
                <w:rPr>
                  <w:rStyle w:val="Hyperlink"/>
                </w:rPr>
                <w:t>NR_TransportBlockRetransmissionList_Type</w:t>
              </w:r>
            </w:hyperlink>
          </w:p>
        </w:tc>
        <w:tc>
          <w:tcPr>
            <w:tcW w:w="493" w:type="dxa"/>
            <w:shd w:val="clear" w:color="auto" w:fill="auto"/>
          </w:tcPr>
          <w:p w14:paraId="55C0F9F2" w14:textId="77777777" w:rsidR="00C03E4A" w:rsidRPr="00C20700" w:rsidRDefault="00C03E4A" w:rsidP="00407069">
            <w:pPr>
              <w:pStyle w:val="TAL"/>
            </w:pPr>
            <w:r w:rsidRPr="00C20700">
              <w:t>opt</w:t>
            </w:r>
          </w:p>
        </w:tc>
        <w:tc>
          <w:tcPr>
            <w:tcW w:w="5421" w:type="dxa"/>
            <w:shd w:val="clear" w:color="auto" w:fill="auto"/>
          </w:tcPr>
          <w:p w14:paraId="674198BF" w14:textId="77777777" w:rsidR="00C03E4A" w:rsidRPr="00C20700" w:rsidRDefault="00C03E4A" w:rsidP="00407069">
            <w:pPr>
              <w:pStyle w:val="TAL"/>
            </w:pPr>
            <w:r w:rsidRPr="00C20700">
              <w:t>information about MCS and RV for transport block transmission and possible re-transmissions;</w:t>
            </w:r>
          </w:p>
          <w:p w14:paraId="5A8DBD70" w14:textId="77777777" w:rsidR="00C03E4A" w:rsidRPr="00C20700" w:rsidRDefault="00C03E4A" w:rsidP="00407069">
            <w:pPr>
              <w:pStyle w:val="TAL"/>
            </w:pPr>
            <w:r w:rsidRPr="00C20700">
              <w:t>corresponds to "Modulation and coding scheme", "New data indicator" and "Redundancy version" in TS 38.212 clause 7.3.1.1.1 and 7.3.1.1.2</w:t>
            </w:r>
          </w:p>
        </w:tc>
      </w:tr>
      <w:tr w:rsidR="00C03E4A" w14:paraId="51C5CFB1" w14:textId="77777777" w:rsidTr="00407069">
        <w:tc>
          <w:tcPr>
            <w:tcW w:w="1479" w:type="dxa"/>
            <w:shd w:val="clear" w:color="auto" w:fill="auto"/>
          </w:tcPr>
          <w:p w14:paraId="1E07F198" w14:textId="77777777" w:rsidR="00C03E4A" w:rsidRPr="00C20700" w:rsidRDefault="00C03E4A" w:rsidP="00407069">
            <w:pPr>
              <w:pStyle w:val="TAL"/>
            </w:pPr>
            <w:r w:rsidRPr="00C20700">
              <w:t>HarqProcessConfig</w:t>
            </w:r>
          </w:p>
        </w:tc>
        <w:tc>
          <w:tcPr>
            <w:tcW w:w="2464" w:type="dxa"/>
            <w:shd w:val="clear" w:color="auto" w:fill="auto"/>
          </w:tcPr>
          <w:p w14:paraId="31CC12C9" w14:textId="77777777" w:rsidR="00C03E4A" w:rsidRPr="00C20700" w:rsidRDefault="00000000" w:rsidP="00407069">
            <w:pPr>
              <w:pStyle w:val="TAL"/>
            </w:pPr>
            <w:hyperlink w:anchor="NR_HarqProcessConfig_Type" w:history="1">
              <w:r w:rsidR="00C03E4A" w:rsidRPr="00C20700">
                <w:rPr>
                  <w:rStyle w:val="Hyperlink"/>
                </w:rPr>
                <w:t>NR_HarqProcessConfig_Type</w:t>
              </w:r>
            </w:hyperlink>
          </w:p>
        </w:tc>
        <w:tc>
          <w:tcPr>
            <w:tcW w:w="493" w:type="dxa"/>
            <w:shd w:val="clear" w:color="auto" w:fill="auto"/>
          </w:tcPr>
          <w:p w14:paraId="7CF97631" w14:textId="77777777" w:rsidR="00C03E4A" w:rsidRPr="00C20700" w:rsidRDefault="00C03E4A" w:rsidP="00407069">
            <w:pPr>
              <w:pStyle w:val="TAL"/>
            </w:pPr>
            <w:r w:rsidRPr="00C20700">
              <w:t>opt</w:t>
            </w:r>
          </w:p>
        </w:tc>
        <w:tc>
          <w:tcPr>
            <w:tcW w:w="5421" w:type="dxa"/>
            <w:shd w:val="clear" w:color="auto" w:fill="auto"/>
          </w:tcPr>
          <w:p w14:paraId="09383974" w14:textId="77777777" w:rsidR="00C03E4A" w:rsidRPr="00C20700" w:rsidRDefault="00C03E4A" w:rsidP="00407069">
            <w:pPr>
              <w:pStyle w:val="TAL"/>
            </w:pPr>
            <w:r w:rsidRPr="00C20700">
              <w:t>HARQ process to be used for the scheduled UL data transfer</w:t>
            </w:r>
          </w:p>
          <w:p w14:paraId="4D00D029" w14:textId="77777777" w:rsidR="00C03E4A" w:rsidRPr="00C20700" w:rsidRDefault="00C03E4A" w:rsidP="00407069">
            <w:pPr>
              <w:pStyle w:val="TAL"/>
            </w:pPr>
            <w:r w:rsidRPr="00C20700">
              <w:t>corresponds to "HARQ process number" in TS 38.212 clause 7.3.1.1.1 and 7.3.1.1.2;</w:t>
            </w:r>
          </w:p>
          <w:p w14:paraId="333E9780" w14:textId="77777777" w:rsidR="00C03E4A" w:rsidRPr="00C20700" w:rsidRDefault="00C03E4A" w:rsidP="00407069">
            <w:pPr>
              <w:pStyle w:val="TAL"/>
            </w:pPr>
            <w:r w:rsidRPr="00C20700">
              <w:t>NOTE: for 5G there is no synchronous HARQ anymore but HARQ is asynchronous even for UL</w:t>
            </w:r>
          </w:p>
          <w:p w14:paraId="0346E4D7" w14:textId="77777777" w:rsidR="00C03E4A" w:rsidRPr="00C20700" w:rsidRDefault="00C03E4A" w:rsidP="00407069">
            <w:pPr>
              <w:pStyle w:val="TAL"/>
            </w:pPr>
            <w:r w:rsidRPr="00C20700">
              <w:t>(TS 38.300 clause 5.3.5.4; TS 38.212 clause 7.3.1: 4-bit HARQ process number included in all DCI Formats for UL)</w:t>
            </w:r>
          </w:p>
        </w:tc>
      </w:tr>
    </w:tbl>
    <w:p w14:paraId="2CBD8D00" w14:textId="77777777" w:rsidR="00C03E4A" w:rsidRDefault="00C03E4A" w:rsidP="00C03E4A"/>
    <w:p w14:paraId="7ED6FF5B" w14:textId="77777777" w:rsidR="00C03E4A" w:rsidRDefault="00C03E4A" w:rsidP="00C03E4A">
      <w:pPr>
        <w:pStyle w:val="TH"/>
      </w:pPr>
      <w:r>
        <w:t>NR_DciFormat_0_X_Specific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7808742" w14:textId="77777777" w:rsidTr="00407069">
        <w:tc>
          <w:tcPr>
            <w:tcW w:w="9857" w:type="dxa"/>
            <w:gridSpan w:val="3"/>
            <w:shd w:val="clear" w:color="auto" w:fill="E0E0E0"/>
          </w:tcPr>
          <w:p w14:paraId="190F3568" w14:textId="77777777" w:rsidR="00C03E4A" w:rsidRPr="00C20700" w:rsidRDefault="00C03E4A" w:rsidP="00407069">
            <w:pPr>
              <w:pStyle w:val="TAL"/>
              <w:rPr>
                <w:b/>
              </w:rPr>
            </w:pPr>
            <w:r w:rsidRPr="00C20700">
              <w:rPr>
                <w:b/>
              </w:rPr>
              <w:t>TTCN-3 Union Type</w:t>
            </w:r>
          </w:p>
        </w:tc>
      </w:tr>
      <w:tr w:rsidR="00C03E4A" w14:paraId="2032B686" w14:textId="77777777" w:rsidTr="00407069">
        <w:tc>
          <w:tcPr>
            <w:tcW w:w="1479" w:type="dxa"/>
            <w:tcBorders>
              <w:bottom w:val="single" w:sz="4" w:space="0" w:color="auto"/>
            </w:tcBorders>
            <w:shd w:val="clear" w:color="auto" w:fill="E0E0E0"/>
          </w:tcPr>
          <w:p w14:paraId="18D1DCD3" w14:textId="77777777" w:rsidR="00C03E4A" w:rsidRPr="00C20700" w:rsidRDefault="00C03E4A" w:rsidP="00407069">
            <w:pPr>
              <w:pStyle w:val="TAL"/>
              <w:rPr>
                <w:b/>
              </w:rPr>
            </w:pPr>
            <w:bookmarkStart w:id="3088" w:name="NR_DciFormat_0_X_SpecificInfo_Type" w:colFirst="1" w:colLast="1"/>
            <w:r w:rsidRPr="00C20700">
              <w:rPr>
                <w:b/>
              </w:rPr>
              <w:t>Name</w:t>
            </w:r>
          </w:p>
        </w:tc>
        <w:tc>
          <w:tcPr>
            <w:tcW w:w="8378" w:type="dxa"/>
            <w:gridSpan w:val="2"/>
            <w:tcBorders>
              <w:bottom w:val="single" w:sz="4" w:space="0" w:color="auto"/>
            </w:tcBorders>
            <w:shd w:val="clear" w:color="auto" w:fill="FFFF99"/>
          </w:tcPr>
          <w:p w14:paraId="46114938" w14:textId="77777777" w:rsidR="00C03E4A" w:rsidRPr="00C20700" w:rsidRDefault="00C03E4A" w:rsidP="00407069">
            <w:pPr>
              <w:pStyle w:val="TAL"/>
              <w:rPr>
                <w:b/>
              </w:rPr>
            </w:pPr>
            <w:r w:rsidRPr="00C20700">
              <w:rPr>
                <w:b/>
              </w:rPr>
              <w:t>NR_DciFormat_0_X_SpecificInfo_Type</w:t>
            </w:r>
          </w:p>
        </w:tc>
      </w:tr>
      <w:bookmarkEnd w:id="3088"/>
      <w:tr w:rsidR="00C03E4A" w14:paraId="0603D141" w14:textId="77777777" w:rsidTr="00407069">
        <w:tc>
          <w:tcPr>
            <w:tcW w:w="1479" w:type="dxa"/>
            <w:tcBorders>
              <w:bottom w:val="double" w:sz="4" w:space="0" w:color="auto"/>
            </w:tcBorders>
            <w:shd w:val="clear" w:color="auto" w:fill="E0E0E0"/>
          </w:tcPr>
          <w:p w14:paraId="5490E99A"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65E9841" w14:textId="77777777" w:rsidR="00C03E4A" w:rsidRPr="00C20700" w:rsidRDefault="00C03E4A" w:rsidP="00407069">
            <w:pPr>
              <w:pStyle w:val="TAL"/>
            </w:pPr>
          </w:p>
        </w:tc>
      </w:tr>
      <w:tr w:rsidR="00C03E4A" w14:paraId="397C8942" w14:textId="77777777" w:rsidTr="00407069">
        <w:tc>
          <w:tcPr>
            <w:tcW w:w="1479" w:type="dxa"/>
            <w:tcBorders>
              <w:top w:val="double" w:sz="4" w:space="0" w:color="auto"/>
            </w:tcBorders>
            <w:shd w:val="clear" w:color="auto" w:fill="auto"/>
          </w:tcPr>
          <w:p w14:paraId="5B7F63B5" w14:textId="77777777" w:rsidR="00C03E4A" w:rsidRPr="00C20700" w:rsidRDefault="00C03E4A" w:rsidP="00407069">
            <w:pPr>
              <w:pStyle w:val="TAL"/>
            </w:pPr>
            <w:r w:rsidRPr="00C20700">
              <w:t>Format_0_0</w:t>
            </w:r>
          </w:p>
        </w:tc>
        <w:tc>
          <w:tcPr>
            <w:tcW w:w="2957" w:type="dxa"/>
            <w:tcBorders>
              <w:top w:val="double" w:sz="4" w:space="0" w:color="auto"/>
            </w:tcBorders>
            <w:shd w:val="clear" w:color="auto" w:fill="auto"/>
          </w:tcPr>
          <w:p w14:paraId="41210054" w14:textId="77777777" w:rsidR="00C03E4A" w:rsidRPr="00C20700" w:rsidRDefault="00000000" w:rsidP="00407069">
            <w:pPr>
              <w:pStyle w:val="TAL"/>
            </w:pPr>
            <w:hyperlink w:anchor="NR_DciFormat_0_0_SpecificInfo_Type" w:history="1">
              <w:r w:rsidR="00C03E4A" w:rsidRPr="00C20700">
                <w:rPr>
                  <w:rStyle w:val="Hyperlink"/>
                </w:rPr>
                <w:t>NR_DciFormat_0_0_SpecificInfo_Type</w:t>
              </w:r>
            </w:hyperlink>
          </w:p>
        </w:tc>
        <w:tc>
          <w:tcPr>
            <w:tcW w:w="5421" w:type="dxa"/>
            <w:tcBorders>
              <w:top w:val="double" w:sz="4" w:space="0" w:color="auto"/>
            </w:tcBorders>
            <w:shd w:val="clear" w:color="auto" w:fill="auto"/>
          </w:tcPr>
          <w:p w14:paraId="2A166DBC" w14:textId="77777777" w:rsidR="00C03E4A" w:rsidRPr="00C20700" w:rsidRDefault="00C03E4A" w:rsidP="00407069">
            <w:pPr>
              <w:pStyle w:val="TAL"/>
            </w:pPr>
          </w:p>
        </w:tc>
      </w:tr>
      <w:tr w:rsidR="00C03E4A" w14:paraId="61868765" w14:textId="77777777" w:rsidTr="00407069">
        <w:tc>
          <w:tcPr>
            <w:tcW w:w="1479" w:type="dxa"/>
            <w:shd w:val="clear" w:color="auto" w:fill="auto"/>
          </w:tcPr>
          <w:p w14:paraId="79AA7926" w14:textId="77777777" w:rsidR="00C03E4A" w:rsidRPr="00C20700" w:rsidRDefault="00C03E4A" w:rsidP="00407069">
            <w:pPr>
              <w:pStyle w:val="TAL"/>
            </w:pPr>
            <w:r w:rsidRPr="00C20700">
              <w:t>Format_0_1</w:t>
            </w:r>
          </w:p>
        </w:tc>
        <w:tc>
          <w:tcPr>
            <w:tcW w:w="2957" w:type="dxa"/>
            <w:shd w:val="clear" w:color="auto" w:fill="auto"/>
          </w:tcPr>
          <w:p w14:paraId="1BF68E48" w14:textId="77777777" w:rsidR="00C03E4A" w:rsidRPr="00C20700" w:rsidRDefault="00000000" w:rsidP="00407069">
            <w:pPr>
              <w:pStyle w:val="TAL"/>
            </w:pPr>
            <w:hyperlink w:anchor="NR_DciFormat_0_1_SpecificInfo_Type" w:history="1">
              <w:r w:rsidR="00C03E4A" w:rsidRPr="00C20700">
                <w:rPr>
                  <w:rStyle w:val="Hyperlink"/>
                </w:rPr>
                <w:t>NR_DciFormat_0_1_SpecificInfo_Type</w:t>
              </w:r>
            </w:hyperlink>
          </w:p>
        </w:tc>
        <w:tc>
          <w:tcPr>
            <w:tcW w:w="5421" w:type="dxa"/>
            <w:shd w:val="clear" w:color="auto" w:fill="auto"/>
          </w:tcPr>
          <w:p w14:paraId="5CBD3426" w14:textId="77777777" w:rsidR="00C03E4A" w:rsidRPr="00C20700" w:rsidRDefault="00C03E4A" w:rsidP="00407069">
            <w:pPr>
              <w:pStyle w:val="TAL"/>
            </w:pPr>
          </w:p>
        </w:tc>
      </w:tr>
      <w:tr w:rsidR="00C03E4A" w14:paraId="4A4B92D7" w14:textId="77777777" w:rsidTr="00407069">
        <w:tc>
          <w:tcPr>
            <w:tcW w:w="1479" w:type="dxa"/>
            <w:shd w:val="clear" w:color="auto" w:fill="auto"/>
          </w:tcPr>
          <w:p w14:paraId="0105159F" w14:textId="77777777" w:rsidR="00C03E4A" w:rsidRPr="00C20700" w:rsidRDefault="00C03E4A" w:rsidP="00407069">
            <w:pPr>
              <w:pStyle w:val="TAL"/>
            </w:pPr>
            <w:r w:rsidRPr="00C20700">
              <w:t>Format_0_2</w:t>
            </w:r>
          </w:p>
        </w:tc>
        <w:tc>
          <w:tcPr>
            <w:tcW w:w="2957" w:type="dxa"/>
            <w:shd w:val="clear" w:color="auto" w:fill="auto"/>
          </w:tcPr>
          <w:p w14:paraId="3B1B25C4" w14:textId="77777777" w:rsidR="00C03E4A" w:rsidRPr="00C20700" w:rsidRDefault="00000000" w:rsidP="00407069">
            <w:pPr>
              <w:pStyle w:val="TAL"/>
            </w:pPr>
            <w:hyperlink w:anchor="NR_DciFormat_0_2_SpecificInfo_Type" w:history="1">
              <w:r w:rsidR="00C03E4A" w:rsidRPr="00C20700">
                <w:rPr>
                  <w:rStyle w:val="Hyperlink"/>
                </w:rPr>
                <w:t>NR_DciFormat_0_2_SpecificInfo_Type</w:t>
              </w:r>
            </w:hyperlink>
          </w:p>
        </w:tc>
        <w:tc>
          <w:tcPr>
            <w:tcW w:w="5421" w:type="dxa"/>
            <w:shd w:val="clear" w:color="auto" w:fill="auto"/>
          </w:tcPr>
          <w:p w14:paraId="1B84A21A" w14:textId="77777777" w:rsidR="00C03E4A" w:rsidRPr="00C20700" w:rsidRDefault="00C03E4A" w:rsidP="00407069">
            <w:pPr>
              <w:pStyle w:val="TAL"/>
            </w:pPr>
          </w:p>
        </w:tc>
      </w:tr>
    </w:tbl>
    <w:p w14:paraId="504D2250" w14:textId="77777777" w:rsidR="00C03E4A" w:rsidRDefault="00C03E4A" w:rsidP="00C03E4A"/>
    <w:p w14:paraId="3A2A3998" w14:textId="77777777" w:rsidR="00C03E4A" w:rsidRDefault="00C03E4A" w:rsidP="00C03E4A">
      <w:pPr>
        <w:pStyle w:val="TH"/>
      </w:pPr>
      <w:r>
        <w:t>NR_DciFormat_0_0_Specific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E507890" w14:textId="77777777" w:rsidTr="00407069">
        <w:tc>
          <w:tcPr>
            <w:tcW w:w="9857" w:type="dxa"/>
            <w:gridSpan w:val="4"/>
            <w:shd w:val="clear" w:color="auto" w:fill="E0E0E0"/>
          </w:tcPr>
          <w:p w14:paraId="00F05098" w14:textId="77777777" w:rsidR="00C03E4A" w:rsidRPr="00C20700" w:rsidRDefault="00C03E4A" w:rsidP="00407069">
            <w:pPr>
              <w:pStyle w:val="TAL"/>
              <w:rPr>
                <w:b/>
              </w:rPr>
            </w:pPr>
            <w:r w:rsidRPr="00C20700">
              <w:rPr>
                <w:b/>
              </w:rPr>
              <w:t>TTCN-3 Record Type</w:t>
            </w:r>
          </w:p>
        </w:tc>
      </w:tr>
      <w:tr w:rsidR="00C03E4A" w14:paraId="66666C27" w14:textId="77777777" w:rsidTr="00407069">
        <w:tc>
          <w:tcPr>
            <w:tcW w:w="1479" w:type="dxa"/>
            <w:tcBorders>
              <w:bottom w:val="single" w:sz="4" w:space="0" w:color="auto"/>
            </w:tcBorders>
            <w:shd w:val="clear" w:color="auto" w:fill="E0E0E0"/>
          </w:tcPr>
          <w:p w14:paraId="102DFFA3" w14:textId="77777777" w:rsidR="00C03E4A" w:rsidRPr="00C20700" w:rsidRDefault="00C03E4A" w:rsidP="00407069">
            <w:pPr>
              <w:pStyle w:val="TAL"/>
              <w:rPr>
                <w:b/>
              </w:rPr>
            </w:pPr>
            <w:bookmarkStart w:id="3089" w:name="NR_DciFormat_0_0_SpecificInfo_Type" w:colFirst="1" w:colLast="1"/>
            <w:r w:rsidRPr="00C20700">
              <w:rPr>
                <w:b/>
              </w:rPr>
              <w:t>Name</w:t>
            </w:r>
          </w:p>
        </w:tc>
        <w:tc>
          <w:tcPr>
            <w:tcW w:w="8378" w:type="dxa"/>
            <w:gridSpan w:val="3"/>
            <w:tcBorders>
              <w:bottom w:val="single" w:sz="4" w:space="0" w:color="auto"/>
            </w:tcBorders>
            <w:shd w:val="clear" w:color="auto" w:fill="FFFF99"/>
          </w:tcPr>
          <w:p w14:paraId="4FB4CE98" w14:textId="77777777" w:rsidR="00C03E4A" w:rsidRPr="00C20700" w:rsidRDefault="00C03E4A" w:rsidP="00407069">
            <w:pPr>
              <w:pStyle w:val="TAL"/>
              <w:rPr>
                <w:b/>
              </w:rPr>
            </w:pPr>
            <w:r w:rsidRPr="00C20700">
              <w:rPr>
                <w:b/>
              </w:rPr>
              <w:t>NR_DciFormat_0_0_SpecificInfo_Type</w:t>
            </w:r>
          </w:p>
        </w:tc>
      </w:tr>
      <w:bookmarkEnd w:id="3089"/>
      <w:tr w:rsidR="00C03E4A" w14:paraId="618B7C72" w14:textId="77777777" w:rsidTr="00407069">
        <w:tc>
          <w:tcPr>
            <w:tcW w:w="1479" w:type="dxa"/>
            <w:tcBorders>
              <w:bottom w:val="double" w:sz="4" w:space="0" w:color="auto"/>
            </w:tcBorders>
            <w:shd w:val="clear" w:color="auto" w:fill="E0E0E0"/>
          </w:tcPr>
          <w:p w14:paraId="02500EE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4587BA0" w14:textId="77777777" w:rsidR="00C03E4A" w:rsidRPr="00C20700" w:rsidRDefault="00C03E4A" w:rsidP="00407069">
            <w:pPr>
              <w:pStyle w:val="TAL"/>
            </w:pPr>
            <w:r w:rsidRPr="00C20700">
              <w:t>TS 38.212 clause 7.3.1.1: scheduling of PUSCH in one cell; default parameters according to TS 38.508-1 clause 4.3.6.1.1.1</w:t>
            </w:r>
          </w:p>
        </w:tc>
      </w:tr>
      <w:tr w:rsidR="00C03E4A" w14:paraId="32B52118" w14:textId="77777777" w:rsidTr="00407069">
        <w:tc>
          <w:tcPr>
            <w:tcW w:w="1479" w:type="dxa"/>
            <w:tcBorders>
              <w:top w:val="double" w:sz="4" w:space="0" w:color="auto"/>
            </w:tcBorders>
            <w:shd w:val="clear" w:color="auto" w:fill="auto"/>
          </w:tcPr>
          <w:p w14:paraId="3F3211A8" w14:textId="77777777" w:rsidR="00C03E4A" w:rsidRPr="00C20700" w:rsidRDefault="00C03E4A" w:rsidP="00407069">
            <w:pPr>
              <w:pStyle w:val="TAL"/>
            </w:pPr>
            <w:r w:rsidRPr="00C20700">
              <w:t>ChannelAccessCPext</w:t>
            </w:r>
          </w:p>
        </w:tc>
        <w:tc>
          <w:tcPr>
            <w:tcW w:w="2464" w:type="dxa"/>
            <w:tcBorders>
              <w:top w:val="double" w:sz="4" w:space="0" w:color="auto"/>
            </w:tcBorders>
            <w:shd w:val="clear" w:color="auto" w:fill="auto"/>
          </w:tcPr>
          <w:p w14:paraId="7EDC379D" w14:textId="77777777" w:rsidR="00C03E4A" w:rsidRPr="00C20700" w:rsidRDefault="00000000" w:rsidP="00407069">
            <w:pPr>
              <w:pStyle w:val="TAL"/>
            </w:pPr>
            <w:hyperlink w:anchor="NR_DciFormat_X_0_ChannelAccessCPext_Type" w:history="1">
              <w:r w:rsidR="00C03E4A" w:rsidRPr="00C20700">
                <w:rPr>
                  <w:rStyle w:val="Hyperlink"/>
                </w:rPr>
                <w:t>NR_DciFormat_X_0_ChannelAccessCPext_Type</w:t>
              </w:r>
            </w:hyperlink>
          </w:p>
        </w:tc>
        <w:tc>
          <w:tcPr>
            <w:tcW w:w="493" w:type="dxa"/>
            <w:tcBorders>
              <w:top w:val="double" w:sz="4" w:space="0" w:color="auto"/>
            </w:tcBorders>
            <w:shd w:val="clear" w:color="auto" w:fill="auto"/>
          </w:tcPr>
          <w:p w14:paraId="614E7D37"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1B269880" w14:textId="77777777" w:rsidR="00C03E4A" w:rsidRPr="00C20700" w:rsidRDefault="00C03E4A" w:rsidP="00407069">
            <w:pPr>
              <w:pStyle w:val="TAL"/>
            </w:pPr>
            <w:r w:rsidRPr="00C20700">
              <w:t>ChannelAccess-CPext</w:t>
            </w:r>
          </w:p>
        </w:tc>
      </w:tr>
    </w:tbl>
    <w:p w14:paraId="69C37134" w14:textId="77777777" w:rsidR="00C03E4A" w:rsidRDefault="00C03E4A" w:rsidP="00C03E4A"/>
    <w:p w14:paraId="09DACFC8" w14:textId="77777777" w:rsidR="00C03E4A" w:rsidRDefault="00C03E4A" w:rsidP="00C03E4A">
      <w:pPr>
        <w:pStyle w:val="TH"/>
      </w:pPr>
      <w:r>
        <w:t>NR_DciFormat_0_1_Specific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59205DC" w14:textId="77777777" w:rsidTr="00407069">
        <w:tc>
          <w:tcPr>
            <w:tcW w:w="9857" w:type="dxa"/>
            <w:gridSpan w:val="4"/>
            <w:shd w:val="clear" w:color="auto" w:fill="E0E0E0"/>
          </w:tcPr>
          <w:p w14:paraId="2A61D0BF" w14:textId="77777777" w:rsidR="00C03E4A" w:rsidRPr="00C20700" w:rsidRDefault="00C03E4A" w:rsidP="00407069">
            <w:pPr>
              <w:pStyle w:val="TAL"/>
              <w:rPr>
                <w:b/>
              </w:rPr>
            </w:pPr>
            <w:r w:rsidRPr="00C20700">
              <w:rPr>
                <w:b/>
              </w:rPr>
              <w:t>TTCN-3 Record Type</w:t>
            </w:r>
          </w:p>
        </w:tc>
      </w:tr>
      <w:tr w:rsidR="00C03E4A" w14:paraId="47A0A09C" w14:textId="77777777" w:rsidTr="00407069">
        <w:tc>
          <w:tcPr>
            <w:tcW w:w="1479" w:type="dxa"/>
            <w:tcBorders>
              <w:bottom w:val="single" w:sz="4" w:space="0" w:color="auto"/>
            </w:tcBorders>
            <w:shd w:val="clear" w:color="auto" w:fill="E0E0E0"/>
          </w:tcPr>
          <w:p w14:paraId="4DF76D90" w14:textId="77777777" w:rsidR="00C03E4A" w:rsidRPr="00C20700" w:rsidRDefault="00C03E4A" w:rsidP="00407069">
            <w:pPr>
              <w:pStyle w:val="TAL"/>
              <w:rPr>
                <w:b/>
              </w:rPr>
            </w:pPr>
            <w:bookmarkStart w:id="3090" w:name="NR_DciFormat_0_1_SpecificInfo_Type" w:colFirst="1" w:colLast="1"/>
            <w:r w:rsidRPr="00C20700">
              <w:rPr>
                <w:b/>
              </w:rPr>
              <w:t>Name</w:t>
            </w:r>
          </w:p>
        </w:tc>
        <w:tc>
          <w:tcPr>
            <w:tcW w:w="8378" w:type="dxa"/>
            <w:gridSpan w:val="3"/>
            <w:tcBorders>
              <w:bottom w:val="single" w:sz="4" w:space="0" w:color="auto"/>
            </w:tcBorders>
            <w:shd w:val="clear" w:color="auto" w:fill="FFFF99"/>
          </w:tcPr>
          <w:p w14:paraId="28330056" w14:textId="77777777" w:rsidR="00C03E4A" w:rsidRPr="00C20700" w:rsidRDefault="00C03E4A" w:rsidP="00407069">
            <w:pPr>
              <w:pStyle w:val="TAL"/>
              <w:rPr>
                <w:b/>
              </w:rPr>
            </w:pPr>
            <w:r w:rsidRPr="00C20700">
              <w:rPr>
                <w:b/>
              </w:rPr>
              <w:t>NR_DciFormat_0_1_SpecificInfo_Type</w:t>
            </w:r>
          </w:p>
        </w:tc>
      </w:tr>
      <w:bookmarkEnd w:id="3090"/>
      <w:tr w:rsidR="00C03E4A" w14:paraId="15054F7F" w14:textId="77777777" w:rsidTr="00407069">
        <w:tc>
          <w:tcPr>
            <w:tcW w:w="1479" w:type="dxa"/>
            <w:tcBorders>
              <w:bottom w:val="double" w:sz="4" w:space="0" w:color="auto"/>
            </w:tcBorders>
            <w:shd w:val="clear" w:color="auto" w:fill="E0E0E0"/>
          </w:tcPr>
          <w:p w14:paraId="783E5171"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9C754EA" w14:textId="77777777" w:rsidR="00C03E4A" w:rsidRPr="00C20700" w:rsidRDefault="00C03E4A" w:rsidP="00407069">
            <w:pPr>
              <w:pStyle w:val="TAL"/>
            </w:pPr>
            <w:r w:rsidRPr="00C20700">
              <w:t>TS 38.212 clause 7.3.1.2: scheduling of PUSCH in one cell; default parameters according to TS 38.508-1 clause 4.3.6.1.1.2;</w:t>
            </w:r>
          </w:p>
          <w:p w14:paraId="3F114809" w14:textId="77777777" w:rsidR="00C03E4A" w:rsidRPr="00C20700" w:rsidRDefault="00C03E4A" w:rsidP="00407069">
            <w:pPr>
              <w:pStyle w:val="TAL"/>
            </w:pPr>
            <w:r w:rsidRPr="00C20700">
              <w:t>for all parameters: mandatory for initial configuration of an instance, omit means "keep as it is" afterwards</w:t>
            </w:r>
          </w:p>
        </w:tc>
      </w:tr>
      <w:tr w:rsidR="00C03E4A" w14:paraId="75575B6D" w14:textId="77777777" w:rsidTr="00407069">
        <w:tc>
          <w:tcPr>
            <w:tcW w:w="1479" w:type="dxa"/>
            <w:tcBorders>
              <w:top w:val="double" w:sz="4" w:space="0" w:color="auto"/>
            </w:tcBorders>
            <w:shd w:val="clear" w:color="auto" w:fill="auto"/>
          </w:tcPr>
          <w:p w14:paraId="07C786E5" w14:textId="77777777" w:rsidR="00C03E4A" w:rsidRPr="00C20700" w:rsidRDefault="00C03E4A" w:rsidP="00407069">
            <w:pPr>
              <w:pStyle w:val="TAL"/>
            </w:pPr>
            <w:r w:rsidRPr="00C20700">
              <w:t>CarrierIndicator</w:t>
            </w:r>
          </w:p>
        </w:tc>
        <w:tc>
          <w:tcPr>
            <w:tcW w:w="2464" w:type="dxa"/>
            <w:tcBorders>
              <w:top w:val="double" w:sz="4" w:space="0" w:color="auto"/>
            </w:tcBorders>
            <w:shd w:val="clear" w:color="auto" w:fill="auto"/>
          </w:tcPr>
          <w:p w14:paraId="0C8EA4CF" w14:textId="77777777" w:rsidR="00C03E4A" w:rsidRPr="00C20700" w:rsidRDefault="00000000" w:rsidP="00407069">
            <w:pPr>
              <w:pStyle w:val="TAL"/>
            </w:pPr>
            <w:hyperlink w:anchor="NR_DciCommon_CarrierIndicator_Type" w:history="1">
              <w:r w:rsidR="00C03E4A" w:rsidRPr="00C20700">
                <w:rPr>
                  <w:rStyle w:val="Hyperlink"/>
                </w:rPr>
                <w:t>NR_DciCommon_CarrierIndicator_Type</w:t>
              </w:r>
            </w:hyperlink>
          </w:p>
        </w:tc>
        <w:tc>
          <w:tcPr>
            <w:tcW w:w="493" w:type="dxa"/>
            <w:tcBorders>
              <w:top w:val="double" w:sz="4" w:space="0" w:color="auto"/>
            </w:tcBorders>
            <w:shd w:val="clear" w:color="auto" w:fill="auto"/>
          </w:tcPr>
          <w:p w14:paraId="575553B8"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7F798E5C" w14:textId="77777777" w:rsidR="00C03E4A" w:rsidRPr="00C20700" w:rsidRDefault="00C03E4A" w:rsidP="00407069">
            <w:pPr>
              <w:pStyle w:val="TAL"/>
            </w:pPr>
            <w:r w:rsidRPr="00C20700">
              <w:t>Carrier indicator - CIF value for Cross Carrier Scheduling; 'None' otherwise</w:t>
            </w:r>
          </w:p>
        </w:tc>
      </w:tr>
      <w:tr w:rsidR="00C03E4A" w14:paraId="7BC780F0" w14:textId="77777777" w:rsidTr="00407069">
        <w:tc>
          <w:tcPr>
            <w:tcW w:w="1479" w:type="dxa"/>
            <w:shd w:val="clear" w:color="auto" w:fill="auto"/>
          </w:tcPr>
          <w:p w14:paraId="335B561D" w14:textId="77777777" w:rsidR="00C03E4A" w:rsidRPr="00C20700" w:rsidRDefault="00C03E4A" w:rsidP="00407069">
            <w:pPr>
              <w:pStyle w:val="TAL"/>
            </w:pPr>
            <w:r w:rsidRPr="00C20700">
              <w:t>DfiFlag</w:t>
            </w:r>
          </w:p>
        </w:tc>
        <w:tc>
          <w:tcPr>
            <w:tcW w:w="2464" w:type="dxa"/>
            <w:shd w:val="clear" w:color="auto" w:fill="auto"/>
          </w:tcPr>
          <w:p w14:paraId="52037791" w14:textId="77777777" w:rsidR="00C03E4A" w:rsidRPr="00C20700" w:rsidRDefault="00000000" w:rsidP="00407069">
            <w:pPr>
              <w:pStyle w:val="TAL"/>
            </w:pPr>
            <w:hyperlink w:anchor="NR_DciFormat_0_1_DfiFlag_Type" w:history="1">
              <w:r w:rsidR="00C03E4A" w:rsidRPr="00C20700">
                <w:rPr>
                  <w:rStyle w:val="Hyperlink"/>
                </w:rPr>
                <w:t>NR_DciFormat_0_1_DfiFlag_Type</w:t>
              </w:r>
            </w:hyperlink>
          </w:p>
        </w:tc>
        <w:tc>
          <w:tcPr>
            <w:tcW w:w="493" w:type="dxa"/>
            <w:shd w:val="clear" w:color="auto" w:fill="auto"/>
          </w:tcPr>
          <w:p w14:paraId="6A0ED821" w14:textId="77777777" w:rsidR="00C03E4A" w:rsidRPr="00C20700" w:rsidRDefault="00C03E4A" w:rsidP="00407069">
            <w:pPr>
              <w:pStyle w:val="TAL"/>
            </w:pPr>
            <w:r w:rsidRPr="00C20700">
              <w:t>opt</w:t>
            </w:r>
          </w:p>
        </w:tc>
        <w:tc>
          <w:tcPr>
            <w:tcW w:w="5421" w:type="dxa"/>
            <w:shd w:val="clear" w:color="auto" w:fill="auto"/>
          </w:tcPr>
          <w:p w14:paraId="56865DC0" w14:textId="77777777" w:rsidR="00C03E4A" w:rsidRPr="00C20700" w:rsidRDefault="00C03E4A" w:rsidP="00407069">
            <w:pPr>
              <w:pStyle w:val="TAL"/>
            </w:pPr>
            <w:r w:rsidRPr="00C20700">
              <w:t>DFI flag</w:t>
            </w:r>
          </w:p>
        </w:tc>
      </w:tr>
      <w:tr w:rsidR="00C03E4A" w14:paraId="4087ED99" w14:textId="77777777" w:rsidTr="00407069">
        <w:tc>
          <w:tcPr>
            <w:tcW w:w="1479" w:type="dxa"/>
            <w:shd w:val="clear" w:color="auto" w:fill="auto"/>
          </w:tcPr>
          <w:p w14:paraId="2FAA707F" w14:textId="77777777" w:rsidR="00C03E4A" w:rsidRPr="00C20700" w:rsidRDefault="00C03E4A" w:rsidP="00407069">
            <w:pPr>
              <w:pStyle w:val="TAL"/>
            </w:pPr>
            <w:r w:rsidRPr="00C20700">
              <w:t>BWPIndicator</w:t>
            </w:r>
          </w:p>
        </w:tc>
        <w:tc>
          <w:tcPr>
            <w:tcW w:w="2464" w:type="dxa"/>
            <w:shd w:val="clear" w:color="auto" w:fill="auto"/>
          </w:tcPr>
          <w:p w14:paraId="38AA94F9" w14:textId="77777777" w:rsidR="00C03E4A" w:rsidRPr="00C20700" w:rsidRDefault="00000000" w:rsidP="00407069">
            <w:pPr>
              <w:pStyle w:val="TAL"/>
            </w:pPr>
            <w:hyperlink w:anchor="NR_DciCommon_BWPIndicator_Type" w:history="1">
              <w:r w:rsidR="00C03E4A" w:rsidRPr="00C20700">
                <w:rPr>
                  <w:rStyle w:val="Hyperlink"/>
                </w:rPr>
                <w:t>NR_DciCommon_BWPIndicator_Type</w:t>
              </w:r>
            </w:hyperlink>
          </w:p>
        </w:tc>
        <w:tc>
          <w:tcPr>
            <w:tcW w:w="493" w:type="dxa"/>
            <w:shd w:val="clear" w:color="auto" w:fill="auto"/>
          </w:tcPr>
          <w:p w14:paraId="0321F053" w14:textId="77777777" w:rsidR="00C03E4A" w:rsidRPr="00C20700" w:rsidRDefault="00C03E4A" w:rsidP="00407069">
            <w:pPr>
              <w:pStyle w:val="TAL"/>
            </w:pPr>
            <w:r w:rsidRPr="00C20700">
              <w:t>opt</w:t>
            </w:r>
          </w:p>
        </w:tc>
        <w:tc>
          <w:tcPr>
            <w:tcW w:w="5421" w:type="dxa"/>
            <w:shd w:val="clear" w:color="auto" w:fill="auto"/>
          </w:tcPr>
          <w:p w14:paraId="480D47CA" w14:textId="77777777" w:rsidR="00C03E4A" w:rsidRPr="00C20700" w:rsidRDefault="00C03E4A" w:rsidP="00407069">
            <w:pPr>
              <w:pStyle w:val="TAL"/>
            </w:pPr>
            <w:r w:rsidRPr="00C20700">
              <w:t>Bandwidth part indicator</w:t>
            </w:r>
          </w:p>
        </w:tc>
      </w:tr>
      <w:tr w:rsidR="00C03E4A" w14:paraId="43CBB0D9" w14:textId="77777777" w:rsidTr="00407069">
        <w:tc>
          <w:tcPr>
            <w:tcW w:w="1479" w:type="dxa"/>
            <w:shd w:val="clear" w:color="auto" w:fill="auto"/>
          </w:tcPr>
          <w:p w14:paraId="39B2CF90" w14:textId="77777777" w:rsidR="00C03E4A" w:rsidRPr="00C20700" w:rsidRDefault="00C03E4A" w:rsidP="00407069">
            <w:pPr>
              <w:pStyle w:val="TAL"/>
            </w:pPr>
            <w:r w:rsidRPr="00C20700">
              <w:t>FirstDAI</w:t>
            </w:r>
          </w:p>
        </w:tc>
        <w:tc>
          <w:tcPr>
            <w:tcW w:w="2464" w:type="dxa"/>
            <w:shd w:val="clear" w:color="auto" w:fill="auto"/>
          </w:tcPr>
          <w:p w14:paraId="1BD19E02" w14:textId="77777777" w:rsidR="00C03E4A" w:rsidRPr="00C20700" w:rsidRDefault="00000000" w:rsidP="00407069">
            <w:pPr>
              <w:pStyle w:val="TAL"/>
            </w:pPr>
            <w:hyperlink w:anchor="NR_DciFormat_0_X_FirstDAI_Type" w:history="1">
              <w:r w:rsidR="00C03E4A" w:rsidRPr="00C20700">
                <w:rPr>
                  <w:rStyle w:val="Hyperlink"/>
                </w:rPr>
                <w:t>NR_DciFormat_0_X_FirstDAI_Type</w:t>
              </w:r>
            </w:hyperlink>
          </w:p>
        </w:tc>
        <w:tc>
          <w:tcPr>
            <w:tcW w:w="493" w:type="dxa"/>
            <w:shd w:val="clear" w:color="auto" w:fill="auto"/>
          </w:tcPr>
          <w:p w14:paraId="53A76C45" w14:textId="77777777" w:rsidR="00C03E4A" w:rsidRPr="00C20700" w:rsidRDefault="00C03E4A" w:rsidP="00407069">
            <w:pPr>
              <w:pStyle w:val="TAL"/>
            </w:pPr>
            <w:r w:rsidRPr="00C20700">
              <w:t>opt</w:t>
            </w:r>
          </w:p>
        </w:tc>
        <w:tc>
          <w:tcPr>
            <w:tcW w:w="5421" w:type="dxa"/>
            <w:shd w:val="clear" w:color="auto" w:fill="auto"/>
          </w:tcPr>
          <w:p w14:paraId="58F18016" w14:textId="77777777" w:rsidR="00C03E4A" w:rsidRPr="00C20700" w:rsidRDefault="00C03E4A" w:rsidP="00407069">
            <w:pPr>
              <w:pStyle w:val="TAL"/>
            </w:pPr>
            <w:r w:rsidRPr="00C20700">
              <w:t>1st downlink assignment index</w:t>
            </w:r>
          </w:p>
        </w:tc>
      </w:tr>
      <w:tr w:rsidR="00C03E4A" w14:paraId="0D2B5272" w14:textId="77777777" w:rsidTr="00407069">
        <w:tc>
          <w:tcPr>
            <w:tcW w:w="1479" w:type="dxa"/>
            <w:shd w:val="clear" w:color="auto" w:fill="auto"/>
          </w:tcPr>
          <w:p w14:paraId="784C3B09" w14:textId="77777777" w:rsidR="00C03E4A" w:rsidRPr="00C20700" w:rsidRDefault="00C03E4A" w:rsidP="00407069">
            <w:pPr>
              <w:pStyle w:val="TAL"/>
            </w:pPr>
            <w:r w:rsidRPr="00C20700">
              <w:t>SecondDAI</w:t>
            </w:r>
          </w:p>
        </w:tc>
        <w:tc>
          <w:tcPr>
            <w:tcW w:w="2464" w:type="dxa"/>
            <w:shd w:val="clear" w:color="auto" w:fill="auto"/>
          </w:tcPr>
          <w:p w14:paraId="1F81D00B" w14:textId="77777777" w:rsidR="00C03E4A" w:rsidRPr="00C20700" w:rsidRDefault="00000000" w:rsidP="00407069">
            <w:pPr>
              <w:pStyle w:val="TAL"/>
            </w:pPr>
            <w:hyperlink w:anchor="NR_DciFormat_0_X_SecondDAI_Type" w:history="1">
              <w:r w:rsidR="00C03E4A" w:rsidRPr="00C20700">
                <w:rPr>
                  <w:rStyle w:val="Hyperlink"/>
                </w:rPr>
                <w:t>NR_DciFormat_0_X_SecondDAI_Type</w:t>
              </w:r>
            </w:hyperlink>
          </w:p>
        </w:tc>
        <w:tc>
          <w:tcPr>
            <w:tcW w:w="493" w:type="dxa"/>
            <w:shd w:val="clear" w:color="auto" w:fill="auto"/>
          </w:tcPr>
          <w:p w14:paraId="5216EE91" w14:textId="77777777" w:rsidR="00C03E4A" w:rsidRPr="00C20700" w:rsidRDefault="00C03E4A" w:rsidP="00407069">
            <w:pPr>
              <w:pStyle w:val="TAL"/>
            </w:pPr>
            <w:r w:rsidRPr="00C20700">
              <w:t>opt</w:t>
            </w:r>
          </w:p>
        </w:tc>
        <w:tc>
          <w:tcPr>
            <w:tcW w:w="5421" w:type="dxa"/>
            <w:shd w:val="clear" w:color="auto" w:fill="auto"/>
          </w:tcPr>
          <w:p w14:paraId="54CB0FD5" w14:textId="77777777" w:rsidR="00C03E4A" w:rsidRPr="00C20700" w:rsidRDefault="00C03E4A" w:rsidP="00407069">
            <w:pPr>
              <w:pStyle w:val="TAL"/>
            </w:pPr>
            <w:r w:rsidRPr="00C20700">
              <w:t>2nd downlink assignment index</w:t>
            </w:r>
          </w:p>
        </w:tc>
      </w:tr>
      <w:tr w:rsidR="00C03E4A" w14:paraId="35879A1B" w14:textId="77777777" w:rsidTr="00407069">
        <w:tc>
          <w:tcPr>
            <w:tcW w:w="1479" w:type="dxa"/>
            <w:shd w:val="clear" w:color="auto" w:fill="auto"/>
          </w:tcPr>
          <w:p w14:paraId="5206A0C0" w14:textId="77777777" w:rsidR="00C03E4A" w:rsidRPr="00C20700" w:rsidRDefault="00C03E4A" w:rsidP="00407069">
            <w:pPr>
              <w:pStyle w:val="TAL"/>
            </w:pPr>
            <w:r w:rsidRPr="00C20700">
              <w:t>ThirdDAI</w:t>
            </w:r>
          </w:p>
        </w:tc>
        <w:tc>
          <w:tcPr>
            <w:tcW w:w="2464" w:type="dxa"/>
            <w:shd w:val="clear" w:color="auto" w:fill="auto"/>
          </w:tcPr>
          <w:p w14:paraId="6351CE93" w14:textId="77777777" w:rsidR="00C03E4A" w:rsidRPr="00C20700" w:rsidRDefault="00000000" w:rsidP="00407069">
            <w:pPr>
              <w:pStyle w:val="TAL"/>
            </w:pPr>
            <w:hyperlink w:anchor="NR_DciFormat_0_X_ThirdDAI_Type" w:history="1">
              <w:r w:rsidR="00C03E4A" w:rsidRPr="00C20700">
                <w:rPr>
                  <w:rStyle w:val="Hyperlink"/>
                </w:rPr>
                <w:t>NR_DciFormat_0_X_ThirdDAI_Type</w:t>
              </w:r>
            </w:hyperlink>
          </w:p>
        </w:tc>
        <w:tc>
          <w:tcPr>
            <w:tcW w:w="493" w:type="dxa"/>
            <w:shd w:val="clear" w:color="auto" w:fill="auto"/>
          </w:tcPr>
          <w:p w14:paraId="546EBBA9" w14:textId="77777777" w:rsidR="00C03E4A" w:rsidRPr="00C20700" w:rsidRDefault="00C03E4A" w:rsidP="00407069">
            <w:pPr>
              <w:pStyle w:val="TAL"/>
            </w:pPr>
            <w:r w:rsidRPr="00C20700">
              <w:t>opt</w:t>
            </w:r>
          </w:p>
        </w:tc>
        <w:tc>
          <w:tcPr>
            <w:tcW w:w="5421" w:type="dxa"/>
            <w:shd w:val="clear" w:color="auto" w:fill="auto"/>
          </w:tcPr>
          <w:p w14:paraId="37222F91" w14:textId="77777777" w:rsidR="00C03E4A" w:rsidRPr="00C20700" w:rsidRDefault="00C03E4A" w:rsidP="00407069">
            <w:pPr>
              <w:pStyle w:val="TAL"/>
            </w:pPr>
            <w:r w:rsidRPr="00C20700">
              <w:t>3rd downlink assignment index</w:t>
            </w:r>
          </w:p>
        </w:tc>
      </w:tr>
      <w:tr w:rsidR="00C03E4A" w14:paraId="4B3111D3" w14:textId="77777777" w:rsidTr="00407069">
        <w:tc>
          <w:tcPr>
            <w:tcW w:w="1479" w:type="dxa"/>
            <w:shd w:val="clear" w:color="auto" w:fill="auto"/>
          </w:tcPr>
          <w:p w14:paraId="2E2FBBC7" w14:textId="77777777" w:rsidR="00C03E4A" w:rsidRPr="00C20700" w:rsidRDefault="00C03E4A" w:rsidP="00407069">
            <w:pPr>
              <w:pStyle w:val="TAL"/>
            </w:pPr>
            <w:r w:rsidRPr="00C20700">
              <w:t>SecondTpcCommandPusch</w:t>
            </w:r>
          </w:p>
        </w:tc>
        <w:tc>
          <w:tcPr>
            <w:tcW w:w="2464" w:type="dxa"/>
            <w:shd w:val="clear" w:color="auto" w:fill="auto"/>
          </w:tcPr>
          <w:p w14:paraId="78437D15" w14:textId="77777777" w:rsidR="00C03E4A" w:rsidRPr="00C20700" w:rsidRDefault="00000000" w:rsidP="00407069">
            <w:pPr>
              <w:pStyle w:val="TAL"/>
            </w:pPr>
            <w:hyperlink w:anchor="NR_DciCommon_SecondTpcCommand_Type" w:history="1">
              <w:r w:rsidR="00C03E4A" w:rsidRPr="00C20700">
                <w:rPr>
                  <w:rStyle w:val="Hyperlink"/>
                </w:rPr>
                <w:t>NR_DciCommon_SecondTpcCommand_Type</w:t>
              </w:r>
            </w:hyperlink>
          </w:p>
        </w:tc>
        <w:tc>
          <w:tcPr>
            <w:tcW w:w="493" w:type="dxa"/>
            <w:shd w:val="clear" w:color="auto" w:fill="auto"/>
          </w:tcPr>
          <w:p w14:paraId="50228CE2" w14:textId="77777777" w:rsidR="00C03E4A" w:rsidRPr="00C20700" w:rsidRDefault="00C03E4A" w:rsidP="00407069">
            <w:pPr>
              <w:pStyle w:val="TAL"/>
            </w:pPr>
            <w:r w:rsidRPr="00C20700">
              <w:t>opt</w:t>
            </w:r>
          </w:p>
        </w:tc>
        <w:tc>
          <w:tcPr>
            <w:tcW w:w="5421" w:type="dxa"/>
            <w:shd w:val="clear" w:color="auto" w:fill="auto"/>
          </w:tcPr>
          <w:p w14:paraId="5883967D" w14:textId="77777777" w:rsidR="00C03E4A" w:rsidRPr="00C20700" w:rsidRDefault="00C03E4A" w:rsidP="00407069">
            <w:pPr>
              <w:pStyle w:val="TAL"/>
            </w:pPr>
            <w:r w:rsidRPr="00C20700">
              <w:t>Second TPC command for scheduled PUSCH</w:t>
            </w:r>
          </w:p>
        </w:tc>
      </w:tr>
      <w:tr w:rsidR="00C03E4A" w14:paraId="79D6D007" w14:textId="77777777" w:rsidTr="00407069">
        <w:tc>
          <w:tcPr>
            <w:tcW w:w="1479" w:type="dxa"/>
            <w:shd w:val="clear" w:color="auto" w:fill="auto"/>
          </w:tcPr>
          <w:p w14:paraId="3485B261" w14:textId="77777777" w:rsidR="00C03E4A" w:rsidRPr="00C20700" w:rsidRDefault="00C03E4A" w:rsidP="00407069">
            <w:pPr>
              <w:pStyle w:val="TAL"/>
            </w:pPr>
            <w:r w:rsidRPr="00C20700">
              <w:t>SrsResourceSetIndicator</w:t>
            </w:r>
          </w:p>
        </w:tc>
        <w:tc>
          <w:tcPr>
            <w:tcW w:w="2464" w:type="dxa"/>
            <w:shd w:val="clear" w:color="auto" w:fill="auto"/>
          </w:tcPr>
          <w:p w14:paraId="08190E34" w14:textId="77777777" w:rsidR="00C03E4A" w:rsidRPr="00C20700" w:rsidRDefault="00000000" w:rsidP="00407069">
            <w:pPr>
              <w:pStyle w:val="TAL"/>
            </w:pPr>
            <w:hyperlink w:anchor="NR_DciFormat_0_X_SrsResourceSetIndicator" w:history="1">
              <w:r w:rsidR="00C03E4A" w:rsidRPr="00C20700">
                <w:rPr>
                  <w:rStyle w:val="Hyperlink"/>
                </w:rPr>
                <w:t>NR_DciFormat_0_X_SrsResourceSetIndicator_Type</w:t>
              </w:r>
            </w:hyperlink>
          </w:p>
        </w:tc>
        <w:tc>
          <w:tcPr>
            <w:tcW w:w="493" w:type="dxa"/>
            <w:shd w:val="clear" w:color="auto" w:fill="auto"/>
          </w:tcPr>
          <w:p w14:paraId="4442A7FF" w14:textId="77777777" w:rsidR="00C03E4A" w:rsidRPr="00C20700" w:rsidRDefault="00C03E4A" w:rsidP="00407069">
            <w:pPr>
              <w:pStyle w:val="TAL"/>
            </w:pPr>
            <w:r w:rsidRPr="00C20700">
              <w:t>opt</w:t>
            </w:r>
          </w:p>
        </w:tc>
        <w:tc>
          <w:tcPr>
            <w:tcW w:w="5421" w:type="dxa"/>
            <w:shd w:val="clear" w:color="auto" w:fill="auto"/>
          </w:tcPr>
          <w:p w14:paraId="4C33C9F0" w14:textId="77777777" w:rsidR="00C03E4A" w:rsidRPr="00C20700" w:rsidRDefault="00C03E4A" w:rsidP="00407069">
            <w:pPr>
              <w:pStyle w:val="TAL"/>
            </w:pPr>
            <w:r w:rsidRPr="00C20700">
              <w:t>SRS resource set indicator</w:t>
            </w:r>
          </w:p>
        </w:tc>
      </w:tr>
      <w:tr w:rsidR="00C03E4A" w14:paraId="14D8B51F" w14:textId="77777777" w:rsidTr="00407069">
        <w:tc>
          <w:tcPr>
            <w:tcW w:w="1479" w:type="dxa"/>
            <w:shd w:val="clear" w:color="auto" w:fill="auto"/>
          </w:tcPr>
          <w:p w14:paraId="40F7A690" w14:textId="77777777" w:rsidR="00C03E4A" w:rsidRPr="00C20700" w:rsidRDefault="00C03E4A" w:rsidP="00407069">
            <w:pPr>
              <w:pStyle w:val="TAL"/>
            </w:pPr>
            <w:r w:rsidRPr="00C20700">
              <w:t>SrsResourceIndicator</w:t>
            </w:r>
          </w:p>
        </w:tc>
        <w:tc>
          <w:tcPr>
            <w:tcW w:w="2464" w:type="dxa"/>
            <w:shd w:val="clear" w:color="auto" w:fill="auto"/>
          </w:tcPr>
          <w:p w14:paraId="77BDAC43" w14:textId="77777777" w:rsidR="00C03E4A" w:rsidRPr="00C20700" w:rsidRDefault="00000000" w:rsidP="00407069">
            <w:pPr>
              <w:pStyle w:val="TAL"/>
            </w:pPr>
            <w:hyperlink w:anchor="NR_DciFormat_0_X_SrsResourceIndicator_Ty" w:history="1">
              <w:r w:rsidR="00C03E4A" w:rsidRPr="00C20700">
                <w:rPr>
                  <w:rStyle w:val="Hyperlink"/>
                </w:rPr>
                <w:t>NR_DciFormat_0_X_SrsResourceIndicator_Type</w:t>
              </w:r>
            </w:hyperlink>
          </w:p>
        </w:tc>
        <w:tc>
          <w:tcPr>
            <w:tcW w:w="493" w:type="dxa"/>
            <w:shd w:val="clear" w:color="auto" w:fill="auto"/>
          </w:tcPr>
          <w:p w14:paraId="42869142" w14:textId="77777777" w:rsidR="00C03E4A" w:rsidRPr="00C20700" w:rsidRDefault="00C03E4A" w:rsidP="00407069">
            <w:pPr>
              <w:pStyle w:val="TAL"/>
            </w:pPr>
            <w:r w:rsidRPr="00C20700">
              <w:t>opt</w:t>
            </w:r>
          </w:p>
        </w:tc>
        <w:tc>
          <w:tcPr>
            <w:tcW w:w="5421" w:type="dxa"/>
            <w:shd w:val="clear" w:color="auto" w:fill="auto"/>
          </w:tcPr>
          <w:p w14:paraId="3F7F61D3" w14:textId="77777777" w:rsidR="00C03E4A" w:rsidRPr="00C20700" w:rsidRDefault="00C03E4A" w:rsidP="00407069">
            <w:pPr>
              <w:pStyle w:val="TAL"/>
            </w:pPr>
            <w:r w:rsidRPr="00C20700">
              <w:t>SRS resource indicator</w:t>
            </w:r>
          </w:p>
        </w:tc>
      </w:tr>
      <w:tr w:rsidR="00C03E4A" w14:paraId="3EE93445" w14:textId="77777777" w:rsidTr="00407069">
        <w:tc>
          <w:tcPr>
            <w:tcW w:w="1479" w:type="dxa"/>
            <w:shd w:val="clear" w:color="auto" w:fill="auto"/>
          </w:tcPr>
          <w:p w14:paraId="58A91517" w14:textId="77777777" w:rsidR="00C03E4A" w:rsidRPr="00C20700" w:rsidRDefault="00C03E4A" w:rsidP="00407069">
            <w:pPr>
              <w:pStyle w:val="TAL"/>
            </w:pPr>
            <w:r w:rsidRPr="00C20700">
              <w:t>SecondSrsResourceIndicator</w:t>
            </w:r>
          </w:p>
        </w:tc>
        <w:tc>
          <w:tcPr>
            <w:tcW w:w="2464" w:type="dxa"/>
            <w:shd w:val="clear" w:color="auto" w:fill="auto"/>
          </w:tcPr>
          <w:p w14:paraId="699B0159" w14:textId="77777777" w:rsidR="00C03E4A" w:rsidRPr="00C20700" w:rsidRDefault="00000000" w:rsidP="00407069">
            <w:pPr>
              <w:pStyle w:val="TAL"/>
            </w:pPr>
            <w:hyperlink w:anchor="NR_DciForm__X_SecondSrsResourceIndicator" w:history="1">
              <w:r w:rsidR="00C03E4A" w:rsidRPr="00C20700">
                <w:rPr>
                  <w:rStyle w:val="Hyperlink"/>
                </w:rPr>
                <w:t>NR_DciFormat_0_X_SecondSrsResourceIndicator_Type</w:t>
              </w:r>
            </w:hyperlink>
          </w:p>
        </w:tc>
        <w:tc>
          <w:tcPr>
            <w:tcW w:w="493" w:type="dxa"/>
            <w:shd w:val="clear" w:color="auto" w:fill="auto"/>
          </w:tcPr>
          <w:p w14:paraId="7A8FA60B" w14:textId="77777777" w:rsidR="00C03E4A" w:rsidRPr="00C20700" w:rsidRDefault="00C03E4A" w:rsidP="00407069">
            <w:pPr>
              <w:pStyle w:val="TAL"/>
            </w:pPr>
            <w:r w:rsidRPr="00C20700">
              <w:t>opt</w:t>
            </w:r>
          </w:p>
        </w:tc>
        <w:tc>
          <w:tcPr>
            <w:tcW w:w="5421" w:type="dxa"/>
            <w:shd w:val="clear" w:color="auto" w:fill="auto"/>
          </w:tcPr>
          <w:p w14:paraId="73E1F7B8" w14:textId="77777777" w:rsidR="00C03E4A" w:rsidRPr="00C20700" w:rsidRDefault="00C03E4A" w:rsidP="00407069">
            <w:pPr>
              <w:pStyle w:val="TAL"/>
            </w:pPr>
            <w:r w:rsidRPr="00C20700">
              <w:t>Second SRS resource indicator</w:t>
            </w:r>
          </w:p>
        </w:tc>
      </w:tr>
      <w:tr w:rsidR="00C03E4A" w14:paraId="4608F5AB" w14:textId="77777777" w:rsidTr="00407069">
        <w:tc>
          <w:tcPr>
            <w:tcW w:w="1479" w:type="dxa"/>
            <w:shd w:val="clear" w:color="auto" w:fill="auto"/>
          </w:tcPr>
          <w:p w14:paraId="13872099" w14:textId="77777777" w:rsidR="00C03E4A" w:rsidRPr="00C20700" w:rsidRDefault="00C03E4A" w:rsidP="00407069">
            <w:pPr>
              <w:pStyle w:val="TAL"/>
            </w:pPr>
            <w:r w:rsidRPr="00C20700">
              <w:t>PrecodingInfo</w:t>
            </w:r>
          </w:p>
        </w:tc>
        <w:tc>
          <w:tcPr>
            <w:tcW w:w="2464" w:type="dxa"/>
            <w:shd w:val="clear" w:color="auto" w:fill="auto"/>
          </w:tcPr>
          <w:p w14:paraId="41FA45C7" w14:textId="77777777" w:rsidR="00C03E4A" w:rsidRPr="00C20700" w:rsidRDefault="00000000" w:rsidP="00407069">
            <w:pPr>
              <w:pStyle w:val="TAL"/>
            </w:pPr>
            <w:hyperlink w:anchor="NR_DciFormat_0_X_PrecodingInfo_Type" w:history="1">
              <w:r w:rsidR="00C03E4A" w:rsidRPr="00C20700">
                <w:rPr>
                  <w:rStyle w:val="Hyperlink"/>
                </w:rPr>
                <w:t>NR_DciFormat_0_X_PrecodingInfo_Type</w:t>
              </w:r>
            </w:hyperlink>
          </w:p>
        </w:tc>
        <w:tc>
          <w:tcPr>
            <w:tcW w:w="493" w:type="dxa"/>
            <w:shd w:val="clear" w:color="auto" w:fill="auto"/>
          </w:tcPr>
          <w:p w14:paraId="3953C5F9" w14:textId="77777777" w:rsidR="00C03E4A" w:rsidRPr="00C20700" w:rsidRDefault="00C03E4A" w:rsidP="00407069">
            <w:pPr>
              <w:pStyle w:val="TAL"/>
            </w:pPr>
            <w:r w:rsidRPr="00C20700">
              <w:t>opt</w:t>
            </w:r>
          </w:p>
        </w:tc>
        <w:tc>
          <w:tcPr>
            <w:tcW w:w="5421" w:type="dxa"/>
            <w:shd w:val="clear" w:color="auto" w:fill="auto"/>
          </w:tcPr>
          <w:p w14:paraId="5DDEC3C3" w14:textId="77777777" w:rsidR="00C03E4A" w:rsidRPr="00C20700" w:rsidRDefault="00C03E4A" w:rsidP="00407069">
            <w:pPr>
              <w:pStyle w:val="TAL"/>
            </w:pPr>
            <w:r w:rsidRPr="00C20700">
              <w:t>Precoding information and number of layers</w:t>
            </w:r>
          </w:p>
        </w:tc>
      </w:tr>
      <w:tr w:rsidR="00C03E4A" w14:paraId="0165E433" w14:textId="77777777" w:rsidTr="00407069">
        <w:tc>
          <w:tcPr>
            <w:tcW w:w="1479" w:type="dxa"/>
            <w:shd w:val="clear" w:color="auto" w:fill="auto"/>
          </w:tcPr>
          <w:p w14:paraId="60C57530" w14:textId="77777777" w:rsidR="00C03E4A" w:rsidRPr="00C20700" w:rsidRDefault="00C03E4A" w:rsidP="00407069">
            <w:pPr>
              <w:pStyle w:val="TAL"/>
            </w:pPr>
            <w:r w:rsidRPr="00C20700">
              <w:t>SecondPrecodingInfo</w:t>
            </w:r>
          </w:p>
        </w:tc>
        <w:tc>
          <w:tcPr>
            <w:tcW w:w="2464" w:type="dxa"/>
            <w:shd w:val="clear" w:color="auto" w:fill="auto"/>
          </w:tcPr>
          <w:p w14:paraId="122DAB00" w14:textId="77777777" w:rsidR="00C03E4A" w:rsidRPr="00C20700" w:rsidRDefault="00000000" w:rsidP="00407069">
            <w:pPr>
              <w:pStyle w:val="TAL"/>
            </w:pPr>
            <w:hyperlink w:anchor="NR_DciFormat_0_X_SecondPrecodingInfo_Typ" w:history="1">
              <w:r w:rsidR="00C03E4A" w:rsidRPr="00C20700">
                <w:rPr>
                  <w:rStyle w:val="Hyperlink"/>
                </w:rPr>
                <w:t>NR_DciFormat_0_X_SecondPrecodingInfo_Type</w:t>
              </w:r>
            </w:hyperlink>
          </w:p>
        </w:tc>
        <w:tc>
          <w:tcPr>
            <w:tcW w:w="493" w:type="dxa"/>
            <w:shd w:val="clear" w:color="auto" w:fill="auto"/>
          </w:tcPr>
          <w:p w14:paraId="7D05DC70" w14:textId="77777777" w:rsidR="00C03E4A" w:rsidRPr="00C20700" w:rsidRDefault="00C03E4A" w:rsidP="00407069">
            <w:pPr>
              <w:pStyle w:val="TAL"/>
            </w:pPr>
            <w:r w:rsidRPr="00C20700">
              <w:t>opt</w:t>
            </w:r>
          </w:p>
        </w:tc>
        <w:tc>
          <w:tcPr>
            <w:tcW w:w="5421" w:type="dxa"/>
            <w:shd w:val="clear" w:color="auto" w:fill="auto"/>
          </w:tcPr>
          <w:p w14:paraId="64E6B2CA" w14:textId="77777777" w:rsidR="00C03E4A" w:rsidRPr="00C20700" w:rsidRDefault="00C03E4A" w:rsidP="00407069">
            <w:pPr>
              <w:pStyle w:val="TAL"/>
            </w:pPr>
            <w:r w:rsidRPr="00C20700">
              <w:t>Second Precoding information</w:t>
            </w:r>
          </w:p>
        </w:tc>
      </w:tr>
      <w:tr w:rsidR="00C03E4A" w14:paraId="5DFE7A5D" w14:textId="77777777" w:rsidTr="00407069">
        <w:tc>
          <w:tcPr>
            <w:tcW w:w="1479" w:type="dxa"/>
            <w:shd w:val="clear" w:color="auto" w:fill="auto"/>
          </w:tcPr>
          <w:p w14:paraId="3CF032D2" w14:textId="77777777" w:rsidR="00C03E4A" w:rsidRPr="00C20700" w:rsidRDefault="00C03E4A" w:rsidP="00407069">
            <w:pPr>
              <w:pStyle w:val="TAL"/>
            </w:pPr>
            <w:r w:rsidRPr="00C20700">
              <w:t>AntennaPorts</w:t>
            </w:r>
          </w:p>
        </w:tc>
        <w:tc>
          <w:tcPr>
            <w:tcW w:w="2464" w:type="dxa"/>
            <w:shd w:val="clear" w:color="auto" w:fill="auto"/>
          </w:tcPr>
          <w:p w14:paraId="65DA8844" w14:textId="77777777" w:rsidR="00C03E4A" w:rsidRPr="00C20700" w:rsidRDefault="00000000" w:rsidP="00407069">
            <w:pPr>
              <w:pStyle w:val="TAL"/>
            </w:pPr>
            <w:hyperlink w:anchor="NR_DciFormat_0_X_AntennaPorts_Type" w:history="1">
              <w:r w:rsidR="00C03E4A" w:rsidRPr="00C20700">
                <w:rPr>
                  <w:rStyle w:val="Hyperlink"/>
                </w:rPr>
                <w:t>NR_DciFormat_0_X_AntennaPorts_Type</w:t>
              </w:r>
            </w:hyperlink>
          </w:p>
        </w:tc>
        <w:tc>
          <w:tcPr>
            <w:tcW w:w="493" w:type="dxa"/>
            <w:shd w:val="clear" w:color="auto" w:fill="auto"/>
          </w:tcPr>
          <w:p w14:paraId="0BAA862D" w14:textId="77777777" w:rsidR="00C03E4A" w:rsidRPr="00C20700" w:rsidRDefault="00C03E4A" w:rsidP="00407069">
            <w:pPr>
              <w:pStyle w:val="TAL"/>
            </w:pPr>
            <w:r w:rsidRPr="00C20700">
              <w:t>opt</w:t>
            </w:r>
          </w:p>
        </w:tc>
        <w:tc>
          <w:tcPr>
            <w:tcW w:w="5421" w:type="dxa"/>
            <w:shd w:val="clear" w:color="auto" w:fill="auto"/>
          </w:tcPr>
          <w:p w14:paraId="27EA2E49" w14:textId="77777777" w:rsidR="00C03E4A" w:rsidRPr="00C20700" w:rsidRDefault="00C03E4A" w:rsidP="00407069">
            <w:pPr>
              <w:pStyle w:val="TAL"/>
            </w:pPr>
            <w:r w:rsidRPr="00C20700">
              <w:t>Antenna ports</w:t>
            </w:r>
          </w:p>
        </w:tc>
      </w:tr>
      <w:tr w:rsidR="00C03E4A" w14:paraId="42CF71A9" w14:textId="77777777" w:rsidTr="00407069">
        <w:tc>
          <w:tcPr>
            <w:tcW w:w="1479" w:type="dxa"/>
            <w:shd w:val="clear" w:color="auto" w:fill="auto"/>
          </w:tcPr>
          <w:p w14:paraId="06A92572" w14:textId="77777777" w:rsidR="00C03E4A" w:rsidRPr="00C20700" w:rsidRDefault="00C03E4A" w:rsidP="00407069">
            <w:pPr>
              <w:pStyle w:val="TAL"/>
            </w:pPr>
            <w:r w:rsidRPr="00C20700">
              <w:t>SrsRequest</w:t>
            </w:r>
          </w:p>
        </w:tc>
        <w:tc>
          <w:tcPr>
            <w:tcW w:w="2464" w:type="dxa"/>
            <w:shd w:val="clear" w:color="auto" w:fill="auto"/>
          </w:tcPr>
          <w:p w14:paraId="220E29DB" w14:textId="77777777" w:rsidR="00C03E4A" w:rsidRPr="00C20700" w:rsidRDefault="00000000" w:rsidP="00407069">
            <w:pPr>
              <w:pStyle w:val="TAL"/>
            </w:pPr>
            <w:hyperlink w:anchor="NR_DciFormat_X_1_SrsRequest_Type" w:history="1">
              <w:r w:rsidR="00C03E4A" w:rsidRPr="00C20700">
                <w:rPr>
                  <w:rStyle w:val="Hyperlink"/>
                </w:rPr>
                <w:t>NR_DciFormat_X_1_SrsRequest_Type</w:t>
              </w:r>
            </w:hyperlink>
          </w:p>
        </w:tc>
        <w:tc>
          <w:tcPr>
            <w:tcW w:w="493" w:type="dxa"/>
            <w:shd w:val="clear" w:color="auto" w:fill="auto"/>
          </w:tcPr>
          <w:p w14:paraId="14688D2E" w14:textId="77777777" w:rsidR="00C03E4A" w:rsidRPr="00C20700" w:rsidRDefault="00C03E4A" w:rsidP="00407069">
            <w:pPr>
              <w:pStyle w:val="TAL"/>
            </w:pPr>
            <w:r w:rsidRPr="00C20700">
              <w:t>opt</w:t>
            </w:r>
          </w:p>
        </w:tc>
        <w:tc>
          <w:tcPr>
            <w:tcW w:w="5421" w:type="dxa"/>
            <w:shd w:val="clear" w:color="auto" w:fill="auto"/>
          </w:tcPr>
          <w:p w14:paraId="09FCD04B" w14:textId="77777777" w:rsidR="00C03E4A" w:rsidRPr="00C20700" w:rsidRDefault="00C03E4A" w:rsidP="00407069">
            <w:pPr>
              <w:pStyle w:val="TAL"/>
            </w:pPr>
            <w:r w:rsidRPr="00C20700">
              <w:t>SRS request</w:t>
            </w:r>
          </w:p>
        </w:tc>
      </w:tr>
      <w:tr w:rsidR="00C03E4A" w14:paraId="3871743B" w14:textId="77777777" w:rsidTr="00407069">
        <w:tc>
          <w:tcPr>
            <w:tcW w:w="1479" w:type="dxa"/>
            <w:shd w:val="clear" w:color="auto" w:fill="auto"/>
          </w:tcPr>
          <w:p w14:paraId="2B4844E0" w14:textId="77777777" w:rsidR="00C03E4A" w:rsidRPr="00C20700" w:rsidRDefault="00C03E4A" w:rsidP="00407069">
            <w:pPr>
              <w:pStyle w:val="TAL"/>
            </w:pPr>
            <w:r w:rsidRPr="00C20700">
              <w:t>SrsOffsetIndicator</w:t>
            </w:r>
          </w:p>
        </w:tc>
        <w:tc>
          <w:tcPr>
            <w:tcW w:w="2464" w:type="dxa"/>
            <w:shd w:val="clear" w:color="auto" w:fill="auto"/>
          </w:tcPr>
          <w:p w14:paraId="0E870F1C" w14:textId="77777777" w:rsidR="00C03E4A" w:rsidRPr="00C20700" w:rsidRDefault="00000000" w:rsidP="00407069">
            <w:pPr>
              <w:pStyle w:val="TAL"/>
            </w:pPr>
            <w:hyperlink w:anchor="NR_DciCommon_SrsOffsetIndicator_Type" w:history="1">
              <w:r w:rsidR="00C03E4A" w:rsidRPr="00C20700">
                <w:rPr>
                  <w:rStyle w:val="Hyperlink"/>
                </w:rPr>
                <w:t>NR_DciCommon_SrsOffsetIndicator_Type</w:t>
              </w:r>
            </w:hyperlink>
          </w:p>
        </w:tc>
        <w:tc>
          <w:tcPr>
            <w:tcW w:w="493" w:type="dxa"/>
            <w:shd w:val="clear" w:color="auto" w:fill="auto"/>
          </w:tcPr>
          <w:p w14:paraId="6E5B4E74" w14:textId="77777777" w:rsidR="00C03E4A" w:rsidRPr="00C20700" w:rsidRDefault="00C03E4A" w:rsidP="00407069">
            <w:pPr>
              <w:pStyle w:val="TAL"/>
            </w:pPr>
            <w:r w:rsidRPr="00C20700">
              <w:t>opt</w:t>
            </w:r>
          </w:p>
        </w:tc>
        <w:tc>
          <w:tcPr>
            <w:tcW w:w="5421" w:type="dxa"/>
            <w:shd w:val="clear" w:color="auto" w:fill="auto"/>
          </w:tcPr>
          <w:p w14:paraId="3FDDBB91" w14:textId="77777777" w:rsidR="00C03E4A" w:rsidRPr="00C20700" w:rsidRDefault="00C03E4A" w:rsidP="00407069">
            <w:pPr>
              <w:pStyle w:val="TAL"/>
            </w:pPr>
            <w:r w:rsidRPr="00C20700">
              <w:t>SRS offset indicator</w:t>
            </w:r>
          </w:p>
        </w:tc>
      </w:tr>
      <w:tr w:rsidR="00C03E4A" w14:paraId="1F88BF30" w14:textId="77777777" w:rsidTr="00407069">
        <w:tc>
          <w:tcPr>
            <w:tcW w:w="1479" w:type="dxa"/>
            <w:shd w:val="clear" w:color="auto" w:fill="auto"/>
          </w:tcPr>
          <w:p w14:paraId="7384CB01" w14:textId="77777777" w:rsidR="00C03E4A" w:rsidRPr="00C20700" w:rsidRDefault="00C03E4A" w:rsidP="00407069">
            <w:pPr>
              <w:pStyle w:val="TAL"/>
            </w:pPr>
            <w:r w:rsidRPr="00C20700">
              <w:t>CsiRequest</w:t>
            </w:r>
          </w:p>
        </w:tc>
        <w:tc>
          <w:tcPr>
            <w:tcW w:w="2464" w:type="dxa"/>
            <w:shd w:val="clear" w:color="auto" w:fill="auto"/>
          </w:tcPr>
          <w:p w14:paraId="486CE1D2" w14:textId="77777777" w:rsidR="00C03E4A" w:rsidRPr="00C20700" w:rsidRDefault="00000000" w:rsidP="00407069">
            <w:pPr>
              <w:pStyle w:val="TAL"/>
            </w:pPr>
            <w:hyperlink w:anchor="NR_DciFormat_0_X_CsiRequest_Type" w:history="1">
              <w:r w:rsidR="00C03E4A" w:rsidRPr="00C20700">
                <w:rPr>
                  <w:rStyle w:val="Hyperlink"/>
                </w:rPr>
                <w:t>NR_DciFormat_0_X_CsiRequest_Type</w:t>
              </w:r>
            </w:hyperlink>
          </w:p>
        </w:tc>
        <w:tc>
          <w:tcPr>
            <w:tcW w:w="493" w:type="dxa"/>
            <w:shd w:val="clear" w:color="auto" w:fill="auto"/>
          </w:tcPr>
          <w:p w14:paraId="142003E4" w14:textId="77777777" w:rsidR="00C03E4A" w:rsidRPr="00C20700" w:rsidRDefault="00C03E4A" w:rsidP="00407069">
            <w:pPr>
              <w:pStyle w:val="TAL"/>
            </w:pPr>
            <w:r w:rsidRPr="00C20700">
              <w:t>opt</w:t>
            </w:r>
          </w:p>
        </w:tc>
        <w:tc>
          <w:tcPr>
            <w:tcW w:w="5421" w:type="dxa"/>
            <w:shd w:val="clear" w:color="auto" w:fill="auto"/>
          </w:tcPr>
          <w:p w14:paraId="2B420A10" w14:textId="77777777" w:rsidR="00C03E4A" w:rsidRPr="00C20700" w:rsidRDefault="00C03E4A" w:rsidP="00407069">
            <w:pPr>
              <w:pStyle w:val="TAL"/>
            </w:pPr>
            <w:r w:rsidRPr="00C20700">
              <w:t>CSI request</w:t>
            </w:r>
          </w:p>
        </w:tc>
      </w:tr>
      <w:tr w:rsidR="00C03E4A" w14:paraId="438D47A6" w14:textId="77777777" w:rsidTr="00407069">
        <w:tc>
          <w:tcPr>
            <w:tcW w:w="1479" w:type="dxa"/>
            <w:shd w:val="clear" w:color="auto" w:fill="auto"/>
          </w:tcPr>
          <w:p w14:paraId="5C1B50D4" w14:textId="77777777" w:rsidR="00C03E4A" w:rsidRPr="00C20700" w:rsidRDefault="00C03E4A" w:rsidP="00407069">
            <w:pPr>
              <w:pStyle w:val="TAL"/>
            </w:pPr>
            <w:r w:rsidRPr="00C20700">
              <w:t>CBGTI</w:t>
            </w:r>
          </w:p>
        </w:tc>
        <w:tc>
          <w:tcPr>
            <w:tcW w:w="2464" w:type="dxa"/>
            <w:shd w:val="clear" w:color="auto" w:fill="auto"/>
          </w:tcPr>
          <w:p w14:paraId="1EF8BE4B" w14:textId="77777777" w:rsidR="00C03E4A" w:rsidRPr="00C20700" w:rsidRDefault="00000000" w:rsidP="00407069">
            <w:pPr>
              <w:pStyle w:val="TAL"/>
            </w:pPr>
            <w:hyperlink w:anchor="NR_DciFormat_0_1_CBGTI_Type" w:history="1">
              <w:r w:rsidR="00C03E4A" w:rsidRPr="00C20700">
                <w:rPr>
                  <w:rStyle w:val="Hyperlink"/>
                </w:rPr>
                <w:t>NR_DciFormat_0_1_CBGTI_Type</w:t>
              </w:r>
            </w:hyperlink>
          </w:p>
        </w:tc>
        <w:tc>
          <w:tcPr>
            <w:tcW w:w="493" w:type="dxa"/>
            <w:shd w:val="clear" w:color="auto" w:fill="auto"/>
          </w:tcPr>
          <w:p w14:paraId="47A8FE97" w14:textId="77777777" w:rsidR="00C03E4A" w:rsidRPr="00C20700" w:rsidRDefault="00C03E4A" w:rsidP="00407069">
            <w:pPr>
              <w:pStyle w:val="TAL"/>
            </w:pPr>
            <w:r w:rsidRPr="00C20700">
              <w:t>opt</w:t>
            </w:r>
          </w:p>
        </w:tc>
        <w:tc>
          <w:tcPr>
            <w:tcW w:w="5421" w:type="dxa"/>
            <w:shd w:val="clear" w:color="auto" w:fill="auto"/>
          </w:tcPr>
          <w:p w14:paraId="393BBB4D" w14:textId="77777777" w:rsidR="00C03E4A" w:rsidRPr="00C20700" w:rsidRDefault="00C03E4A" w:rsidP="00407069">
            <w:pPr>
              <w:pStyle w:val="TAL"/>
            </w:pPr>
            <w:r w:rsidRPr="00C20700">
              <w:t>CBG transmission information (CBGTI)</w:t>
            </w:r>
          </w:p>
        </w:tc>
      </w:tr>
      <w:tr w:rsidR="00C03E4A" w14:paraId="25DD6E82" w14:textId="77777777" w:rsidTr="00407069">
        <w:tc>
          <w:tcPr>
            <w:tcW w:w="1479" w:type="dxa"/>
            <w:shd w:val="clear" w:color="auto" w:fill="auto"/>
          </w:tcPr>
          <w:p w14:paraId="1E027A82" w14:textId="77777777" w:rsidR="00C03E4A" w:rsidRPr="00C20700" w:rsidRDefault="00C03E4A" w:rsidP="00407069">
            <w:pPr>
              <w:pStyle w:val="TAL"/>
            </w:pPr>
            <w:r w:rsidRPr="00C20700">
              <w:t>PtrsDmrsAssociation</w:t>
            </w:r>
          </w:p>
        </w:tc>
        <w:tc>
          <w:tcPr>
            <w:tcW w:w="2464" w:type="dxa"/>
            <w:shd w:val="clear" w:color="auto" w:fill="auto"/>
          </w:tcPr>
          <w:p w14:paraId="6022807A" w14:textId="77777777" w:rsidR="00C03E4A" w:rsidRPr="00C20700" w:rsidRDefault="00000000" w:rsidP="00407069">
            <w:pPr>
              <w:pStyle w:val="TAL"/>
            </w:pPr>
            <w:hyperlink w:anchor="NR_DciFormat_0_X_PtrsDmrsAssociation_Typ" w:history="1">
              <w:r w:rsidR="00C03E4A" w:rsidRPr="00C20700">
                <w:rPr>
                  <w:rStyle w:val="Hyperlink"/>
                </w:rPr>
                <w:t>NR_DciFormat_0_X_PtrsDmrsAssociation_Type</w:t>
              </w:r>
            </w:hyperlink>
          </w:p>
        </w:tc>
        <w:tc>
          <w:tcPr>
            <w:tcW w:w="493" w:type="dxa"/>
            <w:shd w:val="clear" w:color="auto" w:fill="auto"/>
          </w:tcPr>
          <w:p w14:paraId="26A7AB74" w14:textId="77777777" w:rsidR="00C03E4A" w:rsidRPr="00C20700" w:rsidRDefault="00C03E4A" w:rsidP="00407069">
            <w:pPr>
              <w:pStyle w:val="TAL"/>
            </w:pPr>
            <w:r w:rsidRPr="00C20700">
              <w:t>opt</w:t>
            </w:r>
          </w:p>
        </w:tc>
        <w:tc>
          <w:tcPr>
            <w:tcW w:w="5421" w:type="dxa"/>
            <w:shd w:val="clear" w:color="auto" w:fill="auto"/>
          </w:tcPr>
          <w:p w14:paraId="09694089" w14:textId="77777777" w:rsidR="00C03E4A" w:rsidRPr="00C20700" w:rsidRDefault="00C03E4A" w:rsidP="00407069">
            <w:pPr>
              <w:pStyle w:val="TAL"/>
            </w:pPr>
            <w:r w:rsidRPr="00C20700">
              <w:t>PTRS-DMRS association</w:t>
            </w:r>
          </w:p>
        </w:tc>
      </w:tr>
      <w:tr w:rsidR="00C03E4A" w14:paraId="41D2E44F" w14:textId="77777777" w:rsidTr="00407069">
        <w:tc>
          <w:tcPr>
            <w:tcW w:w="1479" w:type="dxa"/>
            <w:shd w:val="clear" w:color="auto" w:fill="auto"/>
          </w:tcPr>
          <w:p w14:paraId="3AE5478B" w14:textId="77777777" w:rsidR="00C03E4A" w:rsidRPr="00C20700" w:rsidRDefault="00C03E4A" w:rsidP="00407069">
            <w:pPr>
              <w:pStyle w:val="TAL"/>
            </w:pPr>
            <w:r w:rsidRPr="00C20700">
              <w:t>SecondPtrsDmrsAssociation</w:t>
            </w:r>
          </w:p>
        </w:tc>
        <w:tc>
          <w:tcPr>
            <w:tcW w:w="2464" w:type="dxa"/>
            <w:shd w:val="clear" w:color="auto" w:fill="auto"/>
          </w:tcPr>
          <w:p w14:paraId="08F682EE" w14:textId="77777777" w:rsidR="00C03E4A" w:rsidRPr="00C20700" w:rsidRDefault="00000000" w:rsidP="00407069">
            <w:pPr>
              <w:pStyle w:val="TAL"/>
            </w:pPr>
            <w:hyperlink w:anchor="NR_DciForm___X_SecondPtrsDmrsAssociation" w:history="1">
              <w:r w:rsidR="00C03E4A" w:rsidRPr="00C20700">
                <w:rPr>
                  <w:rStyle w:val="Hyperlink"/>
                </w:rPr>
                <w:t>NR_DciFormat_0_X_SecondPtrsDmrsAssociation_Type</w:t>
              </w:r>
            </w:hyperlink>
          </w:p>
        </w:tc>
        <w:tc>
          <w:tcPr>
            <w:tcW w:w="493" w:type="dxa"/>
            <w:shd w:val="clear" w:color="auto" w:fill="auto"/>
          </w:tcPr>
          <w:p w14:paraId="7409995C" w14:textId="77777777" w:rsidR="00C03E4A" w:rsidRPr="00C20700" w:rsidRDefault="00C03E4A" w:rsidP="00407069">
            <w:pPr>
              <w:pStyle w:val="TAL"/>
            </w:pPr>
            <w:r w:rsidRPr="00C20700">
              <w:t>opt</w:t>
            </w:r>
          </w:p>
        </w:tc>
        <w:tc>
          <w:tcPr>
            <w:tcW w:w="5421" w:type="dxa"/>
            <w:shd w:val="clear" w:color="auto" w:fill="auto"/>
          </w:tcPr>
          <w:p w14:paraId="2F4D4167" w14:textId="77777777" w:rsidR="00C03E4A" w:rsidRPr="00C20700" w:rsidRDefault="00C03E4A" w:rsidP="00407069">
            <w:pPr>
              <w:pStyle w:val="TAL"/>
            </w:pPr>
            <w:r w:rsidRPr="00C20700">
              <w:t>Second PTRS-DMRS association</w:t>
            </w:r>
          </w:p>
        </w:tc>
      </w:tr>
      <w:tr w:rsidR="00C03E4A" w14:paraId="172CCC9E" w14:textId="77777777" w:rsidTr="00407069">
        <w:tc>
          <w:tcPr>
            <w:tcW w:w="1479" w:type="dxa"/>
            <w:shd w:val="clear" w:color="auto" w:fill="auto"/>
          </w:tcPr>
          <w:p w14:paraId="528D8703" w14:textId="77777777" w:rsidR="00C03E4A" w:rsidRPr="00C20700" w:rsidRDefault="00C03E4A" w:rsidP="00407069">
            <w:pPr>
              <w:pStyle w:val="TAL"/>
            </w:pPr>
            <w:r w:rsidRPr="00C20700">
              <w:t>BetaOffsetIndicator</w:t>
            </w:r>
          </w:p>
        </w:tc>
        <w:tc>
          <w:tcPr>
            <w:tcW w:w="2464" w:type="dxa"/>
            <w:shd w:val="clear" w:color="auto" w:fill="auto"/>
          </w:tcPr>
          <w:p w14:paraId="1A814F8A" w14:textId="77777777" w:rsidR="00C03E4A" w:rsidRPr="00C20700" w:rsidRDefault="00000000" w:rsidP="00407069">
            <w:pPr>
              <w:pStyle w:val="TAL"/>
            </w:pPr>
            <w:hyperlink w:anchor="NR_DciFormat_0_X_BetaOffsetIndicator_Typ" w:history="1">
              <w:r w:rsidR="00C03E4A" w:rsidRPr="00C20700">
                <w:rPr>
                  <w:rStyle w:val="Hyperlink"/>
                </w:rPr>
                <w:t>NR_DciFormat_0_X_BetaOffsetIndicator_Type</w:t>
              </w:r>
            </w:hyperlink>
          </w:p>
        </w:tc>
        <w:tc>
          <w:tcPr>
            <w:tcW w:w="493" w:type="dxa"/>
            <w:shd w:val="clear" w:color="auto" w:fill="auto"/>
          </w:tcPr>
          <w:p w14:paraId="6DD5259D" w14:textId="77777777" w:rsidR="00C03E4A" w:rsidRPr="00C20700" w:rsidRDefault="00C03E4A" w:rsidP="00407069">
            <w:pPr>
              <w:pStyle w:val="TAL"/>
            </w:pPr>
            <w:r w:rsidRPr="00C20700">
              <w:t>opt</w:t>
            </w:r>
          </w:p>
        </w:tc>
        <w:tc>
          <w:tcPr>
            <w:tcW w:w="5421" w:type="dxa"/>
            <w:shd w:val="clear" w:color="auto" w:fill="auto"/>
          </w:tcPr>
          <w:p w14:paraId="2510F8FD" w14:textId="77777777" w:rsidR="00C03E4A" w:rsidRPr="00C20700" w:rsidRDefault="00C03E4A" w:rsidP="00407069">
            <w:pPr>
              <w:pStyle w:val="TAL"/>
            </w:pPr>
            <w:r w:rsidRPr="00C20700">
              <w:t>beta_offset indicator</w:t>
            </w:r>
          </w:p>
        </w:tc>
      </w:tr>
      <w:tr w:rsidR="00C03E4A" w14:paraId="3F139AA7" w14:textId="77777777" w:rsidTr="00407069">
        <w:tc>
          <w:tcPr>
            <w:tcW w:w="1479" w:type="dxa"/>
            <w:shd w:val="clear" w:color="auto" w:fill="auto"/>
          </w:tcPr>
          <w:p w14:paraId="2CB2808C" w14:textId="77777777" w:rsidR="00C03E4A" w:rsidRPr="00C20700" w:rsidRDefault="00C03E4A" w:rsidP="00407069">
            <w:pPr>
              <w:pStyle w:val="TAL"/>
            </w:pPr>
            <w:r w:rsidRPr="00C20700">
              <w:t>DmrsSequenceInit</w:t>
            </w:r>
          </w:p>
        </w:tc>
        <w:tc>
          <w:tcPr>
            <w:tcW w:w="2464" w:type="dxa"/>
            <w:shd w:val="clear" w:color="auto" w:fill="auto"/>
          </w:tcPr>
          <w:p w14:paraId="56FA48B5" w14:textId="77777777" w:rsidR="00C03E4A" w:rsidRPr="00C20700" w:rsidRDefault="00000000" w:rsidP="00407069">
            <w:pPr>
              <w:pStyle w:val="TAL"/>
            </w:pPr>
            <w:hyperlink w:anchor="NR_DciCommon_DmrsSequenceInit_Type" w:history="1">
              <w:r w:rsidR="00C03E4A" w:rsidRPr="00C20700">
                <w:rPr>
                  <w:rStyle w:val="Hyperlink"/>
                </w:rPr>
                <w:t>NR_DciCommon_DmrsSequenceInit_Type</w:t>
              </w:r>
            </w:hyperlink>
          </w:p>
        </w:tc>
        <w:tc>
          <w:tcPr>
            <w:tcW w:w="493" w:type="dxa"/>
            <w:shd w:val="clear" w:color="auto" w:fill="auto"/>
          </w:tcPr>
          <w:p w14:paraId="5AC43D64" w14:textId="77777777" w:rsidR="00C03E4A" w:rsidRPr="00C20700" w:rsidRDefault="00C03E4A" w:rsidP="00407069">
            <w:pPr>
              <w:pStyle w:val="TAL"/>
            </w:pPr>
            <w:r w:rsidRPr="00C20700">
              <w:t>opt</w:t>
            </w:r>
          </w:p>
        </w:tc>
        <w:tc>
          <w:tcPr>
            <w:tcW w:w="5421" w:type="dxa"/>
            <w:shd w:val="clear" w:color="auto" w:fill="auto"/>
          </w:tcPr>
          <w:p w14:paraId="357405E9" w14:textId="77777777" w:rsidR="00C03E4A" w:rsidRPr="00C20700" w:rsidRDefault="00C03E4A" w:rsidP="00407069">
            <w:pPr>
              <w:pStyle w:val="TAL"/>
            </w:pPr>
            <w:r w:rsidRPr="00C20700">
              <w:t>DMRS sequence initialization</w:t>
            </w:r>
          </w:p>
        </w:tc>
      </w:tr>
      <w:tr w:rsidR="00C03E4A" w14:paraId="1AAC2500" w14:textId="77777777" w:rsidTr="00407069">
        <w:tc>
          <w:tcPr>
            <w:tcW w:w="1479" w:type="dxa"/>
            <w:shd w:val="clear" w:color="auto" w:fill="auto"/>
          </w:tcPr>
          <w:p w14:paraId="6E20DECB" w14:textId="77777777" w:rsidR="00C03E4A" w:rsidRPr="00C20700" w:rsidRDefault="00C03E4A" w:rsidP="00407069">
            <w:pPr>
              <w:pStyle w:val="TAL"/>
            </w:pPr>
            <w:r w:rsidRPr="00C20700">
              <w:t>UlschIndicator</w:t>
            </w:r>
          </w:p>
        </w:tc>
        <w:tc>
          <w:tcPr>
            <w:tcW w:w="2464" w:type="dxa"/>
            <w:shd w:val="clear" w:color="auto" w:fill="auto"/>
          </w:tcPr>
          <w:p w14:paraId="7E1001AF" w14:textId="77777777" w:rsidR="00C03E4A" w:rsidRPr="00C20700" w:rsidRDefault="00000000" w:rsidP="00407069">
            <w:pPr>
              <w:pStyle w:val="TAL"/>
            </w:pPr>
            <w:hyperlink w:anchor="NR_DciFormat_0_X_UlschIndicator_Type" w:history="1">
              <w:r w:rsidR="00C03E4A" w:rsidRPr="00C20700">
                <w:rPr>
                  <w:rStyle w:val="Hyperlink"/>
                </w:rPr>
                <w:t>NR_DciFormat_0_X_UlschIndicator_Type</w:t>
              </w:r>
            </w:hyperlink>
          </w:p>
        </w:tc>
        <w:tc>
          <w:tcPr>
            <w:tcW w:w="493" w:type="dxa"/>
            <w:shd w:val="clear" w:color="auto" w:fill="auto"/>
          </w:tcPr>
          <w:p w14:paraId="471DA52A" w14:textId="77777777" w:rsidR="00C03E4A" w:rsidRPr="00C20700" w:rsidRDefault="00C03E4A" w:rsidP="00407069">
            <w:pPr>
              <w:pStyle w:val="TAL"/>
            </w:pPr>
            <w:r w:rsidRPr="00C20700">
              <w:t>opt</w:t>
            </w:r>
          </w:p>
        </w:tc>
        <w:tc>
          <w:tcPr>
            <w:tcW w:w="5421" w:type="dxa"/>
            <w:shd w:val="clear" w:color="auto" w:fill="auto"/>
          </w:tcPr>
          <w:p w14:paraId="57560935" w14:textId="77777777" w:rsidR="00C03E4A" w:rsidRPr="00C20700" w:rsidRDefault="00C03E4A" w:rsidP="00407069">
            <w:pPr>
              <w:pStyle w:val="TAL"/>
            </w:pPr>
            <w:r w:rsidRPr="00C20700">
              <w:t>UL-SCH indicator</w:t>
            </w:r>
          </w:p>
        </w:tc>
      </w:tr>
      <w:tr w:rsidR="00C03E4A" w14:paraId="5A3E45FD" w14:textId="77777777" w:rsidTr="00407069">
        <w:tc>
          <w:tcPr>
            <w:tcW w:w="1479" w:type="dxa"/>
            <w:shd w:val="clear" w:color="auto" w:fill="auto"/>
          </w:tcPr>
          <w:p w14:paraId="5914364F" w14:textId="77777777" w:rsidR="00C03E4A" w:rsidRPr="00C20700" w:rsidRDefault="00C03E4A" w:rsidP="00407069">
            <w:pPr>
              <w:pStyle w:val="TAL"/>
            </w:pPr>
            <w:r w:rsidRPr="00C20700">
              <w:t>ChannelAccessCPextCAPC</w:t>
            </w:r>
          </w:p>
        </w:tc>
        <w:tc>
          <w:tcPr>
            <w:tcW w:w="2464" w:type="dxa"/>
            <w:shd w:val="clear" w:color="auto" w:fill="auto"/>
          </w:tcPr>
          <w:p w14:paraId="77744F36" w14:textId="77777777" w:rsidR="00C03E4A" w:rsidRPr="00C20700" w:rsidRDefault="00000000" w:rsidP="00407069">
            <w:pPr>
              <w:pStyle w:val="TAL"/>
            </w:pPr>
            <w:hyperlink w:anchor="NR_DciFormat_0_X_ChannelAccessCPextCAPC_" w:history="1">
              <w:r w:rsidR="00C03E4A" w:rsidRPr="00C20700">
                <w:rPr>
                  <w:rStyle w:val="Hyperlink"/>
                </w:rPr>
                <w:t>NR_DciFormat_0_X_ChannelAccessCPextCAPC_Type</w:t>
              </w:r>
            </w:hyperlink>
          </w:p>
        </w:tc>
        <w:tc>
          <w:tcPr>
            <w:tcW w:w="493" w:type="dxa"/>
            <w:shd w:val="clear" w:color="auto" w:fill="auto"/>
          </w:tcPr>
          <w:p w14:paraId="440FB4A4" w14:textId="77777777" w:rsidR="00C03E4A" w:rsidRPr="00C20700" w:rsidRDefault="00C03E4A" w:rsidP="00407069">
            <w:pPr>
              <w:pStyle w:val="TAL"/>
            </w:pPr>
            <w:r w:rsidRPr="00C20700">
              <w:t>opt</w:t>
            </w:r>
          </w:p>
        </w:tc>
        <w:tc>
          <w:tcPr>
            <w:tcW w:w="5421" w:type="dxa"/>
            <w:shd w:val="clear" w:color="auto" w:fill="auto"/>
          </w:tcPr>
          <w:p w14:paraId="2991D251" w14:textId="77777777" w:rsidR="00C03E4A" w:rsidRPr="00C20700" w:rsidRDefault="00C03E4A" w:rsidP="00407069">
            <w:pPr>
              <w:pStyle w:val="TAL"/>
            </w:pPr>
            <w:r w:rsidRPr="00C20700">
              <w:t>ChannelAccess-CPext-CAPC</w:t>
            </w:r>
          </w:p>
        </w:tc>
      </w:tr>
      <w:tr w:rsidR="00C03E4A" w14:paraId="0AC76DB4" w14:textId="77777777" w:rsidTr="00407069">
        <w:tc>
          <w:tcPr>
            <w:tcW w:w="1479" w:type="dxa"/>
            <w:shd w:val="clear" w:color="auto" w:fill="auto"/>
          </w:tcPr>
          <w:p w14:paraId="220FEF93" w14:textId="77777777" w:rsidR="00C03E4A" w:rsidRPr="00C20700" w:rsidRDefault="00C03E4A" w:rsidP="00407069">
            <w:pPr>
              <w:pStyle w:val="TAL"/>
            </w:pPr>
            <w:r w:rsidRPr="00C20700">
              <w:t>OpenLoopPowerControl</w:t>
            </w:r>
          </w:p>
        </w:tc>
        <w:tc>
          <w:tcPr>
            <w:tcW w:w="2464" w:type="dxa"/>
            <w:shd w:val="clear" w:color="auto" w:fill="auto"/>
          </w:tcPr>
          <w:p w14:paraId="5866AD1F" w14:textId="77777777" w:rsidR="00C03E4A" w:rsidRPr="00C20700" w:rsidRDefault="00000000" w:rsidP="00407069">
            <w:pPr>
              <w:pStyle w:val="TAL"/>
            </w:pPr>
            <w:hyperlink w:anchor="NR_DciFormat_0_X_OpenLoopPowerControl_Ty" w:history="1">
              <w:r w:rsidR="00C03E4A" w:rsidRPr="00C20700">
                <w:rPr>
                  <w:rStyle w:val="Hyperlink"/>
                </w:rPr>
                <w:t>NR_DciFormat_0_X_OpenLoopPowerControl_Type</w:t>
              </w:r>
            </w:hyperlink>
          </w:p>
        </w:tc>
        <w:tc>
          <w:tcPr>
            <w:tcW w:w="493" w:type="dxa"/>
            <w:shd w:val="clear" w:color="auto" w:fill="auto"/>
          </w:tcPr>
          <w:p w14:paraId="760C6C7A" w14:textId="77777777" w:rsidR="00C03E4A" w:rsidRPr="00C20700" w:rsidRDefault="00C03E4A" w:rsidP="00407069">
            <w:pPr>
              <w:pStyle w:val="TAL"/>
            </w:pPr>
            <w:r w:rsidRPr="00C20700">
              <w:t>opt</w:t>
            </w:r>
          </w:p>
        </w:tc>
        <w:tc>
          <w:tcPr>
            <w:tcW w:w="5421" w:type="dxa"/>
            <w:shd w:val="clear" w:color="auto" w:fill="auto"/>
          </w:tcPr>
          <w:p w14:paraId="55AA8BF1" w14:textId="77777777" w:rsidR="00C03E4A" w:rsidRPr="00C20700" w:rsidRDefault="00C03E4A" w:rsidP="00407069">
            <w:pPr>
              <w:pStyle w:val="TAL"/>
            </w:pPr>
            <w:r w:rsidRPr="00C20700">
              <w:t>Open-loop power control parameter set indication</w:t>
            </w:r>
          </w:p>
        </w:tc>
      </w:tr>
      <w:tr w:rsidR="00C03E4A" w14:paraId="6097AE6F" w14:textId="77777777" w:rsidTr="00407069">
        <w:tc>
          <w:tcPr>
            <w:tcW w:w="1479" w:type="dxa"/>
            <w:shd w:val="clear" w:color="auto" w:fill="auto"/>
          </w:tcPr>
          <w:p w14:paraId="1FC83B01" w14:textId="77777777" w:rsidR="00C03E4A" w:rsidRPr="00C20700" w:rsidRDefault="00C03E4A" w:rsidP="00407069">
            <w:pPr>
              <w:pStyle w:val="TAL"/>
            </w:pPr>
            <w:r w:rsidRPr="00C20700">
              <w:t>PriorityIndicator</w:t>
            </w:r>
          </w:p>
        </w:tc>
        <w:tc>
          <w:tcPr>
            <w:tcW w:w="2464" w:type="dxa"/>
            <w:shd w:val="clear" w:color="auto" w:fill="auto"/>
          </w:tcPr>
          <w:p w14:paraId="5F8C5A12" w14:textId="77777777" w:rsidR="00C03E4A" w:rsidRPr="00C20700" w:rsidRDefault="00000000" w:rsidP="00407069">
            <w:pPr>
              <w:pStyle w:val="TAL"/>
            </w:pPr>
            <w:hyperlink w:anchor="NR_DciCommon_PriorityIndicator_Type" w:history="1">
              <w:r w:rsidR="00C03E4A" w:rsidRPr="00C20700">
                <w:rPr>
                  <w:rStyle w:val="Hyperlink"/>
                </w:rPr>
                <w:t>NR_DciCommon_PriorityIndicator_Type</w:t>
              </w:r>
            </w:hyperlink>
          </w:p>
        </w:tc>
        <w:tc>
          <w:tcPr>
            <w:tcW w:w="493" w:type="dxa"/>
            <w:shd w:val="clear" w:color="auto" w:fill="auto"/>
          </w:tcPr>
          <w:p w14:paraId="26685409" w14:textId="77777777" w:rsidR="00C03E4A" w:rsidRPr="00C20700" w:rsidRDefault="00C03E4A" w:rsidP="00407069">
            <w:pPr>
              <w:pStyle w:val="TAL"/>
            </w:pPr>
            <w:r w:rsidRPr="00C20700">
              <w:t>opt</w:t>
            </w:r>
          </w:p>
        </w:tc>
        <w:tc>
          <w:tcPr>
            <w:tcW w:w="5421" w:type="dxa"/>
            <w:shd w:val="clear" w:color="auto" w:fill="auto"/>
          </w:tcPr>
          <w:p w14:paraId="0B6C9B8A" w14:textId="77777777" w:rsidR="00C03E4A" w:rsidRPr="00C20700" w:rsidRDefault="00C03E4A" w:rsidP="00407069">
            <w:pPr>
              <w:pStyle w:val="TAL"/>
            </w:pPr>
            <w:r w:rsidRPr="00C20700">
              <w:t>Priority indicator</w:t>
            </w:r>
          </w:p>
        </w:tc>
      </w:tr>
      <w:tr w:rsidR="00C03E4A" w14:paraId="21F25103" w14:textId="77777777" w:rsidTr="00407069">
        <w:tc>
          <w:tcPr>
            <w:tcW w:w="1479" w:type="dxa"/>
            <w:shd w:val="clear" w:color="auto" w:fill="auto"/>
          </w:tcPr>
          <w:p w14:paraId="360BC618" w14:textId="77777777" w:rsidR="00C03E4A" w:rsidRPr="00C20700" w:rsidRDefault="00C03E4A" w:rsidP="00407069">
            <w:pPr>
              <w:pStyle w:val="TAL"/>
            </w:pPr>
            <w:r w:rsidRPr="00C20700">
              <w:t>InvalidSymbolPatternIndicator</w:t>
            </w:r>
          </w:p>
        </w:tc>
        <w:tc>
          <w:tcPr>
            <w:tcW w:w="2464" w:type="dxa"/>
            <w:shd w:val="clear" w:color="auto" w:fill="auto"/>
          </w:tcPr>
          <w:p w14:paraId="7CBB6487" w14:textId="77777777" w:rsidR="00C03E4A" w:rsidRPr="00C20700" w:rsidRDefault="00000000" w:rsidP="00407069">
            <w:pPr>
              <w:pStyle w:val="TAL"/>
            </w:pPr>
            <w:hyperlink w:anchor="NR_DciForm__nvalidSymbolPatternIndicator" w:history="1">
              <w:r w:rsidR="00C03E4A" w:rsidRPr="00C20700">
                <w:rPr>
                  <w:rStyle w:val="Hyperlink"/>
                </w:rPr>
                <w:t>NR_DciFormat_0_X_InvalidSymbolPatternIndicator_Type</w:t>
              </w:r>
            </w:hyperlink>
          </w:p>
        </w:tc>
        <w:tc>
          <w:tcPr>
            <w:tcW w:w="493" w:type="dxa"/>
            <w:shd w:val="clear" w:color="auto" w:fill="auto"/>
          </w:tcPr>
          <w:p w14:paraId="3C0C78C4" w14:textId="77777777" w:rsidR="00C03E4A" w:rsidRPr="00C20700" w:rsidRDefault="00C03E4A" w:rsidP="00407069">
            <w:pPr>
              <w:pStyle w:val="TAL"/>
            </w:pPr>
            <w:r w:rsidRPr="00C20700">
              <w:t>opt</w:t>
            </w:r>
          </w:p>
        </w:tc>
        <w:tc>
          <w:tcPr>
            <w:tcW w:w="5421" w:type="dxa"/>
            <w:shd w:val="clear" w:color="auto" w:fill="auto"/>
          </w:tcPr>
          <w:p w14:paraId="4581DC6E" w14:textId="77777777" w:rsidR="00C03E4A" w:rsidRPr="00C20700" w:rsidRDefault="00C03E4A" w:rsidP="00407069">
            <w:pPr>
              <w:pStyle w:val="TAL"/>
            </w:pPr>
            <w:r w:rsidRPr="00C20700">
              <w:t>Invalid symbol pattern indicator</w:t>
            </w:r>
          </w:p>
        </w:tc>
      </w:tr>
      <w:tr w:rsidR="00C03E4A" w14:paraId="626279CC" w14:textId="77777777" w:rsidTr="00407069">
        <w:tc>
          <w:tcPr>
            <w:tcW w:w="1479" w:type="dxa"/>
            <w:shd w:val="clear" w:color="auto" w:fill="auto"/>
          </w:tcPr>
          <w:p w14:paraId="681AACE4" w14:textId="77777777" w:rsidR="00C03E4A" w:rsidRPr="00C20700" w:rsidRDefault="00C03E4A" w:rsidP="00407069">
            <w:pPr>
              <w:pStyle w:val="TAL"/>
            </w:pPr>
            <w:r w:rsidRPr="00C20700">
              <w:t>MinimumApplicableSchedulingOffset</w:t>
            </w:r>
          </w:p>
        </w:tc>
        <w:tc>
          <w:tcPr>
            <w:tcW w:w="2464" w:type="dxa"/>
            <w:shd w:val="clear" w:color="auto" w:fill="auto"/>
          </w:tcPr>
          <w:p w14:paraId="626787A2" w14:textId="77777777" w:rsidR="00C03E4A" w:rsidRPr="00C20700" w:rsidRDefault="00000000" w:rsidP="00407069">
            <w:pPr>
              <w:pStyle w:val="TAL"/>
            </w:pPr>
            <w:hyperlink w:anchor="NR_DciForm__umApplicableSchedulingOffset" w:history="1">
              <w:r w:rsidR="00C03E4A" w:rsidRPr="00C20700">
                <w:rPr>
                  <w:rStyle w:val="Hyperlink"/>
                </w:rPr>
                <w:t>NR_DciFormat_X_1_MinimumApplicableSchedulingOffset_Type</w:t>
              </w:r>
            </w:hyperlink>
          </w:p>
        </w:tc>
        <w:tc>
          <w:tcPr>
            <w:tcW w:w="493" w:type="dxa"/>
            <w:shd w:val="clear" w:color="auto" w:fill="auto"/>
          </w:tcPr>
          <w:p w14:paraId="38CB45C4" w14:textId="77777777" w:rsidR="00C03E4A" w:rsidRPr="00C20700" w:rsidRDefault="00C03E4A" w:rsidP="00407069">
            <w:pPr>
              <w:pStyle w:val="TAL"/>
            </w:pPr>
            <w:r w:rsidRPr="00C20700">
              <w:t>opt</w:t>
            </w:r>
          </w:p>
        </w:tc>
        <w:tc>
          <w:tcPr>
            <w:tcW w:w="5421" w:type="dxa"/>
            <w:shd w:val="clear" w:color="auto" w:fill="auto"/>
          </w:tcPr>
          <w:p w14:paraId="694049F7" w14:textId="77777777" w:rsidR="00C03E4A" w:rsidRPr="00C20700" w:rsidRDefault="00C03E4A" w:rsidP="00407069">
            <w:pPr>
              <w:pStyle w:val="TAL"/>
            </w:pPr>
            <w:r w:rsidRPr="00C20700">
              <w:t>Minimum applicable scheduling offset indicator</w:t>
            </w:r>
          </w:p>
        </w:tc>
      </w:tr>
      <w:tr w:rsidR="00C03E4A" w14:paraId="5E2BDD0E" w14:textId="77777777" w:rsidTr="00407069">
        <w:tc>
          <w:tcPr>
            <w:tcW w:w="1479" w:type="dxa"/>
            <w:shd w:val="clear" w:color="auto" w:fill="auto"/>
          </w:tcPr>
          <w:p w14:paraId="76E7649E" w14:textId="77777777" w:rsidR="00C03E4A" w:rsidRPr="00C20700" w:rsidRDefault="00C03E4A" w:rsidP="00407069">
            <w:pPr>
              <w:pStyle w:val="TAL"/>
            </w:pPr>
            <w:r w:rsidRPr="00C20700">
              <w:t>SCellDormancyIndication</w:t>
            </w:r>
          </w:p>
        </w:tc>
        <w:tc>
          <w:tcPr>
            <w:tcW w:w="2464" w:type="dxa"/>
            <w:shd w:val="clear" w:color="auto" w:fill="auto"/>
          </w:tcPr>
          <w:p w14:paraId="260BF59D" w14:textId="77777777" w:rsidR="00C03E4A" w:rsidRPr="00C20700" w:rsidRDefault="00000000" w:rsidP="00407069">
            <w:pPr>
              <w:pStyle w:val="TAL"/>
            </w:pPr>
            <w:hyperlink w:anchor="NR_DciFormat_X_1_SCellDormancyIndication" w:history="1">
              <w:r w:rsidR="00C03E4A" w:rsidRPr="00C20700">
                <w:rPr>
                  <w:rStyle w:val="Hyperlink"/>
                </w:rPr>
                <w:t>NR_DciFormat_X_1_SCellDormancyIndication_Type</w:t>
              </w:r>
            </w:hyperlink>
          </w:p>
        </w:tc>
        <w:tc>
          <w:tcPr>
            <w:tcW w:w="493" w:type="dxa"/>
            <w:shd w:val="clear" w:color="auto" w:fill="auto"/>
          </w:tcPr>
          <w:p w14:paraId="33DA5763" w14:textId="77777777" w:rsidR="00C03E4A" w:rsidRPr="00C20700" w:rsidRDefault="00C03E4A" w:rsidP="00407069">
            <w:pPr>
              <w:pStyle w:val="TAL"/>
            </w:pPr>
            <w:r w:rsidRPr="00C20700">
              <w:t>opt</w:t>
            </w:r>
          </w:p>
        </w:tc>
        <w:tc>
          <w:tcPr>
            <w:tcW w:w="5421" w:type="dxa"/>
            <w:shd w:val="clear" w:color="auto" w:fill="auto"/>
          </w:tcPr>
          <w:p w14:paraId="5A573227" w14:textId="77777777" w:rsidR="00C03E4A" w:rsidRPr="00C20700" w:rsidRDefault="00C03E4A" w:rsidP="00407069">
            <w:pPr>
              <w:pStyle w:val="TAL"/>
            </w:pPr>
            <w:r w:rsidRPr="00C20700">
              <w:t>SCell dormancy indication</w:t>
            </w:r>
          </w:p>
        </w:tc>
      </w:tr>
      <w:tr w:rsidR="00C03E4A" w14:paraId="427BC38C" w14:textId="77777777" w:rsidTr="00407069">
        <w:tc>
          <w:tcPr>
            <w:tcW w:w="1479" w:type="dxa"/>
            <w:shd w:val="clear" w:color="auto" w:fill="auto"/>
          </w:tcPr>
          <w:p w14:paraId="53CC4896" w14:textId="77777777" w:rsidR="00C03E4A" w:rsidRPr="00C20700" w:rsidRDefault="00C03E4A" w:rsidP="00407069">
            <w:pPr>
              <w:pStyle w:val="TAL"/>
            </w:pPr>
            <w:r w:rsidRPr="00C20700">
              <w:t>SidelinkAssignmentIndex</w:t>
            </w:r>
          </w:p>
        </w:tc>
        <w:tc>
          <w:tcPr>
            <w:tcW w:w="2464" w:type="dxa"/>
            <w:shd w:val="clear" w:color="auto" w:fill="auto"/>
          </w:tcPr>
          <w:p w14:paraId="5F098EE9" w14:textId="77777777" w:rsidR="00C03E4A" w:rsidRPr="00C20700" w:rsidRDefault="00000000" w:rsidP="00407069">
            <w:pPr>
              <w:pStyle w:val="TAL"/>
            </w:pPr>
            <w:hyperlink w:anchor="NR_DciFormat_0_1_SidelinkAssignmentIndex" w:history="1">
              <w:r w:rsidR="00C03E4A" w:rsidRPr="00C20700">
                <w:rPr>
                  <w:rStyle w:val="Hyperlink"/>
                </w:rPr>
                <w:t>NR_DciFormat_0_1_SidelinkAssignmentIndex_Type</w:t>
              </w:r>
            </w:hyperlink>
          </w:p>
        </w:tc>
        <w:tc>
          <w:tcPr>
            <w:tcW w:w="493" w:type="dxa"/>
            <w:shd w:val="clear" w:color="auto" w:fill="auto"/>
          </w:tcPr>
          <w:p w14:paraId="0CBC7A7B" w14:textId="77777777" w:rsidR="00C03E4A" w:rsidRPr="00C20700" w:rsidRDefault="00C03E4A" w:rsidP="00407069">
            <w:pPr>
              <w:pStyle w:val="TAL"/>
            </w:pPr>
            <w:r w:rsidRPr="00C20700">
              <w:t>opt</w:t>
            </w:r>
          </w:p>
        </w:tc>
        <w:tc>
          <w:tcPr>
            <w:tcW w:w="5421" w:type="dxa"/>
            <w:shd w:val="clear" w:color="auto" w:fill="auto"/>
          </w:tcPr>
          <w:p w14:paraId="35B3817F" w14:textId="77777777" w:rsidR="00C03E4A" w:rsidRPr="00C20700" w:rsidRDefault="00C03E4A" w:rsidP="00407069">
            <w:pPr>
              <w:pStyle w:val="TAL"/>
            </w:pPr>
            <w:r w:rsidRPr="00C20700">
              <w:t>Sidelink assignment index</w:t>
            </w:r>
          </w:p>
        </w:tc>
      </w:tr>
      <w:tr w:rsidR="00C03E4A" w14:paraId="52754BBE" w14:textId="77777777" w:rsidTr="00407069">
        <w:tc>
          <w:tcPr>
            <w:tcW w:w="1479" w:type="dxa"/>
            <w:shd w:val="clear" w:color="auto" w:fill="auto"/>
          </w:tcPr>
          <w:p w14:paraId="2109A69B" w14:textId="77777777" w:rsidR="00C03E4A" w:rsidRPr="00C20700" w:rsidRDefault="00C03E4A" w:rsidP="00407069">
            <w:pPr>
              <w:pStyle w:val="TAL"/>
            </w:pPr>
            <w:r w:rsidRPr="00C20700">
              <w:t>PdcchMonitoringAdaptationIndication</w:t>
            </w:r>
          </w:p>
        </w:tc>
        <w:tc>
          <w:tcPr>
            <w:tcW w:w="2464" w:type="dxa"/>
            <w:shd w:val="clear" w:color="auto" w:fill="auto"/>
          </w:tcPr>
          <w:p w14:paraId="0A494C7F" w14:textId="77777777" w:rsidR="00C03E4A" w:rsidRPr="00C20700" w:rsidRDefault="00000000" w:rsidP="00407069">
            <w:pPr>
              <w:pStyle w:val="TAL"/>
            </w:pPr>
            <w:hyperlink w:anchor="NR_DciComm__nitoringAdaptationIndication" w:history="1">
              <w:r w:rsidR="00C03E4A" w:rsidRPr="00C20700">
                <w:rPr>
                  <w:rStyle w:val="Hyperlink"/>
                </w:rPr>
                <w:t>NR_DciCommon_PdcchMonitoringAdaptationIndication_Type</w:t>
              </w:r>
            </w:hyperlink>
          </w:p>
        </w:tc>
        <w:tc>
          <w:tcPr>
            <w:tcW w:w="493" w:type="dxa"/>
            <w:shd w:val="clear" w:color="auto" w:fill="auto"/>
          </w:tcPr>
          <w:p w14:paraId="390862DA" w14:textId="77777777" w:rsidR="00C03E4A" w:rsidRPr="00C20700" w:rsidRDefault="00C03E4A" w:rsidP="00407069">
            <w:pPr>
              <w:pStyle w:val="TAL"/>
            </w:pPr>
            <w:r w:rsidRPr="00C20700">
              <w:t>opt</w:t>
            </w:r>
          </w:p>
        </w:tc>
        <w:tc>
          <w:tcPr>
            <w:tcW w:w="5421" w:type="dxa"/>
            <w:shd w:val="clear" w:color="auto" w:fill="auto"/>
          </w:tcPr>
          <w:p w14:paraId="11C52050" w14:textId="77777777" w:rsidR="00C03E4A" w:rsidRPr="00C20700" w:rsidRDefault="00C03E4A" w:rsidP="00407069">
            <w:pPr>
              <w:pStyle w:val="TAL"/>
            </w:pPr>
            <w:r w:rsidRPr="00C20700">
              <w:t>PDCCH monitoring adaptation indication</w:t>
            </w:r>
          </w:p>
        </w:tc>
      </w:tr>
    </w:tbl>
    <w:p w14:paraId="78E79814" w14:textId="77777777" w:rsidR="00C03E4A" w:rsidRDefault="00C03E4A" w:rsidP="00C03E4A"/>
    <w:p w14:paraId="67C23239" w14:textId="77777777" w:rsidR="00C03E4A" w:rsidRDefault="00C03E4A" w:rsidP="00C03E4A">
      <w:pPr>
        <w:pStyle w:val="TH"/>
      </w:pPr>
      <w:r>
        <w:t>NR_DciFormat_0_2_Specific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38F9D9E" w14:textId="77777777" w:rsidTr="00407069">
        <w:tc>
          <w:tcPr>
            <w:tcW w:w="9857" w:type="dxa"/>
            <w:gridSpan w:val="4"/>
            <w:shd w:val="clear" w:color="auto" w:fill="E0E0E0"/>
          </w:tcPr>
          <w:p w14:paraId="200D9165" w14:textId="77777777" w:rsidR="00C03E4A" w:rsidRPr="00C20700" w:rsidRDefault="00C03E4A" w:rsidP="00407069">
            <w:pPr>
              <w:pStyle w:val="TAL"/>
              <w:rPr>
                <w:b/>
              </w:rPr>
            </w:pPr>
            <w:r w:rsidRPr="00C20700">
              <w:rPr>
                <w:b/>
              </w:rPr>
              <w:t>TTCN-3 Record Type</w:t>
            </w:r>
          </w:p>
        </w:tc>
      </w:tr>
      <w:tr w:rsidR="00C03E4A" w14:paraId="731FFB2A" w14:textId="77777777" w:rsidTr="00407069">
        <w:tc>
          <w:tcPr>
            <w:tcW w:w="1479" w:type="dxa"/>
            <w:tcBorders>
              <w:bottom w:val="single" w:sz="4" w:space="0" w:color="auto"/>
            </w:tcBorders>
            <w:shd w:val="clear" w:color="auto" w:fill="E0E0E0"/>
          </w:tcPr>
          <w:p w14:paraId="779E8CA3" w14:textId="77777777" w:rsidR="00C03E4A" w:rsidRPr="00C20700" w:rsidRDefault="00C03E4A" w:rsidP="00407069">
            <w:pPr>
              <w:pStyle w:val="TAL"/>
              <w:rPr>
                <w:b/>
              </w:rPr>
            </w:pPr>
            <w:bookmarkStart w:id="3091" w:name="NR_DciFormat_0_2_SpecificInfo_Type" w:colFirst="1" w:colLast="1"/>
            <w:r w:rsidRPr="00C20700">
              <w:rPr>
                <w:b/>
              </w:rPr>
              <w:t>Name</w:t>
            </w:r>
          </w:p>
        </w:tc>
        <w:tc>
          <w:tcPr>
            <w:tcW w:w="8378" w:type="dxa"/>
            <w:gridSpan w:val="3"/>
            <w:tcBorders>
              <w:bottom w:val="single" w:sz="4" w:space="0" w:color="auto"/>
            </w:tcBorders>
            <w:shd w:val="clear" w:color="auto" w:fill="FFFF99"/>
          </w:tcPr>
          <w:p w14:paraId="18864C0B" w14:textId="77777777" w:rsidR="00C03E4A" w:rsidRPr="00C20700" w:rsidRDefault="00C03E4A" w:rsidP="00407069">
            <w:pPr>
              <w:pStyle w:val="TAL"/>
              <w:rPr>
                <w:b/>
              </w:rPr>
            </w:pPr>
            <w:r w:rsidRPr="00C20700">
              <w:rPr>
                <w:b/>
              </w:rPr>
              <w:t>NR_DciFormat_0_2_SpecificInfo_Type</w:t>
            </w:r>
          </w:p>
        </w:tc>
      </w:tr>
      <w:bookmarkEnd w:id="3091"/>
      <w:tr w:rsidR="00C03E4A" w14:paraId="111C2950" w14:textId="77777777" w:rsidTr="00407069">
        <w:tc>
          <w:tcPr>
            <w:tcW w:w="1479" w:type="dxa"/>
            <w:tcBorders>
              <w:bottom w:val="double" w:sz="4" w:space="0" w:color="auto"/>
            </w:tcBorders>
            <w:shd w:val="clear" w:color="auto" w:fill="E0E0E0"/>
          </w:tcPr>
          <w:p w14:paraId="2CF36ACD"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1550DB9" w14:textId="77777777" w:rsidR="00C03E4A" w:rsidRPr="00C20700" w:rsidRDefault="00C03E4A" w:rsidP="00407069">
            <w:pPr>
              <w:pStyle w:val="TAL"/>
            </w:pPr>
            <w:r w:rsidRPr="00C20700">
              <w:t>TS 38.212 clause 7.3.1.1.3: scheduling of PUSCH in one cell; default parameters according to TS 38.508-1 clause 4.3.6.1.1.3;</w:t>
            </w:r>
          </w:p>
          <w:p w14:paraId="06FC1E1E" w14:textId="77777777" w:rsidR="00C03E4A" w:rsidRPr="00C20700" w:rsidRDefault="00C03E4A" w:rsidP="00407069">
            <w:pPr>
              <w:pStyle w:val="TAL"/>
            </w:pPr>
            <w:r w:rsidRPr="00C20700">
              <w:t>for all parameters: mandatory for initial configuration of an instance, omit means "keep as it is" afterwards</w:t>
            </w:r>
          </w:p>
        </w:tc>
      </w:tr>
      <w:tr w:rsidR="00C03E4A" w14:paraId="33F3FDE8" w14:textId="77777777" w:rsidTr="00407069">
        <w:tc>
          <w:tcPr>
            <w:tcW w:w="1479" w:type="dxa"/>
            <w:tcBorders>
              <w:top w:val="double" w:sz="4" w:space="0" w:color="auto"/>
            </w:tcBorders>
            <w:shd w:val="clear" w:color="auto" w:fill="auto"/>
          </w:tcPr>
          <w:p w14:paraId="00698F53" w14:textId="77777777" w:rsidR="00C03E4A" w:rsidRPr="00C20700" w:rsidRDefault="00C03E4A" w:rsidP="00407069">
            <w:pPr>
              <w:pStyle w:val="TAL"/>
            </w:pPr>
            <w:r w:rsidRPr="00C20700">
              <w:t>CarrierIndicator</w:t>
            </w:r>
          </w:p>
        </w:tc>
        <w:tc>
          <w:tcPr>
            <w:tcW w:w="2464" w:type="dxa"/>
            <w:tcBorders>
              <w:top w:val="double" w:sz="4" w:space="0" w:color="auto"/>
            </w:tcBorders>
            <w:shd w:val="clear" w:color="auto" w:fill="auto"/>
          </w:tcPr>
          <w:p w14:paraId="6CAC0B89" w14:textId="77777777" w:rsidR="00C03E4A" w:rsidRPr="00C20700" w:rsidRDefault="00000000" w:rsidP="00407069">
            <w:pPr>
              <w:pStyle w:val="TAL"/>
            </w:pPr>
            <w:hyperlink w:anchor="NR_DciFormat_X_2_CarrierIndicator_Type" w:history="1">
              <w:r w:rsidR="00C03E4A" w:rsidRPr="00C20700">
                <w:rPr>
                  <w:rStyle w:val="Hyperlink"/>
                </w:rPr>
                <w:t>NR_DciFormat_X_2_CarrierIndicator_Type</w:t>
              </w:r>
            </w:hyperlink>
          </w:p>
        </w:tc>
        <w:tc>
          <w:tcPr>
            <w:tcW w:w="493" w:type="dxa"/>
            <w:tcBorders>
              <w:top w:val="double" w:sz="4" w:space="0" w:color="auto"/>
            </w:tcBorders>
            <w:shd w:val="clear" w:color="auto" w:fill="auto"/>
          </w:tcPr>
          <w:p w14:paraId="1F43834E"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7C1104D9" w14:textId="77777777" w:rsidR="00C03E4A" w:rsidRPr="00C20700" w:rsidRDefault="00C03E4A" w:rsidP="00407069">
            <w:pPr>
              <w:pStyle w:val="TAL"/>
            </w:pPr>
            <w:r w:rsidRPr="00C20700">
              <w:t>Carrier indicator - CIF value for Cross Carrier Scheduling; 'None' otherwise</w:t>
            </w:r>
          </w:p>
        </w:tc>
      </w:tr>
      <w:tr w:rsidR="00C03E4A" w14:paraId="10311B42" w14:textId="77777777" w:rsidTr="00407069">
        <w:tc>
          <w:tcPr>
            <w:tcW w:w="1479" w:type="dxa"/>
            <w:shd w:val="clear" w:color="auto" w:fill="auto"/>
          </w:tcPr>
          <w:p w14:paraId="32607789" w14:textId="77777777" w:rsidR="00C03E4A" w:rsidRPr="00C20700" w:rsidRDefault="00C03E4A" w:rsidP="00407069">
            <w:pPr>
              <w:pStyle w:val="TAL"/>
            </w:pPr>
            <w:r w:rsidRPr="00C20700">
              <w:t>BWPIndicator</w:t>
            </w:r>
          </w:p>
        </w:tc>
        <w:tc>
          <w:tcPr>
            <w:tcW w:w="2464" w:type="dxa"/>
            <w:shd w:val="clear" w:color="auto" w:fill="auto"/>
          </w:tcPr>
          <w:p w14:paraId="39D69CD6" w14:textId="77777777" w:rsidR="00C03E4A" w:rsidRPr="00C20700" w:rsidRDefault="00000000" w:rsidP="00407069">
            <w:pPr>
              <w:pStyle w:val="TAL"/>
            </w:pPr>
            <w:hyperlink w:anchor="NR_DciCommon_BWPIndicator_Type" w:history="1">
              <w:r w:rsidR="00C03E4A" w:rsidRPr="00C20700">
                <w:rPr>
                  <w:rStyle w:val="Hyperlink"/>
                </w:rPr>
                <w:t>NR_DciCommon_BWPIndicator_Type</w:t>
              </w:r>
            </w:hyperlink>
          </w:p>
        </w:tc>
        <w:tc>
          <w:tcPr>
            <w:tcW w:w="493" w:type="dxa"/>
            <w:shd w:val="clear" w:color="auto" w:fill="auto"/>
          </w:tcPr>
          <w:p w14:paraId="794B7DF4" w14:textId="77777777" w:rsidR="00C03E4A" w:rsidRPr="00C20700" w:rsidRDefault="00C03E4A" w:rsidP="00407069">
            <w:pPr>
              <w:pStyle w:val="TAL"/>
            </w:pPr>
            <w:r w:rsidRPr="00C20700">
              <w:t>opt</w:t>
            </w:r>
          </w:p>
        </w:tc>
        <w:tc>
          <w:tcPr>
            <w:tcW w:w="5421" w:type="dxa"/>
            <w:shd w:val="clear" w:color="auto" w:fill="auto"/>
          </w:tcPr>
          <w:p w14:paraId="602BED07" w14:textId="77777777" w:rsidR="00C03E4A" w:rsidRPr="00C20700" w:rsidRDefault="00C03E4A" w:rsidP="00407069">
            <w:pPr>
              <w:pStyle w:val="TAL"/>
            </w:pPr>
            <w:r w:rsidRPr="00C20700">
              <w:t>Bandwidth part indicator</w:t>
            </w:r>
          </w:p>
        </w:tc>
      </w:tr>
      <w:tr w:rsidR="00C03E4A" w14:paraId="017993EE" w14:textId="77777777" w:rsidTr="00407069">
        <w:tc>
          <w:tcPr>
            <w:tcW w:w="1479" w:type="dxa"/>
            <w:shd w:val="clear" w:color="auto" w:fill="auto"/>
          </w:tcPr>
          <w:p w14:paraId="46EF742A" w14:textId="77777777" w:rsidR="00C03E4A" w:rsidRPr="00C20700" w:rsidRDefault="00C03E4A" w:rsidP="00407069">
            <w:pPr>
              <w:pStyle w:val="TAL"/>
            </w:pPr>
            <w:r w:rsidRPr="00C20700">
              <w:t>FirstDAI</w:t>
            </w:r>
          </w:p>
        </w:tc>
        <w:tc>
          <w:tcPr>
            <w:tcW w:w="2464" w:type="dxa"/>
            <w:shd w:val="clear" w:color="auto" w:fill="auto"/>
          </w:tcPr>
          <w:p w14:paraId="6B484A25" w14:textId="77777777" w:rsidR="00C03E4A" w:rsidRPr="00C20700" w:rsidRDefault="00000000" w:rsidP="00407069">
            <w:pPr>
              <w:pStyle w:val="TAL"/>
            </w:pPr>
            <w:hyperlink w:anchor="NR_DciFormat_0_X_FirstDAI_Type" w:history="1">
              <w:r w:rsidR="00C03E4A" w:rsidRPr="00C20700">
                <w:rPr>
                  <w:rStyle w:val="Hyperlink"/>
                </w:rPr>
                <w:t>NR_DciFormat_0_X_FirstDAI_Type</w:t>
              </w:r>
            </w:hyperlink>
          </w:p>
        </w:tc>
        <w:tc>
          <w:tcPr>
            <w:tcW w:w="493" w:type="dxa"/>
            <w:shd w:val="clear" w:color="auto" w:fill="auto"/>
          </w:tcPr>
          <w:p w14:paraId="4F5153F1" w14:textId="77777777" w:rsidR="00C03E4A" w:rsidRPr="00C20700" w:rsidRDefault="00C03E4A" w:rsidP="00407069">
            <w:pPr>
              <w:pStyle w:val="TAL"/>
            </w:pPr>
            <w:r w:rsidRPr="00C20700">
              <w:t>opt</w:t>
            </w:r>
          </w:p>
        </w:tc>
        <w:tc>
          <w:tcPr>
            <w:tcW w:w="5421" w:type="dxa"/>
            <w:shd w:val="clear" w:color="auto" w:fill="auto"/>
          </w:tcPr>
          <w:p w14:paraId="7E0E30F8" w14:textId="77777777" w:rsidR="00C03E4A" w:rsidRPr="00C20700" w:rsidRDefault="00C03E4A" w:rsidP="00407069">
            <w:pPr>
              <w:pStyle w:val="TAL"/>
            </w:pPr>
            <w:r w:rsidRPr="00C20700">
              <w:t>1st downlink assignment index</w:t>
            </w:r>
          </w:p>
        </w:tc>
      </w:tr>
      <w:tr w:rsidR="00C03E4A" w14:paraId="566F0335" w14:textId="77777777" w:rsidTr="00407069">
        <w:tc>
          <w:tcPr>
            <w:tcW w:w="1479" w:type="dxa"/>
            <w:shd w:val="clear" w:color="auto" w:fill="auto"/>
          </w:tcPr>
          <w:p w14:paraId="302CD26D" w14:textId="77777777" w:rsidR="00C03E4A" w:rsidRPr="00C20700" w:rsidRDefault="00C03E4A" w:rsidP="00407069">
            <w:pPr>
              <w:pStyle w:val="TAL"/>
            </w:pPr>
            <w:r w:rsidRPr="00C20700">
              <w:t>SecondDAI</w:t>
            </w:r>
          </w:p>
        </w:tc>
        <w:tc>
          <w:tcPr>
            <w:tcW w:w="2464" w:type="dxa"/>
            <w:shd w:val="clear" w:color="auto" w:fill="auto"/>
          </w:tcPr>
          <w:p w14:paraId="42916595" w14:textId="77777777" w:rsidR="00C03E4A" w:rsidRPr="00C20700" w:rsidRDefault="00000000" w:rsidP="00407069">
            <w:pPr>
              <w:pStyle w:val="TAL"/>
            </w:pPr>
            <w:hyperlink w:anchor="NR_DciFormat_0_X_SecondDAI_Type" w:history="1">
              <w:r w:rsidR="00C03E4A" w:rsidRPr="00C20700">
                <w:rPr>
                  <w:rStyle w:val="Hyperlink"/>
                </w:rPr>
                <w:t>NR_DciFormat_0_X_SecondDAI_Type</w:t>
              </w:r>
            </w:hyperlink>
          </w:p>
        </w:tc>
        <w:tc>
          <w:tcPr>
            <w:tcW w:w="493" w:type="dxa"/>
            <w:shd w:val="clear" w:color="auto" w:fill="auto"/>
          </w:tcPr>
          <w:p w14:paraId="5EF2DD21" w14:textId="77777777" w:rsidR="00C03E4A" w:rsidRPr="00C20700" w:rsidRDefault="00C03E4A" w:rsidP="00407069">
            <w:pPr>
              <w:pStyle w:val="TAL"/>
            </w:pPr>
            <w:r w:rsidRPr="00C20700">
              <w:t>opt</w:t>
            </w:r>
          </w:p>
        </w:tc>
        <w:tc>
          <w:tcPr>
            <w:tcW w:w="5421" w:type="dxa"/>
            <w:shd w:val="clear" w:color="auto" w:fill="auto"/>
          </w:tcPr>
          <w:p w14:paraId="261A34F9" w14:textId="77777777" w:rsidR="00C03E4A" w:rsidRPr="00C20700" w:rsidRDefault="00C03E4A" w:rsidP="00407069">
            <w:pPr>
              <w:pStyle w:val="TAL"/>
            </w:pPr>
            <w:r w:rsidRPr="00C20700">
              <w:t>2nd downlink assignment index</w:t>
            </w:r>
          </w:p>
        </w:tc>
      </w:tr>
      <w:tr w:rsidR="00C03E4A" w14:paraId="077BBD1B" w14:textId="77777777" w:rsidTr="00407069">
        <w:tc>
          <w:tcPr>
            <w:tcW w:w="1479" w:type="dxa"/>
            <w:shd w:val="clear" w:color="auto" w:fill="auto"/>
          </w:tcPr>
          <w:p w14:paraId="7BDADE6B" w14:textId="77777777" w:rsidR="00C03E4A" w:rsidRPr="00C20700" w:rsidRDefault="00C03E4A" w:rsidP="00407069">
            <w:pPr>
              <w:pStyle w:val="TAL"/>
            </w:pPr>
            <w:r w:rsidRPr="00C20700">
              <w:t>ThirdDAI</w:t>
            </w:r>
          </w:p>
        </w:tc>
        <w:tc>
          <w:tcPr>
            <w:tcW w:w="2464" w:type="dxa"/>
            <w:shd w:val="clear" w:color="auto" w:fill="auto"/>
          </w:tcPr>
          <w:p w14:paraId="1693AABB" w14:textId="77777777" w:rsidR="00C03E4A" w:rsidRPr="00C20700" w:rsidRDefault="00000000" w:rsidP="00407069">
            <w:pPr>
              <w:pStyle w:val="TAL"/>
            </w:pPr>
            <w:hyperlink w:anchor="NR_DciFormat_0_X_ThirdDAI_Type" w:history="1">
              <w:r w:rsidR="00C03E4A" w:rsidRPr="00C20700">
                <w:rPr>
                  <w:rStyle w:val="Hyperlink"/>
                </w:rPr>
                <w:t>NR_DciFormat_0_X_ThirdDAI_Type</w:t>
              </w:r>
            </w:hyperlink>
          </w:p>
        </w:tc>
        <w:tc>
          <w:tcPr>
            <w:tcW w:w="493" w:type="dxa"/>
            <w:shd w:val="clear" w:color="auto" w:fill="auto"/>
          </w:tcPr>
          <w:p w14:paraId="3A098527" w14:textId="77777777" w:rsidR="00C03E4A" w:rsidRPr="00C20700" w:rsidRDefault="00C03E4A" w:rsidP="00407069">
            <w:pPr>
              <w:pStyle w:val="TAL"/>
            </w:pPr>
            <w:r w:rsidRPr="00C20700">
              <w:t>opt</w:t>
            </w:r>
          </w:p>
        </w:tc>
        <w:tc>
          <w:tcPr>
            <w:tcW w:w="5421" w:type="dxa"/>
            <w:shd w:val="clear" w:color="auto" w:fill="auto"/>
          </w:tcPr>
          <w:p w14:paraId="1A45EC02" w14:textId="77777777" w:rsidR="00C03E4A" w:rsidRPr="00C20700" w:rsidRDefault="00C03E4A" w:rsidP="00407069">
            <w:pPr>
              <w:pStyle w:val="TAL"/>
            </w:pPr>
            <w:r w:rsidRPr="00C20700">
              <w:t>3rd downlink assignment index</w:t>
            </w:r>
          </w:p>
        </w:tc>
      </w:tr>
      <w:tr w:rsidR="00C03E4A" w14:paraId="2D428406" w14:textId="77777777" w:rsidTr="00407069">
        <w:tc>
          <w:tcPr>
            <w:tcW w:w="1479" w:type="dxa"/>
            <w:shd w:val="clear" w:color="auto" w:fill="auto"/>
          </w:tcPr>
          <w:p w14:paraId="31126703" w14:textId="77777777" w:rsidR="00C03E4A" w:rsidRPr="00C20700" w:rsidRDefault="00C03E4A" w:rsidP="00407069">
            <w:pPr>
              <w:pStyle w:val="TAL"/>
            </w:pPr>
            <w:r w:rsidRPr="00C20700">
              <w:t>SecondTpcCommandPusch</w:t>
            </w:r>
          </w:p>
        </w:tc>
        <w:tc>
          <w:tcPr>
            <w:tcW w:w="2464" w:type="dxa"/>
            <w:shd w:val="clear" w:color="auto" w:fill="auto"/>
          </w:tcPr>
          <w:p w14:paraId="2A06AC64" w14:textId="77777777" w:rsidR="00C03E4A" w:rsidRPr="00C20700" w:rsidRDefault="00000000" w:rsidP="00407069">
            <w:pPr>
              <w:pStyle w:val="TAL"/>
            </w:pPr>
            <w:hyperlink w:anchor="NR_DciCommon_SecondTpcCommand_Type" w:history="1">
              <w:r w:rsidR="00C03E4A" w:rsidRPr="00C20700">
                <w:rPr>
                  <w:rStyle w:val="Hyperlink"/>
                </w:rPr>
                <w:t>NR_DciCommon_SecondTpcCommand_Type</w:t>
              </w:r>
            </w:hyperlink>
          </w:p>
        </w:tc>
        <w:tc>
          <w:tcPr>
            <w:tcW w:w="493" w:type="dxa"/>
            <w:shd w:val="clear" w:color="auto" w:fill="auto"/>
          </w:tcPr>
          <w:p w14:paraId="5D104B0C" w14:textId="77777777" w:rsidR="00C03E4A" w:rsidRPr="00C20700" w:rsidRDefault="00C03E4A" w:rsidP="00407069">
            <w:pPr>
              <w:pStyle w:val="TAL"/>
            </w:pPr>
            <w:r w:rsidRPr="00C20700">
              <w:t>opt</w:t>
            </w:r>
          </w:p>
        </w:tc>
        <w:tc>
          <w:tcPr>
            <w:tcW w:w="5421" w:type="dxa"/>
            <w:shd w:val="clear" w:color="auto" w:fill="auto"/>
          </w:tcPr>
          <w:p w14:paraId="551BF994" w14:textId="77777777" w:rsidR="00C03E4A" w:rsidRPr="00C20700" w:rsidRDefault="00C03E4A" w:rsidP="00407069">
            <w:pPr>
              <w:pStyle w:val="TAL"/>
            </w:pPr>
            <w:r w:rsidRPr="00C20700">
              <w:t>Second TPC command for scheduled PUSCH</w:t>
            </w:r>
          </w:p>
        </w:tc>
      </w:tr>
      <w:tr w:rsidR="00C03E4A" w14:paraId="2351043E" w14:textId="77777777" w:rsidTr="00407069">
        <w:tc>
          <w:tcPr>
            <w:tcW w:w="1479" w:type="dxa"/>
            <w:shd w:val="clear" w:color="auto" w:fill="auto"/>
          </w:tcPr>
          <w:p w14:paraId="6BCFAB2D" w14:textId="77777777" w:rsidR="00C03E4A" w:rsidRPr="00C20700" w:rsidRDefault="00C03E4A" w:rsidP="00407069">
            <w:pPr>
              <w:pStyle w:val="TAL"/>
            </w:pPr>
            <w:r w:rsidRPr="00C20700">
              <w:t>SrsResourceSetIndicator</w:t>
            </w:r>
          </w:p>
        </w:tc>
        <w:tc>
          <w:tcPr>
            <w:tcW w:w="2464" w:type="dxa"/>
            <w:shd w:val="clear" w:color="auto" w:fill="auto"/>
          </w:tcPr>
          <w:p w14:paraId="18E6C4C0" w14:textId="77777777" w:rsidR="00C03E4A" w:rsidRPr="00C20700" w:rsidRDefault="00000000" w:rsidP="00407069">
            <w:pPr>
              <w:pStyle w:val="TAL"/>
            </w:pPr>
            <w:hyperlink w:anchor="NR_DciFormat_0_X_SrsResourceSetIndicator" w:history="1">
              <w:r w:rsidR="00C03E4A" w:rsidRPr="00C20700">
                <w:rPr>
                  <w:rStyle w:val="Hyperlink"/>
                </w:rPr>
                <w:t>NR_DciFormat_0_X_SrsResourceSetIndicator_Type</w:t>
              </w:r>
            </w:hyperlink>
          </w:p>
        </w:tc>
        <w:tc>
          <w:tcPr>
            <w:tcW w:w="493" w:type="dxa"/>
            <w:shd w:val="clear" w:color="auto" w:fill="auto"/>
          </w:tcPr>
          <w:p w14:paraId="6816C6B3" w14:textId="77777777" w:rsidR="00C03E4A" w:rsidRPr="00C20700" w:rsidRDefault="00C03E4A" w:rsidP="00407069">
            <w:pPr>
              <w:pStyle w:val="TAL"/>
            </w:pPr>
            <w:r w:rsidRPr="00C20700">
              <w:t>opt</w:t>
            </w:r>
          </w:p>
        </w:tc>
        <w:tc>
          <w:tcPr>
            <w:tcW w:w="5421" w:type="dxa"/>
            <w:shd w:val="clear" w:color="auto" w:fill="auto"/>
          </w:tcPr>
          <w:p w14:paraId="4CD1AFC5" w14:textId="77777777" w:rsidR="00C03E4A" w:rsidRPr="00C20700" w:rsidRDefault="00C03E4A" w:rsidP="00407069">
            <w:pPr>
              <w:pStyle w:val="TAL"/>
            </w:pPr>
            <w:r w:rsidRPr="00C20700">
              <w:t>SRS resource set indicator</w:t>
            </w:r>
          </w:p>
        </w:tc>
      </w:tr>
      <w:tr w:rsidR="00C03E4A" w14:paraId="69595CE9" w14:textId="77777777" w:rsidTr="00407069">
        <w:tc>
          <w:tcPr>
            <w:tcW w:w="1479" w:type="dxa"/>
            <w:shd w:val="clear" w:color="auto" w:fill="auto"/>
          </w:tcPr>
          <w:p w14:paraId="761C72AC" w14:textId="77777777" w:rsidR="00C03E4A" w:rsidRPr="00C20700" w:rsidRDefault="00C03E4A" w:rsidP="00407069">
            <w:pPr>
              <w:pStyle w:val="TAL"/>
            </w:pPr>
            <w:r w:rsidRPr="00C20700">
              <w:t>SrsResourceIndicator</w:t>
            </w:r>
          </w:p>
        </w:tc>
        <w:tc>
          <w:tcPr>
            <w:tcW w:w="2464" w:type="dxa"/>
            <w:shd w:val="clear" w:color="auto" w:fill="auto"/>
          </w:tcPr>
          <w:p w14:paraId="3C681A82" w14:textId="77777777" w:rsidR="00C03E4A" w:rsidRPr="00C20700" w:rsidRDefault="00000000" w:rsidP="00407069">
            <w:pPr>
              <w:pStyle w:val="TAL"/>
            </w:pPr>
            <w:hyperlink w:anchor="NR_DciFormat_0_X_SrsResourceIndicator_Ty" w:history="1">
              <w:r w:rsidR="00C03E4A" w:rsidRPr="00C20700">
                <w:rPr>
                  <w:rStyle w:val="Hyperlink"/>
                </w:rPr>
                <w:t>NR_DciFormat_0_X_SrsResourceIndicator_Type</w:t>
              </w:r>
            </w:hyperlink>
          </w:p>
        </w:tc>
        <w:tc>
          <w:tcPr>
            <w:tcW w:w="493" w:type="dxa"/>
            <w:shd w:val="clear" w:color="auto" w:fill="auto"/>
          </w:tcPr>
          <w:p w14:paraId="00CDC7F8" w14:textId="77777777" w:rsidR="00C03E4A" w:rsidRPr="00C20700" w:rsidRDefault="00C03E4A" w:rsidP="00407069">
            <w:pPr>
              <w:pStyle w:val="TAL"/>
            </w:pPr>
            <w:r w:rsidRPr="00C20700">
              <w:t>opt</w:t>
            </w:r>
          </w:p>
        </w:tc>
        <w:tc>
          <w:tcPr>
            <w:tcW w:w="5421" w:type="dxa"/>
            <w:shd w:val="clear" w:color="auto" w:fill="auto"/>
          </w:tcPr>
          <w:p w14:paraId="717D274B" w14:textId="77777777" w:rsidR="00C03E4A" w:rsidRPr="00C20700" w:rsidRDefault="00C03E4A" w:rsidP="00407069">
            <w:pPr>
              <w:pStyle w:val="TAL"/>
            </w:pPr>
            <w:r w:rsidRPr="00C20700">
              <w:t>SRS resource indicator</w:t>
            </w:r>
          </w:p>
        </w:tc>
      </w:tr>
      <w:tr w:rsidR="00C03E4A" w14:paraId="34DE4213" w14:textId="77777777" w:rsidTr="00407069">
        <w:tc>
          <w:tcPr>
            <w:tcW w:w="1479" w:type="dxa"/>
            <w:shd w:val="clear" w:color="auto" w:fill="auto"/>
          </w:tcPr>
          <w:p w14:paraId="244E34FB" w14:textId="77777777" w:rsidR="00C03E4A" w:rsidRPr="00C20700" w:rsidRDefault="00C03E4A" w:rsidP="00407069">
            <w:pPr>
              <w:pStyle w:val="TAL"/>
            </w:pPr>
            <w:r w:rsidRPr="00C20700">
              <w:t>SecondSrsResourceIndicator</w:t>
            </w:r>
          </w:p>
        </w:tc>
        <w:tc>
          <w:tcPr>
            <w:tcW w:w="2464" w:type="dxa"/>
            <w:shd w:val="clear" w:color="auto" w:fill="auto"/>
          </w:tcPr>
          <w:p w14:paraId="67534EF5" w14:textId="77777777" w:rsidR="00C03E4A" w:rsidRPr="00C20700" w:rsidRDefault="00000000" w:rsidP="00407069">
            <w:pPr>
              <w:pStyle w:val="TAL"/>
            </w:pPr>
            <w:hyperlink w:anchor="NR_DciForm__X_SecondSrsResourceIndicator" w:history="1">
              <w:r w:rsidR="00C03E4A" w:rsidRPr="00C20700">
                <w:rPr>
                  <w:rStyle w:val="Hyperlink"/>
                </w:rPr>
                <w:t>NR_DciFormat_0_X_SecondSrsResourceIndicator_Type</w:t>
              </w:r>
            </w:hyperlink>
          </w:p>
        </w:tc>
        <w:tc>
          <w:tcPr>
            <w:tcW w:w="493" w:type="dxa"/>
            <w:shd w:val="clear" w:color="auto" w:fill="auto"/>
          </w:tcPr>
          <w:p w14:paraId="0208FBAD" w14:textId="77777777" w:rsidR="00C03E4A" w:rsidRPr="00C20700" w:rsidRDefault="00C03E4A" w:rsidP="00407069">
            <w:pPr>
              <w:pStyle w:val="TAL"/>
            </w:pPr>
            <w:r w:rsidRPr="00C20700">
              <w:t>opt</w:t>
            </w:r>
          </w:p>
        </w:tc>
        <w:tc>
          <w:tcPr>
            <w:tcW w:w="5421" w:type="dxa"/>
            <w:shd w:val="clear" w:color="auto" w:fill="auto"/>
          </w:tcPr>
          <w:p w14:paraId="2DABDA30" w14:textId="77777777" w:rsidR="00C03E4A" w:rsidRPr="00C20700" w:rsidRDefault="00C03E4A" w:rsidP="00407069">
            <w:pPr>
              <w:pStyle w:val="TAL"/>
            </w:pPr>
            <w:r w:rsidRPr="00C20700">
              <w:t>Second SRS resource indicator</w:t>
            </w:r>
          </w:p>
        </w:tc>
      </w:tr>
      <w:tr w:rsidR="00C03E4A" w14:paraId="3DCFD408" w14:textId="77777777" w:rsidTr="00407069">
        <w:tc>
          <w:tcPr>
            <w:tcW w:w="1479" w:type="dxa"/>
            <w:shd w:val="clear" w:color="auto" w:fill="auto"/>
          </w:tcPr>
          <w:p w14:paraId="4D99AD31" w14:textId="77777777" w:rsidR="00C03E4A" w:rsidRPr="00C20700" w:rsidRDefault="00C03E4A" w:rsidP="00407069">
            <w:pPr>
              <w:pStyle w:val="TAL"/>
            </w:pPr>
            <w:r w:rsidRPr="00C20700">
              <w:t>PrecodingInfo</w:t>
            </w:r>
          </w:p>
        </w:tc>
        <w:tc>
          <w:tcPr>
            <w:tcW w:w="2464" w:type="dxa"/>
            <w:shd w:val="clear" w:color="auto" w:fill="auto"/>
          </w:tcPr>
          <w:p w14:paraId="1B9605EC" w14:textId="77777777" w:rsidR="00C03E4A" w:rsidRPr="00C20700" w:rsidRDefault="00000000" w:rsidP="00407069">
            <w:pPr>
              <w:pStyle w:val="TAL"/>
            </w:pPr>
            <w:hyperlink w:anchor="NR_DciFormat_0_X_PrecodingInfo_Type" w:history="1">
              <w:r w:rsidR="00C03E4A" w:rsidRPr="00C20700">
                <w:rPr>
                  <w:rStyle w:val="Hyperlink"/>
                </w:rPr>
                <w:t>NR_DciFormat_0_X_PrecodingInfo_Type</w:t>
              </w:r>
            </w:hyperlink>
          </w:p>
        </w:tc>
        <w:tc>
          <w:tcPr>
            <w:tcW w:w="493" w:type="dxa"/>
            <w:shd w:val="clear" w:color="auto" w:fill="auto"/>
          </w:tcPr>
          <w:p w14:paraId="656DEF65" w14:textId="77777777" w:rsidR="00C03E4A" w:rsidRPr="00C20700" w:rsidRDefault="00C03E4A" w:rsidP="00407069">
            <w:pPr>
              <w:pStyle w:val="TAL"/>
            </w:pPr>
            <w:r w:rsidRPr="00C20700">
              <w:t>opt</w:t>
            </w:r>
          </w:p>
        </w:tc>
        <w:tc>
          <w:tcPr>
            <w:tcW w:w="5421" w:type="dxa"/>
            <w:shd w:val="clear" w:color="auto" w:fill="auto"/>
          </w:tcPr>
          <w:p w14:paraId="4585EC87" w14:textId="77777777" w:rsidR="00C03E4A" w:rsidRPr="00C20700" w:rsidRDefault="00C03E4A" w:rsidP="00407069">
            <w:pPr>
              <w:pStyle w:val="TAL"/>
            </w:pPr>
            <w:r w:rsidRPr="00C20700">
              <w:t>Precoding information and number of layers</w:t>
            </w:r>
          </w:p>
        </w:tc>
      </w:tr>
      <w:tr w:rsidR="00C03E4A" w14:paraId="7089484D" w14:textId="77777777" w:rsidTr="00407069">
        <w:tc>
          <w:tcPr>
            <w:tcW w:w="1479" w:type="dxa"/>
            <w:shd w:val="clear" w:color="auto" w:fill="auto"/>
          </w:tcPr>
          <w:p w14:paraId="6905FA57" w14:textId="77777777" w:rsidR="00C03E4A" w:rsidRPr="00C20700" w:rsidRDefault="00C03E4A" w:rsidP="00407069">
            <w:pPr>
              <w:pStyle w:val="TAL"/>
            </w:pPr>
            <w:r w:rsidRPr="00C20700">
              <w:t>SecondPrecodingInfo</w:t>
            </w:r>
          </w:p>
        </w:tc>
        <w:tc>
          <w:tcPr>
            <w:tcW w:w="2464" w:type="dxa"/>
            <w:shd w:val="clear" w:color="auto" w:fill="auto"/>
          </w:tcPr>
          <w:p w14:paraId="2561C7BB" w14:textId="77777777" w:rsidR="00C03E4A" w:rsidRPr="00C20700" w:rsidRDefault="00000000" w:rsidP="00407069">
            <w:pPr>
              <w:pStyle w:val="TAL"/>
            </w:pPr>
            <w:hyperlink w:anchor="NR_DciFormat_0_X_SecondPrecodingInfo_Typ" w:history="1">
              <w:r w:rsidR="00C03E4A" w:rsidRPr="00C20700">
                <w:rPr>
                  <w:rStyle w:val="Hyperlink"/>
                </w:rPr>
                <w:t>NR_DciFormat_0_X_SecondPrecodingInfo_Type</w:t>
              </w:r>
            </w:hyperlink>
          </w:p>
        </w:tc>
        <w:tc>
          <w:tcPr>
            <w:tcW w:w="493" w:type="dxa"/>
            <w:shd w:val="clear" w:color="auto" w:fill="auto"/>
          </w:tcPr>
          <w:p w14:paraId="33380888" w14:textId="77777777" w:rsidR="00C03E4A" w:rsidRPr="00C20700" w:rsidRDefault="00C03E4A" w:rsidP="00407069">
            <w:pPr>
              <w:pStyle w:val="TAL"/>
            </w:pPr>
            <w:r w:rsidRPr="00C20700">
              <w:t>opt</w:t>
            </w:r>
          </w:p>
        </w:tc>
        <w:tc>
          <w:tcPr>
            <w:tcW w:w="5421" w:type="dxa"/>
            <w:shd w:val="clear" w:color="auto" w:fill="auto"/>
          </w:tcPr>
          <w:p w14:paraId="07AC1AB5" w14:textId="77777777" w:rsidR="00C03E4A" w:rsidRPr="00C20700" w:rsidRDefault="00C03E4A" w:rsidP="00407069">
            <w:pPr>
              <w:pStyle w:val="TAL"/>
            </w:pPr>
            <w:r w:rsidRPr="00C20700">
              <w:t>Second Precoding information</w:t>
            </w:r>
          </w:p>
        </w:tc>
      </w:tr>
      <w:tr w:rsidR="00C03E4A" w14:paraId="000F7380" w14:textId="77777777" w:rsidTr="00407069">
        <w:tc>
          <w:tcPr>
            <w:tcW w:w="1479" w:type="dxa"/>
            <w:shd w:val="clear" w:color="auto" w:fill="auto"/>
          </w:tcPr>
          <w:p w14:paraId="5DA794CD" w14:textId="77777777" w:rsidR="00C03E4A" w:rsidRPr="00C20700" w:rsidRDefault="00C03E4A" w:rsidP="00407069">
            <w:pPr>
              <w:pStyle w:val="TAL"/>
            </w:pPr>
            <w:r w:rsidRPr="00C20700">
              <w:t>AntennaPorts</w:t>
            </w:r>
          </w:p>
        </w:tc>
        <w:tc>
          <w:tcPr>
            <w:tcW w:w="2464" w:type="dxa"/>
            <w:shd w:val="clear" w:color="auto" w:fill="auto"/>
          </w:tcPr>
          <w:p w14:paraId="01046CCB" w14:textId="77777777" w:rsidR="00C03E4A" w:rsidRPr="00C20700" w:rsidRDefault="00000000" w:rsidP="00407069">
            <w:pPr>
              <w:pStyle w:val="TAL"/>
            </w:pPr>
            <w:hyperlink w:anchor="NR_DciFormat_0_X_AntennaPorts_Type" w:history="1">
              <w:r w:rsidR="00C03E4A" w:rsidRPr="00C20700">
                <w:rPr>
                  <w:rStyle w:val="Hyperlink"/>
                </w:rPr>
                <w:t>NR_DciFormat_0_X_AntennaPorts_Type</w:t>
              </w:r>
            </w:hyperlink>
          </w:p>
        </w:tc>
        <w:tc>
          <w:tcPr>
            <w:tcW w:w="493" w:type="dxa"/>
            <w:shd w:val="clear" w:color="auto" w:fill="auto"/>
          </w:tcPr>
          <w:p w14:paraId="21CE65F0" w14:textId="77777777" w:rsidR="00C03E4A" w:rsidRPr="00C20700" w:rsidRDefault="00C03E4A" w:rsidP="00407069">
            <w:pPr>
              <w:pStyle w:val="TAL"/>
            </w:pPr>
            <w:r w:rsidRPr="00C20700">
              <w:t>opt</w:t>
            </w:r>
          </w:p>
        </w:tc>
        <w:tc>
          <w:tcPr>
            <w:tcW w:w="5421" w:type="dxa"/>
            <w:shd w:val="clear" w:color="auto" w:fill="auto"/>
          </w:tcPr>
          <w:p w14:paraId="062978E4" w14:textId="77777777" w:rsidR="00C03E4A" w:rsidRPr="00C20700" w:rsidRDefault="00C03E4A" w:rsidP="00407069">
            <w:pPr>
              <w:pStyle w:val="TAL"/>
            </w:pPr>
            <w:r w:rsidRPr="00C20700">
              <w:t>Antenna ports</w:t>
            </w:r>
          </w:p>
        </w:tc>
      </w:tr>
      <w:tr w:rsidR="00C03E4A" w14:paraId="7FCC5323" w14:textId="77777777" w:rsidTr="00407069">
        <w:tc>
          <w:tcPr>
            <w:tcW w:w="1479" w:type="dxa"/>
            <w:shd w:val="clear" w:color="auto" w:fill="auto"/>
          </w:tcPr>
          <w:p w14:paraId="6BCE94DB" w14:textId="77777777" w:rsidR="00C03E4A" w:rsidRPr="00C20700" w:rsidRDefault="00C03E4A" w:rsidP="00407069">
            <w:pPr>
              <w:pStyle w:val="TAL"/>
            </w:pPr>
            <w:r w:rsidRPr="00C20700">
              <w:t>SrsRequest</w:t>
            </w:r>
          </w:p>
        </w:tc>
        <w:tc>
          <w:tcPr>
            <w:tcW w:w="2464" w:type="dxa"/>
            <w:shd w:val="clear" w:color="auto" w:fill="auto"/>
          </w:tcPr>
          <w:p w14:paraId="6F318337" w14:textId="77777777" w:rsidR="00C03E4A" w:rsidRPr="00C20700" w:rsidRDefault="00000000" w:rsidP="00407069">
            <w:pPr>
              <w:pStyle w:val="TAL"/>
            </w:pPr>
            <w:hyperlink w:anchor="NR_DciFormat_X_2_SrsRequest_Type" w:history="1">
              <w:r w:rsidR="00C03E4A" w:rsidRPr="00C20700">
                <w:rPr>
                  <w:rStyle w:val="Hyperlink"/>
                </w:rPr>
                <w:t>NR_DciFormat_X_2_SrsRequest_Type</w:t>
              </w:r>
            </w:hyperlink>
          </w:p>
        </w:tc>
        <w:tc>
          <w:tcPr>
            <w:tcW w:w="493" w:type="dxa"/>
            <w:shd w:val="clear" w:color="auto" w:fill="auto"/>
          </w:tcPr>
          <w:p w14:paraId="5983C931" w14:textId="77777777" w:rsidR="00C03E4A" w:rsidRPr="00C20700" w:rsidRDefault="00C03E4A" w:rsidP="00407069">
            <w:pPr>
              <w:pStyle w:val="TAL"/>
            </w:pPr>
            <w:r w:rsidRPr="00C20700">
              <w:t>opt</w:t>
            </w:r>
          </w:p>
        </w:tc>
        <w:tc>
          <w:tcPr>
            <w:tcW w:w="5421" w:type="dxa"/>
            <w:shd w:val="clear" w:color="auto" w:fill="auto"/>
          </w:tcPr>
          <w:p w14:paraId="2FCA5284" w14:textId="77777777" w:rsidR="00C03E4A" w:rsidRPr="00C20700" w:rsidRDefault="00C03E4A" w:rsidP="00407069">
            <w:pPr>
              <w:pStyle w:val="TAL"/>
            </w:pPr>
            <w:r w:rsidRPr="00C20700">
              <w:t>SRS request</w:t>
            </w:r>
          </w:p>
        </w:tc>
      </w:tr>
      <w:tr w:rsidR="00C03E4A" w14:paraId="139F27ED" w14:textId="77777777" w:rsidTr="00407069">
        <w:tc>
          <w:tcPr>
            <w:tcW w:w="1479" w:type="dxa"/>
            <w:shd w:val="clear" w:color="auto" w:fill="auto"/>
          </w:tcPr>
          <w:p w14:paraId="5C9E66F7" w14:textId="77777777" w:rsidR="00C03E4A" w:rsidRPr="00C20700" w:rsidRDefault="00C03E4A" w:rsidP="00407069">
            <w:pPr>
              <w:pStyle w:val="TAL"/>
            </w:pPr>
            <w:r w:rsidRPr="00C20700">
              <w:t>SrsOffsetIndicator</w:t>
            </w:r>
          </w:p>
        </w:tc>
        <w:tc>
          <w:tcPr>
            <w:tcW w:w="2464" w:type="dxa"/>
            <w:shd w:val="clear" w:color="auto" w:fill="auto"/>
          </w:tcPr>
          <w:p w14:paraId="43E0F84F" w14:textId="77777777" w:rsidR="00C03E4A" w:rsidRPr="00C20700" w:rsidRDefault="00000000" w:rsidP="00407069">
            <w:pPr>
              <w:pStyle w:val="TAL"/>
            </w:pPr>
            <w:hyperlink w:anchor="NR_DciCommon_SrsOffsetIndicator_Type" w:history="1">
              <w:r w:rsidR="00C03E4A" w:rsidRPr="00C20700">
                <w:rPr>
                  <w:rStyle w:val="Hyperlink"/>
                </w:rPr>
                <w:t>NR_DciCommon_SrsOffsetIndicator_Type</w:t>
              </w:r>
            </w:hyperlink>
          </w:p>
        </w:tc>
        <w:tc>
          <w:tcPr>
            <w:tcW w:w="493" w:type="dxa"/>
            <w:shd w:val="clear" w:color="auto" w:fill="auto"/>
          </w:tcPr>
          <w:p w14:paraId="28A2BBBA" w14:textId="77777777" w:rsidR="00C03E4A" w:rsidRPr="00C20700" w:rsidRDefault="00C03E4A" w:rsidP="00407069">
            <w:pPr>
              <w:pStyle w:val="TAL"/>
            </w:pPr>
            <w:r w:rsidRPr="00C20700">
              <w:t>opt</w:t>
            </w:r>
          </w:p>
        </w:tc>
        <w:tc>
          <w:tcPr>
            <w:tcW w:w="5421" w:type="dxa"/>
            <w:shd w:val="clear" w:color="auto" w:fill="auto"/>
          </w:tcPr>
          <w:p w14:paraId="06089DEC" w14:textId="77777777" w:rsidR="00C03E4A" w:rsidRPr="00C20700" w:rsidRDefault="00C03E4A" w:rsidP="00407069">
            <w:pPr>
              <w:pStyle w:val="TAL"/>
            </w:pPr>
            <w:r w:rsidRPr="00C20700">
              <w:t>SRS offset indicator</w:t>
            </w:r>
          </w:p>
        </w:tc>
      </w:tr>
      <w:tr w:rsidR="00C03E4A" w14:paraId="26B4B4E1" w14:textId="77777777" w:rsidTr="00407069">
        <w:tc>
          <w:tcPr>
            <w:tcW w:w="1479" w:type="dxa"/>
            <w:shd w:val="clear" w:color="auto" w:fill="auto"/>
          </w:tcPr>
          <w:p w14:paraId="5BCB639F" w14:textId="77777777" w:rsidR="00C03E4A" w:rsidRPr="00C20700" w:rsidRDefault="00C03E4A" w:rsidP="00407069">
            <w:pPr>
              <w:pStyle w:val="TAL"/>
            </w:pPr>
            <w:r w:rsidRPr="00C20700">
              <w:t>CsiRequest</w:t>
            </w:r>
          </w:p>
        </w:tc>
        <w:tc>
          <w:tcPr>
            <w:tcW w:w="2464" w:type="dxa"/>
            <w:shd w:val="clear" w:color="auto" w:fill="auto"/>
          </w:tcPr>
          <w:p w14:paraId="24B9B144" w14:textId="77777777" w:rsidR="00C03E4A" w:rsidRPr="00C20700" w:rsidRDefault="00000000" w:rsidP="00407069">
            <w:pPr>
              <w:pStyle w:val="TAL"/>
            </w:pPr>
            <w:hyperlink w:anchor="NR_DciFormat_0_X_CsiRequest_Type" w:history="1">
              <w:r w:rsidR="00C03E4A" w:rsidRPr="00C20700">
                <w:rPr>
                  <w:rStyle w:val="Hyperlink"/>
                </w:rPr>
                <w:t>NR_DciFormat_0_X_CsiRequest_Type</w:t>
              </w:r>
            </w:hyperlink>
          </w:p>
        </w:tc>
        <w:tc>
          <w:tcPr>
            <w:tcW w:w="493" w:type="dxa"/>
            <w:shd w:val="clear" w:color="auto" w:fill="auto"/>
          </w:tcPr>
          <w:p w14:paraId="02D243C4" w14:textId="77777777" w:rsidR="00C03E4A" w:rsidRPr="00C20700" w:rsidRDefault="00C03E4A" w:rsidP="00407069">
            <w:pPr>
              <w:pStyle w:val="TAL"/>
            </w:pPr>
            <w:r w:rsidRPr="00C20700">
              <w:t>opt</w:t>
            </w:r>
          </w:p>
        </w:tc>
        <w:tc>
          <w:tcPr>
            <w:tcW w:w="5421" w:type="dxa"/>
            <w:shd w:val="clear" w:color="auto" w:fill="auto"/>
          </w:tcPr>
          <w:p w14:paraId="577E634F" w14:textId="77777777" w:rsidR="00C03E4A" w:rsidRPr="00C20700" w:rsidRDefault="00C03E4A" w:rsidP="00407069">
            <w:pPr>
              <w:pStyle w:val="TAL"/>
            </w:pPr>
            <w:r w:rsidRPr="00C20700">
              <w:t>CSI request</w:t>
            </w:r>
          </w:p>
        </w:tc>
      </w:tr>
      <w:tr w:rsidR="00C03E4A" w14:paraId="6DFCE70A" w14:textId="77777777" w:rsidTr="00407069">
        <w:tc>
          <w:tcPr>
            <w:tcW w:w="1479" w:type="dxa"/>
            <w:shd w:val="clear" w:color="auto" w:fill="auto"/>
          </w:tcPr>
          <w:p w14:paraId="7D8BEAC9" w14:textId="77777777" w:rsidR="00C03E4A" w:rsidRPr="00C20700" w:rsidRDefault="00C03E4A" w:rsidP="00407069">
            <w:pPr>
              <w:pStyle w:val="TAL"/>
            </w:pPr>
            <w:r w:rsidRPr="00C20700">
              <w:t>PtrsDmrsAssociation</w:t>
            </w:r>
          </w:p>
        </w:tc>
        <w:tc>
          <w:tcPr>
            <w:tcW w:w="2464" w:type="dxa"/>
            <w:shd w:val="clear" w:color="auto" w:fill="auto"/>
          </w:tcPr>
          <w:p w14:paraId="7BBB130F" w14:textId="77777777" w:rsidR="00C03E4A" w:rsidRPr="00C20700" w:rsidRDefault="00000000" w:rsidP="00407069">
            <w:pPr>
              <w:pStyle w:val="TAL"/>
            </w:pPr>
            <w:hyperlink w:anchor="NR_DciFormat_0_X_PtrsDmrsAssociation_Typ" w:history="1">
              <w:r w:rsidR="00C03E4A" w:rsidRPr="00C20700">
                <w:rPr>
                  <w:rStyle w:val="Hyperlink"/>
                </w:rPr>
                <w:t>NR_DciFormat_0_X_PtrsDmrsAssociation_Type</w:t>
              </w:r>
            </w:hyperlink>
          </w:p>
        </w:tc>
        <w:tc>
          <w:tcPr>
            <w:tcW w:w="493" w:type="dxa"/>
            <w:shd w:val="clear" w:color="auto" w:fill="auto"/>
          </w:tcPr>
          <w:p w14:paraId="52D711F8" w14:textId="77777777" w:rsidR="00C03E4A" w:rsidRPr="00C20700" w:rsidRDefault="00C03E4A" w:rsidP="00407069">
            <w:pPr>
              <w:pStyle w:val="TAL"/>
            </w:pPr>
            <w:r w:rsidRPr="00C20700">
              <w:t>opt</w:t>
            </w:r>
          </w:p>
        </w:tc>
        <w:tc>
          <w:tcPr>
            <w:tcW w:w="5421" w:type="dxa"/>
            <w:shd w:val="clear" w:color="auto" w:fill="auto"/>
          </w:tcPr>
          <w:p w14:paraId="1FD94A1C" w14:textId="77777777" w:rsidR="00C03E4A" w:rsidRPr="00C20700" w:rsidRDefault="00C03E4A" w:rsidP="00407069">
            <w:pPr>
              <w:pStyle w:val="TAL"/>
            </w:pPr>
            <w:r w:rsidRPr="00C20700">
              <w:t>PTRS-DMRS association</w:t>
            </w:r>
          </w:p>
        </w:tc>
      </w:tr>
      <w:tr w:rsidR="00C03E4A" w14:paraId="2E7E8F30" w14:textId="77777777" w:rsidTr="00407069">
        <w:tc>
          <w:tcPr>
            <w:tcW w:w="1479" w:type="dxa"/>
            <w:shd w:val="clear" w:color="auto" w:fill="auto"/>
          </w:tcPr>
          <w:p w14:paraId="1A3866CB" w14:textId="77777777" w:rsidR="00C03E4A" w:rsidRPr="00C20700" w:rsidRDefault="00C03E4A" w:rsidP="00407069">
            <w:pPr>
              <w:pStyle w:val="TAL"/>
            </w:pPr>
            <w:r w:rsidRPr="00C20700">
              <w:t>SecondPtrsDmrsAssociation</w:t>
            </w:r>
          </w:p>
        </w:tc>
        <w:tc>
          <w:tcPr>
            <w:tcW w:w="2464" w:type="dxa"/>
            <w:shd w:val="clear" w:color="auto" w:fill="auto"/>
          </w:tcPr>
          <w:p w14:paraId="00CC2C7A" w14:textId="77777777" w:rsidR="00C03E4A" w:rsidRPr="00C20700" w:rsidRDefault="00000000" w:rsidP="00407069">
            <w:pPr>
              <w:pStyle w:val="TAL"/>
            </w:pPr>
            <w:hyperlink w:anchor="NR_DciForm___X_SecondPtrsDmrsAssociation" w:history="1">
              <w:r w:rsidR="00C03E4A" w:rsidRPr="00C20700">
                <w:rPr>
                  <w:rStyle w:val="Hyperlink"/>
                </w:rPr>
                <w:t>NR_DciFormat_0_X_SecondPtrsDmrsAssociation_Type</w:t>
              </w:r>
            </w:hyperlink>
          </w:p>
        </w:tc>
        <w:tc>
          <w:tcPr>
            <w:tcW w:w="493" w:type="dxa"/>
            <w:shd w:val="clear" w:color="auto" w:fill="auto"/>
          </w:tcPr>
          <w:p w14:paraId="33D2F6AC" w14:textId="77777777" w:rsidR="00C03E4A" w:rsidRPr="00C20700" w:rsidRDefault="00C03E4A" w:rsidP="00407069">
            <w:pPr>
              <w:pStyle w:val="TAL"/>
            </w:pPr>
            <w:r w:rsidRPr="00C20700">
              <w:t>opt</w:t>
            </w:r>
          </w:p>
        </w:tc>
        <w:tc>
          <w:tcPr>
            <w:tcW w:w="5421" w:type="dxa"/>
            <w:shd w:val="clear" w:color="auto" w:fill="auto"/>
          </w:tcPr>
          <w:p w14:paraId="3F4E00B9" w14:textId="77777777" w:rsidR="00C03E4A" w:rsidRPr="00C20700" w:rsidRDefault="00C03E4A" w:rsidP="00407069">
            <w:pPr>
              <w:pStyle w:val="TAL"/>
            </w:pPr>
            <w:r w:rsidRPr="00C20700">
              <w:t>Second PTRS-DMRS association</w:t>
            </w:r>
          </w:p>
        </w:tc>
      </w:tr>
      <w:tr w:rsidR="00C03E4A" w14:paraId="46CC05BF" w14:textId="77777777" w:rsidTr="00407069">
        <w:tc>
          <w:tcPr>
            <w:tcW w:w="1479" w:type="dxa"/>
            <w:shd w:val="clear" w:color="auto" w:fill="auto"/>
          </w:tcPr>
          <w:p w14:paraId="4847FBA7" w14:textId="77777777" w:rsidR="00C03E4A" w:rsidRPr="00C20700" w:rsidRDefault="00C03E4A" w:rsidP="00407069">
            <w:pPr>
              <w:pStyle w:val="TAL"/>
            </w:pPr>
            <w:r w:rsidRPr="00C20700">
              <w:t>BetaOffsetIndicator</w:t>
            </w:r>
          </w:p>
        </w:tc>
        <w:tc>
          <w:tcPr>
            <w:tcW w:w="2464" w:type="dxa"/>
            <w:shd w:val="clear" w:color="auto" w:fill="auto"/>
          </w:tcPr>
          <w:p w14:paraId="0C8E1FFF" w14:textId="77777777" w:rsidR="00C03E4A" w:rsidRPr="00C20700" w:rsidRDefault="00000000" w:rsidP="00407069">
            <w:pPr>
              <w:pStyle w:val="TAL"/>
            </w:pPr>
            <w:hyperlink w:anchor="NR_DciFormat_0_X_BetaOffsetIndicator_Typ" w:history="1">
              <w:r w:rsidR="00C03E4A" w:rsidRPr="00C20700">
                <w:rPr>
                  <w:rStyle w:val="Hyperlink"/>
                </w:rPr>
                <w:t>NR_DciFormat_0_X_BetaOffsetIndicator_Type</w:t>
              </w:r>
            </w:hyperlink>
          </w:p>
        </w:tc>
        <w:tc>
          <w:tcPr>
            <w:tcW w:w="493" w:type="dxa"/>
            <w:shd w:val="clear" w:color="auto" w:fill="auto"/>
          </w:tcPr>
          <w:p w14:paraId="436E2372" w14:textId="77777777" w:rsidR="00C03E4A" w:rsidRPr="00C20700" w:rsidRDefault="00C03E4A" w:rsidP="00407069">
            <w:pPr>
              <w:pStyle w:val="TAL"/>
            </w:pPr>
            <w:r w:rsidRPr="00C20700">
              <w:t>opt</w:t>
            </w:r>
          </w:p>
        </w:tc>
        <w:tc>
          <w:tcPr>
            <w:tcW w:w="5421" w:type="dxa"/>
            <w:shd w:val="clear" w:color="auto" w:fill="auto"/>
          </w:tcPr>
          <w:p w14:paraId="7352B3E3" w14:textId="77777777" w:rsidR="00C03E4A" w:rsidRPr="00C20700" w:rsidRDefault="00C03E4A" w:rsidP="00407069">
            <w:pPr>
              <w:pStyle w:val="TAL"/>
            </w:pPr>
            <w:r w:rsidRPr="00C20700">
              <w:t>beta_offset indicator</w:t>
            </w:r>
          </w:p>
        </w:tc>
      </w:tr>
      <w:tr w:rsidR="00C03E4A" w14:paraId="427FB0B4" w14:textId="77777777" w:rsidTr="00407069">
        <w:tc>
          <w:tcPr>
            <w:tcW w:w="1479" w:type="dxa"/>
            <w:shd w:val="clear" w:color="auto" w:fill="auto"/>
          </w:tcPr>
          <w:p w14:paraId="1C055B03" w14:textId="77777777" w:rsidR="00C03E4A" w:rsidRPr="00C20700" w:rsidRDefault="00C03E4A" w:rsidP="00407069">
            <w:pPr>
              <w:pStyle w:val="TAL"/>
            </w:pPr>
            <w:r w:rsidRPr="00C20700">
              <w:t>DmrsSequenceInit</w:t>
            </w:r>
          </w:p>
        </w:tc>
        <w:tc>
          <w:tcPr>
            <w:tcW w:w="2464" w:type="dxa"/>
            <w:shd w:val="clear" w:color="auto" w:fill="auto"/>
          </w:tcPr>
          <w:p w14:paraId="148147C7" w14:textId="77777777" w:rsidR="00C03E4A" w:rsidRPr="00C20700" w:rsidRDefault="00000000" w:rsidP="00407069">
            <w:pPr>
              <w:pStyle w:val="TAL"/>
            </w:pPr>
            <w:hyperlink w:anchor="NR_DciCommon_DmrsSequenceInit_Type" w:history="1">
              <w:r w:rsidR="00C03E4A" w:rsidRPr="00C20700">
                <w:rPr>
                  <w:rStyle w:val="Hyperlink"/>
                </w:rPr>
                <w:t>NR_DciCommon_DmrsSequenceInit_Type</w:t>
              </w:r>
            </w:hyperlink>
          </w:p>
        </w:tc>
        <w:tc>
          <w:tcPr>
            <w:tcW w:w="493" w:type="dxa"/>
            <w:shd w:val="clear" w:color="auto" w:fill="auto"/>
          </w:tcPr>
          <w:p w14:paraId="3EAB4DEC" w14:textId="77777777" w:rsidR="00C03E4A" w:rsidRPr="00C20700" w:rsidRDefault="00C03E4A" w:rsidP="00407069">
            <w:pPr>
              <w:pStyle w:val="TAL"/>
            </w:pPr>
            <w:r w:rsidRPr="00C20700">
              <w:t>opt</w:t>
            </w:r>
          </w:p>
        </w:tc>
        <w:tc>
          <w:tcPr>
            <w:tcW w:w="5421" w:type="dxa"/>
            <w:shd w:val="clear" w:color="auto" w:fill="auto"/>
          </w:tcPr>
          <w:p w14:paraId="4CD92C27" w14:textId="77777777" w:rsidR="00C03E4A" w:rsidRPr="00C20700" w:rsidRDefault="00C03E4A" w:rsidP="00407069">
            <w:pPr>
              <w:pStyle w:val="TAL"/>
            </w:pPr>
            <w:r w:rsidRPr="00C20700">
              <w:t>DMRS sequence initialization</w:t>
            </w:r>
          </w:p>
        </w:tc>
      </w:tr>
      <w:tr w:rsidR="00C03E4A" w14:paraId="2716ED7D" w14:textId="77777777" w:rsidTr="00407069">
        <w:tc>
          <w:tcPr>
            <w:tcW w:w="1479" w:type="dxa"/>
            <w:shd w:val="clear" w:color="auto" w:fill="auto"/>
          </w:tcPr>
          <w:p w14:paraId="37AACFBE" w14:textId="77777777" w:rsidR="00C03E4A" w:rsidRPr="00C20700" w:rsidRDefault="00C03E4A" w:rsidP="00407069">
            <w:pPr>
              <w:pStyle w:val="TAL"/>
            </w:pPr>
            <w:r w:rsidRPr="00C20700">
              <w:t>UlschIndicator</w:t>
            </w:r>
          </w:p>
        </w:tc>
        <w:tc>
          <w:tcPr>
            <w:tcW w:w="2464" w:type="dxa"/>
            <w:shd w:val="clear" w:color="auto" w:fill="auto"/>
          </w:tcPr>
          <w:p w14:paraId="2EF08A82" w14:textId="77777777" w:rsidR="00C03E4A" w:rsidRPr="00C20700" w:rsidRDefault="00000000" w:rsidP="00407069">
            <w:pPr>
              <w:pStyle w:val="TAL"/>
            </w:pPr>
            <w:hyperlink w:anchor="NR_DciFormat_0_X_UlschIndicator_Type" w:history="1">
              <w:r w:rsidR="00C03E4A" w:rsidRPr="00C20700">
                <w:rPr>
                  <w:rStyle w:val="Hyperlink"/>
                </w:rPr>
                <w:t>NR_DciFormat_0_X_UlschIndicator_Type</w:t>
              </w:r>
            </w:hyperlink>
          </w:p>
        </w:tc>
        <w:tc>
          <w:tcPr>
            <w:tcW w:w="493" w:type="dxa"/>
            <w:shd w:val="clear" w:color="auto" w:fill="auto"/>
          </w:tcPr>
          <w:p w14:paraId="5CFE78F0" w14:textId="77777777" w:rsidR="00C03E4A" w:rsidRPr="00C20700" w:rsidRDefault="00C03E4A" w:rsidP="00407069">
            <w:pPr>
              <w:pStyle w:val="TAL"/>
            </w:pPr>
            <w:r w:rsidRPr="00C20700">
              <w:t>opt</w:t>
            </w:r>
          </w:p>
        </w:tc>
        <w:tc>
          <w:tcPr>
            <w:tcW w:w="5421" w:type="dxa"/>
            <w:shd w:val="clear" w:color="auto" w:fill="auto"/>
          </w:tcPr>
          <w:p w14:paraId="2972759E" w14:textId="77777777" w:rsidR="00C03E4A" w:rsidRPr="00C20700" w:rsidRDefault="00C03E4A" w:rsidP="00407069">
            <w:pPr>
              <w:pStyle w:val="TAL"/>
            </w:pPr>
            <w:r w:rsidRPr="00C20700">
              <w:t>UL-SCH indicator</w:t>
            </w:r>
          </w:p>
        </w:tc>
      </w:tr>
      <w:tr w:rsidR="00C03E4A" w14:paraId="179613E1" w14:textId="77777777" w:rsidTr="00407069">
        <w:tc>
          <w:tcPr>
            <w:tcW w:w="1479" w:type="dxa"/>
            <w:shd w:val="clear" w:color="auto" w:fill="auto"/>
          </w:tcPr>
          <w:p w14:paraId="35A1AC01" w14:textId="77777777" w:rsidR="00C03E4A" w:rsidRPr="00C20700" w:rsidRDefault="00C03E4A" w:rsidP="00407069">
            <w:pPr>
              <w:pStyle w:val="TAL"/>
            </w:pPr>
            <w:r w:rsidRPr="00C20700">
              <w:t>ChannelAccessCPextCAPC</w:t>
            </w:r>
          </w:p>
        </w:tc>
        <w:tc>
          <w:tcPr>
            <w:tcW w:w="2464" w:type="dxa"/>
            <w:shd w:val="clear" w:color="auto" w:fill="auto"/>
          </w:tcPr>
          <w:p w14:paraId="165062CE" w14:textId="77777777" w:rsidR="00C03E4A" w:rsidRPr="00C20700" w:rsidRDefault="00000000" w:rsidP="00407069">
            <w:pPr>
              <w:pStyle w:val="TAL"/>
            </w:pPr>
            <w:hyperlink w:anchor="NR_DciFormat_0_X_ChannelAccessCPextCAPC_" w:history="1">
              <w:r w:rsidR="00C03E4A" w:rsidRPr="00C20700">
                <w:rPr>
                  <w:rStyle w:val="Hyperlink"/>
                </w:rPr>
                <w:t>NR_DciFormat_0_X_ChannelAccessCPextCAPC_Type</w:t>
              </w:r>
            </w:hyperlink>
          </w:p>
        </w:tc>
        <w:tc>
          <w:tcPr>
            <w:tcW w:w="493" w:type="dxa"/>
            <w:shd w:val="clear" w:color="auto" w:fill="auto"/>
          </w:tcPr>
          <w:p w14:paraId="24EB3468" w14:textId="77777777" w:rsidR="00C03E4A" w:rsidRPr="00C20700" w:rsidRDefault="00C03E4A" w:rsidP="00407069">
            <w:pPr>
              <w:pStyle w:val="TAL"/>
            </w:pPr>
            <w:r w:rsidRPr="00C20700">
              <w:t>opt</w:t>
            </w:r>
          </w:p>
        </w:tc>
        <w:tc>
          <w:tcPr>
            <w:tcW w:w="5421" w:type="dxa"/>
            <w:shd w:val="clear" w:color="auto" w:fill="auto"/>
          </w:tcPr>
          <w:p w14:paraId="6E463CC4" w14:textId="77777777" w:rsidR="00C03E4A" w:rsidRPr="00C20700" w:rsidRDefault="00C03E4A" w:rsidP="00407069">
            <w:pPr>
              <w:pStyle w:val="TAL"/>
            </w:pPr>
            <w:r w:rsidRPr="00C20700">
              <w:t>ChannelAccess-CPext-CAPC</w:t>
            </w:r>
          </w:p>
        </w:tc>
      </w:tr>
      <w:tr w:rsidR="00C03E4A" w14:paraId="1D254B09" w14:textId="77777777" w:rsidTr="00407069">
        <w:tc>
          <w:tcPr>
            <w:tcW w:w="1479" w:type="dxa"/>
            <w:shd w:val="clear" w:color="auto" w:fill="auto"/>
          </w:tcPr>
          <w:p w14:paraId="73856F22" w14:textId="77777777" w:rsidR="00C03E4A" w:rsidRPr="00C20700" w:rsidRDefault="00C03E4A" w:rsidP="00407069">
            <w:pPr>
              <w:pStyle w:val="TAL"/>
            </w:pPr>
            <w:r w:rsidRPr="00C20700">
              <w:t>OpenLoopPowerControl</w:t>
            </w:r>
          </w:p>
        </w:tc>
        <w:tc>
          <w:tcPr>
            <w:tcW w:w="2464" w:type="dxa"/>
            <w:shd w:val="clear" w:color="auto" w:fill="auto"/>
          </w:tcPr>
          <w:p w14:paraId="610567BB" w14:textId="77777777" w:rsidR="00C03E4A" w:rsidRPr="00C20700" w:rsidRDefault="00000000" w:rsidP="00407069">
            <w:pPr>
              <w:pStyle w:val="TAL"/>
            </w:pPr>
            <w:hyperlink w:anchor="NR_DciFormat_0_X_OpenLoopPowerControl_Ty" w:history="1">
              <w:r w:rsidR="00C03E4A" w:rsidRPr="00C20700">
                <w:rPr>
                  <w:rStyle w:val="Hyperlink"/>
                </w:rPr>
                <w:t>NR_DciFormat_0_X_OpenLoopPowerControl_Type</w:t>
              </w:r>
            </w:hyperlink>
          </w:p>
        </w:tc>
        <w:tc>
          <w:tcPr>
            <w:tcW w:w="493" w:type="dxa"/>
            <w:shd w:val="clear" w:color="auto" w:fill="auto"/>
          </w:tcPr>
          <w:p w14:paraId="27695EDB" w14:textId="77777777" w:rsidR="00C03E4A" w:rsidRPr="00C20700" w:rsidRDefault="00C03E4A" w:rsidP="00407069">
            <w:pPr>
              <w:pStyle w:val="TAL"/>
            </w:pPr>
            <w:r w:rsidRPr="00C20700">
              <w:t>opt</w:t>
            </w:r>
          </w:p>
        </w:tc>
        <w:tc>
          <w:tcPr>
            <w:tcW w:w="5421" w:type="dxa"/>
            <w:shd w:val="clear" w:color="auto" w:fill="auto"/>
          </w:tcPr>
          <w:p w14:paraId="1068BCF2" w14:textId="77777777" w:rsidR="00C03E4A" w:rsidRPr="00C20700" w:rsidRDefault="00C03E4A" w:rsidP="00407069">
            <w:pPr>
              <w:pStyle w:val="TAL"/>
            </w:pPr>
            <w:r w:rsidRPr="00C20700">
              <w:t>Open-loop power control parameter set indication</w:t>
            </w:r>
          </w:p>
        </w:tc>
      </w:tr>
      <w:tr w:rsidR="00C03E4A" w14:paraId="410F710A" w14:textId="77777777" w:rsidTr="00407069">
        <w:tc>
          <w:tcPr>
            <w:tcW w:w="1479" w:type="dxa"/>
            <w:shd w:val="clear" w:color="auto" w:fill="auto"/>
          </w:tcPr>
          <w:p w14:paraId="3ABC57CF" w14:textId="77777777" w:rsidR="00C03E4A" w:rsidRPr="00C20700" w:rsidRDefault="00C03E4A" w:rsidP="00407069">
            <w:pPr>
              <w:pStyle w:val="TAL"/>
            </w:pPr>
            <w:r w:rsidRPr="00C20700">
              <w:t>PriorityIndicator</w:t>
            </w:r>
          </w:p>
        </w:tc>
        <w:tc>
          <w:tcPr>
            <w:tcW w:w="2464" w:type="dxa"/>
            <w:shd w:val="clear" w:color="auto" w:fill="auto"/>
          </w:tcPr>
          <w:p w14:paraId="66817B3C" w14:textId="77777777" w:rsidR="00C03E4A" w:rsidRPr="00C20700" w:rsidRDefault="00000000" w:rsidP="00407069">
            <w:pPr>
              <w:pStyle w:val="TAL"/>
            </w:pPr>
            <w:hyperlink w:anchor="NR_DciCommon_PriorityIndicator_Type" w:history="1">
              <w:r w:rsidR="00C03E4A" w:rsidRPr="00C20700">
                <w:rPr>
                  <w:rStyle w:val="Hyperlink"/>
                </w:rPr>
                <w:t>NR_DciCommon_PriorityIndicator_Type</w:t>
              </w:r>
            </w:hyperlink>
          </w:p>
        </w:tc>
        <w:tc>
          <w:tcPr>
            <w:tcW w:w="493" w:type="dxa"/>
            <w:shd w:val="clear" w:color="auto" w:fill="auto"/>
          </w:tcPr>
          <w:p w14:paraId="1061A13D" w14:textId="77777777" w:rsidR="00C03E4A" w:rsidRPr="00C20700" w:rsidRDefault="00C03E4A" w:rsidP="00407069">
            <w:pPr>
              <w:pStyle w:val="TAL"/>
            </w:pPr>
            <w:r w:rsidRPr="00C20700">
              <w:t>opt</w:t>
            </w:r>
          </w:p>
        </w:tc>
        <w:tc>
          <w:tcPr>
            <w:tcW w:w="5421" w:type="dxa"/>
            <w:shd w:val="clear" w:color="auto" w:fill="auto"/>
          </w:tcPr>
          <w:p w14:paraId="0C735EFB" w14:textId="77777777" w:rsidR="00C03E4A" w:rsidRPr="00C20700" w:rsidRDefault="00C03E4A" w:rsidP="00407069">
            <w:pPr>
              <w:pStyle w:val="TAL"/>
            </w:pPr>
            <w:r w:rsidRPr="00C20700">
              <w:t>Priority indicator</w:t>
            </w:r>
          </w:p>
        </w:tc>
      </w:tr>
      <w:tr w:rsidR="00C03E4A" w14:paraId="4DB9517A" w14:textId="77777777" w:rsidTr="00407069">
        <w:tc>
          <w:tcPr>
            <w:tcW w:w="1479" w:type="dxa"/>
            <w:shd w:val="clear" w:color="auto" w:fill="auto"/>
          </w:tcPr>
          <w:p w14:paraId="08706CC5" w14:textId="77777777" w:rsidR="00C03E4A" w:rsidRPr="00C20700" w:rsidRDefault="00C03E4A" w:rsidP="00407069">
            <w:pPr>
              <w:pStyle w:val="TAL"/>
            </w:pPr>
            <w:r w:rsidRPr="00C20700">
              <w:t>InvalidSymbolPatternIndicator</w:t>
            </w:r>
          </w:p>
        </w:tc>
        <w:tc>
          <w:tcPr>
            <w:tcW w:w="2464" w:type="dxa"/>
            <w:shd w:val="clear" w:color="auto" w:fill="auto"/>
          </w:tcPr>
          <w:p w14:paraId="5C0976C4" w14:textId="77777777" w:rsidR="00C03E4A" w:rsidRPr="00C20700" w:rsidRDefault="00000000" w:rsidP="00407069">
            <w:pPr>
              <w:pStyle w:val="TAL"/>
            </w:pPr>
            <w:hyperlink w:anchor="NR_DciForm__nvalidSymbolPatternIndicator" w:history="1">
              <w:r w:rsidR="00C03E4A" w:rsidRPr="00C20700">
                <w:rPr>
                  <w:rStyle w:val="Hyperlink"/>
                </w:rPr>
                <w:t>NR_DciFormat_0_X_InvalidSymbolPatternIndicator_Type</w:t>
              </w:r>
            </w:hyperlink>
          </w:p>
        </w:tc>
        <w:tc>
          <w:tcPr>
            <w:tcW w:w="493" w:type="dxa"/>
            <w:shd w:val="clear" w:color="auto" w:fill="auto"/>
          </w:tcPr>
          <w:p w14:paraId="721E15B1" w14:textId="77777777" w:rsidR="00C03E4A" w:rsidRPr="00C20700" w:rsidRDefault="00C03E4A" w:rsidP="00407069">
            <w:pPr>
              <w:pStyle w:val="TAL"/>
            </w:pPr>
            <w:r w:rsidRPr="00C20700">
              <w:t>opt</w:t>
            </w:r>
          </w:p>
        </w:tc>
        <w:tc>
          <w:tcPr>
            <w:tcW w:w="5421" w:type="dxa"/>
            <w:shd w:val="clear" w:color="auto" w:fill="auto"/>
          </w:tcPr>
          <w:p w14:paraId="07331500" w14:textId="77777777" w:rsidR="00C03E4A" w:rsidRPr="00C20700" w:rsidRDefault="00C03E4A" w:rsidP="00407069">
            <w:pPr>
              <w:pStyle w:val="TAL"/>
            </w:pPr>
            <w:r w:rsidRPr="00C20700">
              <w:t>Invalid symbol pattern indicator</w:t>
            </w:r>
          </w:p>
        </w:tc>
      </w:tr>
      <w:tr w:rsidR="00C03E4A" w14:paraId="00EA4DC5" w14:textId="77777777" w:rsidTr="00407069">
        <w:tc>
          <w:tcPr>
            <w:tcW w:w="1479" w:type="dxa"/>
            <w:shd w:val="clear" w:color="auto" w:fill="auto"/>
          </w:tcPr>
          <w:p w14:paraId="5977A32A" w14:textId="77777777" w:rsidR="00C03E4A" w:rsidRPr="00C20700" w:rsidRDefault="00C03E4A" w:rsidP="00407069">
            <w:pPr>
              <w:pStyle w:val="TAL"/>
            </w:pPr>
            <w:r w:rsidRPr="00C20700">
              <w:t>PdcchMonitoringAdaptationIndication</w:t>
            </w:r>
          </w:p>
        </w:tc>
        <w:tc>
          <w:tcPr>
            <w:tcW w:w="2464" w:type="dxa"/>
            <w:shd w:val="clear" w:color="auto" w:fill="auto"/>
          </w:tcPr>
          <w:p w14:paraId="5DBB6709" w14:textId="77777777" w:rsidR="00C03E4A" w:rsidRPr="00C20700" w:rsidRDefault="00000000" w:rsidP="00407069">
            <w:pPr>
              <w:pStyle w:val="TAL"/>
            </w:pPr>
            <w:hyperlink w:anchor="NR_DciComm__nitoringAdaptationIndication" w:history="1">
              <w:r w:rsidR="00C03E4A" w:rsidRPr="00C20700">
                <w:rPr>
                  <w:rStyle w:val="Hyperlink"/>
                </w:rPr>
                <w:t>NR_DciCommon_PdcchMonitoringAdaptationIndication_Type</w:t>
              </w:r>
            </w:hyperlink>
          </w:p>
        </w:tc>
        <w:tc>
          <w:tcPr>
            <w:tcW w:w="493" w:type="dxa"/>
            <w:shd w:val="clear" w:color="auto" w:fill="auto"/>
          </w:tcPr>
          <w:p w14:paraId="796CA9DE" w14:textId="77777777" w:rsidR="00C03E4A" w:rsidRPr="00C20700" w:rsidRDefault="00C03E4A" w:rsidP="00407069">
            <w:pPr>
              <w:pStyle w:val="TAL"/>
            </w:pPr>
            <w:r w:rsidRPr="00C20700">
              <w:t>opt</w:t>
            </w:r>
          </w:p>
        </w:tc>
        <w:tc>
          <w:tcPr>
            <w:tcW w:w="5421" w:type="dxa"/>
            <w:shd w:val="clear" w:color="auto" w:fill="auto"/>
          </w:tcPr>
          <w:p w14:paraId="58BDB58A" w14:textId="77777777" w:rsidR="00C03E4A" w:rsidRPr="00C20700" w:rsidRDefault="00C03E4A" w:rsidP="00407069">
            <w:pPr>
              <w:pStyle w:val="TAL"/>
            </w:pPr>
            <w:r w:rsidRPr="00C20700">
              <w:t>PDCCH monitoring adaptation indication</w:t>
            </w:r>
          </w:p>
        </w:tc>
      </w:tr>
    </w:tbl>
    <w:p w14:paraId="37B641DA" w14:textId="77777777" w:rsidR="00C03E4A" w:rsidRDefault="00C03E4A" w:rsidP="00C03E4A"/>
    <w:p w14:paraId="66092661" w14:textId="77777777" w:rsidR="00C03E4A" w:rsidRDefault="00C03E4A" w:rsidP="00C03E4A">
      <w:pPr>
        <w:pStyle w:val="TH"/>
      </w:pPr>
      <w:r>
        <w:t>NR_DciFormat_0_X_PuschHoppingCtr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083B4D0" w14:textId="77777777" w:rsidTr="00407069">
        <w:tc>
          <w:tcPr>
            <w:tcW w:w="9857" w:type="dxa"/>
            <w:gridSpan w:val="3"/>
            <w:shd w:val="clear" w:color="auto" w:fill="E0E0E0"/>
          </w:tcPr>
          <w:p w14:paraId="081248E9" w14:textId="77777777" w:rsidR="00C03E4A" w:rsidRPr="00C20700" w:rsidRDefault="00C03E4A" w:rsidP="00407069">
            <w:pPr>
              <w:pStyle w:val="TAL"/>
              <w:rPr>
                <w:b/>
              </w:rPr>
            </w:pPr>
            <w:r w:rsidRPr="00C20700">
              <w:rPr>
                <w:b/>
              </w:rPr>
              <w:t>TTCN-3 Union Type</w:t>
            </w:r>
          </w:p>
        </w:tc>
      </w:tr>
      <w:tr w:rsidR="00C03E4A" w14:paraId="5138F35E" w14:textId="77777777" w:rsidTr="00407069">
        <w:tc>
          <w:tcPr>
            <w:tcW w:w="1479" w:type="dxa"/>
            <w:tcBorders>
              <w:bottom w:val="single" w:sz="4" w:space="0" w:color="auto"/>
            </w:tcBorders>
            <w:shd w:val="clear" w:color="auto" w:fill="E0E0E0"/>
          </w:tcPr>
          <w:p w14:paraId="17BC62D0" w14:textId="77777777" w:rsidR="00C03E4A" w:rsidRPr="00C20700" w:rsidRDefault="00C03E4A" w:rsidP="00407069">
            <w:pPr>
              <w:pStyle w:val="TAL"/>
              <w:rPr>
                <w:b/>
              </w:rPr>
            </w:pPr>
            <w:bookmarkStart w:id="3092" w:name="NR_DciFormat_0_X_PuschHoppingCtrl_Type" w:colFirst="1" w:colLast="1"/>
            <w:r w:rsidRPr="00C20700">
              <w:rPr>
                <w:b/>
              </w:rPr>
              <w:t>Name</w:t>
            </w:r>
          </w:p>
        </w:tc>
        <w:tc>
          <w:tcPr>
            <w:tcW w:w="8378" w:type="dxa"/>
            <w:gridSpan w:val="2"/>
            <w:tcBorders>
              <w:bottom w:val="single" w:sz="4" w:space="0" w:color="auto"/>
            </w:tcBorders>
            <w:shd w:val="clear" w:color="auto" w:fill="FFFF99"/>
          </w:tcPr>
          <w:p w14:paraId="31277179" w14:textId="77777777" w:rsidR="00C03E4A" w:rsidRPr="00C20700" w:rsidRDefault="00C03E4A" w:rsidP="00407069">
            <w:pPr>
              <w:pStyle w:val="TAL"/>
              <w:rPr>
                <w:b/>
              </w:rPr>
            </w:pPr>
            <w:r w:rsidRPr="00C20700">
              <w:rPr>
                <w:b/>
              </w:rPr>
              <w:t>NR_DciFormat_0_X_PuschHoppingCtrl_Type</w:t>
            </w:r>
          </w:p>
        </w:tc>
      </w:tr>
      <w:bookmarkEnd w:id="3092"/>
      <w:tr w:rsidR="00C03E4A" w14:paraId="1C0C2D99" w14:textId="77777777" w:rsidTr="00407069">
        <w:tc>
          <w:tcPr>
            <w:tcW w:w="1479" w:type="dxa"/>
            <w:tcBorders>
              <w:bottom w:val="double" w:sz="4" w:space="0" w:color="auto"/>
            </w:tcBorders>
            <w:shd w:val="clear" w:color="auto" w:fill="E0E0E0"/>
          </w:tcPr>
          <w:p w14:paraId="10DD30C6"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0A4C452" w14:textId="77777777" w:rsidR="00C03E4A" w:rsidRPr="00C20700" w:rsidRDefault="00C03E4A" w:rsidP="00407069">
            <w:pPr>
              <w:pStyle w:val="TAL"/>
            </w:pPr>
            <w:r w:rsidRPr="00C20700">
              <w:t>TS 38.212 7.3.1.1.1 (format 0_0) and 7.3.1.1.2 (format 0_1)</w:t>
            </w:r>
          </w:p>
        </w:tc>
      </w:tr>
      <w:tr w:rsidR="00C03E4A" w14:paraId="53D1AA22" w14:textId="77777777" w:rsidTr="00407069">
        <w:tc>
          <w:tcPr>
            <w:tcW w:w="1479" w:type="dxa"/>
            <w:tcBorders>
              <w:top w:val="double" w:sz="4" w:space="0" w:color="auto"/>
            </w:tcBorders>
            <w:shd w:val="clear" w:color="auto" w:fill="auto"/>
          </w:tcPr>
          <w:p w14:paraId="1A3DF5B7"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56082A9F"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1257F7FF" w14:textId="77777777" w:rsidR="00C03E4A" w:rsidRPr="00C20700" w:rsidRDefault="00C03E4A" w:rsidP="00407069">
            <w:pPr>
              <w:pStyle w:val="TAL"/>
            </w:pPr>
            <w:r w:rsidRPr="00C20700">
              <w:t>DCI format 0_1 only: 0 bit if only resource allocation type 0 is configured or PUSCH-Config.frequencyHopping is not configured</w:t>
            </w:r>
          </w:p>
        </w:tc>
      </w:tr>
      <w:tr w:rsidR="00C03E4A" w14:paraId="752C9F95" w14:textId="77777777" w:rsidTr="00407069">
        <w:tc>
          <w:tcPr>
            <w:tcW w:w="1479" w:type="dxa"/>
            <w:shd w:val="clear" w:color="auto" w:fill="auto"/>
          </w:tcPr>
          <w:p w14:paraId="2D78B28B" w14:textId="77777777" w:rsidR="00C03E4A" w:rsidRPr="00C20700" w:rsidRDefault="00C03E4A" w:rsidP="00407069">
            <w:pPr>
              <w:pStyle w:val="TAL"/>
            </w:pPr>
            <w:r w:rsidRPr="00C20700">
              <w:t>Flag</w:t>
            </w:r>
          </w:p>
        </w:tc>
        <w:tc>
          <w:tcPr>
            <w:tcW w:w="2957" w:type="dxa"/>
            <w:shd w:val="clear" w:color="auto" w:fill="auto"/>
          </w:tcPr>
          <w:p w14:paraId="0A665052" w14:textId="77777777" w:rsidR="00C03E4A" w:rsidRPr="00C20700" w:rsidRDefault="00000000" w:rsidP="00407069">
            <w:pPr>
              <w:pStyle w:val="TAL"/>
            </w:pPr>
            <w:hyperlink w:anchor="B1_Type" w:history="1">
              <w:r w:rsidR="00C03E4A" w:rsidRPr="00C20700">
                <w:rPr>
                  <w:rStyle w:val="Hyperlink"/>
                </w:rPr>
                <w:t>B1_Type</w:t>
              </w:r>
            </w:hyperlink>
          </w:p>
        </w:tc>
        <w:tc>
          <w:tcPr>
            <w:tcW w:w="5421" w:type="dxa"/>
            <w:shd w:val="clear" w:color="auto" w:fill="auto"/>
          </w:tcPr>
          <w:p w14:paraId="12241AC1" w14:textId="77777777" w:rsidR="00C03E4A" w:rsidRPr="00C20700" w:rsidRDefault="00C03E4A" w:rsidP="00407069">
            <w:pPr>
              <w:pStyle w:val="TAL"/>
            </w:pPr>
            <w:r w:rsidRPr="00C20700">
              <w:t>1 bit if resource allocation type 1 is configured (or type 0 and type 1)</w:t>
            </w:r>
          </w:p>
          <w:p w14:paraId="0E23241A" w14:textId="77777777" w:rsidR="00C03E4A" w:rsidRPr="00C20700" w:rsidRDefault="00C03E4A" w:rsidP="00407069">
            <w:pPr>
              <w:pStyle w:val="TAL"/>
            </w:pPr>
            <w:r w:rsidRPr="00C20700">
              <w:t>'1'B to indicate frequency hopping according to TS 38.214 clause 6.3</w:t>
            </w:r>
          </w:p>
        </w:tc>
      </w:tr>
    </w:tbl>
    <w:p w14:paraId="4BF3026D" w14:textId="77777777" w:rsidR="00C03E4A" w:rsidRDefault="00C03E4A" w:rsidP="00C03E4A"/>
    <w:p w14:paraId="44B0EDA2" w14:textId="77777777" w:rsidR="00C03E4A" w:rsidRDefault="00C03E4A" w:rsidP="00C03E4A">
      <w:pPr>
        <w:pStyle w:val="TH"/>
      </w:pPr>
      <w:r>
        <w:t>NR_DciFormat_0_X_FirstDAI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B0AAFB0" w14:textId="77777777" w:rsidTr="00407069">
        <w:tc>
          <w:tcPr>
            <w:tcW w:w="9857" w:type="dxa"/>
            <w:gridSpan w:val="3"/>
            <w:shd w:val="clear" w:color="auto" w:fill="E0E0E0"/>
          </w:tcPr>
          <w:p w14:paraId="5299381E" w14:textId="77777777" w:rsidR="00C03E4A" w:rsidRPr="00C20700" w:rsidRDefault="00C03E4A" w:rsidP="00407069">
            <w:pPr>
              <w:pStyle w:val="TAL"/>
              <w:rPr>
                <w:b/>
              </w:rPr>
            </w:pPr>
            <w:r w:rsidRPr="00C20700">
              <w:rPr>
                <w:b/>
              </w:rPr>
              <w:t>TTCN-3 Union Type</w:t>
            </w:r>
          </w:p>
        </w:tc>
      </w:tr>
      <w:tr w:rsidR="00C03E4A" w14:paraId="5110F474" w14:textId="77777777" w:rsidTr="00407069">
        <w:tc>
          <w:tcPr>
            <w:tcW w:w="1479" w:type="dxa"/>
            <w:tcBorders>
              <w:bottom w:val="single" w:sz="4" w:space="0" w:color="auto"/>
            </w:tcBorders>
            <w:shd w:val="clear" w:color="auto" w:fill="E0E0E0"/>
          </w:tcPr>
          <w:p w14:paraId="4402D625" w14:textId="77777777" w:rsidR="00C03E4A" w:rsidRPr="00C20700" w:rsidRDefault="00C03E4A" w:rsidP="00407069">
            <w:pPr>
              <w:pStyle w:val="TAL"/>
              <w:rPr>
                <w:b/>
              </w:rPr>
            </w:pPr>
            <w:bookmarkStart w:id="3093" w:name="NR_DciFormat_0_X_FirstDAI_Type" w:colFirst="1" w:colLast="1"/>
            <w:r w:rsidRPr="00C20700">
              <w:rPr>
                <w:b/>
              </w:rPr>
              <w:t>Name</w:t>
            </w:r>
          </w:p>
        </w:tc>
        <w:tc>
          <w:tcPr>
            <w:tcW w:w="8378" w:type="dxa"/>
            <w:gridSpan w:val="2"/>
            <w:tcBorders>
              <w:bottom w:val="single" w:sz="4" w:space="0" w:color="auto"/>
            </w:tcBorders>
            <w:shd w:val="clear" w:color="auto" w:fill="FFFF99"/>
          </w:tcPr>
          <w:p w14:paraId="3BDE0FCD" w14:textId="77777777" w:rsidR="00C03E4A" w:rsidRPr="00C20700" w:rsidRDefault="00C03E4A" w:rsidP="00407069">
            <w:pPr>
              <w:pStyle w:val="TAL"/>
              <w:rPr>
                <w:b/>
              </w:rPr>
            </w:pPr>
            <w:r w:rsidRPr="00C20700">
              <w:rPr>
                <w:b/>
              </w:rPr>
              <w:t>NR_DciFormat_0_X_FirstDAI_Type</w:t>
            </w:r>
          </w:p>
        </w:tc>
      </w:tr>
      <w:bookmarkEnd w:id="3093"/>
      <w:tr w:rsidR="00C03E4A" w14:paraId="7286588A" w14:textId="77777777" w:rsidTr="00407069">
        <w:tc>
          <w:tcPr>
            <w:tcW w:w="1479" w:type="dxa"/>
            <w:tcBorders>
              <w:bottom w:val="double" w:sz="4" w:space="0" w:color="auto"/>
            </w:tcBorders>
            <w:shd w:val="clear" w:color="auto" w:fill="E0E0E0"/>
          </w:tcPr>
          <w:p w14:paraId="127EDCD6"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7EAB74A" w14:textId="77777777" w:rsidR="00C03E4A" w:rsidRPr="00C20700" w:rsidRDefault="00C03E4A" w:rsidP="00407069">
            <w:pPr>
              <w:pStyle w:val="TAL"/>
            </w:pPr>
            <w:r w:rsidRPr="00C20700">
              <w:t>TS 38.212 clause 7.3.1.1.X: First DAI (downlink assignment indicator) depending on PhysicalCellGroupConfig.pdsch-HARQ-ACK-Codebook</w:t>
            </w:r>
          </w:p>
        </w:tc>
      </w:tr>
      <w:tr w:rsidR="00C03E4A" w14:paraId="1CBF250E" w14:textId="77777777" w:rsidTr="00407069">
        <w:tc>
          <w:tcPr>
            <w:tcW w:w="1479" w:type="dxa"/>
            <w:tcBorders>
              <w:top w:val="double" w:sz="4" w:space="0" w:color="auto"/>
            </w:tcBorders>
            <w:shd w:val="clear" w:color="auto" w:fill="auto"/>
          </w:tcPr>
          <w:p w14:paraId="26FF8AFD" w14:textId="77777777" w:rsidR="00C03E4A" w:rsidRPr="00C20700" w:rsidRDefault="00C03E4A" w:rsidP="00407069">
            <w:pPr>
              <w:pStyle w:val="TAL"/>
            </w:pPr>
            <w:r w:rsidRPr="00C20700">
              <w:t>SemiStaticCodebook</w:t>
            </w:r>
          </w:p>
        </w:tc>
        <w:tc>
          <w:tcPr>
            <w:tcW w:w="2957" w:type="dxa"/>
            <w:tcBorders>
              <w:top w:val="double" w:sz="4" w:space="0" w:color="auto"/>
            </w:tcBorders>
            <w:shd w:val="clear" w:color="auto" w:fill="auto"/>
          </w:tcPr>
          <w:p w14:paraId="3483D245" w14:textId="77777777" w:rsidR="00C03E4A" w:rsidRPr="00C20700" w:rsidRDefault="00000000" w:rsidP="00407069">
            <w:pPr>
              <w:pStyle w:val="TAL"/>
            </w:pPr>
            <w:hyperlink w:anchor="DAI_B1_Type" w:history="1">
              <w:r w:rsidR="00C03E4A" w:rsidRPr="00C20700">
                <w:rPr>
                  <w:rStyle w:val="Hyperlink"/>
                </w:rPr>
                <w:t>DAI_B1_Type</w:t>
              </w:r>
            </w:hyperlink>
          </w:p>
        </w:tc>
        <w:tc>
          <w:tcPr>
            <w:tcW w:w="5421" w:type="dxa"/>
            <w:tcBorders>
              <w:top w:val="double" w:sz="4" w:space="0" w:color="auto"/>
            </w:tcBorders>
            <w:shd w:val="clear" w:color="auto" w:fill="auto"/>
          </w:tcPr>
          <w:p w14:paraId="40266A0C" w14:textId="77777777" w:rsidR="00C03E4A" w:rsidRPr="00C20700" w:rsidRDefault="00C03E4A" w:rsidP="00407069">
            <w:pPr>
              <w:pStyle w:val="TAL"/>
            </w:pPr>
            <w:r w:rsidRPr="00C20700">
              <w:t>1 bit according to TS 38.213 clause 9.1.2.2 for Type-1 HARQ-ACK (pdsch-HARQ-ACK-codebook=semi-static)</w:t>
            </w:r>
          </w:p>
        </w:tc>
      </w:tr>
      <w:tr w:rsidR="00C03E4A" w14:paraId="53102FC8" w14:textId="77777777" w:rsidTr="00407069">
        <w:tc>
          <w:tcPr>
            <w:tcW w:w="1479" w:type="dxa"/>
            <w:shd w:val="clear" w:color="auto" w:fill="auto"/>
          </w:tcPr>
          <w:p w14:paraId="6BFD43A1" w14:textId="77777777" w:rsidR="00C03E4A" w:rsidRPr="00C20700" w:rsidRDefault="00C03E4A" w:rsidP="00407069">
            <w:pPr>
              <w:pStyle w:val="TAL"/>
            </w:pPr>
            <w:r w:rsidRPr="00C20700">
              <w:t>DynamicCodebook</w:t>
            </w:r>
          </w:p>
        </w:tc>
        <w:tc>
          <w:tcPr>
            <w:tcW w:w="2957" w:type="dxa"/>
            <w:shd w:val="clear" w:color="auto" w:fill="auto"/>
          </w:tcPr>
          <w:p w14:paraId="6E186482" w14:textId="77777777" w:rsidR="00C03E4A" w:rsidRPr="00C20700" w:rsidRDefault="00000000" w:rsidP="00407069">
            <w:pPr>
              <w:pStyle w:val="TAL"/>
            </w:pPr>
            <w:hyperlink w:anchor="DAI_B2_Type" w:history="1">
              <w:r w:rsidR="00C03E4A" w:rsidRPr="00C20700">
                <w:rPr>
                  <w:rStyle w:val="Hyperlink"/>
                </w:rPr>
                <w:t>DAI_B2_Type</w:t>
              </w:r>
            </w:hyperlink>
          </w:p>
        </w:tc>
        <w:tc>
          <w:tcPr>
            <w:tcW w:w="5421" w:type="dxa"/>
            <w:shd w:val="clear" w:color="auto" w:fill="auto"/>
          </w:tcPr>
          <w:p w14:paraId="38D4B428" w14:textId="77777777" w:rsidR="00C03E4A" w:rsidRPr="00C20700" w:rsidRDefault="00C03E4A" w:rsidP="00407069">
            <w:pPr>
              <w:pStyle w:val="TAL"/>
            </w:pPr>
            <w:r w:rsidRPr="00C20700">
              <w:t>2 bits according to TS 38.213 Table 9.1.3-2 for Type-2 HARQ-ACK (pdsch-HARQ-ACK-codebook=dynamic or for enhanced dynamic HARQ-ACK codebook without UL-TotalDAI-Included configured)</w:t>
            </w:r>
          </w:p>
        </w:tc>
      </w:tr>
      <w:tr w:rsidR="00C03E4A" w14:paraId="42B27B44" w14:textId="77777777" w:rsidTr="00407069">
        <w:tc>
          <w:tcPr>
            <w:tcW w:w="1479" w:type="dxa"/>
            <w:shd w:val="clear" w:color="auto" w:fill="auto"/>
          </w:tcPr>
          <w:p w14:paraId="2F05EFE9" w14:textId="77777777" w:rsidR="00C03E4A" w:rsidRPr="00C20700" w:rsidRDefault="00C03E4A" w:rsidP="00407069">
            <w:pPr>
              <w:pStyle w:val="TAL"/>
            </w:pPr>
            <w:r w:rsidRPr="00C20700">
              <w:t>EnhancedDynamicCodebook</w:t>
            </w:r>
          </w:p>
        </w:tc>
        <w:tc>
          <w:tcPr>
            <w:tcW w:w="2957" w:type="dxa"/>
            <w:shd w:val="clear" w:color="auto" w:fill="auto"/>
          </w:tcPr>
          <w:p w14:paraId="11D198D6" w14:textId="77777777" w:rsidR="00C03E4A" w:rsidRPr="00C20700" w:rsidRDefault="00000000" w:rsidP="00407069">
            <w:pPr>
              <w:pStyle w:val="TAL"/>
            </w:pPr>
            <w:hyperlink w:anchor="DAI_B4_Type" w:history="1">
              <w:r w:rsidR="00C03E4A" w:rsidRPr="00C20700">
                <w:rPr>
                  <w:rStyle w:val="Hyperlink"/>
                </w:rPr>
                <w:t>DAI_B4_Type</w:t>
              </w:r>
            </w:hyperlink>
          </w:p>
        </w:tc>
        <w:tc>
          <w:tcPr>
            <w:tcW w:w="5421" w:type="dxa"/>
            <w:shd w:val="clear" w:color="auto" w:fill="auto"/>
          </w:tcPr>
          <w:p w14:paraId="30E0FF64" w14:textId="77777777" w:rsidR="00C03E4A" w:rsidRPr="00C20700" w:rsidRDefault="00C03E4A" w:rsidP="00407069">
            <w:pPr>
              <w:pStyle w:val="TAL"/>
            </w:pPr>
            <w:r w:rsidRPr="00C20700">
              <w:t>Not applicable for DCI 0_2 - 4 bits for enhanced dynamic HARQ-ACK codebook and with UL-TotalDAI-Included = true.</w:t>
            </w:r>
          </w:p>
        </w:tc>
      </w:tr>
    </w:tbl>
    <w:p w14:paraId="542FB4AC" w14:textId="77777777" w:rsidR="00C03E4A" w:rsidRDefault="00C03E4A" w:rsidP="00C03E4A"/>
    <w:p w14:paraId="45330393" w14:textId="77777777" w:rsidR="00C03E4A" w:rsidRDefault="00C03E4A" w:rsidP="00C03E4A">
      <w:pPr>
        <w:pStyle w:val="TH"/>
      </w:pPr>
      <w:r>
        <w:t>NR_DciFormat_0_X_SecondDAI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F411622" w14:textId="77777777" w:rsidTr="00407069">
        <w:tc>
          <w:tcPr>
            <w:tcW w:w="9857" w:type="dxa"/>
            <w:gridSpan w:val="3"/>
            <w:shd w:val="clear" w:color="auto" w:fill="E0E0E0"/>
          </w:tcPr>
          <w:p w14:paraId="511CF71E" w14:textId="77777777" w:rsidR="00C03E4A" w:rsidRPr="00C20700" w:rsidRDefault="00C03E4A" w:rsidP="00407069">
            <w:pPr>
              <w:pStyle w:val="TAL"/>
              <w:rPr>
                <w:b/>
              </w:rPr>
            </w:pPr>
            <w:r w:rsidRPr="00C20700">
              <w:rPr>
                <w:b/>
              </w:rPr>
              <w:t>TTCN-3 Union Type</w:t>
            </w:r>
          </w:p>
        </w:tc>
      </w:tr>
      <w:tr w:rsidR="00C03E4A" w14:paraId="142F4CC8" w14:textId="77777777" w:rsidTr="00407069">
        <w:tc>
          <w:tcPr>
            <w:tcW w:w="1479" w:type="dxa"/>
            <w:tcBorders>
              <w:bottom w:val="single" w:sz="4" w:space="0" w:color="auto"/>
            </w:tcBorders>
            <w:shd w:val="clear" w:color="auto" w:fill="E0E0E0"/>
          </w:tcPr>
          <w:p w14:paraId="5EFB0731" w14:textId="77777777" w:rsidR="00C03E4A" w:rsidRPr="00C20700" w:rsidRDefault="00C03E4A" w:rsidP="00407069">
            <w:pPr>
              <w:pStyle w:val="TAL"/>
              <w:rPr>
                <w:b/>
              </w:rPr>
            </w:pPr>
            <w:bookmarkStart w:id="3094" w:name="NR_DciFormat_0_X_SecondDAI_Type" w:colFirst="1" w:colLast="1"/>
            <w:r w:rsidRPr="00C20700">
              <w:rPr>
                <w:b/>
              </w:rPr>
              <w:t>Name</w:t>
            </w:r>
          </w:p>
        </w:tc>
        <w:tc>
          <w:tcPr>
            <w:tcW w:w="8378" w:type="dxa"/>
            <w:gridSpan w:val="2"/>
            <w:tcBorders>
              <w:bottom w:val="single" w:sz="4" w:space="0" w:color="auto"/>
            </w:tcBorders>
            <w:shd w:val="clear" w:color="auto" w:fill="FFFF99"/>
          </w:tcPr>
          <w:p w14:paraId="5F4FD1C5" w14:textId="77777777" w:rsidR="00C03E4A" w:rsidRPr="00C20700" w:rsidRDefault="00C03E4A" w:rsidP="00407069">
            <w:pPr>
              <w:pStyle w:val="TAL"/>
              <w:rPr>
                <w:b/>
              </w:rPr>
            </w:pPr>
            <w:r w:rsidRPr="00C20700">
              <w:rPr>
                <w:b/>
              </w:rPr>
              <w:t>NR_DciFormat_0_X_SecondDAI_Type</w:t>
            </w:r>
          </w:p>
        </w:tc>
      </w:tr>
      <w:bookmarkEnd w:id="3094"/>
      <w:tr w:rsidR="00C03E4A" w14:paraId="19008ACC" w14:textId="77777777" w:rsidTr="00407069">
        <w:tc>
          <w:tcPr>
            <w:tcW w:w="1479" w:type="dxa"/>
            <w:tcBorders>
              <w:bottom w:val="double" w:sz="4" w:space="0" w:color="auto"/>
            </w:tcBorders>
            <w:shd w:val="clear" w:color="auto" w:fill="E0E0E0"/>
          </w:tcPr>
          <w:p w14:paraId="75A162C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B5863FC" w14:textId="77777777" w:rsidR="00C03E4A" w:rsidRPr="00C20700" w:rsidRDefault="00C03E4A" w:rsidP="00407069">
            <w:pPr>
              <w:pStyle w:val="TAL"/>
            </w:pPr>
            <w:r w:rsidRPr="00C20700">
              <w:t>TS 38.212 clause 7.3.1.1.X: Second DAI (downlink assignment indicator) depending on PhysicalCellGroupConfig.pdsch-HARQ-ACK-Codebook</w:t>
            </w:r>
          </w:p>
        </w:tc>
      </w:tr>
      <w:tr w:rsidR="00C03E4A" w14:paraId="7AF5994A" w14:textId="77777777" w:rsidTr="00407069">
        <w:tc>
          <w:tcPr>
            <w:tcW w:w="1479" w:type="dxa"/>
            <w:tcBorders>
              <w:top w:val="double" w:sz="4" w:space="0" w:color="auto"/>
            </w:tcBorders>
            <w:shd w:val="clear" w:color="auto" w:fill="auto"/>
          </w:tcPr>
          <w:p w14:paraId="44D97C31"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667E3399"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128E5F95" w14:textId="77777777" w:rsidR="00C03E4A" w:rsidRPr="00C20700" w:rsidRDefault="00C03E4A" w:rsidP="00407069">
            <w:pPr>
              <w:pStyle w:val="TAL"/>
            </w:pPr>
            <w:r w:rsidRPr="00C20700">
              <w:t>no 2nd DAI</w:t>
            </w:r>
          </w:p>
        </w:tc>
      </w:tr>
      <w:tr w:rsidR="00C03E4A" w14:paraId="66208C58" w14:textId="77777777" w:rsidTr="00407069">
        <w:tc>
          <w:tcPr>
            <w:tcW w:w="1479" w:type="dxa"/>
            <w:shd w:val="clear" w:color="auto" w:fill="auto"/>
          </w:tcPr>
          <w:p w14:paraId="3B0694A2" w14:textId="77777777" w:rsidR="00C03E4A" w:rsidRPr="00C20700" w:rsidRDefault="00C03E4A" w:rsidP="00407069">
            <w:pPr>
              <w:pStyle w:val="TAL"/>
            </w:pPr>
            <w:r w:rsidRPr="00C20700">
              <w:t>DynamicCodebook</w:t>
            </w:r>
          </w:p>
        </w:tc>
        <w:tc>
          <w:tcPr>
            <w:tcW w:w="2957" w:type="dxa"/>
            <w:shd w:val="clear" w:color="auto" w:fill="auto"/>
          </w:tcPr>
          <w:p w14:paraId="0680E24C" w14:textId="77777777" w:rsidR="00C03E4A" w:rsidRPr="00C20700" w:rsidRDefault="00000000" w:rsidP="00407069">
            <w:pPr>
              <w:pStyle w:val="TAL"/>
            </w:pPr>
            <w:hyperlink w:anchor="DAI_B2_Type" w:history="1">
              <w:r w:rsidR="00C03E4A" w:rsidRPr="00C20700">
                <w:rPr>
                  <w:rStyle w:val="Hyperlink"/>
                </w:rPr>
                <w:t>DAI_B2_Type</w:t>
              </w:r>
            </w:hyperlink>
          </w:p>
        </w:tc>
        <w:tc>
          <w:tcPr>
            <w:tcW w:w="5421" w:type="dxa"/>
            <w:shd w:val="clear" w:color="auto" w:fill="auto"/>
          </w:tcPr>
          <w:p w14:paraId="1976301D" w14:textId="77777777" w:rsidR="00C03E4A" w:rsidRPr="00C20700" w:rsidRDefault="00C03E4A" w:rsidP="00407069">
            <w:pPr>
              <w:pStyle w:val="TAL"/>
            </w:pPr>
            <w:r w:rsidRPr="00C20700">
              <w:t>2 bits according to TS 38.213 Table 9.1.3-2 for Type-2 HARQ-ACK (pdsch-HARQ-ACK-codebook=dynamic or for enhanced dynamic HARQ-ACK codebook with two HARQ-ACK sub-codebooks and without UL-TotalDAI-Included configured)</w:t>
            </w:r>
          </w:p>
        </w:tc>
      </w:tr>
      <w:tr w:rsidR="00C03E4A" w14:paraId="019628BE" w14:textId="77777777" w:rsidTr="00407069">
        <w:tc>
          <w:tcPr>
            <w:tcW w:w="1479" w:type="dxa"/>
            <w:shd w:val="clear" w:color="auto" w:fill="auto"/>
          </w:tcPr>
          <w:p w14:paraId="09B4F493" w14:textId="77777777" w:rsidR="00C03E4A" w:rsidRPr="00C20700" w:rsidRDefault="00C03E4A" w:rsidP="00407069">
            <w:pPr>
              <w:pStyle w:val="TAL"/>
            </w:pPr>
            <w:r w:rsidRPr="00C20700">
              <w:t>EnhancedDynamicCodebook</w:t>
            </w:r>
          </w:p>
        </w:tc>
        <w:tc>
          <w:tcPr>
            <w:tcW w:w="2957" w:type="dxa"/>
            <w:shd w:val="clear" w:color="auto" w:fill="auto"/>
          </w:tcPr>
          <w:p w14:paraId="7E174E64" w14:textId="77777777" w:rsidR="00C03E4A" w:rsidRPr="00C20700" w:rsidRDefault="00000000" w:rsidP="00407069">
            <w:pPr>
              <w:pStyle w:val="TAL"/>
            </w:pPr>
            <w:hyperlink w:anchor="DAI_B4_Type" w:history="1">
              <w:r w:rsidR="00C03E4A" w:rsidRPr="00C20700">
                <w:rPr>
                  <w:rStyle w:val="Hyperlink"/>
                </w:rPr>
                <w:t>DAI_B4_Type</w:t>
              </w:r>
            </w:hyperlink>
          </w:p>
        </w:tc>
        <w:tc>
          <w:tcPr>
            <w:tcW w:w="5421" w:type="dxa"/>
            <w:shd w:val="clear" w:color="auto" w:fill="auto"/>
          </w:tcPr>
          <w:p w14:paraId="5F274BDC" w14:textId="77777777" w:rsidR="00C03E4A" w:rsidRPr="00C20700" w:rsidRDefault="00C03E4A" w:rsidP="00407069">
            <w:pPr>
              <w:pStyle w:val="TAL"/>
            </w:pPr>
            <w:r w:rsidRPr="00C20700">
              <w:t>Not applicable for DCI 0_2 - 4 bits for enhanced dynamic HARQ-ACK codebook with two HARQ-ACK sub-codebooks and with UL-TotalDAI-Included = true</w:t>
            </w:r>
          </w:p>
        </w:tc>
      </w:tr>
    </w:tbl>
    <w:p w14:paraId="78A5B120" w14:textId="77777777" w:rsidR="00C03E4A" w:rsidRDefault="00C03E4A" w:rsidP="00C03E4A"/>
    <w:p w14:paraId="078909FF" w14:textId="77777777" w:rsidR="00C03E4A" w:rsidRDefault="00C03E4A" w:rsidP="00C03E4A">
      <w:pPr>
        <w:pStyle w:val="TH"/>
      </w:pPr>
      <w:r>
        <w:t>NR_DciFormat_0_X_SrsResourceIndicat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94134EE" w14:textId="77777777" w:rsidTr="00407069">
        <w:tc>
          <w:tcPr>
            <w:tcW w:w="9857" w:type="dxa"/>
            <w:gridSpan w:val="3"/>
            <w:shd w:val="clear" w:color="auto" w:fill="E0E0E0"/>
          </w:tcPr>
          <w:p w14:paraId="2F5133E9" w14:textId="77777777" w:rsidR="00C03E4A" w:rsidRPr="00C20700" w:rsidRDefault="00C03E4A" w:rsidP="00407069">
            <w:pPr>
              <w:pStyle w:val="TAL"/>
              <w:rPr>
                <w:b/>
              </w:rPr>
            </w:pPr>
            <w:r w:rsidRPr="00C20700">
              <w:rPr>
                <w:b/>
              </w:rPr>
              <w:t>TTCN-3 Union Type</w:t>
            </w:r>
          </w:p>
        </w:tc>
      </w:tr>
      <w:tr w:rsidR="00C03E4A" w14:paraId="3DE647FD" w14:textId="77777777" w:rsidTr="00407069">
        <w:tc>
          <w:tcPr>
            <w:tcW w:w="1479" w:type="dxa"/>
            <w:tcBorders>
              <w:bottom w:val="single" w:sz="4" w:space="0" w:color="auto"/>
            </w:tcBorders>
            <w:shd w:val="clear" w:color="auto" w:fill="E0E0E0"/>
          </w:tcPr>
          <w:p w14:paraId="35986CA6" w14:textId="77777777" w:rsidR="00C03E4A" w:rsidRPr="00C20700" w:rsidRDefault="00C03E4A" w:rsidP="00407069">
            <w:pPr>
              <w:pStyle w:val="TAL"/>
              <w:rPr>
                <w:b/>
              </w:rPr>
            </w:pPr>
            <w:bookmarkStart w:id="3095" w:name="NR_DciFormat_0_X_SrsResourceIndicator_Ty" w:colFirst="1" w:colLast="1"/>
            <w:r w:rsidRPr="00C20700">
              <w:rPr>
                <w:b/>
              </w:rPr>
              <w:t>Name</w:t>
            </w:r>
          </w:p>
        </w:tc>
        <w:tc>
          <w:tcPr>
            <w:tcW w:w="8378" w:type="dxa"/>
            <w:gridSpan w:val="2"/>
            <w:tcBorders>
              <w:bottom w:val="single" w:sz="4" w:space="0" w:color="auto"/>
            </w:tcBorders>
            <w:shd w:val="clear" w:color="auto" w:fill="FFFF99"/>
          </w:tcPr>
          <w:p w14:paraId="338CDC25" w14:textId="77777777" w:rsidR="00C03E4A" w:rsidRPr="00C20700" w:rsidRDefault="00C03E4A" w:rsidP="00407069">
            <w:pPr>
              <w:pStyle w:val="TAL"/>
              <w:rPr>
                <w:b/>
              </w:rPr>
            </w:pPr>
            <w:r w:rsidRPr="00C20700">
              <w:rPr>
                <w:b/>
              </w:rPr>
              <w:t>NR_DciFormat_0_X_SrsResourceIndicator_Type</w:t>
            </w:r>
          </w:p>
        </w:tc>
      </w:tr>
      <w:bookmarkEnd w:id="3095"/>
      <w:tr w:rsidR="00C03E4A" w14:paraId="408E38DD" w14:textId="77777777" w:rsidTr="00407069">
        <w:tc>
          <w:tcPr>
            <w:tcW w:w="1479" w:type="dxa"/>
            <w:tcBorders>
              <w:bottom w:val="double" w:sz="4" w:space="0" w:color="auto"/>
            </w:tcBorders>
            <w:shd w:val="clear" w:color="auto" w:fill="E0E0E0"/>
          </w:tcPr>
          <w:p w14:paraId="466498DD"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C493BF7" w14:textId="77777777" w:rsidR="00C03E4A" w:rsidRPr="00C20700" w:rsidRDefault="00C03E4A" w:rsidP="00407069">
            <w:pPr>
              <w:pStyle w:val="TAL"/>
            </w:pPr>
            <w:r w:rsidRPr="00C20700">
              <w:t>TS 38.212 clause 7.3.1.1.X: SRS resource indicator depending on PUSCH-Config.txConfig</w:t>
            </w:r>
          </w:p>
        </w:tc>
      </w:tr>
      <w:tr w:rsidR="00C03E4A" w14:paraId="5D8153C6" w14:textId="77777777" w:rsidTr="00407069">
        <w:tc>
          <w:tcPr>
            <w:tcW w:w="1479" w:type="dxa"/>
            <w:tcBorders>
              <w:top w:val="double" w:sz="4" w:space="0" w:color="auto"/>
            </w:tcBorders>
            <w:shd w:val="clear" w:color="auto" w:fill="auto"/>
          </w:tcPr>
          <w:p w14:paraId="2B2850BA" w14:textId="77777777" w:rsidR="00C03E4A" w:rsidRPr="00C20700" w:rsidRDefault="00C03E4A" w:rsidP="00407069">
            <w:pPr>
              <w:pStyle w:val="TAL"/>
            </w:pPr>
            <w:r w:rsidRPr="00C20700">
              <w:t>NonCodeBook</w:t>
            </w:r>
          </w:p>
        </w:tc>
        <w:tc>
          <w:tcPr>
            <w:tcW w:w="2957" w:type="dxa"/>
            <w:tcBorders>
              <w:top w:val="double" w:sz="4" w:space="0" w:color="auto"/>
            </w:tcBorders>
            <w:shd w:val="clear" w:color="auto" w:fill="auto"/>
          </w:tcPr>
          <w:p w14:paraId="44ADAC43" w14:textId="77777777" w:rsidR="00C03E4A" w:rsidRPr="00C20700" w:rsidRDefault="00C03E4A" w:rsidP="00407069">
            <w:pPr>
              <w:pStyle w:val="TAL"/>
            </w:pPr>
            <w:r w:rsidRPr="00C20700">
              <w:t>bitstring</w:t>
            </w:r>
          </w:p>
        </w:tc>
        <w:tc>
          <w:tcPr>
            <w:tcW w:w="5421" w:type="dxa"/>
            <w:tcBorders>
              <w:top w:val="double" w:sz="4" w:space="0" w:color="auto"/>
            </w:tcBorders>
            <w:shd w:val="clear" w:color="auto" w:fill="auto"/>
          </w:tcPr>
          <w:p w14:paraId="55B66520" w14:textId="77777777" w:rsidR="00C03E4A" w:rsidRPr="00C20700" w:rsidRDefault="00C03E4A" w:rsidP="00407069">
            <w:pPr>
              <w:pStyle w:val="TAL"/>
            </w:pPr>
            <w:r w:rsidRPr="00C20700">
              <w:t>txConfig==NonCodeBook: bitstring of 0..3 bits according to TS 38.212 Tables 7.3.1.1.2-28/29/30/31</w:t>
            </w:r>
          </w:p>
          <w:p w14:paraId="51524DD9" w14:textId="77777777" w:rsidR="00C03E4A" w:rsidRPr="00C20700" w:rsidRDefault="00C03E4A" w:rsidP="00407069">
            <w:pPr>
              <w:pStyle w:val="TAL"/>
            </w:pPr>
            <w:r w:rsidRPr="00C20700">
              <w:t>(according to TS 38.331 clause 6.3.2 "SRS-Config" there are at most 4 entries with usage==nonCodebook)</w:t>
            </w:r>
          </w:p>
        </w:tc>
      </w:tr>
      <w:tr w:rsidR="00C03E4A" w14:paraId="126B5298" w14:textId="77777777" w:rsidTr="00407069">
        <w:tc>
          <w:tcPr>
            <w:tcW w:w="1479" w:type="dxa"/>
            <w:shd w:val="clear" w:color="auto" w:fill="auto"/>
          </w:tcPr>
          <w:p w14:paraId="4577B9E2" w14:textId="77777777" w:rsidR="00C03E4A" w:rsidRPr="00C20700" w:rsidRDefault="00C03E4A" w:rsidP="00407069">
            <w:pPr>
              <w:pStyle w:val="TAL"/>
            </w:pPr>
            <w:r w:rsidRPr="00C20700">
              <w:t>CodeBook</w:t>
            </w:r>
          </w:p>
        </w:tc>
        <w:tc>
          <w:tcPr>
            <w:tcW w:w="2957" w:type="dxa"/>
            <w:shd w:val="clear" w:color="auto" w:fill="auto"/>
          </w:tcPr>
          <w:p w14:paraId="1D22DC9C" w14:textId="77777777" w:rsidR="00C03E4A" w:rsidRPr="00C20700" w:rsidRDefault="00C03E4A" w:rsidP="00407069">
            <w:pPr>
              <w:pStyle w:val="TAL"/>
            </w:pPr>
            <w:r w:rsidRPr="00C20700">
              <w:t>bitstring</w:t>
            </w:r>
          </w:p>
        </w:tc>
        <w:tc>
          <w:tcPr>
            <w:tcW w:w="5421" w:type="dxa"/>
            <w:shd w:val="clear" w:color="auto" w:fill="auto"/>
          </w:tcPr>
          <w:p w14:paraId="5D76076A" w14:textId="77777777" w:rsidR="00C03E4A" w:rsidRPr="00C20700" w:rsidRDefault="00C03E4A" w:rsidP="00407069">
            <w:pPr>
              <w:pStyle w:val="TAL"/>
            </w:pPr>
            <w:r w:rsidRPr="00C20700">
              <w:t>txConfig==CodeBook:</w:t>
            </w:r>
          </w:p>
          <w:p w14:paraId="140756EF" w14:textId="77777777" w:rsidR="00C03E4A" w:rsidRPr="00C20700" w:rsidRDefault="00C03E4A" w:rsidP="00407069">
            <w:pPr>
              <w:pStyle w:val="TAL"/>
            </w:pPr>
            <w:r w:rsidRPr="00C20700">
              <w:t>- bitstring of 0 or 1 bits according to TS 38.212 Table 7.3.1.1.2-32</w:t>
            </w:r>
          </w:p>
          <w:p w14:paraId="789ED81A" w14:textId="77777777" w:rsidR="00C03E4A" w:rsidRPr="00C20700" w:rsidRDefault="00C03E4A" w:rsidP="00407069">
            <w:pPr>
              <w:pStyle w:val="TAL"/>
            </w:pPr>
            <w:r w:rsidRPr="00C20700">
              <w:t>- bitstring of 4 bits according to TS 38.212 Table 7.3.1.1.2-32A/32B if ul-FullPowerTransmission is configured</w:t>
            </w:r>
          </w:p>
          <w:p w14:paraId="00D55004" w14:textId="77777777" w:rsidR="00C03E4A" w:rsidRPr="00C20700" w:rsidRDefault="00C03E4A" w:rsidP="00407069">
            <w:pPr>
              <w:pStyle w:val="TAL"/>
            </w:pPr>
            <w:r w:rsidRPr="00C20700">
              <w:t>(according to TS 38.331 clause 6.3.2 "SRS-Config" there are at most 2 entries with usage==codebook)</w:t>
            </w:r>
          </w:p>
        </w:tc>
      </w:tr>
    </w:tbl>
    <w:p w14:paraId="3A4C39FB" w14:textId="77777777" w:rsidR="00C03E4A" w:rsidRDefault="00C03E4A" w:rsidP="00C03E4A"/>
    <w:p w14:paraId="19593055" w14:textId="77777777" w:rsidR="00C03E4A" w:rsidRDefault="00C03E4A" w:rsidP="00C03E4A">
      <w:pPr>
        <w:pStyle w:val="TH"/>
      </w:pPr>
      <w:r>
        <w:t>NR_DciFormat_0_X_Precoding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DA4C43C" w14:textId="77777777" w:rsidTr="00407069">
        <w:tc>
          <w:tcPr>
            <w:tcW w:w="9857" w:type="dxa"/>
            <w:gridSpan w:val="3"/>
            <w:shd w:val="clear" w:color="auto" w:fill="E0E0E0"/>
          </w:tcPr>
          <w:p w14:paraId="0D9FFC75" w14:textId="77777777" w:rsidR="00C03E4A" w:rsidRPr="00C20700" w:rsidRDefault="00C03E4A" w:rsidP="00407069">
            <w:pPr>
              <w:pStyle w:val="TAL"/>
              <w:rPr>
                <w:b/>
              </w:rPr>
            </w:pPr>
            <w:r w:rsidRPr="00C20700">
              <w:rPr>
                <w:b/>
              </w:rPr>
              <w:t>TTCN-3 Union Type</w:t>
            </w:r>
          </w:p>
        </w:tc>
      </w:tr>
      <w:tr w:rsidR="00C03E4A" w14:paraId="099A915E" w14:textId="77777777" w:rsidTr="00407069">
        <w:tc>
          <w:tcPr>
            <w:tcW w:w="1479" w:type="dxa"/>
            <w:tcBorders>
              <w:bottom w:val="single" w:sz="4" w:space="0" w:color="auto"/>
            </w:tcBorders>
            <w:shd w:val="clear" w:color="auto" w:fill="E0E0E0"/>
          </w:tcPr>
          <w:p w14:paraId="45090052" w14:textId="77777777" w:rsidR="00C03E4A" w:rsidRPr="00C20700" w:rsidRDefault="00C03E4A" w:rsidP="00407069">
            <w:pPr>
              <w:pStyle w:val="TAL"/>
              <w:rPr>
                <w:b/>
              </w:rPr>
            </w:pPr>
            <w:bookmarkStart w:id="3096" w:name="NR_DciFormat_0_X_PrecodingInfo_Type" w:colFirst="1" w:colLast="1"/>
            <w:r w:rsidRPr="00C20700">
              <w:rPr>
                <w:b/>
              </w:rPr>
              <w:t>Name</w:t>
            </w:r>
          </w:p>
        </w:tc>
        <w:tc>
          <w:tcPr>
            <w:tcW w:w="8378" w:type="dxa"/>
            <w:gridSpan w:val="2"/>
            <w:tcBorders>
              <w:bottom w:val="single" w:sz="4" w:space="0" w:color="auto"/>
            </w:tcBorders>
            <w:shd w:val="clear" w:color="auto" w:fill="FFFF99"/>
          </w:tcPr>
          <w:p w14:paraId="055E316B" w14:textId="77777777" w:rsidR="00C03E4A" w:rsidRPr="00C20700" w:rsidRDefault="00C03E4A" w:rsidP="00407069">
            <w:pPr>
              <w:pStyle w:val="TAL"/>
              <w:rPr>
                <w:b/>
              </w:rPr>
            </w:pPr>
            <w:r w:rsidRPr="00C20700">
              <w:rPr>
                <w:b/>
              </w:rPr>
              <w:t>NR_DciFormat_0_X_PrecodingInfo_Type</w:t>
            </w:r>
          </w:p>
        </w:tc>
      </w:tr>
      <w:bookmarkEnd w:id="3096"/>
      <w:tr w:rsidR="00C03E4A" w14:paraId="02BFF80A" w14:textId="77777777" w:rsidTr="00407069">
        <w:tc>
          <w:tcPr>
            <w:tcW w:w="1479" w:type="dxa"/>
            <w:tcBorders>
              <w:bottom w:val="double" w:sz="4" w:space="0" w:color="auto"/>
            </w:tcBorders>
            <w:shd w:val="clear" w:color="auto" w:fill="E0E0E0"/>
          </w:tcPr>
          <w:p w14:paraId="09C77F2B"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5665B0E" w14:textId="77777777" w:rsidR="00C03E4A" w:rsidRPr="00C20700" w:rsidRDefault="00C03E4A" w:rsidP="00407069">
            <w:pPr>
              <w:pStyle w:val="TAL"/>
            </w:pPr>
            <w:r w:rsidRPr="00C20700">
              <w:t>TS 38.212 clause 7.3.1.1.X: Precoding information and number of layers depending on PUSCH-Config.txConfig</w:t>
            </w:r>
          </w:p>
        </w:tc>
      </w:tr>
      <w:tr w:rsidR="00C03E4A" w14:paraId="247FA7DA" w14:textId="77777777" w:rsidTr="00407069">
        <w:tc>
          <w:tcPr>
            <w:tcW w:w="1479" w:type="dxa"/>
            <w:tcBorders>
              <w:top w:val="double" w:sz="4" w:space="0" w:color="auto"/>
            </w:tcBorders>
            <w:shd w:val="clear" w:color="auto" w:fill="auto"/>
          </w:tcPr>
          <w:p w14:paraId="199B43D8" w14:textId="77777777" w:rsidR="00C03E4A" w:rsidRPr="00C20700" w:rsidRDefault="00C03E4A" w:rsidP="00407069">
            <w:pPr>
              <w:pStyle w:val="TAL"/>
            </w:pPr>
            <w:r w:rsidRPr="00C20700">
              <w:t>NonCodeBook</w:t>
            </w:r>
          </w:p>
        </w:tc>
        <w:tc>
          <w:tcPr>
            <w:tcW w:w="2957" w:type="dxa"/>
            <w:tcBorders>
              <w:top w:val="double" w:sz="4" w:space="0" w:color="auto"/>
            </w:tcBorders>
            <w:shd w:val="clear" w:color="auto" w:fill="auto"/>
          </w:tcPr>
          <w:p w14:paraId="74866F63"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646C2977" w14:textId="77777777" w:rsidR="00C03E4A" w:rsidRPr="00C20700" w:rsidRDefault="00C03E4A" w:rsidP="00407069">
            <w:pPr>
              <w:pStyle w:val="TAL"/>
            </w:pPr>
            <w:r w:rsidRPr="00C20700">
              <w:t>txConfig==NonCodeBook: 0 bits</w:t>
            </w:r>
          </w:p>
        </w:tc>
      </w:tr>
      <w:tr w:rsidR="00C03E4A" w14:paraId="522D88CF" w14:textId="77777777" w:rsidTr="00407069">
        <w:tc>
          <w:tcPr>
            <w:tcW w:w="1479" w:type="dxa"/>
            <w:shd w:val="clear" w:color="auto" w:fill="auto"/>
          </w:tcPr>
          <w:p w14:paraId="50572611" w14:textId="77777777" w:rsidR="00C03E4A" w:rsidRPr="00C20700" w:rsidRDefault="00C03E4A" w:rsidP="00407069">
            <w:pPr>
              <w:pStyle w:val="TAL"/>
            </w:pPr>
            <w:r w:rsidRPr="00C20700">
              <w:t>CodeBook</w:t>
            </w:r>
          </w:p>
        </w:tc>
        <w:tc>
          <w:tcPr>
            <w:tcW w:w="2957" w:type="dxa"/>
            <w:shd w:val="clear" w:color="auto" w:fill="auto"/>
          </w:tcPr>
          <w:p w14:paraId="3A5C4C24" w14:textId="77777777" w:rsidR="00C03E4A" w:rsidRPr="00C20700" w:rsidRDefault="00C03E4A" w:rsidP="00407069">
            <w:pPr>
              <w:pStyle w:val="TAL"/>
            </w:pPr>
            <w:r w:rsidRPr="00C20700">
              <w:t>bitstring</w:t>
            </w:r>
          </w:p>
        </w:tc>
        <w:tc>
          <w:tcPr>
            <w:tcW w:w="5421" w:type="dxa"/>
            <w:shd w:val="clear" w:color="auto" w:fill="auto"/>
          </w:tcPr>
          <w:p w14:paraId="01E1E57C" w14:textId="77777777" w:rsidR="00C03E4A" w:rsidRPr="00C20700" w:rsidRDefault="00C03E4A" w:rsidP="00407069">
            <w:pPr>
              <w:pStyle w:val="TAL"/>
            </w:pPr>
            <w:r w:rsidRPr="00C20700">
              <w:t>txConfig==CodeBook: bitstring according to TS 38.212 Tables 7.3.1.1.2-2..5A; empty string for one antenna port only</w:t>
            </w:r>
          </w:p>
        </w:tc>
      </w:tr>
    </w:tbl>
    <w:p w14:paraId="37E640F9" w14:textId="77777777" w:rsidR="00C03E4A" w:rsidRDefault="00C03E4A" w:rsidP="00C03E4A"/>
    <w:p w14:paraId="17575DC9" w14:textId="77777777" w:rsidR="00C03E4A" w:rsidRDefault="00C03E4A" w:rsidP="00C03E4A">
      <w:pPr>
        <w:pStyle w:val="TH"/>
      </w:pPr>
      <w:r>
        <w:t>NR_DciFormat_0_X_AntennaPort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DB60ACF" w14:textId="77777777" w:rsidTr="00407069">
        <w:tc>
          <w:tcPr>
            <w:tcW w:w="9857" w:type="dxa"/>
            <w:gridSpan w:val="3"/>
            <w:shd w:val="clear" w:color="auto" w:fill="E0E0E0"/>
          </w:tcPr>
          <w:p w14:paraId="0DB5ACE2" w14:textId="77777777" w:rsidR="00C03E4A" w:rsidRPr="00C20700" w:rsidRDefault="00C03E4A" w:rsidP="00407069">
            <w:pPr>
              <w:pStyle w:val="TAL"/>
              <w:rPr>
                <w:b/>
              </w:rPr>
            </w:pPr>
            <w:r w:rsidRPr="00C20700">
              <w:rPr>
                <w:b/>
              </w:rPr>
              <w:t>TTCN-3 Union Type</w:t>
            </w:r>
          </w:p>
        </w:tc>
      </w:tr>
      <w:tr w:rsidR="00C03E4A" w14:paraId="7C4B87FC" w14:textId="77777777" w:rsidTr="00407069">
        <w:tc>
          <w:tcPr>
            <w:tcW w:w="1479" w:type="dxa"/>
            <w:tcBorders>
              <w:bottom w:val="single" w:sz="4" w:space="0" w:color="auto"/>
            </w:tcBorders>
            <w:shd w:val="clear" w:color="auto" w:fill="E0E0E0"/>
          </w:tcPr>
          <w:p w14:paraId="1BC95D3A" w14:textId="77777777" w:rsidR="00C03E4A" w:rsidRPr="00C20700" w:rsidRDefault="00C03E4A" w:rsidP="00407069">
            <w:pPr>
              <w:pStyle w:val="TAL"/>
              <w:rPr>
                <w:b/>
              </w:rPr>
            </w:pPr>
            <w:bookmarkStart w:id="3097" w:name="NR_DciFormat_0_X_AntennaPorts_Type" w:colFirst="1" w:colLast="1"/>
            <w:r w:rsidRPr="00C20700">
              <w:rPr>
                <w:b/>
              </w:rPr>
              <w:t>Name</w:t>
            </w:r>
          </w:p>
        </w:tc>
        <w:tc>
          <w:tcPr>
            <w:tcW w:w="8378" w:type="dxa"/>
            <w:gridSpan w:val="2"/>
            <w:tcBorders>
              <w:bottom w:val="single" w:sz="4" w:space="0" w:color="auto"/>
            </w:tcBorders>
            <w:shd w:val="clear" w:color="auto" w:fill="FFFF99"/>
          </w:tcPr>
          <w:p w14:paraId="170A2C20" w14:textId="77777777" w:rsidR="00C03E4A" w:rsidRPr="00C20700" w:rsidRDefault="00C03E4A" w:rsidP="00407069">
            <w:pPr>
              <w:pStyle w:val="TAL"/>
              <w:rPr>
                <w:b/>
              </w:rPr>
            </w:pPr>
            <w:r w:rsidRPr="00C20700">
              <w:rPr>
                <w:b/>
              </w:rPr>
              <w:t>NR_DciFormat_0_X_AntennaPorts_Type</w:t>
            </w:r>
          </w:p>
        </w:tc>
      </w:tr>
      <w:bookmarkEnd w:id="3097"/>
      <w:tr w:rsidR="00C03E4A" w14:paraId="58654837" w14:textId="77777777" w:rsidTr="00407069">
        <w:tc>
          <w:tcPr>
            <w:tcW w:w="1479" w:type="dxa"/>
            <w:tcBorders>
              <w:bottom w:val="double" w:sz="4" w:space="0" w:color="auto"/>
            </w:tcBorders>
            <w:shd w:val="clear" w:color="auto" w:fill="E0E0E0"/>
          </w:tcPr>
          <w:p w14:paraId="78ACCFD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8AF8BA2" w14:textId="77777777" w:rsidR="00C03E4A" w:rsidRPr="00C20700" w:rsidRDefault="00C03E4A" w:rsidP="00407069">
            <w:pPr>
              <w:pStyle w:val="TAL"/>
            </w:pPr>
            <w:r w:rsidRPr="00C20700">
              <w:t>TS 38.212 clause 7.3.1.1.X: Antenna ports depending (mainly) on</w:t>
            </w:r>
          </w:p>
          <w:p w14:paraId="218C95CD" w14:textId="77777777" w:rsidR="00C03E4A" w:rsidRPr="00C20700" w:rsidRDefault="00C03E4A" w:rsidP="00407069">
            <w:pPr>
              <w:pStyle w:val="TAL"/>
            </w:pPr>
            <w:r w:rsidRPr="00C20700">
              <w:t>- PUSCH-Config.transformPrecoder,</w:t>
            </w:r>
          </w:p>
          <w:p w14:paraId="295BAC0C" w14:textId="77777777" w:rsidR="00C03E4A" w:rsidRPr="00C20700" w:rsidRDefault="00C03E4A" w:rsidP="00407069">
            <w:pPr>
              <w:pStyle w:val="TAL"/>
            </w:pPr>
            <w:r w:rsidRPr="00C20700">
              <w:t>- DMRS-UplinkConfig.dmrs-Type,</w:t>
            </w:r>
          </w:p>
          <w:p w14:paraId="3CE40248" w14:textId="77777777" w:rsidR="00C03E4A" w:rsidRPr="00C20700" w:rsidRDefault="00C03E4A" w:rsidP="00407069">
            <w:pPr>
              <w:pStyle w:val="TAL"/>
            </w:pPr>
            <w:r w:rsidRPr="00C20700">
              <w:t>- DMRS-UplinkConfig.maxLength,</w:t>
            </w:r>
          </w:p>
          <w:p w14:paraId="1238474C" w14:textId="77777777" w:rsidR="00C03E4A" w:rsidRPr="00C20700" w:rsidRDefault="00C03E4A" w:rsidP="00407069">
            <w:pPr>
              <w:pStyle w:val="TAL"/>
            </w:pPr>
            <w:r w:rsidRPr="00C20700">
              <w:t>- dmrs-UplinkTransformPrecoding,</w:t>
            </w:r>
          </w:p>
          <w:p w14:paraId="1413D87F" w14:textId="77777777" w:rsidR="00C03E4A" w:rsidRPr="00C20700" w:rsidRDefault="00C03E4A" w:rsidP="00407069">
            <w:pPr>
              <w:pStyle w:val="TAL"/>
            </w:pPr>
            <w:r w:rsidRPr="00C20700">
              <w:t>- tp-pi2BPSK</w:t>
            </w:r>
          </w:p>
        </w:tc>
      </w:tr>
      <w:tr w:rsidR="00C03E4A" w14:paraId="1B9EF76D" w14:textId="77777777" w:rsidTr="00407069">
        <w:tc>
          <w:tcPr>
            <w:tcW w:w="1479" w:type="dxa"/>
            <w:tcBorders>
              <w:top w:val="double" w:sz="4" w:space="0" w:color="auto"/>
            </w:tcBorders>
            <w:shd w:val="clear" w:color="auto" w:fill="auto"/>
          </w:tcPr>
          <w:p w14:paraId="40905C25" w14:textId="77777777" w:rsidR="00C03E4A" w:rsidRPr="00C20700" w:rsidRDefault="00C03E4A" w:rsidP="00407069">
            <w:pPr>
              <w:pStyle w:val="TAL"/>
            </w:pPr>
            <w:r w:rsidRPr="00C20700">
              <w:t>Index</w:t>
            </w:r>
          </w:p>
        </w:tc>
        <w:tc>
          <w:tcPr>
            <w:tcW w:w="2957" w:type="dxa"/>
            <w:tcBorders>
              <w:top w:val="double" w:sz="4" w:space="0" w:color="auto"/>
            </w:tcBorders>
            <w:shd w:val="clear" w:color="auto" w:fill="auto"/>
          </w:tcPr>
          <w:p w14:paraId="7D2BBC13" w14:textId="77777777" w:rsidR="00C03E4A" w:rsidRPr="00C20700" w:rsidRDefault="00C03E4A" w:rsidP="00407069">
            <w:pPr>
              <w:pStyle w:val="TAL"/>
            </w:pPr>
            <w:r w:rsidRPr="00C20700">
              <w:t>bitstring</w:t>
            </w:r>
          </w:p>
        </w:tc>
        <w:tc>
          <w:tcPr>
            <w:tcW w:w="5421" w:type="dxa"/>
            <w:tcBorders>
              <w:top w:val="double" w:sz="4" w:space="0" w:color="auto"/>
            </w:tcBorders>
            <w:shd w:val="clear" w:color="auto" w:fill="auto"/>
          </w:tcPr>
          <w:p w14:paraId="11DB0D6E" w14:textId="77777777" w:rsidR="00C03E4A" w:rsidRPr="00C20700" w:rsidRDefault="00C03E4A" w:rsidP="00407069">
            <w:pPr>
              <w:pStyle w:val="TAL"/>
            </w:pPr>
            <w:r w:rsidRPr="00C20700">
              <w:t>bitstring presentation of index to Tables 7.3.1.1.2-6..23</w:t>
            </w:r>
          </w:p>
        </w:tc>
      </w:tr>
      <w:tr w:rsidR="00C03E4A" w14:paraId="1E2FAA0F" w14:textId="77777777" w:rsidTr="00407069">
        <w:tc>
          <w:tcPr>
            <w:tcW w:w="1479" w:type="dxa"/>
            <w:shd w:val="clear" w:color="auto" w:fill="auto"/>
          </w:tcPr>
          <w:p w14:paraId="3C86C87F" w14:textId="77777777" w:rsidR="00C03E4A" w:rsidRPr="00C20700" w:rsidRDefault="00C03E4A" w:rsidP="00407069">
            <w:pPr>
              <w:pStyle w:val="TAL"/>
            </w:pPr>
            <w:r w:rsidRPr="00C20700">
              <w:t>None</w:t>
            </w:r>
          </w:p>
        </w:tc>
        <w:tc>
          <w:tcPr>
            <w:tcW w:w="2957" w:type="dxa"/>
            <w:shd w:val="clear" w:color="auto" w:fill="auto"/>
          </w:tcPr>
          <w:p w14:paraId="19C676F2"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6DCDEE57" w14:textId="77777777" w:rsidR="00C03E4A" w:rsidRPr="00C20700" w:rsidRDefault="00C03E4A" w:rsidP="00407069">
            <w:pPr>
              <w:pStyle w:val="TAL"/>
            </w:pPr>
            <w:r w:rsidRPr="00C20700">
              <w:t>antennaPortsFieldPresenceDCI-0-2 is not present</w:t>
            </w:r>
          </w:p>
          <w:p w14:paraId="103D63F0" w14:textId="77777777" w:rsidR="00C03E4A" w:rsidRPr="00C20700" w:rsidRDefault="00C03E4A" w:rsidP="00407069">
            <w:pPr>
              <w:pStyle w:val="TAL"/>
            </w:pPr>
            <w:r w:rsidRPr="00C20700">
              <w:t>Not applicable for DCI format 0_1</w:t>
            </w:r>
          </w:p>
        </w:tc>
      </w:tr>
    </w:tbl>
    <w:p w14:paraId="259BB9F2" w14:textId="77777777" w:rsidR="00C03E4A" w:rsidRDefault="00C03E4A" w:rsidP="00C03E4A"/>
    <w:p w14:paraId="6239511A" w14:textId="77777777" w:rsidR="00C03E4A" w:rsidRDefault="00C03E4A" w:rsidP="00C03E4A">
      <w:pPr>
        <w:pStyle w:val="TH"/>
      </w:pPr>
      <w:r>
        <w:t>NR_DciFormat_0_X_Csi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FE0E9D0" w14:textId="77777777" w:rsidTr="00407069">
        <w:tc>
          <w:tcPr>
            <w:tcW w:w="9857" w:type="dxa"/>
            <w:gridSpan w:val="3"/>
            <w:shd w:val="clear" w:color="auto" w:fill="E0E0E0"/>
          </w:tcPr>
          <w:p w14:paraId="4BE94AA1" w14:textId="77777777" w:rsidR="00C03E4A" w:rsidRPr="00C20700" w:rsidRDefault="00C03E4A" w:rsidP="00407069">
            <w:pPr>
              <w:pStyle w:val="TAL"/>
              <w:rPr>
                <w:b/>
              </w:rPr>
            </w:pPr>
            <w:r w:rsidRPr="00C20700">
              <w:rPr>
                <w:b/>
              </w:rPr>
              <w:t>TTCN-3 Union Type</w:t>
            </w:r>
          </w:p>
        </w:tc>
      </w:tr>
      <w:tr w:rsidR="00C03E4A" w14:paraId="6C978DBD" w14:textId="77777777" w:rsidTr="00407069">
        <w:tc>
          <w:tcPr>
            <w:tcW w:w="1479" w:type="dxa"/>
            <w:tcBorders>
              <w:bottom w:val="single" w:sz="4" w:space="0" w:color="auto"/>
            </w:tcBorders>
            <w:shd w:val="clear" w:color="auto" w:fill="E0E0E0"/>
          </w:tcPr>
          <w:p w14:paraId="0276BCEA" w14:textId="77777777" w:rsidR="00C03E4A" w:rsidRPr="00C20700" w:rsidRDefault="00C03E4A" w:rsidP="00407069">
            <w:pPr>
              <w:pStyle w:val="TAL"/>
              <w:rPr>
                <w:b/>
              </w:rPr>
            </w:pPr>
            <w:bookmarkStart w:id="3098" w:name="NR_DciFormat_0_X_CsiRequest_Type" w:colFirst="1" w:colLast="1"/>
            <w:r w:rsidRPr="00C20700">
              <w:rPr>
                <w:b/>
              </w:rPr>
              <w:t>Name</w:t>
            </w:r>
          </w:p>
        </w:tc>
        <w:tc>
          <w:tcPr>
            <w:tcW w:w="8378" w:type="dxa"/>
            <w:gridSpan w:val="2"/>
            <w:tcBorders>
              <w:bottom w:val="single" w:sz="4" w:space="0" w:color="auto"/>
            </w:tcBorders>
            <w:shd w:val="clear" w:color="auto" w:fill="FFFF99"/>
          </w:tcPr>
          <w:p w14:paraId="203A0326" w14:textId="77777777" w:rsidR="00C03E4A" w:rsidRPr="00C20700" w:rsidRDefault="00C03E4A" w:rsidP="00407069">
            <w:pPr>
              <w:pStyle w:val="TAL"/>
              <w:rPr>
                <w:b/>
              </w:rPr>
            </w:pPr>
            <w:r w:rsidRPr="00C20700">
              <w:rPr>
                <w:b/>
              </w:rPr>
              <w:t>NR_DciFormat_0_X_CsiRequest_Type</w:t>
            </w:r>
          </w:p>
        </w:tc>
      </w:tr>
      <w:bookmarkEnd w:id="3098"/>
      <w:tr w:rsidR="00C03E4A" w14:paraId="5C7EA46D" w14:textId="77777777" w:rsidTr="00407069">
        <w:tc>
          <w:tcPr>
            <w:tcW w:w="1479" w:type="dxa"/>
            <w:tcBorders>
              <w:bottom w:val="double" w:sz="4" w:space="0" w:color="auto"/>
            </w:tcBorders>
            <w:shd w:val="clear" w:color="auto" w:fill="E0E0E0"/>
          </w:tcPr>
          <w:p w14:paraId="0D2580B4"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2C72260" w14:textId="77777777" w:rsidR="00C03E4A" w:rsidRPr="00C20700" w:rsidRDefault="00C03E4A" w:rsidP="00407069">
            <w:pPr>
              <w:pStyle w:val="TAL"/>
            </w:pPr>
            <w:r w:rsidRPr="00C20700">
              <w:t>TS 38.212 clause 7.3.1.1.X: CSI request</w:t>
            </w:r>
          </w:p>
        </w:tc>
      </w:tr>
      <w:tr w:rsidR="00C03E4A" w14:paraId="30439B7F" w14:textId="77777777" w:rsidTr="00407069">
        <w:tc>
          <w:tcPr>
            <w:tcW w:w="1479" w:type="dxa"/>
            <w:tcBorders>
              <w:top w:val="double" w:sz="4" w:space="0" w:color="auto"/>
            </w:tcBorders>
            <w:shd w:val="clear" w:color="auto" w:fill="auto"/>
          </w:tcPr>
          <w:p w14:paraId="0176C4A4" w14:textId="77777777" w:rsidR="00C03E4A" w:rsidRPr="00C20700" w:rsidRDefault="00C03E4A" w:rsidP="00407069">
            <w:pPr>
              <w:pStyle w:val="TAL"/>
            </w:pPr>
            <w:r w:rsidRPr="00C20700">
              <w:t>Index</w:t>
            </w:r>
          </w:p>
        </w:tc>
        <w:tc>
          <w:tcPr>
            <w:tcW w:w="2957" w:type="dxa"/>
            <w:tcBorders>
              <w:top w:val="double" w:sz="4" w:space="0" w:color="auto"/>
            </w:tcBorders>
            <w:shd w:val="clear" w:color="auto" w:fill="auto"/>
          </w:tcPr>
          <w:p w14:paraId="44626F4A" w14:textId="77777777" w:rsidR="00C03E4A" w:rsidRPr="00C20700" w:rsidRDefault="00C03E4A" w:rsidP="00407069">
            <w:pPr>
              <w:pStyle w:val="TAL"/>
            </w:pPr>
            <w:r w:rsidRPr="00C20700">
              <w:t>bitstring</w:t>
            </w:r>
          </w:p>
        </w:tc>
        <w:tc>
          <w:tcPr>
            <w:tcW w:w="5421" w:type="dxa"/>
            <w:tcBorders>
              <w:top w:val="double" w:sz="4" w:space="0" w:color="auto"/>
            </w:tcBorders>
            <w:shd w:val="clear" w:color="auto" w:fill="auto"/>
          </w:tcPr>
          <w:p w14:paraId="0F544E11" w14:textId="77777777" w:rsidR="00C03E4A" w:rsidRPr="00C20700" w:rsidRDefault="00C03E4A" w:rsidP="00407069">
            <w:pPr>
              <w:pStyle w:val="TAL"/>
            </w:pPr>
            <w:r w:rsidRPr="00C20700">
              <w:t>0, 1, 2, 3, 4, 5, or 6 bits determined by CSI-MeasConfig.reportTriggerSize/CSI-MeasConfig.reportTriggerSizeDCI-0-2; TS 38.214 clause 5.2.1.5.1)</w:t>
            </w:r>
          </w:p>
        </w:tc>
      </w:tr>
    </w:tbl>
    <w:p w14:paraId="2CB12F41" w14:textId="77777777" w:rsidR="00C03E4A" w:rsidRDefault="00C03E4A" w:rsidP="00C03E4A"/>
    <w:p w14:paraId="246E9B78" w14:textId="77777777" w:rsidR="00C03E4A" w:rsidRDefault="00C03E4A" w:rsidP="00C03E4A">
      <w:pPr>
        <w:pStyle w:val="TH"/>
      </w:pPr>
      <w:r>
        <w:t>NR_DciFormat_0_1_CBGTI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E194BD1" w14:textId="77777777" w:rsidTr="00407069">
        <w:tc>
          <w:tcPr>
            <w:tcW w:w="9857" w:type="dxa"/>
            <w:gridSpan w:val="3"/>
            <w:shd w:val="clear" w:color="auto" w:fill="E0E0E0"/>
          </w:tcPr>
          <w:p w14:paraId="424F0FAE" w14:textId="77777777" w:rsidR="00C03E4A" w:rsidRPr="00C20700" w:rsidRDefault="00C03E4A" w:rsidP="00407069">
            <w:pPr>
              <w:pStyle w:val="TAL"/>
              <w:rPr>
                <w:b/>
              </w:rPr>
            </w:pPr>
            <w:r w:rsidRPr="00C20700">
              <w:rPr>
                <w:b/>
              </w:rPr>
              <w:t>TTCN-3 Union Type</w:t>
            </w:r>
          </w:p>
        </w:tc>
      </w:tr>
      <w:tr w:rsidR="00C03E4A" w14:paraId="1BF0AD1C" w14:textId="77777777" w:rsidTr="00407069">
        <w:tc>
          <w:tcPr>
            <w:tcW w:w="1479" w:type="dxa"/>
            <w:tcBorders>
              <w:bottom w:val="single" w:sz="4" w:space="0" w:color="auto"/>
            </w:tcBorders>
            <w:shd w:val="clear" w:color="auto" w:fill="E0E0E0"/>
          </w:tcPr>
          <w:p w14:paraId="5B7E8750" w14:textId="77777777" w:rsidR="00C03E4A" w:rsidRPr="00C20700" w:rsidRDefault="00C03E4A" w:rsidP="00407069">
            <w:pPr>
              <w:pStyle w:val="TAL"/>
              <w:rPr>
                <w:b/>
              </w:rPr>
            </w:pPr>
            <w:bookmarkStart w:id="3099" w:name="NR_DciFormat_0_1_CBGTI_Type" w:colFirst="1" w:colLast="1"/>
            <w:r w:rsidRPr="00C20700">
              <w:rPr>
                <w:b/>
              </w:rPr>
              <w:t>Name</w:t>
            </w:r>
          </w:p>
        </w:tc>
        <w:tc>
          <w:tcPr>
            <w:tcW w:w="8378" w:type="dxa"/>
            <w:gridSpan w:val="2"/>
            <w:tcBorders>
              <w:bottom w:val="single" w:sz="4" w:space="0" w:color="auto"/>
            </w:tcBorders>
            <w:shd w:val="clear" w:color="auto" w:fill="FFFF99"/>
          </w:tcPr>
          <w:p w14:paraId="2019E19B" w14:textId="77777777" w:rsidR="00C03E4A" w:rsidRPr="00C20700" w:rsidRDefault="00C03E4A" w:rsidP="00407069">
            <w:pPr>
              <w:pStyle w:val="TAL"/>
              <w:rPr>
                <w:b/>
              </w:rPr>
            </w:pPr>
            <w:r w:rsidRPr="00C20700">
              <w:rPr>
                <w:b/>
              </w:rPr>
              <w:t>NR_DciFormat_0_1_CBGTI_Type</w:t>
            </w:r>
          </w:p>
        </w:tc>
      </w:tr>
      <w:bookmarkEnd w:id="3099"/>
      <w:tr w:rsidR="00C03E4A" w14:paraId="7D364FCF" w14:textId="77777777" w:rsidTr="00407069">
        <w:tc>
          <w:tcPr>
            <w:tcW w:w="1479" w:type="dxa"/>
            <w:tcBorders>
              <w:bottom w:val="double" w:sz="4" w:space="0" w:color="auto"/>
            </w:tcBorders>
            <w:shd w:val="clear" w:color="auto" w:fill="E0E0E0"/>
          </w:tcPr>
          <w:p w14:paraId="7B2DCEA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75EDC4D" w14:textId="77777777" w:rsidR="00C03E4A" w:rsidRPr="00C20700" w:rsidRDefault="00C03E4A" w:rsidP="00407069">
            <w:pPr>
              <w:pStyle w:val="TAL"/>
            </w:pPr>
            <w:r w:rsidRPr="00C20700">
              <w:t>TS 38.212 clause 7.3.1.1.2: CBG transmission information (CBGTI)</w:t>
            </w:r>
          </w:p>
        </w:tc>
      </w:tr>
      <w:tr w:rsidR="00C03E4A" w14:paraId="7254FB4A" w14:textId="77777777" w:rsidTr="00407069">
        <w:tc>
          <w:tcPr>
            <w:tcW w:w="1479" w:type="dxa"/>
            <w:tcBorders>
              <w:top w:val="double" w:sz="4" w:space="0" w:color="auto"/>
            </w:tcBorders>
            <w:shd w:val="clear" w:color="auto" w:fill="auto"/>
          </w:tcPr>
          <w:p w14:paraId="27A0B03C" w14:textId="77777777" w:rsidR="00C03E4A" w:rsidRPr="00C20700" w:rsidRDefault="00C03E4A" w:rsidP="00407069">
            <w:pPr>
              <w:pStyle w:val="TAL"/>
            </w:pPr>
            <w:r w:rsidRPr="00C20700">
              <w:t>Index</w:t>
            </w:r>
          </w:p>
        </w:tc>
        <w:tc>
          <w:tcPr>
            <w:tcW w:w="2957" w:type="dxa"/>
            <w:tcBorders>
              <w:top w:val="double" w:sz="4" w:space="0" w:color="auto"/>
            </w:tcBorders>
            <w:shd w:val="clear" w:color="auto" w:fill="auto"/>
          </w:tcPr>
          <w:p w14:paraId="5A95C756" w14:textId="77777777" w:rsidR="00C03E4A" w:rsidRPr="00C20700" w:rsidRDefault="00C03E4A" w:rsidP="00407069">
            <w:pPr>
              <w:pStyle w:val="TAL"/>
            </w:pPr>
            <w:r w:rsidRPr="00C20700">
              <w:t>bitstring</w:t>
            </w:r>
          </w:p>
        </w:tc>
        <w:tc>
          <w:tcPr>
            <w:tcW w:w="5421" w:type="dxa"/>
            <w:tcBorders>
              <w:top w:val="double" w:sz="4" w:space="0" w:color="auto"/>
            </w:tcBorders>
            <w:shd w:val="clear" w:color="auto" w:fill="auto"/>
          </w:tcPr>
          <w:p w14:paraId="3F0D0A68" w14:textId="77777777" w:rsidR="00C03E4A" w:rsidRPr="00C20700" w:rsidRDefault="00C03E4A" w:rsidP="00407069">
            <w:pPr>
              <w:pStyle w:val="TAL"/>
            </w:pPr>
            <w:r w:rsidRPr="00C20700">
              <w:t>0, 2, 4, 6, or 8 bits determined by PUSCH-CodeBlockGroupTransmission.maxCodeBlockGroupsPerTransportBlock configured by PUSCH-ServingCellConfig</w:t>
            </w:r>
          </w:p>
        </w:tc>
      </w:tr>
    </w:tbl>
    <w:p w14:paraId="413938F9" w14:textId="77777777" w:rsidR="00C03E4A" w:rsidRDefault="00C03E4A" w:rsidP="00C03E4A"/>
    <w:p w14:paraId="4B4B824C" w14:textId="77777777" w:rsidR="00C03E4A" w:rsidRDefault="00C03E4A" w:rsidP="00C03E4A">
      <w:pPr>
        <w:pStyle w:val="TH"/>
      </w:pPr>
      <w:r>
        <w:t>NR_DciFormat_0_X_PtrsDmrsAssoci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603F68B" w14:textId="77777777" w:rsidTr="00407069">
        <w:tc>
          <w:tcPr>
            <w:tcW w:w="9857" w:type="dxa"/>
            <w:gridSpan w:val="3"/>
            <w:shd w:val="clear" w:color="auto" w:fill="E0E0E0"/>
          </w:tcPr>
          <w:p w14:paraId="2AD26F48" w14:textId="77777777" w:rsidR="00C03E4A" w:rsidRPr="00C20700" w:rsidRDefault="00C03E4A" w:rsidP="00407069">
            <w:pPr>
              <w:pStyle w:val="TAL"/>
              <w:rPr>
                <w:b/>
              </w:rPr>
            </w:pPr>
            <w:r w:rsidRPr="00C20700">
              <w:rPr>
                <w:b/>
              </w:rPr>
              <w:t>TTCN-3 Union Type</w:t>
            </w:r>
          </w:p>
        </w:tc>
      </w:tr>
      <w:tr w:rsidR="00C03E4A" w14:paraId="619B655D" w14:textId="77777777" w:rsidTr="00407069">
        <w:tc>
          <w:tcPr>
            <w:tcW w:w="1479" w:type="dxa"/>
            <w:tcBorders>
              <w:bottom w:val="single" w:sz="4" w:space="0" w:color="auto"/>
            </w:tcBorders>
            <w:shd w:val="clear" w:color="auto" w:fill="E0E0E0"/>
          </w:tcPr>
          <w:p w14:paraId="41162716" w14:textId="77777777" w:rsidR="00C03E4A" w:rsidRPr="00C20700" w:rsidRDefault="00C03E4A" w:rsidP="00407069">
            <w:pPr>
              <w:pStyle w:val="TAL"/>
              <w:rPr>
                <w:b/>
              </w:rPr>
            </w:pPr>
            <w:bookmarkStart w:id="3100" w:name="NR_DciFormat_0_X_PtrsDmrsAssociation_Typ" w:colFirst="1" w:colLast="1"/>
            <w:r w:rsidRPr="00C20700">
              <w:rPr>
                <w:b/>
              </w:rPr>
              <w:t>Name</w:t>
            </w:r>
          </w:p>
        </w:tc>
        <w:tc>
          <w:tcPr>
            <w:tcW w:w="8378" w:type="dxa"/>
            <w:gridSpan w:val="2"/>
            <w:tcBorders>
              <w:bottom w:val="single" w:sz="4" w:space="0" w:color="auto"/>
            </w:tcBorders>
            <w:shd w:val="clear" w:color="auto" w:fill="FFFF99"/>
          </w:tcPr>
          <w:p w14:paraId="09E642C0" w14:textId="77777777" w:rsidR="00C03E4A" w:rsidRPr="00C20700" w:rsidRDefault="00C03E4A" w:rsidP="00407069">
            <w:pPr>
              <w:pStyle w:val="TAL"/>
              <w:rPr>
                <w:b/>
              </w:rPr>
            </w:pPr>
            <w:r w:rsidRPr="00C20700">
              <w:rPr>
                <w:b/>
              </w:rPr>
              <w:t>NR_DciFormat_0_X_PtrsDmrsAssociation_Type</w:t>
            </w:r>
          </w:p>
        </w:tc>
      </w:tr>
      <w:bookmarkEnd w:id="3100"/>
      <w:tr w:rsidR="00C03E4A" w14:paraId="7EE3D638" w14:textId="77777777" w:rsidTr="00407069">
        <w:tc>
          <w:tcPr>
            <w:tcW w:w="1479" w:type="dxa"/>
            <w:tcBorders>
              <w:bottom w:val="double" w:sz="4" w:space="0" w:color="auto"/>
            </w:tcBorders>
            <w:shd w:val="clear" w:color="auto" w:fill="E0E0E0"/>
          </w:tcPr>
          <w:p w14:paraId="218C81AB"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65751A4" w14:textId="77777777" w:rsidR="00C03E4A" w:rsidRPr="00C20700" w:rsidRDefault="00C03E4A" w:rsidP="00407069">
            <w:pPr>
              <w:pStyle w:val="TAL"/>
            </w:pPr>
            <w:r w:rsidRPr="00C20700">
              <w:t>TS 38.212 clause 7.3.1.1.X: PTRS-DMRS association</w:t>
            </w:r>
          </w:p>
        </w:tc>
      </w:tr>
      <w:tr w:rsidR="00C03E4A" w14:paraId="5978642B" w14:textId="77777777" w:rsidTr="00407069">
        <w:tc>
          <w:tcPr>
            <w:tcW w:w="1479" w:type="dxa"/>
            <w:tcBorders>
              <w:top w:val="double" w:sz="4" w:space="0" w:color="auto"/>
            </w:tcBorders>
            <w:shd w:val="clear" w:color="auto" w:fill="auto"/>
          </w:tcPr>
          <w:p w14:paraId="059E13CA"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1C69E029"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24C94C14" w14:textId="77777777" w:rsidR="00C03E4A" w:rsidRPr="00C20700" w:rsidRDefault="00C03E4A" w:rsidP="00407069">
            <w:pPr>
              <w:pStyle w:val="TAL"/>
            </w:pPr>
            <w:r w:rsidRPr="00C20700">
              <w:t>0 bit PTRS-UplinkConfig is not configured in either dmrs-UplinkForPUSCH-MappingTypeA or dmrs-UplinkForPUSCH-MappingTypeB and transform precoder is disabled, or if transform precoder is enabled, or if maxRank=1</w:t>
            </w:r>
          </w:p>
        </w:tc>
      </w:tr>
      <w:tr w:rsidR="00C03E4A" w14:paraId="01AE8539" w14:textId="77777777" w:rsidTr="00407069">
        <w:tc>
          <w:tcPr>
            <w:tcW w:w="1479" w:type="dxa"/>
            <w:shd w:val="clear" w:color="auto" w:fill="auto"/>
          </w:tcPr>
          <w:p w14:paraId="7AA7BBB4" w14:textId="77777777" w:rsidR="00C03E4A" w:rsidRPr="00C20700" w:rsidRDefault="00C03E4A" w:rsidP="00407069">
            <w:pPr>
              <w:pStyle w:val="TAL"/>
            </w:pPr>
            <w:r w:rsidRPr="00C20700">
              <w:t>Value</w:t>
            </w:r>
          </w:p>
        </w:tc>
        <w:tc>
          <w:tcPr>
            <w:tcW w:w="2957" w:type="dxa"/>
            <w:shd w:val="clear" w:color="auto" w:fill="auto"/>
          </w:tcPr>
          <w:p w14:paraId="0FD8F2C9" w14:textId="77777777" w:rsidR="00C03E4A" w:rsidRPr="00C20700" w:rsidRDefault="00000000" w:rsidP="00407069">
            <w:pPr>
              <w:pStyle w:val="TAL"/>
            </w:pPr>
            <w:hyperlink w:anchor="B2_Type" w:history="1">
              <w:r w:rsidR="00C03E4A" w:rsidRPr="00C20700">
                <w:rPr>
                  <w:rStyle w:val="Hyperlink"/>
                </w:rPr>
                <w:t>B2_Type</w:t>
              </w:r>
            </w:hyperlink>
          </w:p>
        </w:tc>
        <w:tc>
          <w:tcPr>
            <w:tcW w:w="5421" w:type="dxa"/>
            <w:shd w:val="clear" w:color="auto" w:fill="auto"/>
          </w:tcPr>
          <w:p w14:paraId="10E6CF61" w14:textId="77777777" w:rsidR="00C03E4A" w:rsidRPr="00C20700" w:rsidRDefault="00C03E4A" w:rsidP="00407069">
            <w:pPr>
              <w:pStyle w:val="TAL"/>
            </w:pPr>
            <w:r w:rsidRPr="00C20700">
              <w:t>2 bits according to TS 38.212 Table 7.3.1.1.2-25/7.3.1.1.2-25A and 7.3.1.1.2-26</w:t>
            </w:r>
          </w:p>
        </w:tc>
      </w:tr>
    </w:tbl>
    <w:p w14:paraId="1F398C0A" w14:textId="77777777" w:rsidR="00C03E4A" w:rsidRDefault="00C03E4A" w:rsidP="00C03E4A"/>
    <w:p w14:paraId="7DBE152D" w14:textId="77777777" w:rsidR="00C03E4A" w:rsidRDefault="00C03E4A" w:rsidP="00C03E4A">
      <w:pPr>
        <w:pStyle w:val="TH"/>
      </w:pPr>
      <w:r>
        <w:t>NR_DciFormat_0_X_BetaOffsetIndicat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AD40F74" w14:textId="77777777" w:rsidTr="00407069">
        <w:tc>
          <w:tcPr>
            <w:tcW w:w="9857" w:type="dxa"/>
            <w:gridSpan w:val="3"/>
            <w:shd w:val="clear" w:color="auto" w:fill="E0E0E0"/>
          </w:tcPr>
          <w:p w14:paraId="003F6360" w14:textId="77777777" w:rsidR="00C03E4A" w:rsidRPr="00C20700" w:rsidRDefault="00C03E4A" w:rsidP="00407069">
            <w:pPr>
              <w:pStyle w:val="TAL"/>
              <w:rPr>
                <w:b/>
              </w:rPr>
            </w:pPr>
            <w:r w:rsidRPr="00C20700">
              <w:rPr>
                <w:b/>
              </w:rPr>
              <w:t>TTCN-3 Union Type</w:t>
            </w:r>
          </w:p>
        </w:tc>
      </w:tr>
      <w:tr w:rsidR="00C03E4A" w14:paraId="1E6E7B35" w14:textId="77777777" w:rsidTr="00407069">
        <w:tc>
          <w:tcPr>
            <w:tcW w:w="1479" w:type="dxa"/>
            <w:tcBorders>
              <w:bottom w:val="single" w:sz="4" w:space="0" w:color="auto"/>
            </w:tcBorders>
            <w:shd w:val="clear" w:color="auto" w:fill="E0E0E0"/>
          </w:tcPr>
          <w:p w14:paraId="546183BF" w14:textId="77777777" w:rsidR="00C03E4A" w:rsidRPr="00C20700" w:rsidRDefault="00C03E4A" w:rsidP="00407069">
            <w:pPr>
              <w:pStyle w:val="TAL"/>
              <w:rPr>
                <w:b/>
              </w:rPr>
            </w:pPr>
            <w:bookmarkStart w:id="3101" w:name="NR_DciFormat_0_X_BetaOffsetIndicator_Typ" w:colFirst="1" w:colLast="1"/>
            <w:r w:rsidRPr="00C20700">
              <w:rPr>
                <w:b/>
              </w:rPr>
              <w:t>Name</w:t>
            </w:r>
          </w:p>
        </w:tc>
        <w:tc>
          <w:tcPr>
            <w:tcW w:w="8378" w:type="dxa"/>
            <w:gridSpan w:val="2"/>
            <w:tcBorders>
              <w:bottom w:val="single" w:sz="4" w:space="0" w:color="auto"/>
            </w:tcBorders>
            <w:shd w:val="clear" w:color="auto" w:fill="FFFF99"/>
          </w:tcPr>
          <w:p w14:paraId="3C081DDD" w14:textId="77777777" w:rsidR="00C03E4A" w:rsidRPr="00C20700" w:rsidRDefault="00C03E4A" w:rsidP="00407069">
            <w:pPr>
              <w:pStyle w:val="TAL"/>
              <w:rPr>
                <w:b/>
              </w:rPr>
            </w:pPr>
            <w:r w:rsidRPr="00C20700">
              <w:rPr>
                <w:b/>
              </w:rPr>
              <w:t>NR_DciFormat_0_X_BetaOffsetIndicator_Type</w:t>
            </w:r>
          </w:p>
        </w:tc>
      </w:tr>
      <w:bookmarkEnd w:id="3101"/>
      <w:tr w:rsidR="00C03E4A" w14:paraId="2C0A0135" w14:textId="77777777" w:rsidTr="00407069">
        <w:tc>
          <w:tcPr>
            <w:tcW w:w="1479" w:type="dxa"/>
            <w:tcBorders>
              <w:bottom w:val="double" w:sz="4" w:space="0" w:color="auto"/>
            </w:tcBorders>
            <w:shd w:val="clear" w:color="auto" w:fill="E0E0E0"/>
          </w:tcPr>
          <w:p w14:paraId="0F796484"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F11E1A3" w14:textId="77777777" w:rsidR="00C03E4A" w:rsidRPr="00C20700" w:rsidRDefault="00C03E4A" w:rsidP="00407069">
            <w:pPr>
              <w:pStyle w:val="TAL"/>
            </w:pPr>
            <w:r w:rsidRPr="00C20700">
              <w:t>TS 38.212 clause 7.3.1.1.X: beta_offset indicator</w:t>
            </w:r>
          </w:p>
        </w:tc>
      </w:tr>
      <w:tr w:rsidR="00C03E4A" w14:paraId="7903481A" w14:textId="77777777" w:rsidTr="00407069">
        <w:tc>
          <w:tcPr>
            <w:tcW w:w="1479" w:type="dxa"/>
            <w:tcBorders>
              <w:top w:val="double" w:sz="4" w:space="0" w:color="auto"/>
            </w:tcBorders>
            <w:shd w:val="clear" w:color="auto" w:fill="auto"/>
          </w:tcPr>
          <w:p w14:paraId="16DD23AD"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3CAE5A05"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07C0582C" w14:textId="77777777" w:rsidR="00C03E4A" w:rsidRPr="00C20700" w:rsidRDefault="00C03E4A" w:rsidP="00407069">
            <w:pPr>
              <w:pStyle w:val="TAL"/>
            </w:pPr>
            <w:r w:rsidRPr="00C20700">
              <w:t>0 bit if uci-on-PUSCH != dynamic (ConfiguredGrantConfig.uci-OnPUSCH</w:t>
            </w:r>
          </w:p>
        </w:tc>
      </w:tr>
      <w:tr w:rsidR="00C03E4A" w14:paraId="10D704EA" w14:textId="77777777" w:rsidTr="00407069">
        <w:tc>
          <w:tcPr>
            <w:tcW w:w="1479" w:type="dxa"/>
            <w:shd w:val="clear" w:color="auto" w:fill="auto"/>
          </w:tcPr>
          <w:p w14:paraId="0DF20F86" w14:textId="77777777" w:rsidR="00C03E4A" w:rsidRPr="00C20700" w:rsidRDefault="00C03E4A" w:rsidP="00407069">
            <w:pPr>
              <w:pStyle w:val="TAL"/>
            </w:pPr>
            <w:r w:rsidRPr="00C20700">
              <w:t>Value</w:t>
            </w:r>
          </w:p>
        </w:tc>
        <w:tc>
          <w:tcPr>
            <w:tcW w:w="2957" w:type="dxa"/>
            <w:shd w:val="clear" w:color="auto" w:fill="auto"/>
          </w:tcPr>
          <w:p w14:paraId="1A4A47BF" w14:textId="77777777" w:rsidR="00C03E4A" w:rsidRPr="00C20700" w:rsidRDefault="00000000" w:rsidP="00407069">
            <w:pPr>
              <w:pStyle w:val="TAL"/>
            </w:pPr>
            <w:hyperlink w:anchor="B2_Type" w:history="1">
              <w:r w:rsidR="00C03E4A" w:rsidRPr="00C20700">
                <w:rPr>
                  <w:rStyle w:val="Hyperlink"/>
                </w:rPr>
                <w:t>B2_Type</w:t>
              </w:r>
            </w:hyperlink>
          </w:p>
        </w:tc>
        <w:tc>
          <w:tcPr>
            <w:tcW w:w="5421" w:type="dxa"/>
            <w:shd w:val="clear" w:color="auto" w:fill="auto"/>
          </w:tcPr>
          <w:p w14:paraId="2EAF297A" w14:textId="77777777" w:rsidR="00C03E4A" w:rsidRPr="00C20700" w:rsidRDefault="00C03E4A" w:rsidP="00407069">
            <w:pPr>
              <w:pStyle w:val="TAL"/>
            </w:pPr>
            <w:r w:rsidRPr="00C20700">
              <w:t>2 bits according to TS 38.213 Table 9.3-3 and Table 9.3-3A</w:t>
            </w:r>
          </w:p>
        </w:tc>
      </w:tr>
    </w:tbl>
    <w:p w14:paraId="23E44573" w14:textId="77777777" w:rsidR="00C03E4A" w:rsidRDefault="00C03E4A" w:rsidP="00C03E4A"/>
    <w:p w14:paraId="07490859" w14:textId="77777777" w:rsidR="00C03E4A" w:rsidRDefault="00C03E4A" w:rsidP="00C03E4A">
      <w:pPr>
        <w:pStyle w:val="TH"/>
      </w:pPr>
      <w:r>
        <w:t>NR_DciFormat_0_X_UlschIndicat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E896919" w14:textId="77777777" w:rsidTr="00407069">
        <w:tc>
          <w:tcPr>
            <w:tcW w:w="9857" w:type="dxa"/>
            <w:gridSpan w:val="3"/>
            <w:shd w:val="clear" w:color="auto" w:fill="E0E0E0"/>
          </w:tcPr>
          <w:p w14:paraId="17D20152" w14:textId="77777777" w:rsidR="00C03E4A" w:rsidRPr="00C20700" w:rsidRDefault="00C03E4A" w:rsidP="00407069">
            <w:pPr>
              <w:pStyle w:val="TAL"/>
              <w:rPr>
                <w:b/>
              </w:rPr>
            </w:pPr>
            <w:r w:rsidRPr="00C20700">
              <w:rPr>
                <w:b/>
              </w:rPr>
              <w:t>TTCN-3 Union Type</w:t>
            </w:r>
          </w:p>
        </w:tc>
      </w:tr>
      <w:tr w:rsidR="00C03E4A" w14:paraId="70732713" w14:textId="77777777" w:rsidTr="00407069">
        <w:tc>
          <w:tcPr>
            <w:tcW w:w="1479" w:type="dxa"/>
            <w:tcBorders>
              <w:bottom w:val="single" w:sz="4" w:space="0" w:color="auto"/>
            </w:tcBorders>
            <w:shd w:val="clear" w:color="auto" w:fill="E0E0E0"/>
          </w:tcPr>
          <w:p w14:paraId="2891DAC5" w14:textId="77777777" w:rsidR="00C03E4A" w:rsidRPr="00C20700" w:rsidRDefault="00C03E4A" w:rsidP="00407069">
            <w:pPr>
              <w:pStyle w:val="TAL"/>
              <w:rPr>
                <w:b/>
              </w:rPr>
            </w:pPr>
            <w:bookmarkStart w:id="3102" w:name="NR_DciFormat_0_X_UlschIndicator_Type" w:colFirst="1" w:colLast="1"/>
            <w:r w:rsidRPr="00C20700">
              <w:rPr>
                <w:b/>
              </w:rPr>
              <w:t>Name</w:t>
            </w:r>
          </w:p>
        </w:tc>
        <w:tc>
          <w:tcPr>
            <w:tcW w:w="8378" w:type="dxa"/>
            <w:gridSpan w:val="2"/>
            <w:tcBorders>
              <w:bottom w:val="single" w:sz="4" w:space="0" w:color="auto"/>
            </w:tcBorders>
            <w:shd w:val="clear" w:color="auto" w:fill="FFFF99"/>
          </w:tcPr>
          <w:p w14:paraId="7E82869D" w14:textId="77777777" w:rsidR="00C03E4A" w:rsidRPr="00C20700" w:rsidRDefault="00C03E4A" w:rsidP="00407069">
            <w:pPr>
              <w:pStyle w:val="TAL"/>
              <w:rPr>
                <w:b/>
              </w:rPr>
            </w:pPr>
            <w:r w:rsidRPr="00C20700">
              <w:rPr>
                <w:b/>
              </w:rPr>
              <w:t>NR_DciFormat_0_X_UlschIndicator_Type</w:t>
            </w:r>
          </w:p>
        </w:tc>
      </w:tr>
      <w:bookmarkEnd w:id="3102"/>
      <w:tr w:rsidR="00C03E4A" w14:paraId="34846B1F" w14:textId="77777777" w:rsidTr="00407069">
        <w:tc>
          <w:tcPr>
            <w:tcW w:w="1479" w:type="dxa"/>
            <w:tcBorders>
              <w:bottom w:val="double" w:sz="4" w:space="0" w:color="auto"/>
            </w:tcBorders>
            <w:shd w:val="clear" w:color="auto" w:fill="E0E0E0"/>
          </w:tcPr>
          <w:p w14:paraId="0CAEEF6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E23F540" w14:textId="77777777" w:rsidR="00C03E4A" w:rsidRPr="00C20700" w:rsidRDefault="00C03E4A" w:rsidP="00407069">
            <w:pPr>
              <w:pStyle w:val="TAL"/>
            </w:pPr>
            <w:r w:rsidRPr="00C20700">
              <w:t>TS 38.212 clause 7.3.1.1.X: UL-SCH indicator</w:t>
            </w:r>
          </w:p>
        </w:tc>
      </w:tr>
      <w:tr w:rsidR="00C03E4A" w14:paraId="553E29FF" w14:textId="77777777" w:rsidTr="00407069">
        <w:tc>
          <w:tcPr>
            <w:tcW w:w="1479" w:type="dxa"/>
            <w:tcBorders>
              <w:top w:val="double" w:sz="4" w:space="0" w:color="auto"/>
            </w:tcBorders>
            <w:shd w:val="clear" w:color="auto" w:fill="auto"/>
          </w:tcPr>
          <w:p w14:paraId="570E5A0E"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5CA1A419"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40214B31" w14:textId="77777777" w:rsidR="00C03E4A" w:rsidRPr="00C20700" w:rsidRDefault="00C03E4A" w:rsidP="00407069">
            <w:pPr>
              <w:pStyle w:val="TAL"/>
            </w:pPr>
            <w:r w:rsidRPr="00C20700">
              <w:t>0 bit if the number of scheduled PUSCH indicated by the Time domain resource assignment field is larger than 1</w:t>
            </w:r>
          </w:p>
          <w:p w14:paraId="584E7728" w14:textId="77777777" w:rsidR="00C03E4A" w:rsidRPr="00C20700" w:rsidRDefault="00C03E4A" w:rsidP="00407069">
            <w:pPr>
              <w:pStyle w:val="TAL"/>
            </w:pPr>
            <w:r w:rsidRPr="00C20700">
              <w:t>Not applicable for DCI format 0_2</w:t>
            </w:r>
          </w:p>
        </w:tc>
      </w:tr>
      <w:tr w:rsidR="00C03E4A" w14:paraId="06EB69D9" w14:textId="77777777" w:rsidTr="00407069">
        <w:tc>
          <w:tcPr>
            <w:tcW w:w="1479" w:type="dxa"/>
            <w:shd w:val="clear" w:color="auto" w:fill="auto"/>
          </w:tcPr>
          <w:p w14:paraId="4CDE0E20" w14:textId="77777777" w:rsidR="00C03E4A" w:rsidRPr="00C20700" w:rsidRDefault="00C03E4A" w:rsidP="00407069">
            <w:pPr>
              <w:pStyle w:val="TAL"/>
            </w:pPr>
            <w:r w:rsidRPr="00C20700">
              <w:t>Value</w:t>
            </w:r>
          </w:p>
        </w:tc>
        <w:tc>
          <w:tcPr>
            <w:tcW w:w="2957" w:type="dxa"/>
            <w:shd w:val="clear" w:color="auto" w:fill="auto"/>
          </w:tcPr>
          <w:p w14:paraId="7DD0D071" w14:textId="77777777" w:rsidR="00C03E4A" w:rsidRPr="00C20700" w:rsidRDefault="00000000" w:rsidP="00407069">
            <w:pPr>
              <w:pStyle w:val="TAL"/>
            </w:pPr>
            <w:hyperlink w:anchor="B1_Type" w:history="1">
              <w:r w:rsidR="00C03E4A" w:rsidRPr="00C20700">
                <w:rPr>
                  <w:rStyle w:val="Hyperlink"/>
                </w:rPr>
                <w:t>B1_Type</w:t>
              </w:r>
            </w:hyperlink>
          </w:p>
        </w:tc>
        <w:tc>
          <w:tcPr>
            <w:tcW w:w="5421" w:type="dxa"/>
            <w:shd w:val="clear" w:color="auto" w:fill="auto"/>
          </w:tcPr>
          <w:p w14:paraId="4ED971B1" w14:textId="77777777" w:rsidR="00C03E4A" w:rsidRPr="00C20700" w:rsidRDefault="00C03E4A" w:rsidP="00407069">
            <w:pPr>
              <w:pStyle w:val="TAL"/>
            </w:pPr>
            <w:r w:rsidRPr="00C20700">
              <w:t>1 bit: "1" indicates UL-SCH shall be transmitted on the PUSCH, "0" indicates UL-SCH shall not be transmitted on the PUSCH. Except for DCI format 0_1 with CRC scrambled by SP-CSI-RNTI, a UE is not expected to receive a DCI format 0_1 with UL-SCH indicator of "0" and CSI request of all zero(s).</w:t>
            </w:r>
          </w:p>
        </w:tc>
      </w:tr>
    </w:tbl>
    <w:p w14:paraId="10485572" w14:textId="77777777" w:rsidR="00C03E4A" w:rsidRDefault="00C03E4A" w:rsidP="00C03E4A"/>
    <w:p w14:paraId="42029EF3" w14:textId="77777777" w:rsidR="00C03E4A" w:rsidRDefault="00C03E4A" w:rsidP="00C03E4A">
      <w:pPr>
        <w:pStyle w:val="TH"/>
      </w:pPr>
      <w:r>
        <w:t>NR_DciFormat_0_1_DfiFla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24CE0DA" w14:textId="77777777" w:rsidTr="00407069">
        <w:tc>
          <w:tcPr>
            <w:tcW w:w="9857" w:type="dxa"/>
            <w:gridSpan w:val="3"/>
            <w:shd w:val="clear" w:color="auto" w:fill="E0E0E0"/>
          </w:tcPr>
          <w:p w14:paraId="7998B461" w14:textId="77777777" w:rsidR="00C03E4A" w:rsidRPr="00C20700" w:rsidRDefault="00C03E4A" w:rsidP="00407069">
            <w:pPr>
              <w:pStyle w:val="TAL"/>
              <w:rPr>
                <w:b/>
              </w:rPr>
            </w:pPr>
            <w:r w:rsidRPr="00C20700">
              <w:rPr>
                <w:b/>
              </w:rPr>
              <w:t>TTCN-3 Union Type</w:t>
            </w:r>
          </w:p>
        </w:tc>
      </w:tr>
      <w:tr w:rsidR="00C03E4A" w14:paraId="6F85CE80" w14:textId="77777777" w:rsidTr="00407069">
        <w:tc>
          <w:tcPr>
            <w:tcW w:w="1479" w:type="dxa"/>
            <w:tcBorders>
              <w:bottom w:val="single" w:sz="4" w:space="0" w:color="auto"/>
            </w:tcBorders>
            <w:shd w:val="clear" w:color="auto" w:fill="E0E0E0"/>
          </w:tcPr>
          <w:p w14:paraId="0A5AEF87" w14:textId="77777777" w:rsidR="00C03E4A" w:rsidRPr="00C20700" w:rsidRDefault="00C03E4A" w:rsidP="00407069">
            <w:pPr>
              <w:pStyle w:val="TAL"/>
              <w:rPr>
                <w:b/>
              </w:rPr>
            </w:pPr>
            <w:bookmarkStart w:id="3103" w:name="NR_DciFormat_0_1_DfiFlag_Type" w:colFirst="1" w:colLast="1"/>
            <w:r w:rsidRPr="00C20700">
              <w:rPr>
                <w:b/>
              </w:rPr>
              <w:t>Name</w:t>
            </w:r>
          </w:p>
        </w:tc>
        <w:tc>
          <w:tcPr>
            <w:tcW w:w="8378" w:type="dxa"/>
            <w:gridSpan w:val="2"/>
            <w:tcBorders>
              <w:bottom w:val="single" w:sz="4" w:space="0" w:color="auto"/>
            </w:tcBorders>
            <w:shd w:val="clear" w:color="auto" w:fill="FFFF99"/>
          </w:tcPr>
          <w:p w14:paraId="5DA3C9E9" w14:textId="77777777" w:rsidR="00C03E4A" w:rsidRPr="00C20700" w:rsidRDefault="00C03E4A" w:rsidP="00407069">
            <w:pPr>
              <w:pStyle w:val="TAL"/>
              <w:rPr>
                <w:b/>
              </w:rPr>
            </w:pPr>
            <w:r w:rsidRPr="00C20700">
              <w:rPr>
                <w:b/>
              </w:rPr>
              <w:t>NR_DciFormat_0_1_DfiFlag_Type</w:t>
            </w:r>
          </w:p>
        </w:tc>
      </w:tr>
      <w:bookmarkEnd w:id="3103"/>
      <w:tr w:rsidR="00C03E4A" w14:paraId="4762E88E" w14:textId="77777777" w:rsidTr="00407069">
        <w:tc>
          <w:tcPr>
            <w:tcW w:w="1479" w:type="dxa"/>
            <w:tcBorders>
              <w:bottom w:val="double" w:sz="4" w:space="0" w:color="auto"/>
            </w:tcBorders>
            <w:shd w:val="clear" w:color="auto" w:fill="E0E0E0"/>
          </w:tcPr>
          <w:p w14:paraId="7B50030D"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79201FC" w14:textId="77777777" w:rsidR="00C03E4A" w:rsidRPr="00C20700" w:rsidRDefault="00C03E4A" w:rsidP="00407069">
            <w:pPr>
              <w:pStyle w:val="TAL"/>
            </w:pPr>
            <w:r w:rsidRPr="00C20700">
              <w:t>TS 38.212 clause 7.3.1.1.2: DFI flag indicator</w:t>
            </w:r>
          </w:p>
        </w:tc>
      </w:tr>
      <w:tr w:rsidR="00C03E4A" w14:paraId="573854B3" w14:textId="77777777" w:rsidTr="00407069">
        <w:tc>
          <w:tcPr>
            <w:tcW w:w="1479" w:type="dxa"/>
            <w:tcBorders>
              <w:top w:val="double" w:sz="4" w:space="0" w:color="auto"/>
            </w:tcBorders>
            <w:shd w:val="clear" w:color="auto" w:fill="auto"/>
          </w:tcPr>
          <w:p w14:paraId="3880586B"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2ECCC9A1"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015FE748" w14:textId="77777777" w:rsidR="00C03E4A" w:rsidRPr="00C20700" w:rsidRDefault="00C03E4A" w:rsidP="00407069">
            <w:pPr>
              <w:pStyle w:val="TAL"/>
            </w:pPr>
            <w:r w:rsidRPr="00C20700">
              <w:t>0 bit no DFI flag indicator</w:t>
            </w:r>
          </w:p>
        </w:tc>
      </w:tr>
      <w:tr w:rsidR="00C03E4A" w14:paraId="21B06A14" w14:textId="77777777" w:rsidTr="00407069">
        <w:tc>
          <w:tcPr>
            <w:tcW w:w="1479" w:type="dxa"/>
            <w:shd w:val="clear" w:color="auto" w:fill="auto"/>
          </w:tcPr>
          <w:p w14:paraId="271642ED" w14:textId="77777777" w:rsidR="00C03E4A" w:rsidRPr="00C20700" w:rsidRDefault="00C03E4A" w:rsidP="00407069">
            <w:pPr>
              <w:pStyle w:val="TAL"/>
            </w:pPr>
            <w:r w:rsidRPr="00C20700">
              <w:t>Flag</w:t>
            </w:r>
          </w:p>
        </w:tc>
        <w:tc>
          <w:tcPr>
            <w:tcW w:w="2957" w:type="dxa"/>
            <w:shd w:val="clear" w:color="auto" w:fill="auto"/>
          </w:tcPr>
          <w:p w14:paraId="1C12529F" w14:textId="77777777" w:rsidR="00C03E4A" w:rsidRPr="00C20700" w:rsidRDefault="00000000" w:rsidP="00407069">
            <w:pPr>
              <w:pStyle w:val="TAL"/>
            </w:pPr>
            <w:hyperlink w:anchor="B1_Type" w:history="1">
              <w:r w:rsidR="00C03E4A" w:rsidRPr="00C20700">
                <w:rPr>
                  <w:rStyle w:val="Hyperlink"/>
                </w:rPr>
                <w:t>B1_Type</w:t>
              </w:r>
            </w:hyperlink>
          </w:p>
        </w:tc>
        <w:tc>
          <w:tcPr>
            <w:tcW w:w="5421" w:type="dxa"/>
            <w:shd w:val="clear" w:color="auto" w:fill="auto"/>
          </w:tcPr>
          <w:p w14:paraId="05F84D0C" w14:textId="77777777" w:rsidR="00C03E4A" w:rsidRPr="00C20700" w:rsidRDefault="00C03E4A" w:rsidP="00407069">
            <w:pPr>
              <w:pStyle w:val="TAL"/>
            </w:pPr>
            <w:r w:rsidRPr="00C20700">
              <w:t>1 bit: if the UE is configured to monitor DCI format 0_X with CRC scrambled by CS-RNTI and for operation in a cell with shared spectrum channel access.</w:t>
            </w:r>
          </w:p>
        </w:tc>
      </w:tr>
    </w:tbl>
    <w:p w14:paraId="07E234E5" w14:textId="77777777" w:rsidR="00C03E4A" w:rsidRDefault="00C03E4A" w:rsidP="00C03E4A"/>
    <w:p w14:paraId="0C13EE71" w14:textId="77777777" w:rsidR="00C03E4A" w:rsidRDefault="00C03E4A" w:rsidP="00C03E4A">
      <w:pPr>
        <w:pStyle w:val="TH"/>
      </w:pPr>
      <w:r>
        <w:t>NR_DciFormat_0_X_ChannelAccessCPextCAPC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DFF53B8" w14:textId="77777777" w:rsidTr="00407069">
        <w:tc>
          <w:tcPr>
            <w:tcW w:w="9857" w:type="dxa"/>
            <w:gridSpan w:val="3"/>
            <w:shd w:val="clear" w:color="auto" w:fill="E0E0E0"/>
          </w:tcPr>
          <w:p w14:paraId="73AF0FD5" w14:textId="77777777" w:rsidR="00C03E4A" w:rsidRPr="00C20700" w:rsidRDefault="00C03E4A" w:rsidP="00407069">
            <w:pPr>
              <w:pStyle w:val="TAL"/>
              <w:rPr>
                <w:b/>
              </w:rPr>
            </w:pPr>
            <w:r w:rsidRPr="00C20700">
              <w:rPr>
                <w:b/>
              </w:rPr>
              <w:t>TTCN-3 Union Type</w:t>
            </w:r>
          </w:p>
        </w:tc>
      </w:tr>
      <w:tr w:rsidR="00C03E4A" w14:paraId="5D30E2E4" w14:textId="77777777" w:rsidTr="00407069">
        <w:tc>
          <w:tcPr>
            <w:tcW w:w="1479" w:type="dxa"/>
            <w:tcBorders>
              <w:bottom w:val="single" w:sz="4" w:space="0" w:color="auto"/>
            </w:tcBorders>
            <w:shd w:val="clear" w:color="auto" w:fill="E0E0E0"/>
          </w:tcPr>
          <w:p w14:paraId="673B7EB3" w14:textId="77777777" w:rsidR="00C03E4A" w:rsidRPr="00C20700" w:rsidRDefault="00C03E4A" w:rsidP="00407069">
            <w:pPr>
              <w:pStyle w:val="TAL"/>
              <w:rPr>
                <w:b/>
              </w:rPr>
            </w:pPr>
            <w:bookmarkStart w:id="3104" w:name="NR_DciFormat_0_X_ChannelAccessCPextCAPC_" w:colFirst="1" w:colLast="1"/>
            <w:r w:rsidRPr="00C20700">
              <w:rPr>
                <w:b/>
              </w:rPr>
              <w:t>Name</w:t>
            </w:r>
          </w:p>
        </w:tc>
        <w:tc>
          <w:tcPr>
            <w:tcW w:w="8378" w:type="dxa"/>
            <w:gridSpan w:val="2"/>
            <w:tcBorders>
              <w:bottom w:val="single" w:sz="4" w:space="0" w:color="auto"/>
            </w:tcBorders>
            <w:shd w:val="clear" w:color="auto" w:fill="FFFF99"/>
          </w:tcPr>
          <w:p w14:paraId="70789674" w14:textId="77777777" w:rsidR="00C03E4A" w:rsidRPr="00C20700" w:rsidRDefault="00C03E4A" w:rsidP="00407069">
            <w:pPr>
              <w:pStyle w:val="TAL"/>
              <w:rPr>
                <w:b/>
              </w:rPr>
            </w:pPr>
            <w:r w:rsidRPr="00C20700">
              <w:rPr>
                <w:b/>
              </w:rPr>
              <w:t>NR_DciFormat_0_X_ChannelAccessCPextCAPC_Type</w:t>
            </w:r>
          </w:p>
        </w:tc>
      </w:tr>
      <w:bookmarkEnd w:id="3104"/>
      <w:tr w:rsidR="00C03E4A" w14:paraId="3E576E1B" w14:textId="77777777" w:rsidTr="00407069">
        <w:tc>
          <w:tcPr>
            <w:tcW w:w="1479" w:type="dxa"/>
            <w:tcBorders>
              <w:bottom w:val="double" w:sz="4" w:space="0" w:color="auto"/>
            </w:tcBorders>
            <w:shd w:val="clear" w:color="auto" w:fill="E0E0E0"/>
          </w:tcPr>
          <w:p w14:paraId="377D1D52"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5DA9A1F" w14:textId="77777777" w:rsidR="00C03E4A" w:rsidRPr="00C20700" w:rsidRDefault="00C03E4A" w:rsidP="00407069">
            <w:pPr>
              <w:pStyle w:val="TAL"/>
            </w:pPr>
            <w:r w:rsidRPr="00C20700">
              <w:t>TS 38.212 clause 7.3.1.1.2 (Format 0_1) clause 7.3.1.1.3 (Format 0_2): ChannelAccess-CPext-CAPC</w:t>
            </w:r>
          </w:p>
        </w:tc>
      </w:tr>
      <w:tr w:rsidR="00C03E4A" w14:paraId="4B57742A" w14:textId="77777777" w:rsidTr="00407069">
        <w:tc>
          <w:tcPr>
            <w:tcW w:w="1479" w:type="dxa"/>
            <w:tcBorders>
              <w:top w:val="double" w:sz="4" w:space="0" w:color="auto"/>
            </w:tcBorders>
            <w:shd w:val="clear" w:color="auto" w:fill="auto"/>
          </w:tcPr>
          <w:p w14:paraId="3B27C94A"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006200AA"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4AC038FF" w14:textId="77777777" w:rsidR="00C03E4A" w:rsidRPr="00C20700" w:rsidRDefault="00C03E4A" w:rsidP="00407069">
            <w:pPr>
              <w:pStyle w:val="TAL"/>
            </w:pPr>
            <w:r w:rsidRPr="00C20700">
              <w:t>0 bit: no ChannelAccess-CPext-CAPC</w:t>
            </w:r>
          </w:p>
        </w:tc>
      </w:tr>
      <w:tr w:rsidR="00C03E4A" w14:paraId="5025FC18" w14:textId="77777777" w:rsidTr="00407069">
        <w:tc>
          <w:tcPr>
            <w:tcW w:w="1479" w:type="dxa"/>
            <w:shd w:val="clear" w:color="auto" w:fill="auto"/>
          </w:tcPr>
          <w:p w14:paraId="75105C33" w14:textId="77777777" w:rsidR="00C03E4A" w:rsidRPr="00C20700" w:rsidRDefault="00C03E4A" w:rsidP="00407069">
            <w:pPr>
              <w:pStyle w:val="TAL"/>
            </w:pPr>
            <w:r w:rsidRPr="00C20700">
              <w:t>Value</w:t>
            </w:r>
          </w:p>
        </w:tc>
        <w:tc>
          <w:tcPr>
            <w:tcW w:w="2957" w:type="dxa"/>
            <w:shd w:val="clear" w:color="auto" w:fill="auto"/>
          </w:tcPr>
          <w:p w14:paraId="0FAE14C7" w14:textId="77777777" w:rsidR="00C03E4A" w:rsidRPr="00C20700" w:rsidRDefault="00C03E4A" w:rsidP="00407069">
            <w:pPr>
              <w:pStyle w:val="TAL"/>
            </w:pPr>
            <w:r w:rsidRPr="00C20700">
              <w:t>bitstring</w:t>
            </w:r>
          </w:p>
        </w:tc>
        <w:tc>
          <w:tcPr>
            <w:tcW w:w="5421" w:type="dxa"/>
            <w:shd w:val="clear" w:color="auto" w:fill="auto"/>
          </w:tcPr>
          <w:p w14:paraId="245FE0B3" w14:textId="77777777" w:rsidR="00C03E4A" w:rsidRPr="00C20700" w:rsidRDefault="00C03E4A" w:rsidP="00407069">
            <w:pPr>
              <w:pStyle w:val="TAL"/>
            </w:pPr>
            <w:r w:rsidRPr="00C20700">
              <w:t>1, 2, 3, 4, 5 or 6 bits.</w:t>
            </w:r>
          </w:p>
          <w:p w14:paraId="0D3BF4AB" w14:textId="77777777" w:rsidR="00C03E4A" w:rsidRPr="00C20700" w:rsidRDefault="00C03E4A" w:rsidP="00407069">
            <w:pPr>
              <w:pStyle w:val="TAL"/>
            </w:pPr>
            <w:r w:rsidRPr="00C20700">
              <w:t>One or more entries from Table 7.3.1.1.2-35 or Table 7.3.1.1.2-35A are configured by the higher layer parameter ul-AccessConfigListDCI-0-X.</w:t>
            </w:r>
          </w:p>
        </w:tc>
      </w:tr>
    </w:tbl>
    <w:p w14:paraId="5C44F27E" w14:textId="77777777" w:rsidR="00C03E4A" w:rsidRDefault="00C03E4A" w:rsidP="00C03E4A"/>
    <w:p w14:paraId="5C17BA71" w14:textId="77777777" w:rsidR="00C03E4A" w:rsidRDefault="00C03E4A" w:rsidP="00C03E4A">
      <w:pPr>
        <w:pStyle w:val="TH"/>
      </w:pPr>
      <w:r>
        <w:t>NR_DciFormat_0_X_OpenLoopPowerContro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B447BBF" w14:textId="77777777" w:rsidTr="00407069">
        <w:tc>
          <w:tcPr>
            <w:tcW w:w="9857" w:type="dxa"/>
            <w:gridSpan w:val="3"/>
            <w:shd w:val="clear" w:color="auto" w:fill="E0E0E0"/>
          </w:tcPr>
          <w:p w14:paraId="155865C2" w14:textId="77777777" w:rsidR="00C03E4A" w:rsidRPr="00C20700" w:rsidRDefault="00C03E4A" w:rsidP="00407069">
            <w:pPr>
              <w:pStyle w:val="TAL"/>
              <w:rPr>
                <w:b/>
              </w:rPr>
            </w:pPr>
            <w:r w:rsidRPr="00C20700">
              <w:rPr>
                <w:b/>
              </w:rPr>
              <w:t>TTCN-3 Union Type</w:t>
            </w:r>
          </w:p>
        </w:tc>
      </w:tr>
      <w:tr w:rsidR="00C03E4A" w14:paraId="09A7FB16" w14:textId="77777777" w:rsidTr="00407069">
        <w:tc>
          <w:tcPr>
            <w:tcW w:w="1479" w:type="dxa"/>
            <w:tcBorders>
              <w:bottom w:val="single" w:sz="4" w:space="0" w:color="auto"/>
            </w:tcBorders>
            <w:shd w:val="clear" w:color="auto" w:fill="E0E0E0"/>
          </w:tcPr>
          <w:p w14:paraId="0D4C380A" w14:textId="77777777" w:rsidR="00C03E4A" w:rsidRPr="00C20700" w:rsidRDefault="00C03E4A" w:rsidP="00407069">
            <w:pPr>
              <w:pStyle w:val="TAL"/>
              <w:rPr>
                <w:b/>
              </w:rPr>
            </w:pPr>
            <w:bookmarkStart w:id="3105" w:name="NR_DciFormat_0_X_OpenLoopPowerControl_Ty" w:colFirst="1" w:colLast="1"/>
            <w:r w:rsidRPr="00C20700">
              <w:rPr>
                <w:b/>
              </w:rPr>
              <w:t>Name</w:t>
            </w:r>
          </w:p>
        </w:tc>
        <w:tc>
          <w:tcPr>
            <w:tcW w:w="8378" w:type="dxa"/>
            <w:gridSpan w:val="2"/>
            <w:tcBorders>
              <w:bottom w:val="single" w:sz="4" w:space="0" w:color="auto"/>
            </w:tcBorders>
            <w:shd w:val="clear" w:color="auto" w:fill="FFFF99"/>
          </w:tcPr>
          <w:p w14:paraId="400E8F9B" w14:textId="77777777" w:rsidR="00C03E4A" w:rsidRPr="00C20700" w:rsidRDefault="00C03E4A" w:rsidP="00407069">
            <w:pPr>
              <w:pStyle w:val="TAL"/>
              <w:rPr>
                <w:b/>
              </w:rPr>
            </w:pPr>
            <w:r w:rsidRPr="00C20700">
              <w:rPr>
                <w:b/>
              </w:rPr>
              <w:t>NR_DciFormat_0_X_OpenLoopPowerControl_Type</w:t>
            </w:r>
          </w:p>
        </w:tc>
      </w:tr>
      <w:bookmarkEnd w:id="3105"/>
      <w:tr w:rsidR="00C03E4A" w14:paraId="655E9EB2" w14:textId="77777777" w:rsidTr="00407069">
        <w:tc>
          <w:tcPr>
            <w:tcW w:w="1479" w:type="dxa"/>
            <w:tcBorders>
              <w:bottom w:val="double" w:sz="4" w:space="0" w:color="auto"/>
            </w:tcBorders>
            <w:shd w:val="clear" w:color="auto" w:fill="E0E0E0"/>
          </w:tcPr>
          <w:p w14:paraId="0C58434D"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11A9F50" w14:textId="77777777" w:rsidR="00C03E4A" w:rsidRPr="00C20700" w:rsidRDefault="00C03E4A" w:rsidP="00407069">
            <w:pPr>
              <w:pStyle w:val="TAL"/>
            </w:pPr>
            <w:r w:rsidRPr="00C20700">
              <w:t>TS 38.212 clause 7.3.1.1.X: Open-loop power control parameter set indication</w:t>
            </w:r>
          </w:p>
        </w:tc>
      </w:tr>
      <w:tr w:rsidR="00C03E4A" w14:paraId="73149CC5" w14:textId="77777777" w:rsidTr="00407069">
        <w:tc>
          <w:tcPr>
            <w:tcW w:w="1479" w:type="dxa"/>
            <w:tcBorders>
              <w:top w:val="double" w:sz="4" w:space="0" w:color="auto"/>
            </w:tcBorders>
            <w:shd w:val="clear" w:color="auto" w:fill="auto"/>
          </w:tcPr>
          <w:p w14:paraId="79FAFC4F"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2CAE6740"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39BBC22A" w14:textId="77777777" w:rsidR="00C03E4A" w:rsidRPr="00C20700" w:rsidRDefault="00C03E4A" w:rsidP="00407069">
            <w:pPr>
              <w:pStyle w:val="TAL"/>
            </w:pPr>
            <w:r w:rsidRPr="00C20700">
              <w:t>0 bit no Open-loop power control parameter set indication</w:t>
            </w:r>
          </w:p>
        </w:tc>
      </w:tr>
      <w:tr w:rsidR="00C03E4A" w14:paraId="6081C478" w14:textId="77777777" w:rsidTr="00407069">
        <w:tc>
          <w:tcPr>
            <w:tcW w:w="1479" w:type="dxa"/>
            <w:shd w:val="clear" w:color="auto" w:fill="auto"/>
          </w:tcPr>
          <w:p w14:paraId="78CF37C3" w14:textId="77777777" w:rsidR="00C03E4A" w:rsidRPr="00C20700" w:rsidRDefault="00C03E4A" w:rsidP="00407069">
            <w:pPr>
              <w:pStyle w:val="TAL"/>
            </w:pPr>
            <w:r w:rsidRPr="00C20700">
              <w:t>Value</w:t>
            </w:r>
          </w:p>
        </w:tc>
        <w:tc>
          <w:tcPr>
            <w:tcW w:w="2957" w:type="dxa"/>
            <w:shd w:val="clear" w:color="auto" w:fill="auto"/>
          </w:tcPr>
          <w:p w14:paraId="409B19F8" w14:textId="77777777" w:rsidR="00C03E4A" w:rsidRPr="00C20700" w:rsidRDefault="00C03E4A" w:rsidP="00407069">
            <w:pPr>
              <w:pStyle w:val="TAL"/>
            </w:pPr>
            <w:r w:rsidRPr="00C20700">
              <w:t>bitstring</w:t>
            </w:r>
          </w:p>
        </w:tc>
        <w:tc>
          <w:tcPr>
            <w:tcW w:w="5421" w:type="dxa"/>
            <w:shd w:val="clear" w:color="auto" w:fill="auto"/>
          </w:tcPr>
          <w:p w14:paraId="194008C0" w14:textId="77777777" w:rsidR="00C03E4A" w:rsidRPr="00C20700" w:rsidRDefault="00C03E4A" w:rsidP="00407069">
            <w:pPr>
              <w:pStyle w:val="TAL"/>
            </w:pPr>
            <w:r w:rsidRPr="00C20700">
              <w:t>1 or 2 bits</w:t>
            </w:r>
          </w:p>
          <w:p w14:paraId="489C766E" w14:textId="77777777" w:rsidR="00C03E4A" w:rsidRPr="00C20700" w:rsidRDefault="00C03E4A" w:rsidP="00407069">
            <w:pPr>
              <w:pStyle w:val="TAL"/>
            </w:pPr>
            <w:r w:rsidRPr="00C20700">
              <w:t>-  1 bit if SRS resource indicator is present in the DCI format 0_X;</w:t>
            </w:r>
          </w:p>
          <w:p w14:paraId="35783B25" w14:textId="77777777" w:rsidR="00C03E4A" w:rsidRPr="00C20700" w:rsidRDefault="00C03E4A" w:rsidP="00407069">
            <w:pPr>
              <w:pStyle w:val="TAL"/>
            </w:pPr>
            <w:r w:rsidRPr="00C20700">
              <w:t>-  1 or 2 bits as determined by higher layer parameter olpc-ParameterSetDCI-0-X if SRS resource indicator is not present in the DCI format 0_X</w:t>
            </w:r>
          </w:p>
        </w:tc>
      </w:tr>
    </w:tbl>
    <w:p w14:paraId="6D5B1B1D" w14:textId="77777777" w:rsidR="00C03E4A" w:rsidRDefault="00C03E4A" w:rsidP="00C03E4A"/>
    <w:p w14:paraId="5B2C1A79" w14:textId="77777777" w:rsidR="00C03E4A" w:rsidRDefault="00C03E4A" w:rsidP="00C03E4A">
      <w:pPr>
        <w:pStyle w:val="TH"/>
      </w:pPr>
      <w:r>
        <w:t>NR_DciFormat_0_X_InvalidSymbolPatternIndicat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D2FD25D" w14:textId="77777777" w:rsidTr="00407069">
        <w:tc>
          <w:tcPr>
            <w:tcW w:w="9857" w:type="dxa"/>
            <w:gridSpan w:val="3"/>
            <w:shd w:val="clear" w:color="auto" w:fill="E0E0E0"/>
          </w:tcPr>
          <w:p w14:paraId="4600865F" w14:textId="77777777" w:rsidR="00C03E4A" w:rsidRPr="00C20700" w:rsidRDefault="00C03E4A" w:rsidP="00407069">
            <w:pPr>
              <w:pStyle w:val="TAL"/>
              <w:rPr>
                <w:b/>
              </w:rPr>
            </w:pPr>
            <w:r w:rsidRPr="00C20700">
              <w:rPr>
                <w:b/>
              </w:rPr>
              <w:t>TTCN-3 Union Type</w:t>
            </w:r>
          </w:p>
        </w:tc>
      </w:tr>
      <w:tr w:rsidR="00C03E4A" w14:paraId="306EF747" w14:textId="77777777" w:rsidTr="00407069">
        <w:tc>
          <w:tcPr>
            <w:tcW w:w="1479" w:type="dxa"/>
            <w:tcBorders>
              <w:bottom w:val="single" w:sz="4" w:space="0" w:color="auto"/>
            </w:tcBorders>
            <w:shd w:val="clear" w:color="auto" w:fill="E0E0E0"/>
          </w:tcPr>
          <w:p w14:paraId="4EA60A2F" w14:textId="77777777" w:rsidR="00C03E4A" w:rsidRPr="00C20700" w:rsidRDefault="00C03E4A" w:rsidP="00407069">
            <w:pPr>
              <w:pStyle w:val="TAL"/>
              <w:rPr>
                <w:b/>
              </w:rPr>
            </w:pPr>
            <w:bookmarkStart w:id="3106" w:name="NR_DciForm__nvalidSymbolPatternIndicator" w:colFirst="1" w:colLast="1"/>
            <w:r w:rsidRPr="00C20700">
              <w:rPr>
                <w:b/>
              </w:rPr>
              <w:t>Name</w:t>
            </w:r>
          </w:p>
        </w:tc>
        <w:tc>
          <w:tcPr>
            <w:tcW w:w="8378" w:type="dxa"/>
            <w:gridSpan w:val="2"/>
            <w:tcBorders>
              <w:bottom w:val="single" w:sz="4" w:space="0" w:color="auto"/>
            </w:tcBorders>
            <w:shd w:val="clear" w:color="auto" w:fill="FFFF99"/>
          </w:tcPr>
          <w:p w14:paraId="52E18317" w14:textId="77777777" w:rsidR="00C03E4A" w:rsidRPr="00C20700" w:rsidRDefault="00C03E4A" w:rsidP="00407069">
            <w:pPr>
              <w:pStyle w:val="TAL"/>
              <w:rPr>
                <w:b/>
              </w:rPr>
            </w:pPr>
            <w:r w:rsidRPr="00C20700">
              <w:rPr>
                <w:b/>
              </w:rPr>
              <w:t>NR_DciFormat_0_X_InvalidSymbolPatternIndicator_Type</w:t>
            </w:r>
          </w:p>
        </w:tc>
      </w:tr>
      <w:bookmarkEnd w:id="3106"/>
      <w:tr w:rsidR="00C03E4A" w14:paraId="77F0B1EA" w14:textId="77777777" w:rsidTr="00407069">
        <w:tc>
          <w:tcPr>
            <w:tcW w:w="1479" w:type="dxa"/>
            <w:tcBorders>
              <w:bottom w:val="double" w:sz="4" w:space="0" w:color="auto"/>
            </w:tcBorders>
            <w:shd w:val="clear" w:color="auto" w:fill="E0E0E0"/>
          </w:tcPr>
          <w:p w14:paraId="2C11242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8A5B3D5" w14:textId="77777777" w:rsidR="00C03E4A" w:rsidRPr="00C20700" w:rsidRDefault="00C03E4A" w:rsidP="00407069">
            <w:pPr>
              <w:pStyle w:val="TAL"/>
            </w:pPr>
            <w:r w:rsidRPr="00C20700">
              <w:t>TS 38.212 clause 7.3.1.1.X:  Invalid symbol pattern indicator</w:t>
            </w:r>
          </w:p>
        </w:tc>
      </w:tr>
      <w:tr w:rsidR="00C03E4A" w14:paraId="28D4AFCB" w14:textId="77777777" w:rsidTr="00407069">
        <w:tc>
          <w:tcPr>
            <w:tcW w:w="1479" w:type="dxa"/>
            <w:tcBorders>
              <w:top w:val="double" w:sz="4" w:space="0" w:color="auto"/>
            </w:tcBorders>
            <w:shd w:val="clear" w:color="auto" w:fill="auto"/>
          </w:tcPr>
          <w:p w14:paraId="67E65F68"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0BE70D4C"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39F5E165" w14:textId="77777777" w:rsidR="00C03E4A" w:rsidRPr="00C20700" w:rsidRDefault="00C03E4A" w:rsidP="00407069">
            <w:pPr>
              <w:pStyle w:val="TAL"/>
            </w:pPr>
            <w:r w:rsidRPr="00C20700">
              <w:t>0 bit no Invalid symbol pattern indicator</w:t>
            </w:r>
          </w:p>
        </w:tc>
      </w:tr>
      <w:tr w:rsidR="00C03E4A" w14:paraId="63F837C0" w14:textId="77777777" w:rsidTr="00407069">
        <w:tc>
          <w:tcPr>
            <w:tcW w:w="1479" w:type="dxa"/>
            <w:shd w:val="clear" w:color="auto" w:fill="auto"/>
          </w:tcPr>
          <w:p w14:paraId="0268B8E5" w14:textId="77777777" w:rsidR="00C03E4A" w:rsidRPr="00C20700" w:rsidRDefault="00C03E4A" w:rsidP="00407069">
            <w:pPr>
              <w:pStyle w:val="TAL"/>
            </w:pPr>
            <w:r w:rsidRPr="00C20700">
              <w:t>Value</w:t>
            </w:r>
          </w:p>
        </w:tc>
        <w:tc>
          <w:tcPr>
            <w:tcW w:w="2957" w:type="dxa"/>
            <w:shd w:val="clear" w:color="auto" w:fill="auto"/>
          </w:tcPr>
          <w:p w14:paraId="0689DADF" w14:textId="77777777" w:rsidR="00C03E4A" w:rsidRPr="00C20700" w:rsidRDefault="00000000" w:rsidP="00407069">
            <w:pPr>
              <w:pStyle w:val="TAL"/>
            </w:pPr>
            <w:hyperlink w:anchor="B1_Type" w:history="1">
              <w:r w:rsidR="00C03E4A" w:rsidRPr="00C20700">
                <w:rPr>
                  <w:rStyle w:val="Hyperlink"/>
                </w:rPr>
                <w:t>B1_Type</w:t>
              </w:r>
            </w:hyperlink>
          </w:p>
        </w:tc>
        <w:tc>
          <w:tcPr>
            <w:tcW w:w="5421" w:type="dxa"/>
            <w:shd w:val="clear" w:color="auto" w:fill="auto"/>
          </w:tcPr>
          <w:p w14:paraId="719E60E5" w14:textId="77777777" w:rsidR="00C03E4A" w:rsidRPr="00C20700" w:rsidRDefault="00C03E4A" w:rsidP="00407069">
            <w:pPr>
              <w:pStyle w:val="TAL"/>
            </w:pPr>
            <w:r w:rsidRPr="00C20700">
              <w:t>1 bit as defined in Clause 6.1.2.1 in TS 38.214</w:t>
            </w:r>
          </w:p>
        </w:tc>
      </w:tr>
    </w:tbl>
    <w:p w14:paraId="447FBA82" w14:textId="77777777" w:rsidR="00C03E4A" w:rsidRDefault="00C03E4A" w:rsidP="00C03E4A"/>
    <w:p w14:paraId="7322ED6F" w14:textId="77777777" w:rsidR="00C03E4A" w:rsidRDefault="00C03E4A" w:rsidP="00C03E4A">
      <w:pPr>
        <w:pStyle w:val="TH"/>
      </w:pPr>
      <w:r>
        <w:t>NR_DciFormat_0_1_SidelinkAssignmentIndex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8E3AF00" w14:textId="77777777" w:rsidTr="00407069">
        <w:tc>
          <w:tcPr>
            <w:tcW w:w="9857" w:type="dxa"/>
            <w:gridSpan w:val="3"/>
            <w:shd w:val="clear" w:color="auto" w:fill="E0E0E0"/>
          </w:tcPr>
          <w:p w14:paraId="1DFB9DDB" w14:textId="77777777" w:rsidR="00C03E4A" w:rsidRPr="00C20700" w:rsidRDefault="00C03E4A" w:rsidP="00407069">
            <w:pPr>
              <w:pStyle w:val="TAL"/>
              <w:rPr>
                <w:b/>
              </w:rPr>
            </w:pPr>
            <w:r w:rsidRPr="00C20700">
              <w:rPr>
                <w:b/>
              </w:rPr>
              <w:t>TTCN-3 Union Type</w:t>
            </w:r>
          </w:p>
        </w:tc>
      </w:tr>
      <w:tr w:rsidR="00C03E4A" w14:paraId="022AE2FF" w14:textId="77777777" w:rsidTr="00407069">
        <w:tc>
          <w:tcPr>
            <w:tcW w:w="1479" w:type="dxa"/>
            <w:tcBorders>
              <w:bottom w:val="single" w:sz="4" w:space="0" w:color="auto"/>
            </w:tcBorders>
            <w:shd w:val="clear" w:color="auto" w:fill="E0E0E0"/>
          </w:tcPr>
          <w:p w14:paraId="31BD880A" w14:textId="77777777" w:rsidR="00C03E4A" w:rsidRPr="00C20700" w:rsidRDefault="00C03E4A" w:rsidP="00407069">
            <w:pPr>
              <w:pStyle w:val="TAL"/>
              <w:rPr>
                <w:b/>
              </w:rPr>
            </w:pPr>
            <w:bookmarkStart w:id="3107" w:name="NR_DciFormat_0_1_SidelinkAssignmentIndex" w:colFirst="1" w:colLast="1"/>
            <w:r w:rsidRPr="00C20700">
              <w:rPr>
                <w:b/>
              </w:rPr>
              <w:t>Name</w:t>
            </w:r>
          </w:p>
        </w:tc>
        <w:tc>
          <w:tcPr>
            <w:tcW w:w="8378" w:type="dxa"/>
            <w:gridSpan w:val="2"/>
            <w:tcBorders>
              <w:bottom w:val="single" w:sz="4" w:space="0" w:color="auto"/>
            </w:tcBorders>
            <w:shd w:val="clear" w:color="auto" w:fill="FFFF99"/>
          </w:tcPr>
          <w:p w14:paraId="4F18B6D5" w14:textId="77777777" w:rsidR="00C03E4A" w:rsidRPr="00C20700" w:rsidRDefault="00C03E4A" w:rsidP="00407069">
            <w:pPr>
              <w:pStyle w:val="TAL"/>
              <w:rPr>
                <w:b/>
              </w:rPr>
            </w:pPr>
            <w:r w:rsidRPr="00C20700">
              <w:rPr>
                <w:b/>
              </w:rPr>
              <w:t>NR_DciFormat_0_1_SidelinkAssignmentIndex_Type</w:t>
            </w:r>
          </w:p>
        </w:tc>
      </w:tr>
      <w:bookmarkEnd w:id="3107"/>
      <w:tr w:rsidR="00C03E4A" w14:paraId="3FCA9217" w14:textId="77777777" w:rsidTr="00407069">
        <w:tc>
          <w:tcPr>
            <w:tcW w:w="1479" w:type="dxa"/>
            <w:tcBorders>
              <w:bottom w:val="double" w:sz="4" w:space="0" w:color="auto"/>
            </w:tcBorders>
            <w:shd w:val="clear" w:color="auto" w:fill="E0E0E0"/>
          </w:tcPr>
          <w:p w14:paraId="42530D6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7360E2D" w14:textId="77777777" w:rsidR="00C03E4A" w:rsidRPr="00C20700" w:rsidRDefault="00C03E4A" w:rsidP="00407069">
            <w:pPr>
              <w:pStyle w:val="TAL"/>
            </w:pPr>
            <w:r w:rsidRPr="00C20700">
              <w:t>TS 38.212 clause 7.3.1.1.2:  Sidelink assignment index</w:t>
            </w:r>
          </w:p>
        </w:tc>
      </w:tr>
      <w:tr w:rsidR="00C03E4A" w14:paraId="69465896" w14:textId="77777777" w:rsidTr="00407069">
        <w:tc>
          <w:tcPr>
            <w:tcW w:w="1479" w:type="dxa"/>
            <w:tcBorders>
              <w:top w:val="double" w:sz="4" w:space="0" w:color="auto"/>
            </w:tcBorders>
            <w:shd w:val="clear" w:color="auto" w:fill="auto"/>
          </w:tcPr>
          <w:p w14:paraId="5953499B"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6B3BA38F"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69FEA67F" w14:textId="77777777" w:rsidR="00C03E4A" w:rsidRPr="00C20700" w:rsidRDefault="00C03E4A" w:rsidP="00407069">
            <w:pPr>
              <w:pStyle w:val="TAL"/>
            </w:pPr>
            <w:r w:rsidRPr="00C20700">
              <w:t>0 bit no Sidelink assignment index</w:t>
            </w:r>
          </w:p>
        </w:tc>
      </w:tr>
      <w:tr w:rsidR="00C03E4A" w14:paraId="44B709F2" w14:textId="77777777" w:rsidTr="00407069">
        <w:tc>
          <w:tcPr>
            <w:tcW w:w="1479" w:type="dxa"/>
            <w:shd w:val="clear" w:color="auto" w:fill="auto"/>
          </w:tcPr>
          <w:p w14:paraId="4AC15566" w14:textId="77777777" w:rsidR="00C03E4A" w:rsidRPr="00C20700" w:rsidRDefault="00C03E4A" w:rsidP="00407069">
            <w:pPr>
              <w:pStyle w:val="TAL"/>
            </w:pPr>
            <w:r w:rsidRPr="00C20700">
              <w:t>SemiStaticCodebook</w:t>
            </w:r>
          </w:p>
        </w:tc>
        <w:tc>
          <w:tcPr>
            <w:tcW w:w="2957" w:type="dxa"/>
            <w:shd w:val="clear" w:color="auto" w:fill="auto"/>
          </w:tcPr>
          <w:p w14:paraId="75F5FAE6" w14:textId="77777777" w:rsidR="00C03E4A" w:rsidRPr="00C20700" w:rsidRDefault="00000000" w:rsidP="00407069">
            <w:pPr>
              <w:pStyle w:val="TAL"/>
            </w:pPr>
            <w:hyperlink w:anchor="DAI_B1_Type" w:history="1">
              <w:r w:rsidR="00C03E4A" w:rsidRPr="00C20700">
                <w:rPr>
                  <w:rStyle w:val="Hyperlink"/>
                </w:rPr>
                <w:t>DAI_B1_Type</w:t>
              </w:r>
            </w:hyperlink>
          </w:p>
        </w:tc>
        <w:tc>
          <w:tcPr>
            <w:tcW w:w="5421" w:type="dxa"/>
            <w:shd w:val="clear" w:color="auto" w:fill="auto"/>
          </w:tcPr>
          <w:p w14:paraId="78A74961" w14:textId="77777777" w:rsidR="00C03E4A" w:rsidRPr="00C20700" w:rsidRDefault="00C03E4A" w:rsidP="00407069">
            <w:pPr>
              <w:pStyle w:val="TAL"/>
            </w:pPr>
            <w:r w:rsidRPr="00C20700">
              <w:t>1 bit according to TS 38.213 clause 16.5.1 for Type-1 HARQ-ACK (pdsch-HARQ-ACK-codebook=semi-static) and SS configured with NR_CellConfigInfo_Type.SidelinkScheduled</w:t>
            </w:r>
          </w:p>
        </w:tc>
      </w:tr>
      <w:tr w:rsidR="00C03E4A" w14:paraId="74D06603" w14:textId="77777777" w:rsidTr="00407069">
        <w:tc>
          <w:tcPr>
            <w:tcW w:w="1479" w:type="dxa"/>
            <w:shd w:val="clear" w:color="auto" w:fill="auto"/>
          </w:tcPr>
          <w:p w14:paraId="3D055E8F" w14:textId="77777777" w:rsidR="00C03E4A" w:rsidRPr="00C20700" w:rsidRDefault="00C03E4A" w:rsidP="00407069">
            <w:pPr>
              <w:pStyle w:val="TAL"/>
            </w:pPr>
            <w:r w:rsidRPr="00C20700">
              <w:t>DynamicCodebook</w:t>
            </w:r>
          </w:p>
        </w:tc>
        <w:tc>
          <w:tcPr>
            <w:tcW w:w="2957" w:type="dxa"/>
            <w:shd w:val="clear" w:color="auto" w:fill="auto"/>
          </w:tcPr>
          <w:p w14:paraId="12095F08" w14:textId="77777777" w:rsidR="00C03E4A" w:rsidRPr="00C20700" w:rsidRDefault="00000000" w:rsidP="00407069">
            <w:pPr>
              <w:pStyle w:val="TAL"/>
            </w:pPr>
            <w:hyperlink w:anchor="DAI_B2_Type" w:history="1">
              <w:r w:rsidR="00C03E4A" w:rsidRPr="00C20700">
                <w:rPr>
                  <w:rStyle w:val="Hyperlink"/>
                </w:rPr>
                <w:t>DAI_B2_Type</w:t>
              </w:r>
            </w:hyperlink>
          </w:p>
        </w:tc>
        <w:tc>
          <w:tcPr>
            <w:tcW w:w="5421" w:type="dxa"/>
            <w:shd w:val="clear" w:color="auto" w:fill="auto"/>
          </w:tcPr>
          <w:p w14:paraId="0C8F6989" w14:textId="77777777" w:rsidR="00C03E4A" w:rsidRPr="00C20700" w:rsidRDefault="00C03E4A" w:rsidP="00407069">
            <w:pPr>
              <w:pStyle w:val="TAL"/>
            </w:pPr>
            <w:r w:rsidRPr="00C20700">
              <w:t>2 bits according to TS 38.213 clause 16.5.2 for Type-2 HARQ-ACK (pdsch-HARQ-ACK-codebook=dynamic) and SS configured with NR_CellConfigInfo_Type.SidelinkScheduled</w:t>
            </w:r>
          </w:p>
        </w:tc>
      </w:tr>
    </w:tbl>
    <w:p w14:paraId="79E67899" w14:textId="77777777" w:rsidR="00C03E4A" w:rsidRDefault="00C03E4A" w:rsidP="00C03E4A"/>
    <w:p w14:paraId="19AD7AFF" w14:textId="77777777" w:rsidR="00C03E4A" w:rsidRDefault="00C03E4A" w:rsidP="00C03E4A">
      <w:pPr>
        <w:pStyle w:val="TH"/>
      </w:pPr>
      <w:r>
        <w:t>NR_DciFormat_0_X_ThirdDAI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1364C4E" w14:textId="77777777" w:rsidTr="00407069">
        <w:tc>
          <w:tcPr>
            <w:tcW w:w="9857" w:type="dxa"/>
            <w:gridSpan w:val="3"/>
            <w:shd w:val="clear" w:color="auto" w:fill="E0E0E0"/>
          </w:tcPr>
          <w:p w14:paraId="2F545464" w14:textId="77777777" w:rsidR="00C03E4A" w:rsidRPr="00C20700" w:rsidRDefault="00C03E4A" w:rsidP="00407069">
            <w:pPr>
              <w:pStyle w:val="TAL"/>
              <w:rPr>
                <w:b/>
              </w:rPr>
            </w:pPr>
            <w:r w:rsidRPr="00C20700">
              <w:rPr>
                <w:b/>
              </w:rPr>
              <w:t>TTCN-3 Union Type</w:t>
            </w:r>
          </w:p>
        </w:tc>
      </w:tr>
      <w:tr w:rsidR="00C03E4A" w14:paraId="55F9A0ED" w14:textId="77777777" w:rsidTr="00407069">
        <w:tc>
          <w:tcPr>
            <w:tcW w:w="1479" w:type="dxa"/>
            <w:tcBorders>
              <w:bottom w:val="single" w:sz="4" w:space="0" w:color="auto"/>
            </w:tcBorders>
            <w:shd w:val="clear" w:color="auto" w:fill="E0E0E0"/>
          </w:tcPr>
          <w:p w14:paraId="2B1A2D38" w14:textId="77777777" w:rsidR="00C03E4A" w:rsidRPr="00C20700" w:rsidRDefault="00C03E4A" w:rsidP="00407069">
            <w:pPr>
              <w:pStyle w:val="TAL"/>
              <w:rPr>
                <w:b/>
              </w:rPr>
            </w:pPr>
            <w:bookmarkStart w:id="3108" w:name="NR_DciFormat_0_X_ThirdDAI_Type" w:colFirst="1" w:colLast="1"/>
            <w:r w:rsidRPr="00C20700">
              <w:rPr>
                <w:b/>
              </w:rPr>
              <w:t>Name</w:t>
            </w:r>
          </w:p>
        </w:tc>
        <w:tc>
          <w:tcPr>
            <w:tcW w:w="8378" w:type="dxa"/>
            <w:gridSpan w:val="2"/>
            <w:tcBorders>
              <w:bottom w:val="single" w:sz="4" w:space="0" w:color="auto"/>
            </w:tcBorders>
            <w:shd w:val="clear" w:color="auto" w:fill="FFFF99"/>
          </w:tcPr>
          <w:p w14:paraId="264591DD" w14:textId="77777777" w:rsidR="00C03E4A" w:rsidRPr="00C20700" w:rsidRDefault="00C03E4A" w:rsidP="00407069">
            <w:pPr>
              <w:pStyle w:val="TAL"/>
              <w:rPr>
                <w:b/>
              </w:rPr>
            </w:pPr>
            <w:r w:rsidRPr="00C20700">
              <w:rPr>
                <w:b/>
              </w:rPr>
              <w:t>NR_DciFormat_0_X_ThirdDAI_Type</w:t>
            </w:r>
          </w:p>
        </w:tc>
      </w:tr>
      <w:bookmarkEnd w:id="3108"/>
      <w:tr w:rsidR="00C03E4A" w14:paraId="6DBCE9DE" w14:textId="77777777" w:rsidTr="00407069">
        <w:tc>
          <w:tcPr>
            <w:tcW w:w="1479" w:type="dxa"/>
            <w:tcBorders>
              <w:bottom w:val="double" w:sz="4" w:space="0" w:color="auto"/>
            </w:tcBorders>
            <w:shd w:val="clear" w:color="auto" w:fill="E0E0E0"/>
          </w:tcPr>
          <w:p w14:paraId="649F958A"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938A91F" w14:textId="77777777" w:rsidR="00C03E4A" w:rsidRPr="00C20700" w:rsidRDefault="00C03E4A" w:rsidP="00407069">
            <w:pPr>
              <w:pStyle w:val="TAL"/>
            </w:pPr>
            <w:r w:rsidRPr="00C20700">
              <w:t>TS 38.212 clause 7.3.1.1.X: Third DAI (downlink assignment indicator) depending on PhysicalCellGroupConfig.pdsch-HARQ-ACK-Codebook</w:t>
            </w:r>
          </w:p>
        </w:tc>
      </w:tr>
      <w:tr w:rsidR="00C03E4A" w14:paraId="24382F3B" w14:textId="77777777" w:rsidTr="00407069">
        <w:tc>
          <w:tcPr>
            <w:tcW w:w="1479" w:type="dxa"/>
            <w:tcBorders>
              <w:top w:val="double" w:sz="4" w:space="0" w:color="auto"/>
            </w:tcBorders>
            <w:shd w:val="clear" w:color="auto" w:fill="auto"/>
          </w:tcPr>
          <w:p w14:paraId="0364E12A"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501EB0F1"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4476FF97" w14:textId="77777777" w:rsidR="00C03E4A" w:rsidRPr="00C20700" w:rsidRDefault="00C03E4A" w:rsidP="00407069">
            <w:pPr>
              <w:pStyle w:val="TAL"/>
            </w:pPr>
            <w:r w:rsidRPr="00C20700">
              <w:t>no 3rd DAI</w:t>
            </w:r>
          </w:p>
        </w:tc>
      </w:tr>
      <w:tr w:rsidR="00C03E4A" w14:paraId="145C075E" w14:textId="77777777" w:rsidTr="00407069">
        <w:tc>
          <w:tcPr>
            <w:tcW w:w="1479" w:type="dxa"/>
            <w:shd w:val="clear" w:color="auto" w:fill="auto"/>
          </w:tcPr>
          <w:p w14:paraId="1A78A914" w14:textId="77777777" w:rsidR="00C03E4A" w:rsidRPr="00C20700" w:rsidRDefault="00C03E4A" w:rsidP="00407069">
            <w:pPr>
              <w:pStyle w:val="TAL"/>
            </w:pPr>
            <w:r w:rsidRPr="00C20700">
              <w:t>SemiStaticCodebook</w:t>
            </w:r>
          </w:p>
        </w:tc>
        <w:tc>
          <w:tcPr>
            <w:tcW w:w="2957" w:type="dxa"/>
            <w:shd w:val="clear" w:color="auto" w:fill="auto"/>
          </w:tcPr>
          <w:p w14:paraId="21FB120D" w14:textId="77777777" w:rsidR="00C03E4A" w:rsidRPr="00C20700" w:rsidRDefault="00000000" w:rsidP="00407069">
            <w:pPr>
              <w:pStyle w:val="TAL"/>
            </w:pPr>
            <w:hyperlink w:anchor="DAI_B1_Type" w:history="1">
              <w:r w:rsidR="00C03E4A" w:rsidRPr="00C20700">
                <w:rPr>
                  <w:rStyle w:val="Hyperlink"/>
                </w:rPr>
                <w:t>DAI_B1_Type</w:t>
              </w:r>
            </w:hyperlink>
          </w:p>
        </w:tc>
        <w:tc>
          <w:tcPr>
            <w:tcW w:w="5421" w:type="dxa"/>
            <w:shd w:val="clear" w:color="auto" w:fill="auto"/>
          </w:tcPr>
          <w:p w14:paraId="37F02F86" w14:textId="77777777" w:rsidR="00C03E4A" w:rsidRPr="00C20700" w:rsidRDefault="00C03E4A" w:rsidP="00407069">
            <w:pPr>
              <w:pStyle w:val="TAL"/>
            </w:pPr>
            <w:r w:rsidRPr="00C20700">
              <w:t>1 bit for semi-static HARQ-ACK codebook for multicast if the higher layer parameter fdmed-Reception-Multicast is configured</w:t>
            </w:r>
          </w:p>
        </w:tc>
      </w:tr>
      <w:tr w:rsidR="00C03E4A" w14:paraId="342FAE10" w14:textId="77777777" w:rsidTr="00407069">
        <w:tc>
          <w:tcPr>
            <w:tcW w:w="1479" w:type="dxa"/>
            <w:shd w:val="clear" w:color="auto" w:fill="auto"/>
          </w:tcPr>
          <w:p w14:paraId="299352E7" w14:textId="77777777" w:rsidR="00C03E4A" w:rsidRPr="00C20700" w:rsidRDefault="00C03E4A" w:rsidP="00407069">
            <w:pPr>
              <w:pStyle w:val="TAL"/>
            </w:pPr>
            <w:r w:rsidRPr="00C20700">
              <w:t>DynamicCodebook</w:t>
            </w:r>
          </w:p>
        </w:tc>
        <w:tc>
          <w:tcPr>
            <w:tcW w:w="2957" w:type="dxa"/>
            <w:shd w:val="clear" w:color="auto" w:fill="auto"/>
          </w:tcPr>
          <w:p w14:paraId="13E032C6" w14:textId="77777777" w:rsidR="00C03E4A" w:rsidRPr="00C20700" w:rsidRDefault="00000000" w:rsidP="00407069">
            <w:pPr>
              <w:pStyle w:val="TAL"/>
            </w:pPr>
            <w:hyperlink w:anchor="DAI_B2_Type" w:history="1">
              <w:r w:rsidR="00C03E4A" w:rsidRPr="00C20700">
                <w:rPr>
                  <w:rStyle w:val="Hyperlink"/>
                </w:rPr>
                <w:t>DAI_B2_Type</w:t>
              </w:r>
            </w:hyperlink>
          </w:p>
        </w:tc>
        <w:tc>
          <w:tcPr>
            <w:tcW w:w="5421" w:type="dxa"/>
            <w:shd w:val="clear" w:color="auto" w:fill="auto"/>
          </w:tcPr>
          <w:p w14:paraId="1B089B04" w14:textId="77777777" w:rsidR="00C03E4A" w:rsidRPr="00C20700" w:rsidRDefault="00C03E4A" w:rsidP="00407069">
            <w:pPr>
              <w:pStyle w:val="TAL"/>
            </w:pPr>
            <w:r w:rsidRPr="00C20700">
              <w:t>2 bits for the dynamic HARQ-ACK codebook for multicast if the higher layer parameter pdsch-HARQ-ACK-Codebook-Multicast = dynamic is configured;</w:t>
            </w:r>
          </w:p>
        </w:tc>
      </w:tr>
    </w:tbl>
    <w:p w14:paraId="24356BD7" w14:textId="77777777" w:rsidR="00C03E4A" w:rsidRDefault="00C03E4A" w:rsidP="00C03E4A"/>
    <w:p w14:paraId="3076CA48" w14:textId="77777777" w:rsidR="00C03E4A" w:rsidRDefault="00C03E4A" w:rsidP="00C03E4A">
      <w:pPr>
        <w:pStyle w:val="TH"/>
      </w:pPr>
      <w:r>
        <w:t>NR_DciFormat_0_X_SrsResourceSetIndicat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BBAF54C" w14:textId="77777777" w:rsidTr="00407069">
        <w:tc>
          <w:tcPr>
            <w:tcW w:w="9857" w:type="dxa"/>
            <w:gridSpan w:val="3"/>
            <w:shd w:val="clear" w:color="auto" w:fill="E0E0E0"/>
          </w:tcPr>
          <w:p w14:paraId="583B0851" w14:textId="77777777" w:rsidR="00C03E4A" w:rsidRPr="00C20700" w:rsidRDefault="00C03E4A" w:rsidP="00407069">
            <w:pPr>
              <w:pStyle w:val="TAL"/>
              <w:rPr>
                <w:b/>
              </w:rPr>
            </w:pPr>
            <w:r w:rsidRPr="00C20700">
              <w:rPr>
                <w:b/>
              </w:rPr>
              <w:t>TTCN-3 Union Type</w:t>
            </w:r>
          </w:p>
        </w:tc>
      </w:tr>
      <w:tr w:rsidR="00C03E4A" w14:paraId="5CC7E165" w14:textId="77777777" w:rsidTr="00407069">
        <w:tc>
          <w:tcPr>
            <w:tcW w:w="1479" w:type="dxa"/>
            <w:tcBorders>
              <w:bottom w:val="single" w:sz="4" w:space="0" w:color="auto"/>
            </w:tcBorders>
            <w:shd w:val="clear" w:color="auto" w:fill="E0E0E0"/>
          </w:tcPr>
          <w:p w14:paraId="7E6157B2" w14:textId="77777777" w:rsidR="00C03E4A" w:rsidRPr="00C20700" w:rsidRDefault="00C03E4A" w:rsidP="00407069">
            <w:pPr>
              <w:pStyle w:val="TAL"/>
              <w:rPr>
                <w:b/>
              </w:rPr>
            </w:pPr>
            <w:bookmarkStart w:id="3109" w:name="NR_DciFormat_0_X_SrsResourceSetIndicator" w:colFirst="1" w:colLast="1"/>
            <w:r w:rsidRPr="00C20700">
              <w:rPr>
                <w:b/>
              </w:rPr>
              <w:t>Name</w:t>
            </w:r>
          </w:p>
        </w:tc>
        <w:tc>
          <w:tcPr>
            <w:tcW w:w="8378" w:type="dxa"/>
            <w:gridSpan w:val="2"/>
            <w:tcBorders>
              <w:bottom w:val="single" w:sz="4" w:space="0" w:color="auto"/>
            </w:tcBorders>
            <w:shd w:val="clear" w:color="auto" w:fill="FFFF99"/>
          </w:tcPr>
          <w:p w14:paraId="776E47DD" w14:textId="77777777" w:rsidR="00C03E4A" w:rsidRPr="00C20700" w:rsidRDefault="00C03E4A" w:rsidP="00407069">
            <w:pPr>
              <w:pStyle w:val="TAL"/>
              <w:rPr>
                <w:b/>
              </w:rPr>
            </w:pPr>
            <w:r w:rsidRPr="00C20700">
              <w:rPr>
                <w:b/>
              </w:rPr>
              <w:t>NR_DciFormat_0_X_SrsResourceSetIndicator_Type</w:t>
            </w:r>
          </w:p>
        </w:tc>
      </w:tr>
      <w:bookmarkEnd w:id="3109"/>
      <w:tr w:rsidR="00C03E4A" w14:paraId="2C9A072F" w14:textId="77777777" w:rsidTr="00407069">
        <w:tc>
          <w:tcPr>
            <w:tcW w:w="1479" w:type="dxa"/>
            <w:tcBorders>
              <w:bottom w:val="double" w:sz="4" w:space="0" w:color="auto"/>
            </w:tcBorders>
            <w:shd w:val="clear" w:color="auto" w:fill="E0E0E0"/>
          </w:tcPr>
          <w:p w14:paraId="7B1EC01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5BD5CB2" w14:textId="77777777" w:rsidR="00C03E4A" w:rsidRPr="00C20700" w:rsidRDefault="00C03E4A" w:rsidP="00407069">
            <w:pPr>
              <w:pStyle w:val="TAL"/>
            </w:pPr>
            <w:r w:rsidRPr="00C20700">
              <w:t>TS 38.212 clause 7.3.1.1.2 (Format 0_1) clause 7.3.1.1.3 (Format 0_2): SRS resource set indicator depending on PUSCH-Config.txConfig and two SRS resource sets</w:t>
            </w:r>
          </w:p>
        </w:tc>
      </w:tr>
      <w:tr w:rsidR="00C03E4A" w14:paraId="489D62DB" w14:textId="77777777" w:rsidTr="00407069">
        <w:tc>
          <w:tcPr>
            <w:tcW w:w="1479" w:type="dxa"/>
            <w:tcBorders>
              <w:top w:val="double" w:sz="4" w:space="0" w:color="auto"/>
            </w:tcBorders>
            <w:shd w:val="clear" w:color="auto" w:fill="auto"/>
          </w:tcPr>
          <w:p w14:paraId="2C126CD8"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59E65AFB"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753D3815" w14:textId="77777777" w:rsidR="00C03E4A" w:rsidRPr="00C20700" w:rsidRDefault="00C03E4A" w:rsidP="00407069">
            <w:pPr>
              <w:pStyle w:val="TAL"/>
            </w:pPr>
            <w:r w:rsidRPr="00C20700">
              <w:t>No SRS resource set indicator</w:t>
            </w:r>
          </w:p>
        </w:tc>
      </w:tr>
      <w:tr w:rsidR="00C03E4A" w14:paraId="08526D5A" w14:textId="77777777" w:rsidTr="00407069">
        <w:tc>
          <w:tcPr>
            <w:tcW w:w="1479" w:type="dxa"/>
            <w:shd w:val="clear" w:color="auto" w:fill="auto"/>
          </w:tcPr>
          <w:p w14:paraId="58E654AF" w14:textId="77777777" w:rsidR="00C03E4A" w:rsidRPr="00C20700" w:rsidRDefault="00C03E4A" w:rsidP="00407069">
            <w:pPr>
              <w:pStyle w:val="TAL"/>
            </w:pPr>
            <w:r w:rsidRPr="00C20700">
              <w:t>TwoSrsResourceSet</w:t>
            </w:r>
          </w:p>
        </w:tc>
        <w:tc>
          <w:tcPr>
            <w:tcW w:w="2957" w:type="dxa"/>
            <w:shd w:val="clear" w:color="auto" w:fill="auto"/>
          </w:tcPr>
          <w:p w14:paraId="174B9159" w14:textId="77777777" w:rsidR="00C03E4A" w:rsidRPr="00C20700" w:rsidRDefault="00000000" w:rsidP="00407069">
            <w:pPr>
              <w:pStyle w:val="TAL"/>
            </w:pPr>
            <w:hyperlink w:anchor="B2_Type" w:history="1">
              <w:r w:rsidR="00C03E4A" w:rsidRPr="00C20700">
                <w:rPr>
                  <w:rStyle w:val="Hyperlink"/>
                </w:rPr>
                <w:t>B2_Type</w:t>
              </w:r>
            </w:hyperlink>
          </w:p>
        </w:tc>
        <w:tc>
          <w:tcPr>
            <w:tcW w:w="5421" w:type="dxa"/>
            <w:shd w:val="clear" w:color="auto" w:fill="auto"/>
          </w:tcPr>
          <w:p w14:paraId="4913B9A8" w14:textId="77777777" w:rsidR="00C03E4A" w:rsidRPr="00C20700" w:rsidRDefault="00C03E4A" w:rsidP="00407069">
            <w:pPr>
              <w:pStyle w:val="TAL"/>
            </w:pPr>
            <w:r w:rsidRPr="00C20700">
              <w:t>2 bits according to Table 7.3.1.1.2-36 if</w:t>
            </w:r>
          </w:p>
          <w:p w14:paraId="14C62FF6" w14:textId="77777777" w:rsidR="00C03E4A" w:rsidRPr="00C20700" w:rsidRDefault="00C03E4A" w:rsidP="00407069">
            <w:pPr>
              <w:pStyle w:val="TAL"/>
            </w:pPr>
            <w:r w:rsidRPr="00C20700">
              <w:t>- txConfig==nonCodeBook, and there are two SRS resource sets configured by srs-ResourceSetToAddModList and associated with the usage of value 'nonCodeBook', or</w:t>
            </w:r>
          </w:p>
          <w:p w14:paraId="122AA040" w14:textId="77777777" w:rsidR="00C03E4A" w:rsidRPr="00C20700" w:rsidRDefault="00C03E4A" w:rsidP="00407069">
            <w:pPr>
              <w:pStyle w:val="TAL"/>
            </w:pPr>
            <w:r w:rsidRPr="00C20700">
              <w:t>- txConfig==codebook, and there are two SRS resource sets configured by srs-ResourceSetToAddModList and associated with usage of value 'codebook';</w:t>
            </w:r>
          </w:p>
        </w:tc>
      </w:tr>
    </w:tbl>
    <w:p w14:paraId="5D39CEB7" w14:textId="77777777" w:rsidR="00C03E4A" w:rsidRDefault="00C03E4A" w:rsidP="00C03E4A"/>
    <w:p w14:paraId="0DBC2517" w14:textId="77777777" w:rsidR="00C03E4A" w:rsidRDefault="00C03E4A" w:rsidP="00C03E4A">
      <w:pPr>
        <w:pStyle w:val="TH"/>
      </w:pPr>
      <w:r>
        <w:t>NR_DciFormat_0_X_SecondSrsResourceIndicat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0CBB877" w14:textId="77777777" w:rsidTr="00407069">
        <w:tc>
          <w:tcPr>
            <w:tcW w:w="9857" w:type="dxa"/>
            <w:gridSpan w:val="3"/>
            <w:shd w:val="clear" w:color="auto" w:fill="E0E0E0"/>
          </w:tcPr>
          <w:p w14:paraId="05E79855" w14:textId="77777777" w:rsidR="00C03E4A" w:rsidRPr="00C20700" w:rsidRDefault="00C03E4A" w:rsidP="00407069">
            <w:pPr>
              <w:pStyle w:val="TAL"/>
              <w:rPr>
                <w:b/>
              </w:rPr>
            </w:pPr>
            <w:r w:rsidRPr="00C20700">
              <w:rPr>
                <w:b/>
              </w:rPr>
              <w:t>TTCN-3 Union Type</w:t>
            </w:r>
          </w:p>
        </w:tc>
      </w:tr>
      <w:tr w:rsidR="00C03E4A" w14:paraId="61C6F8F8" w14:textId="77777777" w:rsidTr="00407069">
        <w:tc>
          <w:tcPr>
            <w:tcW w:w="1479" w:type="dxa"/>
            <w:tcBorders>
              <w:bottom w:val="single" w:sz="4" w:space="0" w:color="auto"/>
            </w:tcBorders>
            <w:shd w:val="clear" w:color="auto" w:fill="E0E0E0"/>
          </w:tcPr>
          <w:p w14:paraId="427080ED" w14:textId="77777777" w:rsidR="00C03E4A" w:rsidRPr="00C20700" w:rsidRDefault="00C03E4A" w:rsidP="00407069">
            <w:pPr>
              <w:pStyle w:val="TAL"/>
              <w:rPr>
                <w:b/>
              </w:rPr>
            </w:pPr>
            <w:bookmarkStart w:id="3110" w:name="NR_DciForm__X_SecondSrsResourceIndicator" w:colFirst="1" w:colLast="1"/>
            <w:r w:rsidRPr="00C20700">
              <w:rPr>
                <w:b/>
              </w:rPr>
              <w:t>Name</w:t>
            </w:r>
          </w:p>
        </w:tc>
        <w:tc>
          <w:tcPr>
            <w:tcW w:w="8378" w:type="dxa"/>
            <w:gridSpan w:val="2"/>
            <w:tcBorders>
              <w:bottom w:val="single" w:sz="4" w:space="0" w:color="auto"/>
            </w:tcBorders>
            <w:shd w:val="clear" w:color="auto" w:fill="FFFF99"/>
          </w:tcPr>
          <w:p w14:paraId="710ED9D0" w14:textId="77777777" w:rsidR="00C03E4A" w:rsidRPr="00C20700" w:rsidRDefault="00C03E4A" w:rsidP="00407069">
            <w:pPr>
              <w:pStyle w:val="TAL"/>
              <w:rPr>
                <w:b/>
              </w:rPr>
            </w:pPr>
            <w:r w:rsidRPr="00C20700">
              <w:rPr>
                <w:b/>
              </w:rPr>
              <w:t>NR_DciFormat_0_X_SecondSrsResourceIndicator_Type</w:t>
            </w:r>
          </w:p>
        </w:tc>
      </w:tr>
      <w:bookmarkEnd w:id="3110"/>
      <w:tr w:rsidR="00C03E4A" w14:paraId="207B343C" w14:textId="77777777" w:rsidTr="00407069">
        <w:tc>
          <w:tcPr>
            <w:tcW w:w="1479" w:type="dxa"/>
            <w:tcBorders>
              <w:bottom w:val="double" w:sz="4" w:space="0" w:color="auto"/>
            </w:tcBorders>
            <w:shd w:val="clear" w:color="auto" w:fill="E0E0E0"/>
          </w:tcPr>
          <w:p w14:paraId="294A3E6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048B602" w14:textId="77777777" w:rsidR="00C03E4A" w:rsidRPr="00C20700" w:rsidRDefault="00C03E4A" w:rsidP="00407069">
            <w:pPr>
              <w:pStyle w:val="TAL"/>
            </w:pPr>
            <w:r w:rsidRPr="00C20700">
              <w:t>TS 38.212 clause 7.3.1.1.X: Second SRS resource indicator depending on PUSCH-Config.txConfig and SRS resource set indicator field is present</w:t>
            </w:r>
          </w:p>
        </w:tc>
      </w:tr>
      <w:tr w:rsidR="00C03E4A" w14:paraId="3A53B161" w14:textId="77777777" w:rsidTr="00407069">
        <w:tc>
          <w:tcPr>
            <w:tcW w:w="1479" w:type="dxa"/>
            <w:tcBorders>
              <w:top w:val="double" w:sz="4" w:space="0" w:color="auto"/>
            </w:tcBorders>
            <w:shd w:val="clear" w:color="auto" w:fill="auto"/>
          </w:tcPr>
          <w:p w14:paraId="318F9C8B"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6D75438E"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0B3639CA" w14:textId="77777777" w:rsidR="00C03E4A" w:rsidRPr="00C20700" w:rsidRDefault="00C03E4A" w:rsidP="00407069">
            <w:pPr>
              <w:pStyle w:val="TAL"/>
            </w:pPr>
          </w:p>
        </w:tc>
      </w:tr>
      <w:tr w:rsidR="00C03E4A" w14:paraId="6AA04DA6" w14:textId="77777777" w:rsidTr="00407069">
        <w:tc>
          <w:tcPr>
            <w:tcW w:w="1479" w:type="dxa"/>
            <w:shd w:val="clear" w:color="auto" w:fill="auto"/>
          </w:tcPr>
          <w:p w14:paraId="37C8BC84" w14:textId="77777777" w:rsidR="00C03E4A" w:rsidRPr="00C20700" w:rsidRDefault="00C03E4A" w:rsidP="00407069">
            <w:pPr>
              <w:pStyle w:val="TAL"/>
            </w:pPr>
            <w:r w:rsidRPr="00C20700">
              <w:t>NonCodeBook</w:t>
            </w:r>
          </w:p>
        </w:tc>
        <w:tc>
          <w:tcPr>
            <w:tcW w:w="2957" w:type="dxa"/>
            <w:shd w:val="clear" w:color="auto" w:fill="auto"/>
          </w:tcPr>
          <w:p w14:paraId="2AF4EB79" w14:textId="77777777" w:rsidR="00C03E4A" w:rsidRPr="00C20700" w:rsidRDefault="00C03E4A" w:rsidP="00407069">
            <w:pPr>
              <w:pStyle w:val="TAL"/>
            </w:pPr>
            <w:r w:rsidRPr="00C20700">
              <w:t>bitstring</w:t>
            </w:r>
          </w:p>
        </w:tc>
        <w:tc>
          <w:tcPr>
            <w:tcW w:w="5421" w:type="dxa"/>
            <w:shd w:val="clear" w:color="auto" w:fill="auto"/>
          </w:tcPr>
          <w:p w14:paraId="10FA3A6E" w14:textId="77777777" w:rsidR="00C03E4A" w:rsidRPr="00C20700" w:rsidRDefault="00C03E4A" w:rsidP="00407069">
            <w:pPr>
              <w:pStyle w:val="TAL"/>
            </w:pPr>
            <w:r w:rsidRPr="00C20700">
              <w:t>txConfig==nonCodebook and SRS resource set indicator field is present: according to TS 38.212 Tables 7.3.1.1.2-28/29/30/31</w:t>
            </w:r>
          </w:p>
        </w:tc>
      </w:tr>
      <w:tr w:rsidR="00C03E4A" w14:paraId="45E6EC48" w14:textId="77777777" w:rsidTr="00407069">
        <w:tc>
          <w:tcPr>
            <w:tcW w:w="1479" w:type="dxa"/>
            <w:shd w:val="clear" w:color="auto" w:fill="auto"/>
          </w:tcPr>
          <w:p w14:paraId="22CFC248" w14:textId="77777777" w:rsidR="00C03E4A" w:rsidRPr="00C20700" w:rsidRDefault="00C03E4A" w:rsidP="00407069">
            <w:pPr>
              <w:pStyle w:val="TAL"/>
            </w:pPr>
            <w:r w:rsidRPr="00C20700">
              <w:t>CodeBook</w:t>
            </w:r>
          </w:p>
        </w:tc>
        <w:tc>
          <w:tcPr>
            <w:tcW w:w="2957" w:type="dxa"/>
            <w:shd w:val="clear" w:color="auto" w:fill="auto"/>
          </w:tcPr>
          <w:p w14:paraId="175D09FE" w14:textId="77777777" w:rsidR="00C03E4A" w:rsidRPr="00C20700" w:rsidRDefault="00C03E4A" w:rsidP="00407069">
            <w:pPr>
              <w:pStyle w:val="TAL"/>
            </w:pPr>
            <w:r w:rsidRPr="00C20700">
              <w:t>bitstring</w:t>
            </w:r>
          </w:p>
        </w:tc>
        <w:tc>
          <w:tcPr>
            <w:tcW w:w="5421" w:type="dxa"/>
            <w:shd w:val="clear" w:color="auto" w:fill="auto"/>
          </w:tcPr>
          <w:p w14:paraId="675513D6" w14:textId="77777777" w:rsidR="00C03E4A" w:rsidRPr="00C20700" w:rsidRDefault="00C03E4A" w:rsidP="00407069">
            <w:pPr>
              <w:pStyle w:val="TAL"/>
            </w:pPr>
            <w:r w:rsidRPr="00C20700">
              <w:t>txConfig==codebook and SRS resource set indicator field is present: according to Tables 7.3.1.1.2-32, 7.3.1.1.2-32A and 7.3.1.1.2-32B</w:t>
            </w:r>
          </w:p>
        </w:tc>
      </w:tr>
    </w:tbl>
    <w:p w14:paraId="47036371" w14:textId="77777777" w:rsidR="00C03E4A" w:rsidRDefault="00C03E4A" w:rsidP="00C03E4A"/>
    <w:p w14:paraId="680AC55C" w14:textId="77777777" w:rsidR="00C03E4A" w:rsidRDefault="00C03E4A" w:rsidP="00C03E4A">
      <w:pPr>
        <w:pStyle w:val="TH"/>
      </w:pPr>
      <w:r>
        <w:t>NR_DciFormat_0_X_SecondPrecoding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720BCE9" w14:textId="77777777" w:rsidTr="00407069">
        <w:tc>
          <w:tcPr>
            <w:tcW w:w="9857" w:type="dxa"/>
            <w:gridSpan w:val="3"/>
            <w:shd w:val="clear" w:color="auto" w:fill="E0E0E0"/>
          </w:tcPr>
          <w:p w14:paraId="00423610" w14:textId="77777777" w:rsidR="00C03E4A" w:rsidRPr="00C20700" w:rsidRDefault="00C03E4A" w:rsidP="00407069">
            <w:pPr>
              <w:pStyle w:val="TAL"/>
              <w:rPr>
                <w:b/>
              </w:rPr>
            </w:pPr>
            <w:r w:rsidRPr="00C20700">
              <w:rPr>
                <w:b/>
              </w:rPr>
              <w:t>TTCN-3 Union Type</w:t>
            </w:r>
          </w:p>
        </w:tc>
      </w:tr>
      <w:tr w:rsidR="00C03E4A" w14:paraId="0C83AA74" w14:textId="77777777" w:rsidTr="00407069">
        <w:tc>
          <w:tcPr>
            <w:tcW w:w="1479" w:type="dxa"/>
            <w:tcBorders>
              <w:bottom w:val="single" w:sz="4" w:space="0" w:color="auto"/>
            </w:tcBorders>
            <w:shd w:val="clear" w:color="auto" w:fill="E0E0E0"/>
          </w:tcPr>
          <w:p w14:paraId="0DFBF9DC" w14:textId="77777777" w:rsidR="00C03E4A" w:rsidRPr="00C20700" w:rsidRDefault="00C03E4A" w:rsidP="00407069">
            <w:pPr>
              <w:pStyle w:val="TAL"/>
              <w:rPr>
                <w:b/>
              </w:rPr>
            </w:pPr>
            <w:bookmarkStart w:id="3111" w:name="NR_DciFormat_0_X_SecondPrecodingInfo_Typ" w:colFirst="1" w:colLast="1"/>
            <w:r w:rsidRPr="00C20700">
              <w:rPr>
                <w:b/>
              </w:rPr>
              <w:t>Name</w:t>
            </w:r>
          </w:p>
        </w:tc>
        <w:tc>
          <w:tcPr>
            <w:tcW w:w="8378" w:type="dxa"/>
            <w:gridSpan w:val="2"/>
            <w:tcBorders>
              <w:bottom w:val="single" w:sz="4" w:space="0" w:color="auto"/>
            </w:tcBorders>
            <w:shd w:val="clear" w:color="auto" w:fill="FFFF99"/>
          </w:tcPr>
          <w:p w14:paraId="16AD2C28" w14:textId="77777777" w:rsidR="00C03E4A" w:rsidRPr="00C20700" w:rsidRDefault="00C03E4A" w:rsidP="00407069">
            <w:pPr>
              <w:pStyle w:val="TAL"/>
              <w:rPr>
                <w:b/>
              </w:rPr>
            </w:pPr>
            <w:r w:rsidRPr="00C20700">
              <w:rPr>
                <w:b/>
              </w:rPr>
              <w:t>NR_DciFormat_0_X_SecondPrecodingInfo_Type</w:t>
            </w:r>
          </w:p>
        </w:tc>
      </w:tr>
      <w:bookmarkEnd w:id="3111"/>
      <w:tr w:rsidR="00C03E4A" w14:paraId="1BAE5003" w14:textId="77777777" w:rsidTr="00407069">
        <w:tc>
          <w:tcPr>
            <w:tcW w:w="1479" w:type="dxa"/>
            <w:tcBorders>
              <w:bottom w:val="double" w:sz="4" w:space="0" w:color="auto"/>
            </w:tcBorders>
            <w:shd w:val="clear" w:color="auto" w:fill="E0E0E0"/>
          </w:tcPr>
          <w:p w14:paraId="322ECA8B"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81D00A3" w14:textId="77777777" w:rsidR="00C03E4A" w:rsidRPr="00C20700" w:rsidRDefault="00C03E4A" w:rsidP="00407069">
            <w:pPr>
              <w:pStyle w:val="TAL"/>
            </w:pPr>
            <w:r w:rsidRPr="00C20700">
              <w:t>TS 38.212 clause 7.3.1.1.2 (Format 0_1) clause 7.3.1.1.3 (Format 0_2): Second Precoding information: depending on PUSCH-Config.txConfig and SRS resource set indicator is present</w:t>
            </w:r>
          </w:p>
        </w:tc>
      </w:tr>
      <w:tr w:rsidR="00C03E4A" w14:paraId="6AADA3F9" w14:textId="77777777" w:rsidTr="00407069">
        <w:tc>
          <w:tcPr>
            <w:tcW w:w="1479" w:type="dxa"/>
            <w:tcBorders>
              <w:top w:val="double" w:sz="4" w:space="0" w:color="auto"/>
            </w:tcBorders>
            <w:shd w:val="clear" w:color="auto" w:fill="auto"/>
          </w:tcPr>
          <w:p w14:paraId="09403658"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7F718ABB"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41E4340D" w14:textId="77777777" w:rsidR="00C03E4A" w:rsidRPr="00C20700" w:rsidRDefault="00C03E4A" w:rsidP="00407069">
            <w:pPr>
              <w:pStyle w:val="TAL"/>
            </w:pPr>
            <w:r w:rsidRPr="00C20700">
              <w:t>No Second Second Precoding information</w:t>
            </w:r>
          </w:p>
        </w:tc>
      </w:tr>
      <w:tr w:rsidR="00C03E4A" w14:paraId="1A9E0E46" w14:textId="77777777" w:rsidTr="00407069">
        <w:tc>
          <w:tcPr>
            <w:tcW w:w="1479" w:type="dxa"/>
            <w:shd w:val="clear" w:color="auto" w:fill="auto"/>
          </w:tcPr>
          <w:p w14:paraId="22786BB7" w14:textId="77777777" w:rsidR="00C03E4A" w:rsidRPr="00C20700" w:rsidRDefault="00C03E4A" w:rsidP="00407069">
            <w:pPr>
              <w:pStyle w:val="TAL"/>
            </w:pPr>
            <w:r w:rsidRPr="00C20700">
              <w:t>NonCodeBook</w:t>
            </w:r>
          </w:p>
        </w:tc>
        <w:tc>
          <w:tcPr>
            <w:tcW w:w="2957" w:type="dxa"/>
            <w:shd w:val="clear" w:color="auto" w:fill="auto"/>
          </w:tcPr>
          <w:p w14:paraId="00C9004F"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3A1D8C59" w14:textId="77777777" w:rsidR="00C03E4A" w:rsidRPr="00C20700" w:rsidRDefault="00C03E4A" w:rsidP="00407069">
            <w:pPr>
              <w:pStyle w:val="TAL"/>
            </w:pPr>
            <w:r w:rsidRPr="00C20700">
              <w:t>txConfig==nonCodebook and SRS resource set indicator field is present: 0 bits</w:t>
            </w:r>
          </w:p>
        </w:tc>
      </w:tr>
      <w:tr w:rsidR="00C03E4A" w14:paraId="5FF5700C" w14:textId="77777777" w:rsidTr="00407069">
        <w:tc>
          <w:tcPr>
            <w:tcW w:w="1479" w:type="dxa"/>
            <w:shd w:val="clear" w:color="auto" w:fill="auto"/>
          </w:tcPr>
          <w:p w14:paraId="3C964D80" w14:textId="77777777" w:rsidR="00C03E4A" w:rsidRPr="00C20700" w:rsidRDefault="00C03E4A" w:rsidP="00407069">
            <w:pPr>
              <w:pStyle w:val="TAL"/>
            </w:pPr>
            <w:r w:rsidRPr="00C20700">
              <w:t>Codebook</w:t>
            </w:r>
          </w:p>
        </w:tc>
        <w:tc>
          <w:tcPr>
            <w:tcW w:w="2957" w:type="dxa"/>
            <w:shd w:val="clear" w:color="auto" w:fill="auto"/>
          </w:tcPr>
          <w:p w14:paraId="6D27F892" w14:textId="77777777" w:rsidR="00C03E4A" w:rsidRPr="00C20700" w:rsidRDefault="00C03E4A" w:rsidP="00407069">
            <w:pPr>
              <w:pStyle w:val="TAL"/>
            </w:pPr>
            <w:r w:rsidRPr="00C20700">
              <w:t>bitstring</w:t>
            </w:r>
          </w:p>
        </w:tc>
        <w:tc>
          <w:tcPr>
            <w:tcW w:w="5421" w:type="dxa"/>
            <w:shd w:val="clear" w:color="auto" w:fill="auto"/>
          </w:tcPr>
          <w:p w14:paraId="3177E769" w14:textId="77777777" w:rsidR="00C03E4A" w:rsidRPr="00C20700" w:rsidRDefault="00C03E4A" w:rsidP="00407069">
            <w:pPr>
              <w:pStyle w:val="TAL"/>
            </w:pPr>
            <w:r w:rsidRPr="00C20700">
              <w:t>txConfig==CodeBook: bitstring according to TS 38.212 Tables 7.3.1.1.2-2C..5A; empty string for one antenna port only</w:t>
            </w:r>
          </w:p>
        </w:tc>
      </w:tr>
    </w:tbl>
    <w:p w14:paraId="65D87272" w14:textId="77777777" w:rsidR="00C03E4A" w:rsidRDefault="00C03E4A" w:rsidP="00C03E4A"/>
    <w:p w14:paraId="3BAB6372" w14:textId="77777777" w:rsidR="00C03E4A" w:rsidRDefault="00C03E4A" w:rsidP="00C03E4A">
      <w:pPr>
        <w:pStyle w:val="TH"/>
      </w:pPr>
      <w:r>
        <w:t>NR_DciFormat_0_X_SecondPtrsDmrsAssoci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229DF0B" w14:textId="77777777" w:rsidTr="00407069">
        <w:tc>
          <w:tcPr>
            <w:tcW w:w="9857" w:type="dxa"/>
            <w:gridSpan w:val="3"/>
            <w:shd w:val="clear" w:color="auto" w:fill="E0E0E0"/>
          </w:tcPr>
          <w:p w14:paraId="3912D2B3" w14:textId="77777777" w:rsidR="00C03E4A" w:rsidRPr="00C20700" w:rsidRDefault="00C03E4A" w:rsidP="00407069">
            <w:pPr>
              <w:pStyle w:val="TAL"/>
              <w:rPr>
                <w:b/>
              </w:rPr>
            </w:pPr>
            <w:r w:rsidRPr="00C20700">
              <w:rPr>
                <w:b/>
              </w:rPr>
              <w:t>TTCN-3 Union Type</w:t>
            </w:r>
          </w:p>
        </w:tc>
      </w:tr>
      <w:tr w:rsidR="00C03E4A" w14:paraId="120ADD76" w14:textId="77777777" w:rsidTr="00407069">
        <w:tc>
          <w:tcPr>
            <w:tcW w:w="1479" w:type="dxa"/>
            <w:tcBorders>
              <w:bottom w:val="single" w:sz="4" w:space="0" w:color="auto"/>
            </w:tcBorders>
            <w:shd w:val="clear" w:color="auto" w:fill="E0E0E0"/>
          </w:tcPr>
          <w:p w14:paraId="3B5E5D72" w14:textId="77777777" w:rsidR="00C03E4A" w:rsidRPr="00C20700" w:rsidRDefault="00C03E4A" w:rsidP="00407069">
            <w:pPr>
              <w:pStyle w:val="TAL"/>
              <w:rPr>
                <w:b/>
              </w:rPr>
            </w:pPr>
            <w:bookmarkStart w:id="3112" w:name="NR_DciForm___X_SecondPtrsDmrsAssociation" w:colFirst="1" w:colLast="1"/>
            <w:r w:rsidRPr="00C20700">
              <w:rPr>
                <w:b/>
              </w:rPr>
              <w:t>Name</w:t>
            </w:r>
          </w:p>
        </w:tc>
        <w:tc>
          <w:tcPr>
            <w:tcW w:w="8378" w:type="dxa"/>
            <w:gridSpan w:val="2"/>
            <w:tcBorders>
              <w:bottom w:val="single" w:sz="4" w:space="0" w:color="auto"/>
            </w:tcBorders>
            <w:shd w:val="clear" w:color="auto" w:fill="FFFF99"/>
          </w:tcPr>
          <w:p w14:paraId="2E33BDF3" w14:textId="77777777" w:rsidR="00C03E4A" w:rsidRPr="00C20700" w:rsidRDefault="00C03E4A" w:rsidP="00407069">
            <w:pPr>
              <w:pStyle w:val="TAL"/>
              <w:rPr>
                <w:b/>
              </w:rPr>
            </w:pPr>
            <w:r w:rsidRPr="00C20700">
              <w:rPr>
                <w:b/>
              </w:rPr>
              <w:t>NR_DciFormat_0_X_SecondPtrsDmrsAssociation_Type</w:t>
            </w:r>
          </w:p>
        </w:tc>
      </w:tr>
      <w:bookmarkEnd w:id="3112"/>
      <w:tr w:rsidR="00C03E4A" w14:paraId="600FD2CE" w14:textId="77777777" w:rsidTr="00407069">
        <w:tc>
          <w:tcPr>
            <w:tcW w:w="1479" w:type="dxa"/>
            <w:tcBorders>
              <w:bottom w:val="double" w:sz="4" w:space="0" w:color="auto"/>
            </w:tcBorders>
            <w:shd w:val="clear" w:color="auto" w:fill="E0E0E0"/>
          </w:tcPr>
          <w:p w14:paraId="45DEA499"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95D6C49" w14:textId="77777777" w:rsidR="00C03E4A" w:rsidRPr="00C20700" w:rsidRDefault="00C03E4A" w:rsidP="00407069">
            <w:pPr>
              <w:pStyle w:val="TAL"/>
            </w:pPr>
            <w:r w:rsidRPr="00C20700">
              <w:t>TS 38.212 clause 7.3.1.1.2 (Format 0_1) clause 7.3.1.1.3 (Format 0_2): Second PTRS-DMRS association</w:t>
            </w:r>
          </w:p>
        </w:tc>
      </w:tr>
      <w:tr w:rsidR="00C03E4A" w14:paraId="4935B5F0" w14:textId="77777777" w:rsidTr="00407069">
        <w:tc>
          <w:tcPr>
            <w:tcW w:w="1479" w:type="dxa"/>
            <w:tcBorders>
              <w:top w:val="double" w:sz="4" w:space="0" w:color="auto"/>
            </w:tcBorders>
            <w:shd w:val="clear" w:color="auto" w:fill="auto"/>
          </w:tcPr>
          <w:p w14:paraId="5A172212"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4482E255"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6C31AFE4" w14:textId="77777777" w:rsidR="00C03E4A" w:rsidRPr="00C20700" w:rsidRDefault="00C03E4A" w:rsidP="00407069">
            <w:pPr>
              <w:pStyle w:val="TAL"/>
            </w:pPr>
            <w:r w:rsidRPr="00C20700">
              <w:t>0 bit - No Second PTRS-DMRS association</w:t>
            </w:r>
          </w:p>
        </w:tc>
      </w:tr>
      <w:tr w:rsidR="00C03E4A" w14:paraId="411B1F95" w14:textId="77777777" w:rsidTr="00407069">
        <w:tc>
          <w:tcPr>
            <w:tcW w:w="1479" w:type="dxa"/>
            <w:shd w:val="clear" w:color="auto" w:fill="auto"/>
          </w:tcPr>
          <w:p w14:paraId="2C91989F" w14:textId="77777777" w:rsidR="00C03E4A" w:rsidRPr="00C20700" w:rsidRDefault="00C03E4A" w:rsidP="00407069">
            <w:pPr>
              <w:pStyle w:val="TAL"/>
            </w:pPr>
            <w:r w:rsidRPr="00C20700">
              <w:t>Value</w:t>
            </w:r>
          </w:p>
        </w:tc>
        <w:tc>
          <w:tcPr>
            <w:tcW w:w="2957" w:type="dxa"/>
            <w:shd w:val="clear" w:color="auto" w:fill="auto"/>
          </w:tcPr>
          <w:p w14:paraId="6898DCD5" w14:textId="77777777" w:rsidR="00C03E4A" w:rsidRPr="00C20700" w:rsidRDefault="00000000" w:rsidP="00407069">
            <w:pPr>
              <w:pStyle w:val="TAL"/>
            </w:pPr>
            <w:hyperlink w:anchor="B2_Type" w:history="1">
              <w:r w:rsidR="00C03E4A" w:rsidRPr="00C20700">
                <w:rPr>
                  <w:rStyle w:val="Hyperlink"/>
                </w:rPr>
                <w:t>B2_Type</w:t>
              </w:r>
            </w:hyperlink>
          </w:p>
        </w:tc>
        <w:tc>
          <w:tcPr>
            <w:tcW w:w="5421" w:type="dxa"/>
            <w:shd w:val="clear" w:color="auto" w:fill="auto"/>
          </w:tcPr>
          <w:p w14:paraId="4B5CC5BF" w14:textId="77777777" w:rsidR="00C03E4A" w:rsidRPr="00C20700" w:rsidRDefault="00C03E4A" w:rsidP="00407069">
            <w:pPr>
              <w:pStyle w:val="TAL"/>
            </w:pPr>
            <w:r w:rsidRPr="00C20700">
              <w:t>2 bits if PTRS-DMRS association field and SRS resource set indicator field are present and maxRank&gt;2. According to TS 38.212 Table 7.3.1.1.2-25 and 7.3.1.1.2-26.</w:t>
            </w:r>
          </w:p>
        </w:tc>
      </w:tr>
    </w:tbl>
    <w:p w14:paraId="48975FE2" w14:textId="77777777" w:rsidR="00C03E4A" w:rsidRDefault="00C03E4A" w:rsidP="00C03E4A"/>
    <w:p w14:paraId="72464940" w14:textId="77777777" w:rsidR="00C03E4A" w:rsidRDefault="00C03E4A" w:rsidP="00C03E4A">
      <w:pPr>
        <w:pStyle w:val="Heading3"/>
      </w:pPr>
      <w:bookmarkStart w:id="3113" w:name="_Toc171008870"/>
      <w:r>
        <w:t>D.1.3.3</w:t>
      </w:r>
      <w:r>
        <w:tab/>
        <w:t>MAC_Layer</w:t>
      </w:r>
      <w:bookmarkEnd w:id="3113"/>
    </w:p>
    <w:p w14:paraId="0D750886" w14:textId="77777777" w:rsidR="00C03E4A" w:rsidRDefault="00C03E4A" w:rsidP="00C03E4A">
      <w:r>
        <w:t>Configuration for MAC procedures according to TS 38.321 clause 5 and related physical layer configuration</w:t>
      </w:r>
    </w:p>
    <w:p w14:paraId="5DD4C249" w14:textId="77777777" w:rsidR="00C03E4A" w:rsidRDefault="00C03E4A" w:rsidP="00C03E4A">
      <w:pPr>
        <w:pStyle w:val="Heading4"/>
      </w:pPr>
      <w:bookmarkStart w:id="3114" w:name="_Toc171008871"/>
      <w:r>
        <w:t>D.1.3.3.1</w:t>
      </w:r>
      <w:r>
        <w:tab/>
        <w:t>MAC_Layer_Common</w:t>
      </w:r>
      <w:bookmarkEnd w:id="3114"/>
    </w:p>
    <w:p w14:paraId="462E60E8" w14:textId="77777777" w:rsidR="00C03E4A" w:rsidRDefault="00C03E4A" w:rsidP="00C03E4A">
      <w:pPr>
        <w:pStyle w:val="TH"/>
      </w:pPr>
      <w:r>
        <w:t>MAC_Layer_Common: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040FBD74" w14:textId="77777777" w:rsidTr="00407069">
        <w:tc>
          <w:tcPr>
            <w:tcW w:w="9857" w:type="dxa"/>
            <w:gridSpan w:val="3"/>
            <w:tcBorders>
              <w:bottom w:val="double" w:sz="4" w:space="0" w:color="auto"/>
            </w:tcBorders>
            <w:shd w:val="clear" w:color="auto" w:fill="E0E0E0"/>
          </w:tcPr>
          <w:p w14:paraId="7C487DD1" w14:textId="77777777" w:rsidR="00C03E4A" w:rsidRPr="00C20700" w:rsidRDefault="00C03E4A" w:rsidP="00407069">
            <w:pPr>
              <w:pStyle w:val="TAL"/>
              <w:rPr>
                <w:b/>
              </w:rPr>
            </w:pPr>
            <w:r w:rsidRPr="00C20700">
              <w:rPr>
                <w:b/>
              </w:rPr>
              <w:t>TTCN-3 Basic Types</w:t>
            </w:r>
          </w:p>
        </w:tc>
      </w:tr>
      <w:tr w:rsidR="00C03E4A" w14:paraId="262ED03A" w14:textId="77777777" w:rsidTr="00407069">
        <w:tc>
          <w:tcPr>
            <w:tcW w:w="2464" w:type="dxa"/>
            <w:tcBorders>
              <w:top w:val="double" w:sz="4" w:space="0" w:color="auto"/>
            </w:tcBorders>
            <w:shd w:val="clear" w:color="auto" w:fill="auto"/>
          </w:tcPr>
          <w:p w14:paraId="6AE3CECC" w14:textId="77777777" w:rsidR="00C03E4A" w:rsidRPr="00C20700" w:rsidRDefault="00C03E4A" w:rsidP="00407069">
            <w:pPr>
              <w:pStyle w:val="TAL"/>
              <w:rPr>
                <w:b/>
              </w:rPr>
            </w:pPr>
            <w:bookmarkStart w:id="3115" w:name="NR_TimingAdvanceIndex_Type" w:colFirst="0" w:colLast="0"/>
            <w:r w:rsidRPr="00C20700">
              <w:rPr>
                <w:b/>
              </w:rPr>
              <w:t>NR_TimingAdvanceIndex_Type</w:t>
            </w:r>
          </w:p>
        </w:tc>
        <w:tc>
          <w:tcPr>
            <w:tcW w:w="3450" w:type="dxa"/>
            <w:tcBorders>
              <w:top w:val="double" w:sz="4" w:space="0" w:color="auto"/>
            </w:tcBorders>
            <w:shd w:val="clear" w:color="auto" w:fill="auto"/>
          </w:tcPr>
          <w:p w14:paraId="40816923" w14:textId="77777777" w:rsidR="00C03E4A" w:rsidRPr="00C20700" w:rsidRDefault="00C03E4A" w:rsidP="00407069">
            <w:pPr>
              <w:pStyle w:val="TAL"/>
            </w:pPr>
            <w:r w:rsidRPr="00C20700">
              <w:t>integer (0..63)</w:t>
            </w:r>
          </w:p>
        </w:tc>
        <w:tc>
          <w:tcPr>
            <w:tcW w:w="3943" w:type="dxa"/>
            <w:tcBorders>
              <w:top w:val="double" w:sz="4" w:space="0" w:color="auto"/>
            </w:tcBorders>
            <w:shd w:val="clear" w:color="auto" w:fill="auto"/>
          </w:tcPr>
          <w:p w14:paraId="3FAB3576" w14:textId="77777777" w:rsidR="00C03E4A" w:rsidRPr="00C20700" w:rsidRDefault="00C03E4A" w:rsidP="00407069">
            <w:pPr>
              <w:pStyle w:val="TAL"/>
            </w:pPr>
            <w:r w:rsidRPr="00C20700">
              <w:t>acc. to TS 38.321, clause 6.1.3.4 "Timing Advance Command MAC CE" and TS 38.213 clause 4.2 "Transmission timing adjustments"</w:t>
            </w:r>
          </w:p>
        </w:tc>
      </w:tr>
      <w:tr w:rsidR="00C03E4A" w14:paraId="3B945A95" w14:textId="77777777" w:rsidTr="00407069">
        <w:tc>
          <w:tcPr>
            <w:tcW w:w="2464" w:type="dxa"/>
            <w:shd w:val="clear" w:color="auto" w:fill="auto"/>
          </w:tcPr>
          <w:p w14:paraId="6CF70B2C" w14:textId="77777777" w:rsidR="00C03E4A" w:rsidRPr="00C20700" w:rsidRDefault="00C03E4A" w:rsidP="00407069">
            <w:pPr>
              <w:pStyle w:val="TAL"/>
              <w:rPr>
                <w:b/>
              </w:rPr>
            </w:pPr>
            <w:bookmarkStart w:id="3116" w:name="NR_TimingAdvance_Period_Type" w:colFirst="0" w:colLast="0"/>
            <w:bookmarkEnd w:id="3115"/>
            <w:r w:rsidRPr="00C20700">
              <w:rPr>
                <w:b/>
              </w:rPr>
              <w:t>NR_TimingAdvance_Period_Type</w:t>
            </w:r>
          </w:p>
        </w:tc>
        <w:tc>
          <w:tcPr>
            <w:tcW w:w="3450" w:type="dxa"/>
            <w:shd w:val="clear" w:color="auto" w:fill="auto"/>
          </w:tcPr>
          <w:p w14:paraId="5C748979" w14:textId="77777777" w:rsidR="00C03E4A" w:rsidRPr="00C20700" w:rsidRDefault="00C03E4A" w:rsidP="00407069">
            <w:pPr>
              <w:pStyle w:val="TAL"/>
            </w:pPr>
            <w:r w:rsidRPr="00C20700">
              <w:t>integer (400, 600, 1020, 1530, 2040, 4090, 8190)</w:t>
            </w:r>
          </w:p>
        </w:tc>
        <w:tc>
          <w:tcPr>
            <w:tcW w:w="3943" w:type="dxa"/>
            <w:shd w:val="clear" w:color="auto" w:fill="auto"/>
          </w:tcPr>
          <w:p w14:paraId="7DCAD5C6" w14:textId="77777777" w:rsidR="00C03E4A" w:rsidRPr="00C20700" w:rsidRDefault="00C03E4A" w:rsidP="00407069">
            <w:pPr>
              <w:pStyle w:val="TAL"/>
            </w:pPr>
            <w:r w:rsidRPr="00C20700">
              <w:t>the values correspond to 80 % of TimeAlignmentTimer (acc. to TS 38.523-3, clause 6.3.2):</w:t>
            </w:r>
          </w:p>
          <w:p w14:paraId="6977FF91" w14:textId="77777777" w:rsidR="00C03E4A" w:rsidRPr="00C20700" w:rsidRDefault="00C03E4A" w:rsidP="00407069">
            <w:pPr>
              <w:pStyle w:val="TAL"/>
            </w:pPr>
            <w:r w:rsidRPr="00C20700">
              <w:t>ms500, ms750, ms1280, ms1920, ms2560, ms5120, ms10240 rounded to nearest multiple of 10</w:t>
            </w:r>
          </w:p>
        </w:tc>
      </w:tr>
      <w:bookmarkEnd w:id="3116"/>
    </w:tbl>
    <w:p w14:paraId="4563D81A" w14:textId="77777777" w:rsidR="00C03E4A" w:rsidRDefault="00C03E4A" w:rsidP="00C03E4A"/>
    <w:p w14:paraId="22662C59" w14:textId="77777777" w:rsidR="00C03E4A" w:rsidRDefault="00C03E4A" w:rsidP="00C03E4A">
      <w:pPr>
        <w:pStyle w:val="TH"/>
      </w:pPr>
      <w:r>
        <w:t>NR_UplinkTimeAlignment_AutoSynch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7357628" w14:textId="77777777" w:rsidTr="00407069">
        <w:tc>
          <w:tcPr>
            <w:tcW w:w="9857" w:type="dxa"/>
            <w:gridSpan w:val="4"/>
            <w:shd w:val="clear" w:color="auto" w:fill="E0E0E0"/>
          </w:tcPr>
          <w:p w14:paraId="44C01013" w14:textId="77777777" w:rsidR="00C03E4A" w:rsidRPr="00C20700" w:rsidRDefault="00C03E4A" w:rsidP="00407069">
            <w:pPr>
              <w:pStyle w:val="TAL"/>
              <w:rPr>
                <w:b/>
              </w:rPr>
            </w:pPr>
            <w:r w:rsidRPr="00C20700">
              <w:rPr>
                <w:b/>
              </w:rPr>
              <w:t>TTCN-3 Record Type</w:t>
            </w:r>
          </w:p>
        </w:tc>
      </w:tr>
      <w:tr w:rsidR="00C03E4A" w14:paraId="18E29753" w14:textId="77777777" w:rsidTr="00407069">
        <w:tc>
          <w:tcPr>
            <w:tcW w:w="1479" w:type="dxa"/>
            <w:tcBorders>
              <w:bottom w:val="single" w:sz="4" w:space="0" w:color="auto"/>
            </w:tcBorders>
            <w:shd w:val="clear" w:color="auto" w:fill="E0E0E0"/>
          </w:tcPr>
          <w:p w14:paraId="79029A6B" w14:textId="77777777" w:rsidR="00C03E4A" w:rsidRPr="00C20700" w:rsidRDefault="00C03E4A" w:rsidP="00407069">
            <w:pPr>
              <w:pStyle w:val="TAL"/>
              <w:rPr>
                <w:b/>
              </w:rPr>
            </w:pPr>
            <w:bookmarkStart w:id="3117" w:name="NR_UplinkTimeAlignment_AutoSynch_Type" w:colFirst="1" w:colLast="1"/>
            <w:r w:rsidRPr="00C20700">
              <w:rPr>
                <w:b/>
              </w:rPr>
              <w:t>Name</w:t>
            </w:r>
          </w:p>
        </w:tc>
        <w:tc>
          <w:tcPr>
            <w:tcW w:w="8378" w:type="dxa"/>
            <w:gridSpan w:val="3"/>
            <w:tcBorders>
              <w:bottom w:val="single" w:sz="4" w:space="0" w:color="auto"/>
            </w:tcBorders>
            <w:shd w:val="clear" w:color="auto" w:fill="FFFF99"/>
          </w:tcPr>
          <w:p w14:paraId="73EAFC6B" w14:textId="77777777" w:rsidR="00C03E4A" w:rsidRPr="00C20700" w:rsidRDefault="00C03E4A" w:rsidP="00407069">
            <w:pPr>
              <w:pStyle w:val="TAL"/>
              <w:rPr>
                <w:b/>
              </w:rPr>
            </w:pPr>
            <w:r w:rsidRPr="00C20700">
              <w:rPr>
                <w:b/>
              </w:rPr>
              <w:t>NR_UplinkTimeAlignment_AutoSynch_Type</w:t>
            </w:r>
          </w:p>
        </w:tc>
      </w:tr>
      <w:bookmarkEnd w:id="3117"/>
      <w:tr w:rsidR="00C03E4A" w14:paraId="087F1CBF" w14:textId="77777777" w:rsidTr="00407069">
        <w:tc>
          <w:tcPr>
            <w:tcW w:w="1479" w:type="dxa"/>
            <w:tcBorders>
              <w:bottom w:val="double" w:sz="4" w:space="0" w:color="auto"/>
            </w:tcBorders>
            <w:shd w:val="clear" w:color="auto" w:fill="E0E0E0"/>
          </w:tcPr>
          <w:p w14:paraId="47D407C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C3AE862" w14:textId="77777777" w:rsidR="00C03E4A" w:rsidRPr="00C20700" w:rsidRDefault="00C03E4A" w:rsidP="00407069">
            <w:pPr>
              <w:pStyle w:val="TAL"/>
            </w:pPr>
            <w:r w:rsidRPr="00C20700">
              <w:t>Parameters for automatic synchronisation of UL time alignment;</w:t>
            </w:r>
          </w:p>
          <w:p w14:paraId="6AF1CCF1" w14:textId="77777777" w:rsidR="00C03E4A" w:rsidRPr="00C20700" w:rsidRDefault="00C03E4A" w:rsidP="00407069">
            <w:pPr>
              <w:pStyle w:val="TAL"/>
            </w:pPr>
            <w:r w:rsidRPr="00C20700">
              <w:t>The SS shall periodically transmit TA MAC control elements according to 38.321 clause 6.1.3.4 with</w:t>
            </w:r>
          </w:p>
          <w:p w14:paraId="5950357B" w14:textId="77777777" w:rsidR="00C03E4A" w:rsidRPr="00C20700" w:rsidRDefault="00C03E4A" w:rsidP="00407069">
            <w:pPr>
              <w:pStyle w:val="TAL"/>
            </w:pPr>
            <w:r w:rsidRPr="00C20700">
              <w:t>- TAG-Id=0 for the SpCell</w:t>
            </w:r>
          </w:p>
          <w:p w14:paraId="75209A4E" w14:textId="77777777" w:rsidR="00C03E4A" w:rsidRPr="00C20700" w:rsidRDefault="00C03E4A" w:rsidP="00407069">
            <w:pPr>
              <w:pStyle w:val="TAL"/>
            </w:pPr>
            <w:r w:rsidRPr="00C20700">
              <w:t>- TAG-Id as configured for an SCell</w:t>
            </w:r>
          </w:p>
          <w:p w14:paraId="7ECC8E61" w14:textId="77777777" w:rsidR="00C03E4A" w:rsidRPr="00C20700" w:rsidRDefault="00C03E4A" w:rsidP="00407069">
            <w:pPr>
              <w:pStyle w:val="TAL"/>
            </w:pPr>
            <w:r w:rsidRPr="00C20700">
              <w:t>the transmission shall be continuously until being stopped</w:t>
            </w:r>
          </w:p>
        </w:tc>
      </w:tr>
      <w:tr w:rsidR="00C03E4A" w14:paraId="7E307B5A" w14:textId="77777777" w:rsidTr="00407069">
        <w:tc>
          <w:tcPr>
            <w:tcW w:w="1479" w:type="dxa"/>
            <w:tcBorders>
              <w:top w:val="double" w:sz="4" w:space="0" w:color="auto"/>
            </w:tcBorders>
            <w:shd w:val="clear" w:color="auto" w:fill="auto"/>
          </w:tcPr>
          <w:p w14:paraId="0F7E8875" w14:textId="77777777" w:rsidR="00C03E4A" w:rsidRPr="00C20700" w:rsidRDefault="00C03E4A" w:rsidP="00407069">
            <w:pPr>
              <w:pStyle w:val="TAL"/>
            </w:pPr>
            <w:r w:rsidRPr="00C20700">
              <w:t>TimingAdvance</w:t>
            </w:r>
          </w:p>
        </w:tc>
        <w:tc>
          <w:tcPr>
            <w:tcW w:w="2464" w:type="dxa"/>
            <w:tcBorders>
              <w:top w:val="double" w:sz="4" w:space="0" w:color="auto"/>
            </w:tcBorders>
            <w:shd w:val="clear" w:color="auto" w:fill="auto"/>
          </w:tcPr>
          <w:p w14:paraId="0445A568" w14:textId="77777777" w:rsidR="00C03E4A" w:rsidRPr="00C20700" w:rsidRDefault="00000000" w:rsidP="00407069">
            <w:pPr>
              <w:pStyle w:val="TAL"/>
            </w:pPr>
            <w:hyperlink w:anchor="NR_TimingAdvanceIndex_Type" w:history="1">
              <w:r w:rsidR="00C03E4A" w:rsidRPr="00C20700">
                <w:rPr>
                  <w:rStyle w:val="Hyperlink"/>
                </w:rPr>
                <w:t>NR_TimingAdvanceIndex_Type</w:t>
              </w:r>
            </w:hyperlink>
          </w:p>
        </w:tc>
        <w:tc>
          <w:tcPr>
            <w:tcW w:w="493" w:type="dxa"/>
            <w:tcBorders>
              <w:top w:val="double" w:sz="4" w:space="0" w:color="auto"/>
            </w:tcBorders>
            <w:shd w:val="clear" w:color="auto" w:fill="auto"/>
          </w:tcPr>
          <w:p w14:paraId="7EE74365" w14:textId="77777777" w:rsidR="00C03E4A" w:rsidRPr="00C20700" w:rsidRDefault="00C03E4A" w:rsidP="00407069">
            <w:pPr>
              <w:pStyle w:val="TAL"/>
            </w:pPr>
          </w:p>
        </w:tc>
        <w:tc>
          <w:tcPr>
            <w:tcW w:w="5421" w:type="dxa"/>
            <w:tcBorders>
              <w:top w:val="double" w:sz="4" w:space="0" w:color="auto"/>
            </w:tcBorders>
            <w:shd w:val="clear" w:color="auto" w:fill="auto"/>
          </w:tcPr>
          <w:p w14:paraId="091177E0" w14:textId="77777777" w:rsidR="00C03E4A" w:rsidRPr="00C20700" w:rsidRDefault="00C03E4A" w:rsidP="00407069">
            <w:pPr>
              <w:pStyle w:val="TAL"/>
            </w:pPr>
            <w:r w:rsidRPr="00C20700">
              <w:t>amount of timing adjustment that MAC entity has to apply</w:t>
            </w:r>
          </w:p>
        </w:tc>
      </w:tr>
      <w:tr w:rsidR="00C03E4A" w14:paraId="1CF35BD9" w14:textId="77777777" w:rsidTr="00407069">
        <w:tc>
          <w:tcPr>
            <w:tcW w:w="1479" w:type="dxa"/>
            <w:shd w:val="clear" w:color="auto" w:fill="auto"/>
          </w:tcPr>
          <w:p w14:paraId="24F927A1" w14:textId="77777777" w:rsidR="00C03E4A" w:rsidRPr="00C20700" w:rsidRDefault="00C03E4A" w:rsidP="00407069">
            <w:pPr>
              <w:pStyle w:val="TAL"/>
            </w:pPr>
            <w:r w:rsidRPr="00C20700">
              <w:t>TA_Period</w:t>
            </w:r>
          </w:p>
        </w:tc>
        <w:tc>
          <w:tcPr>
            <w:tcW w:w="2464" w:type="dxa"/>
            <w:shd w:val="clear" w:color="auto" w:fill="auto"/>
          </w:tcPr>
          <w:p w14:paraId="05720FC0" w14:textId="77777777" w:rsidR="00C03E4A" w:rsidRPr="00C20700" w:rsidRDefault="00000000" w:rsidP="00407069">
            <w:pPr>
              <w:pStyle w:val="TAL"/>
            </w:pPr>
            <w:hyperlink w:anchor="NR_TimingAdvance_Period_Type" w:history="1">
              <w:r w:rsidR="00C03E4A" w:rsidRPr="00C20700">
                <w:rPr>
                  <w:rStyle w:val="Hyperlink"/>
                </w:rPr>
                <w:t>NR_TimingAdvance_Period_Type</w:t>
              </w:r>
            </w:hyperlink>
          </w:p>
        </w:tc>
        <w:tc>
          <w:tcPr>
            <w:tcW w:w="493" w:type="dxa"/>
            <w:shd w:val="clear" w:color="auto" w:fill="auto"/>
          </w:tcPr>
          <w:p w14:paraId="03D2FE70" w14:textId="77777777" w:rsidR="00C03E4A" w:rsidRPr="00C20700" w:rsidRDefault="00C03E4A" w:rsidP="00407069">
            <w:pPr>
              <w:pStyle w:val="TAL"/>
            </w:pPr>
          </w:p>
        </w:tc>
        <w:tc>
          <w:tcPr>
            <w:tcW w:w="5421" w:type="dxa"/>
            <w:shd w:val="clear" w:color="auto" w:fill="auto"/>
          </w:tcPr>
          <w:p w14:paraId="5077BF51" w14:textId="77777777" w:rsidR="00C03E4A" w:rsidRPr="00C20700" w:rsidRDefault="00C03E4A" w:rsidP="00407069">
            <w:pPr>
              <w:pStyle w:val="TAL"/>
            </w:pPr>
            <w:r w:rsidRPr="00C20700">
              <w:t>time period after which TA MAC control elements need to be automatically transmitted</w:t>
            </w:r>
          </w:p>
        </w:tc>
      </w:tr>
    </w:tbl>
    <w:p w14:paraId="3F174A01" w14:textId="77777777" w:rsidR="00C03E4A" w:rsidRDefault="00C03E4A" w:rsidP="00C03E4A"/>
    <w:p w14:paraId="7B7EEEB6" w14:textId="77777777" w:rsidR="00C03E4A" w:rsidRDefault="00C03E4A" w:rsidP="00C03E4A">
      <w:pPr>
        <w:pStyle w:val="TH"/>
      </w:pPr>
      <w:r>
        <w:t>NR_UplinkTimeAlignment_Synch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22F9F85" w14:textId="77777777" w:rsidTr="00407069">
        <w:tc>
          <w:tcPr>
            <w:tcW w:w="9857" w:type="dxa"/>
            <w:gridSpan w:val="3"/>
            <w:shd w:val="clear" w:color="auto" w:fill="E0E0E0"/>
          </w:tcPr>
          <w:p w14:paraId="4F98C0F7" w14:textId="77777777" w:rsidR="00C03E4A" w:rsidRPr="00C20700" w:rsidRDefault="00C03E4A" w:rsidP="00407069">
            <w:pPr>
              <w:pStyle w:val="TAL"/>
              <w:rPr>
                <w:b/>
              </w:rPr>
            </w:pPr>
            <w:r w:rsidRPr="00C20700">
              <w:rPr>
                <w:b/>
              </w:rPr>
              <w:t>TTCN-3 Union Type</w:t>
            </w:r>
          </w:p>
        </w:tc>
      </w:tr>
      <w:tr w:rsidR="00C03E4A" w14:paraId="114B84BA" w14:textId="77777777" w:rsidTr="00407069">
        <w:tc>
          <w:tcPr>
            <w:tcW w:w="1479" w:type="dxa"/>
            <w:tcBorders>
              <w:bottom w:val="single" w:sz="4" w:space="0" w:color="auto"/>
            </w:tcBorders>
            <w:shd w:val="clear" w:color="auto" w:fill="E0E0E0"/>
          </w:tcPr>
          <w:p w14:paraId="68077859" w14:textId="77777777" w:rsidR="00C03E4A" w:rsidRPr="00C20700" w:rsidRDefault="00C03E4A" w:rsidP="00407069">
            <w:pPr>
              <w:pStyle w:val="TAL"/>
              <w:rPr>
                <w:b/>
              </w:rPr>
            </w:pPr>
            <w:bookmarkStart w:id="3118" w:name="NR_UplinkTimeAlignment_Synch_Type" w:colFirst="1" w:colLast="1"/>
            <w:r w:rsidRPr="00C20700">
              <w:rPr>
                <w:b/>
              </w:rPr>
              <w:t>Name</w:t>
            </w:r>
          </w:p>
        </w:tc>
        <w:tc>
          <w:tcPr>
            <w:tcW w:w="8378" w:type="dxa"/>
            <w:gridSpan w:val="2"/>
            <w:tcBorders>
              <w:bottom w:val="single" w:sz="4" w:space="0" w:color="auto"/>
            </w:tcBorders>
            <w:shd w:val="clear" w:color="auto" w:fill="FFFF99"/>
          </w:tcPr>
          <w:p w14:paraId="01A0CFAB" w14:textId="77777777" w:rsidR="00C03E4A" w:rsidRPr="00C20700" w:rsidRDefault="00C03E4A" w:rsidP="00407069">
            <w:pPr>
              <w:pStyle w:val="TAL"/>
              <w:rPr>
                <w:b/>
              </w:rPr>
            </w:pPr>
            <w:r w:rsidRPr="00C20700">
              <w:rPr>
                <w:b/>
              </w:rPr>
              <w:t>NR_UplinkTimeAlignment_Synch_Type</w:t>
            </w:r>
          </w:p>
        </w:tc>
      </w:tr>
      <w:bookmarkEnd w:id="3118"/>
      <w:tr w:rsidR="00C03E4A" w14:paraId="792ECBAA" w14:textId="77777777" w:rsidTr="00407069">
        <w:tc>
          <w:tcPr>
            <w:tcW w:w="1479" w:type="dxa"/>
            <w:tcBorders>
              <w:bottom w:val="double" w:sz="4" w:space="0" w:color="auto"/>
            </w:tcBorders>
            <w:shd w:val="clear" w:color="auto" w:fill="E0E0E0"/>
          </w:tcPr>
          <w:p w14:paraId="192F907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0C6E43D" w14:textId="77777777" w:rsidR="00C03E4A" w:rsidRPr="00C20700" w:rsidRDefault="00C03E4A" w:rsidP="00407069">
            <w:pPr>
              <w:pStyle w:val="TAL"/>
            </w:pPr>
            <w:r w:rsidRPr="00C20700">
              <w:t>Configuration of Time Alignment of the UL</w:t>
            </w:r>
          </w:p>
        </w:tc>
      </w:tr>
      <w:tr w:rsidR="00C03E4A" w14:paraId="379AD21F" w14:textId="77777777" w:rsidTr="00407069">
        <w:tc>
          <w:tcPr>
            <w:tcW w:w="1479" w:type="dxa"/>
            <w:tcBorders>
              <w:top w:val="double" w:sz="4" w:space="0" w:color="auto"/>
            </w:tcBorders>
            <w:shd w:val="clear" w:color="auto" w:fill="auto"/>
          </w:tcPr>
          <w:p w14:paraId="134836A4"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5464EB0C"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3E9A116A" w14:textId="77777777" w:rsidR="00C03E4A" w:rsidRPr="00C20700" w:rsidRDefault="00C03E4A" w:rsidP="00407069">
            <w:pPr>
              <w:pStyle w:val="TAL"/>
            </w:pPr>
            <w:r w:rsidRPr="00C20700">
              <w:t>no PUCCH Synchronisation applied</w:t>
            </w:r>
          </w:p>
        </w:tc>
      </w:tr>
      <w:tr w:rsidR="00C03E4A" w14:paraId="028AD2F9" w14:textId="77777777" w:rsidTr="00407069">
        <w:tc>
          <w:tcPr>
            <w:tcW w:w="1479" w:type="dxa"/>
            <w:shd w:val="clear" w:color="auto" w:fill="auto"/>
          </w:tcPr>
          <w:p w14:paraId="497BB518" w14:textId="77777777" w:rsidR="00C03E4A" w:rsidRPr="00C20700" w:rsidRDefault="00C03E4A" w:rsidP="00407069">
            <w:pPr>
              <w:pStyle w:val="TAL"/>
            </w:pPr>
            <w:r w:rsidRPr="00C20700">
              <w:t>Auto</w:t>
            </w:r>
          </w:p>
        </w:tc>
        <w:tc>
          <w:tcPr>
            <w:tcW w:w="2957" w:type="dxa"/>
            <w:shd w:val="clear" w:color="auto" w:fill="auto"/>
          </w:tcPr>
          <w:p w14:paraId="29DF3EA6" w14:textId="77777777" w:rsidR="00C03E4A" w:rsidRPr="00C20700" w:rsidRDefault="00000000" w:rsidP="00407069">
            <w:pPr>
              <w:pStyle w:val="TAL"/>
            </w:pPr>
            <w:hyperlink w:anchor="NR_UplinkTimeAlignment_AutoSynch_Type" w:history="1">
              <w:r w:rsidR="00C03E4A" w:rsidRPr="00C20700">
                <w:rPr>
                  <w:rStyle w:val="Hyperlink"/>
                </w:rPr>
                <w:t>NR_UplinkTimeAlignment_AutoSynch_Type</w:t>
              </w:r>
            </w:hyperlink>
          </w:p>
        </w:tc>
        <w:tc>
          <w:tcPr>
            <w:tcW w:w="5421" w:type="dxa"/>
            <w:shd w:val="clear" w:color="auto" w:fill="auto"/>
          </w:tcPr>
          <w:p w14:paraId="7473337A" w14:textId="77777777" w:rsidR="00C03E4A" w:rsidRPr="00C20700" w:rsidRDefault="00C03E4A" w:rsidP="00407069">
            <w:pPr>
              <w:pStyle w:val="TAL"/>
            </w:pPr>
            <w:r w:rsidRPr="00C20700">
              <w:t>SS automatically maintains PUCCH synchronization at UE</w:t>
            </w:r>
          </w:p>
        </w:tc>
      </w:tr>
    </w:tbl>
    <w:p w14:paraId="22CC537B" w14:textId="77777777" w:rsidR="00C03E4A" w:rsidRDefault="00C03E4A" w:rsidP="00C03E4A"/>
    <w:p w14:paraId="13AB51EE" w14:textId="77777777" w:rsidR="00C03E4A" w:rsidRDefault="00C03E4A" w:rsidP="00C03E4A">
      <w:pPr>
        <w:pStyle w:val="Heading4"/>
      </w:pPr>
      <w:bookmarkStart w:id="3119" w:name="_Toc171008872"/>
      <w:r>
        <w:t>D.1.3.3.2</w:t>
      </w:r>
      <w:r>
        <w:tab/>
        <w:t>Random_Access_Procedure</w:t>
      </w:r>
      <w:bookmarkEnd w:id="3119"/>
    </w:p>
    <w:p w14:paraId="2E72E371" w14:textId="77777777" w:rsidR="00C03E4A" w:rsidRDefault="00C03E4A" w:rsidP="00C03E4A">
      <w:pPr>
        <w:pStyle w:val="TH"/>
      </w:pPr>
      <w:r>
        <w:t>NR_RachProcedure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2CA5590" w14:textId="77777777" w:rsidTr="00407069">
        <w:tc>
          <w:tcPr>
            <w:tcW w:w="9857" w:type="dxa"/>
            <w:gridSpan w:val="4"/>
            <w:shd w:val="clear" w:color="auto" w:fill="E0E0E0"/>
          </w:tcPr>
          <w:p w14:paraId="088C2093" w14:textId="77777777" w:rsidR="00C03E4A" w:rsidRPr="00C20700" w:rsidRDefault="00C03E4A" w:rsidP="00407069">
            <w:pPr>
              <w:pStyle w:val="TAL"/>
              <w:rPr>
                <w:b/>
              </w:rPr>
            </w:pPr>
            <w:r w:rsidRPr="00C20700">
              <w:rPr>
                <w:b/>
              </w:rPr>
              <w:t>TTCN-3 Record Type</w:t>
            </w:r>
          </w:p>
        </w:tc>
      </w:tr>
      <w:tr w:rsidR="00C03E4A" w14:paraId="0469A29B" w14:textId="77777777" w:rsidTr="00407069">
        <w:tc>
          <w:tcPr>
            <w:tcW w:w="1479" w:type="dxa"/>
            <w:tcBorders>
              <w:bottom w:val="single" w:sz="4" w:space="0" w:color="auto"/>
            </w:tcBorders>
            <w:shd w:val="clear" w:color="auto" w:fill="E0E0E0"/>
          </w:tcPr>
          <w:p w14:paraId="27412498" w14:textId="77777777" w:rsidR="00C03E4A" w:rsidRPr="00C20700" w:rsidRDefault="00C03E4A" w:rsidP="00407069">
            <w:pPr>
              <w:pStyle w:val="TAL"/>
              <w:rPr>
                <w:b/>
              </w:rPr>
            </w:pPr>
            <w:bookmarkStart w:id="3120" w:name="NR_RachProcedureConfig_Type" w:colFirst="1" w:colLast="1"/>
            <w:r w:rsidRPr="00C20700">
              <w:rPr>
                <w:b/>
              </w:rPr>
              <w:t>Name</w:t>
            </w:r>
          </w:p>
        </w:tc>
        <w:tc>
          <w:tcPr>
            <w:tcW w:w="8378" w:type="dxa"/>
            <w:gridSpan w:val="3"/>
            <w:tcBorders>
              <w:bottom w:val="single" w:sz="4" w:space="0" w:color="auto"/>
            </w:tcBorders>
            <w:shd w:val="clear" w:color="auto" w:fill="FFFF99"/>
          </w:tcPr>
          <w:p w14:paraId="0925A64E" w14:textId="77777777" w:rsidR="00C03E4A" w:rsidRPr="00C20700" w:rsidRDefault="00C03E4A" w:rsidP="00407069">
            <w:pPr>
              <w:pStyle w:val="TAL"/>
              <w:rPr>
                <w:b/>
              </w:rPr>
            </w:pPr>
            <w:r w:rsidRPr="00C20700">
              <w:rPr>
                <w:b/>
              </w:rPr>
              <w:t>NR_RachProcedureConfig_Type</w:t>
            </w:r>
          </w:p>
        </w:tc>
      </w:tr>
      <w:bookmarkEnd w:id="3120"/>
      <w:tr w:rsidR="00C03E4A" w14:paraId="5413448F" w14:textId="77777777" w:rsidTr="00407069">
        <w:tc>
          <w:tcPr>
            <w:tcW w:w="1479" w:type="dxa"/>
            <w:tcBorders>
              <w:bottom w:val="double" w:sz="4" w:space="0" w:color="auto"/>
            </w:tcBorders>
            <w:shd w:val="clear" w:color="auto" w:fill="E0E0E0"/>
          </w:tcPr>
          <w:p w14:paraId="638FC47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D71C162" w14:textId="77777777" w:rsidR="00C03E4A" w:rsidRPr="00C20700" w:rsidRDefault="00C03E4A" w:rsidP="00407069">
            <w:pPr>
              <w:pStyle w:val="TAL"/>
            </w:pPr>
            <w:r w:rsidRPr="00C20700">
              <w:t>parameters to control the random access procedure; TS 38.321, clause 5.1. When SUL is configured, SS shall monitor UE RACH transmissions on both uplink and supplementary uplink carriers.</w:t>
            </w:r>
          </w:p>
          <w:p w14:paraId="30149B81" w14:textId="77777777" w:rsidR="00C03E4A" w:rsidRPr="00C20700" w:rsidRDefault="00C03E4A" w:rsidP="00407069">
            <w:pPr>
              <w:pStyle w:val="TAL"/>
            </w:pPr>
            <w:r w:rsidRPr="00C20700">
              <w:t>NOTE:     RACH-ConfigCommon and RACH-ConfigDedicated are contained in NR_UplinkBWP_Type already (RACH-ConfigCommon as part of BWP-UplinkCommon).</w:t>
            </w:r>
          </w:p>
          <w:p w14:paraId="219E619B" w14:textId="77777777" w:rsidR="00C03E4A" w:rsidRPr="00C20700" w:rsidRDefault="00C03E4A" w:rsidP="00407069">
            <w:pPr>
              <w:pStyle w:val="TAL"/>
            </w:pPr>
            <w:r w:rsidRPr="00C20700">
              <w:t>When supplementary uplink is configured, RACH-ConfigCommon and RACH-ConfigDedicated are contained in the fields Uplink and SupplementaryUplink.</w:t>
            </w:r>
          </w:p>
        </w:tc>
      </w:tr>
      <w:tr w:rsidR="00C03E4A" w14:paraId="3100313A" w14:textId="77777777" w:rsidTr="00407069">
        <w:tc>
          <w:tcPr>
            <w:tcW w:w="1479" w:type="dxa"/>
            <w:tcBorders>
              <w:top w:val="double" w:sz="4" w:space="0" w:color="auto"/>
            </w:tcBorders>
            <w:shd w:val="clear" w:color="auto" w:fill="auto"/>
          </w:tcPr>
          <w:p w14:paraId="023A0635" w14:textId="77777777" w:rsidR="00C03E4A" w:rsidRPr="00C20700" w:rsidRDefault="00C03E4A" w:rsidP="00407069">
            <w:pPr>
              <w:pStyle w:val="TAL"/>
            </w:pPr>
            <w:r w:rsidRPr="00C20700">
              <w:t>RachProcedureList</w:t>
            </w:r>
          </w:p>
        </w:tc>
        <w:tc>
          <w:tcPr>
            <w:tcW w:w="2464" w:type="dxa"/>
            <w:tcBorders>
              <w:top w:val="double" w:sz="4" w:space="0" w:color="auto"/>
            </w:tcBorders>
            <w:shd w:val="clear" w:color="auto" w:fill="auto"/>
          </w:tcPr>
          <w:p w14:paraId="070CD415" w14:textId="77777777" w:rsidR="00C03E4A" w:rsidRPr="00C20700" w:rsidRDefault="00000000" w:rsidP="00407069">
            <w:pPr>
              <w:pStyle w:val="TAL"/>
            </w:pPr>
            <w:hyperlink w:anchor="NR_RachProcedureList_Type" w:history="1">
              <w:r w:rsidR="00C03E4A" w:rsidRPr="00C20700">
                <w:rPr>
                  <w:rStyle w:val="Hyperlink"/>
                </w:rPr>
                <w:t>NR_RachProcedureList_Type</w:t>
              </w:r>
            </w:hyperlink>
          </w:p>
        </w:tc>
        <w:tc>
          <w:tcPr>
            <w:tcW w:w="493" w:type="dxa"/>
            <w:tcBorders>
              <w:top w:val="double" w:sz="4" w:space="0" w:color="auto"/>
            </w:tcBorders>
            <w:shd w:val="clear" w:color="auto" w:fill="auto"/>
          </w:tcPr>
          <w:p w14:paraId="1230DF48"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77F299B8" w14:textId="77777777" w:rsidR="00C03E4A" w:rsidRPr="00C20700" w:rsidRDefault="00C03E4A" w:rsidP="00407069">
            <w:pPr>
              <w:pStyle w:val="TAL"/>
            </w:pPr>
            <w:r w:rsidRPr="00C20700">
              <w:t>in normal cases there is one element which is used for any RA procedure</w:t>
            </w:r>
          </w:p>
        </w:tc>
      </w:tr>
    </w:tbl>
    <w:p w14:paraId="6F6D4639" w14:textId="77777777" w:rsidR="00C03E4A" w:rsidRDefault="00C03E4A" w:rsidP="00C03E4A"/>
    <w:p w14:paraId="4E2BF5D6" w14:textId="77777777" w:rsidR="00C03E4A" w:rsidRDefault="00C03E4A" w:rsidP="00C03E4A">
      <w:pPr>
        <w:pStyle w:val="TH"/>
      </w:pPr>
      <w:r>
        <w:t>NR_RachProcedure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46B4CB0A" w14:textId="77777777" w:rsidTr="00407069">
        <w:tc>
          <w:tcPr>
            <w:tcW w:w="9857" w:type="dxa"/>
            <w:gridSpan w:val="2"/>
            <w:shd w:val="clear" w:color="auto" w:fill="E0E0E0"/>
          </w:tcPr>
          <w:p w14:paraId="0782F9C6" w14:textId="77777777" w:rsidR="00C03E4A" w:rsidRPr="00C20700" w:rsidRDefault="00C03E4A" w:rsidP="00407069">
            <w:pPr>
              <w:pStyle w:val="TAL"/>
              <w:rPr>
                <w:b/>
              </w:rPr>
            </w:pPr>
            <w:r w:rsidRPr="00C20700">
              <w:rPr>
                <w:b/>
              </w:rPr>
              <w:t>TTCN-3 Record of Type</w:t>
            </w:r>
          </w:p>
        </w:tc>
      </w:tr>
      <w:tr w:rsidR="00C03E4A" w14:paraId="531B7849" w14:textId="77777777" w:rsidTr="00407069">
        <w:tc>
          <w:tcPr>
            <w:tcW w:w="1971" w:type="dxa"/>
            <w:tcBorders>
              <w:bottom w:val="single" w:sz="4" w:space="0" w:color="auto"/>
            </w:tcBorders>
            <w:shd w:val="clear" w:color="auto" w:fill="E0E0E0"/>
          </w:tcPr>
          <w:p w14:paraId="20DE1B9F" w14:textId="77777777" w:rsidR="00C03E4A" w:rsidRPr="00C20700" w:rsidRDefault="00C03E4A" w:rsidP="00407069">
            <w:pPr>
              <w:pStyle w:val="TAL"/>
              <w:rPr>
                <w:b/>
              </w:rPr>
            </w:pPr>
            <w:bookmarkStart w:id="3121" w:name="NR_RachProcedureList_Type" w:colFirst="1" w:colLast="1"/>
            <w:r w:rsidRPr="00C20700">
              <w:rPr>
                <w:b/>
              </w:rPr>
              <w:t>Name</w:t>
            </w:r>
          </w:p>
        </w:tc>
        <w:tc>
          <w:tcPr>
            <w:tcW w:w="7886" w:type="dxa"/>
            <w:tcBorders>
              <w:bottom w:val="single" w:sz="4" w:space="0" w:color="auto"/>
            </w:tcBorders>
            <w:shd w:val="clear" w:color="auto" w:fill="FFFF99"/>
          </w:tcPr>
          <w:p w14:paraId="03D66634" w14:textId="77777777" w:rsidR="00C03E4A" w:rsidRPr="00C20700" w:rsidRDefault="00C03E4A" w:rsidP="00407069">
            <w:pPr>
              <w:pStyle w:val="TAL"/>
              <w:rPr>
                <w:b/>
              </w:rPr>
            </w:pPr>
            <w:r w:rsidRPr="00C20700">
              <w:rPr>
                <w:b/>
              </w:rPr>
              <w:t>NR_RachProcedureList_Type</w:t>
            </w:r>
          </w:p>
        </w:tc>
      </w:tr>
      <w:bookmarkEnd w:id="3121"/>
      <w:tr w:rsidR="00C03E4A" w14:paraId="29AA428D" w14:textId="77777777" w:rsidTr="00407069">
        <w:tc>
          <w:tcPr>
            <w:tcW w:w="1971" w:type="dxa"/>
            <w:tcBorders>
              <w:bottom w:val="double" w:sz="4" w:space="0" w:color="auto"/>
            </w:tcBorders>
            <w:shd w:val="clear" w:color="auto" w:fill="E0E0E0"/>
          </w:tcPr>
          <w:p w14:paraId="5FE2667A"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0B824DFC" w14:textId="77777777" w:rsidR="00C03E4A" w:rsidRPr="00C20700" w:rsidRDefault="00C03E4A" w:rsidP="00407069">
            <w:pPr>
              <w:pStyle w:val="TAL"/>
            </w:pPr>
            <w:r w:rsidRPr="00C20700">
              <w:t>to simulate RACH procedure with one or more than one attempt by the UE:</w:t>
            </w:r>
          </w:p>
          <w:p w14:paraId="20F67319" w14:textId="77777777" w:rsidR="00C03E4A" w:rsidRPr="00C20700" w:rsidRDefault="00C03E4A" w:rsidP="00407069">
            <w:pPr>
              <w:pStyle w:val="TAL"/>
            </w:pPr>
            <w:r w:rsidRPr="00C20700">
              <w:t>There is one element in the list per PRACH Preamble attempt</w:t>
            </w:r>
          </w:p>
        </w:tc>
      </w:tr>
      <w:tr w:rsidR="00C03E4A" w14:paraId="26ACF408" w14:textId="77777777" w:rsidTr="00407069">
        <w:tc>
          <w:tcPr>
            <w:tcW w:w="9857" w:type="dxa"/>
            <w:gridSpan w:val="2"/>
            <w:tcBorders>
              <w:top w:val="double" w:sz="4" w:space="0" w:color="auto"/>
            </w:tcBorders>
            <w:shd w:val="clear" w:color="auto" w:fill="auto"/>
          </w:tcPr>
          <w:p w14:paraId="03C7E51B" w14:textId="77777777" w:rsidR="00C03E4A" w:rsidRPr="00C20700" w:rsidRDefault="00C03E4A" w:rsidP="00407069">
            <w:pPr>
              <w:pStyle w:val="TAL"/>
            </w:pPr>
            <w:r w:rsidRPr="00C20700">
              <w:t xml:space="preserve">record  of </w:t>
            </w:r>
            <w:hyperlink w:anchor="NR_RachProcedure_Type" w:history="1">
              <w:r w:rsidRPr="00C20700">
                <w:rPr>
                  <w:rStyle w:val="Hyperlink"/>
                </w:rPr>
                <w:t>NR_RachProcedure_Type</w:t>
              </w:r>
            </w:hyperlink>
          </w:p>
        </w:tc>
      </w:tr>
    </w:tbl>
    <w:p w14:paraId="541AABB9" w14:textId="77777777" w:rsidR="00C03E4A" w:rsidRDefault="00C03E4A" w:rsidP="00C03E4A"/>
    <w:p w14:paraId="1E3AC9BA" w14:textId="77777777" w:rsidR="00C03E4A" w:rsidRDefault="00C03E4A" w:rsidP="00C03E4A">
      <w:pPr>
        <w:pStyle w:val="TH"/>
      </w:pPr>
      <w:r>
        <w:t>NR_RachProcedur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93BE9BF" w14:textId="77777777" w:rsidTr="00407069">
        <w:tc>
          <w:tcPr>
            <w:tcW w:w="9857" w:type="dxa"/>
            <w:gridSpan w:val="4"/>
            <w:shd w:val="clear" w:color="auto" w:fill="E0E0E0"/>
          </w:tcPr>
          <w:p w14:paraId="50599F2A" w14:textId="77777777" w:rsidR="00C03E4A" w:rsidRPr="00C20700" w:rsidRDefault="00C03E4A" w:rsidP="00407069">
            <w:pPr>
              <w:pStyle w:val="TAL"/>
              <w:rPr>
                <w:b/>
              </w:rPr>
            </w:pPr>
            <w:r w:rsidRPr="00C20700">
              <w:rPr>
                <w:b/>
              </w:rPr>
              <w:t>TTCN-3 Record Type</w:t>
            </w:r>
          </w:p>
        </w:tc>
      </w:tr>
      <w:tr w:rsidR="00C03E4A" w14:paraId="62D6308C" w14:textId="77777777" w:rsidTr="00407069">
        <w:tc>
          <w:tcPr>
            <w:tcW w:w="1479" w:type="dxa"/>
            <w:tcBorders>
              <w:bottom w:val="single" w:sz="4" w:space="0" w:color="auto"/>
            </w:tcBorders>
            <w:shd w:val="clear" w:color="auto" w:fill="E0E0E0"/>
          </w:tcPr>
          <w:p w14:paraId="2A8315E9" w14:textId="77777777" w:rsidR="00C03E4A" w:rsidRPr="00C20700" w:rsidRDefault="00C03E4A" w:rsidP="00407069">
            <w:pPr>
              <w:pStyle w:val="TAL"/>
              <w:rPr>
                <w:b/>
              </w:rPr>
            </w:pPr>
            <w:bookmarkStart w:id="3122" w:name="NR_RachProcedure_Type" w:colFirst="1" w:colLast="1"/>
            <w:r w:rsidRPr="00C20700">
              <w:rPr>
                <w:b/>
              </w:rPr>
              <w:t>Name</w:t>
            </w:r>
          </w:p>
        </w:tc>
        <w:tc>
          <w:tcPr>
            <w:tcW w:w="8378" w:type="dxa"/>
            <w:gridSpan w:val="3"/>
            <w:tcBorders>
              <w:bottom w:val="single" w:sz="4" w:space="0" w:color="auto"/>
            </w:tcBorders>
            <w:shd w:val="clear" w:color="auto" w:fill="FFFF99"/>
          </w:tcPr>
          <w:p w14:paraId="01EC571A" w14:textId="77777777" w:rsidR="00C03E4A" w:rsidRPr="00C20700" w:rsidRDefault="00C03E4A" w:rsidP="00407069">
            <w:pPr>
              <w:pStyle w:val="TAL"/>
              <w:rPr>
                <w:b/>
              </w:rPr>
            </w:pPr>
            <w:r w:rsidRPr="00C20700">
              <w:rPr>
                <w:b/>
              </w:rPr>
              <w:t>NR_RachProcedure_Type</w:t>
            </w:r>
          </w:p>
        </w:tc>
      </w:tr>
      <w:bookmarkEnd w:id="3122"/>
      <w:tr w:rsidR="00C03E4A" w14:paraId="36C659A0" w14:textId="77777777" w:rsidTr="00407069">
        <w:tc>
          <w:tcPr>
            <w:tcW w:w="1479" w:type="dxa"/>
            <w:tcBorders>
              <w:bottom w:val="double" w:sz="4" w:space="0" w:color="auto"/>
            </w:tcBorders>
            <w:shd w:val="clear" w:color="auto" w:fill="E0E0E0"/>
          </w:tcPr>
          <w:p w14:paraId="4E115C3A"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B0C0719" w14:textId="77777777" w:rsidR="00C03E4A" w:rsidRPr="00C20700" w:rsidRDefault="00C03E4A" w:rsidP="00407069">
            <w:pPr>
              <w:pStyle w:val="TAL"/>
            </w:pPr>
            <w:r w:rsidRPr="00C20700">
              <w:t>for a 2Step Rach only MsgB is present.</w:t>
            </w:r>
          </w:p>
          <w:p w14:paraId="6778FE61" w14:textId="77777777" w:rsidR="00C03E4A" w:rsidRPr="00C20700" w:rsidRDefault="00C03E4A" w:rsidP="00407069">
            <w:pPr>
              <w:pStyle w:val="TAL"/>
            </w:pPr>
            <w:r w:rsidRPr="00C20700">
              <w:t>MsgB + ContentionResolution  are present for 2step-&gt;4Step Rach fallback with Msg3 transmission by UE after MsgB.</w:t>
            </w:r>
          </w:p>
          <w:p w14:paraId="27C3C733" w14:textId="77777777" w:rsidR="00C03E4A" w:rsidRPr="00C20700" w:rsidRDefault="00C03E4A" w:rsidP="00407069">
            <w:pPr>
              <w:pStyle w:val="TAL"/>
            </w:pPr>
            <w:r w:rsidRPr="00C20700">
              <w:t>RandomAccessResponse  + ContentionResolution  are present for 4 Step RACH procedure.</w:t>
            </w:r>
          </w:p>
          <w:p w14:paraId="1CBDC1F3" w14:textId="77777777" w:rsidR="00C03E4A" w:rsidRPr="00C20700" w:rsidRDefault="00C03E4A" w:rsidP="00407069">
            <w:pPr>
              <w:pStyle w:val="TAL"/>
            </w:pPr>
            <w:r w:rsidRPr="00C20700">
              <w:t>RandomAccessResponse + Msg3Retansmission + ContentionResolution are present for 4 Step RACH procedure with Msg3 retransmission.</w:t>
            </w:r>
          </w:p>
        </w:tc>
      </w:tr>
      <w:tr w:rsidR="00C03E4A" w14:paraId="0D42A8F7" w14:textId="77777777" w:rsidTr="00407069">
        <w:tc>
          <w:tcPr>
            <w:tcW w:w="1479" w:type="dxa"/>
            <w:tcBorders>
              <w:top w:val="double" w:sz="4" w:space="0" w:color="auto"/>
            </w:tcBorders>
            <w:shd w:val="clear" w:color="auto" w:fill="auto"/>
          </w:tcPr>
          <w:p w14:paraId="72691A80" w14:textId="77777777" w:rsidR="00C03E4A" w:rsidRPr="00C20700" w:rsidRDefault="00C03E4A" w:rsidP="00407069">
            <w:pPr>
              <w:pStyle w:val="TAL"/>
            </w:pPr>
            <w:r w:rsidRPr="00C20700">
              <w:t>MsgB</w:t>
            </w:r>
          </w:p>
        </w:tc>
        <w:tc>
          <w:tcPr>
            <w:tcW w:w="2464" w:type="dxa"/>
            <w:tcBorders>
              <w:top w:val="double" w:sz="4" w:space="0" w:color="auto"/>
            </w:tcBorders>
            <w:shd w:val="clear" w:color="auto" w:fill="auto"/>
          </w:tcPr>
          <w:p w14:paraId="452A965D" w14:textId="77777777" w:rsidR="00C03E4A" w:rsidRPr="00C20700" w:rsidRDefault="00000000" w:rsidP="00407069">
            <w:pPr>
              <w:pStyle w:val="TAL"/>
            </w:pPr>
            <w:hyperlink w:anchor="NR_2StepMsgB_Config_Type" w:history="1">
              <w:r w:rsidR="00C03E4A" w:rsidRPr="00C20700">
                <w:rPr>
                  <w:rStyle w:val="Hyperlink"/>
                </w:rPr>
                <w:t>NR_2StepMsgB_Config_Type</w:t>
              </w:r>
            </w:hyperlink>
          </w:p>
        </w:tc>
        <w:tc>
          <w:tcPr>
            <w:tcW w:w="493" w:type="dxa"/>
            <w:tcBorders>
              <w:top w:val="double" w:sz="4" w:space="0" w:color="auto"/>
            </w:tcBorders>
            <w:shd w:val="clear" w:color="auto" w:fill="auto"/>
          </w:tcPr>
          <w:p w14:paraId="0DD73CFD"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154B692A" w14:textId="77777777" w:rsidR="00C03E4A" w:rsidRPr="00C20700" w:rsidRDefault="00C03E4A" w:rsidP="00407069">
            <w:pPr>
              <w:pStyle w:val="TAL"/>
            </w:pPr>
            <w:r w:rsidRPr="00C20700">
              <w:t>configures how the SS shall react on a PRACH Preamble and MsgA attempt, in general:</w:t>
            </w:r>
          </w:p>
          <w:p w14:paraId="090E2D07" w14:textId="77777777" w:rsidR="00C03E4A" w:rsidRPr="00C20700" w:rsidRDefault="00C03E4A" w:rsidP="00407069">
            <w:pPr>
              <w:pStyle w:val="TAL"/>
            </w:pPr>
            <w:r w:rsidRPr="00C20700">
              <w:t>- a MAC subheader and fallbackRAR;</w:t>
            </w:r>
          </w:p>
          <w:p w14:paraId="7FE224EE" w14:textId="77777777" w:rsidR="00C03E4A" w:rsidRPr="00C20700" w:rsidRDefault="00C03E4A" w:rsidP="00407069">
            <w:pPr>
              <w:pStyle w:val="TAL"/>
            </w:pPr>
            <w:r w:rsidRPr="00C20700">
              <w:t>- a MAC subheader and successRAR;</w:t>
            </w:r>
          </w:p>
          <w:p w14:paraId="21AFB1ED" w14:textId="77777777" w:rsidR="00C03E4A" w:rsidRPr="00C20700" w:rsidRDefault="00C03E4A" w:rsidP="00407069">
            <w:pPr>
              <w:pStyle w:val="TAL"/>
            </w:pPr>
            <w:r w:rsidRPr="00C20700">
              <w:t>- a MAC subheader and MAC SDU for CCCH or DCCH;</w:t>
            </w:r>
          </w:p>
          <w:p w14:paraId="6C49A77D" w14:textId="77777777" w:rsidR="00C03E4A" w:rsidRPr="00C20700" w:rsidRDefault="00C03E4A" w:rsidP="00407069">
            <w:pPr>
              <w:pStyle w:val="TAL"/>
            </w:pPr>
            <w:r w:rsidRPr="00C20700">
              <w:t>- an Absolute Timing advance MCE;</w:t>
            </w:r>
          </w:p>
          <w:p w14:paraId="60AB50CF" w14:textId="77777777" w:rsidR="00C03E4A" w:rsidRPr="00C20700" w:rsidRDefault="00C03E4A" w:rsidP="00407069">
            <w:pPr>
              <w:pStyle w:val="TAL"/>
            </w:pPr>
            <w:r w:rsidRPr="00C20700">
              <w:t>- BackoffIndicator</w:t>
            </w:r>
          </w:p>
          <w:p w14:paraId="2747EC58" w14:textId="77777777" w:rsidR="00C03E4A" w:rsidRPr="00C20700" w:rsidRDefault="00C03E4A" w:rsidP="00407069">
            <w:pPr>
              <w:pStyle w:val="TAL"/>
            </w:pPr>
            <w:r w:rsidRPr="00C20700">
              <w:t>- no response at all</w:t>
            </w:r>
          </w:p>
        </w:tc>
      </w:tr>
      <w:tr w:rsidR="00C03E4A" w14:paraId="51C24FB7" w14:textId="77777777" w:rsidTr="00407069">
        <w:tc>
          <w:tcPr>
            <w:tcW w:w="1479" w:type="dxa"/>
            <w:shd w:val="clear" w:color="auto" w:fill="auto"/>
          </w:tcPr>
          <w:p w14:paraId="5158B9A9" w14:textId="77777777" w:rsidR="00C03E4A" w:rsidRPr="00C20700" w:rsidRDefault="00C03E4A" w:rsidP="00407069">
            <w:pPr>
              <w:pStyle w:val="TAL"/>
            </w:pPr>
            <w:r w:rsidRPr="00C20700">
              <w:t>RandomAccessResponse</w:t>
            </w:r>
          </w:p>
        </w:tc>
        <w:tc>
          <w:tcPr>
            <w:tcW w:w="2464" w:type="dxa"/>
            <w:shd w:val="clear" w:color="auto" w:fill="auto"/>
          </w:tcPr>
          <w:p w14:paraId="53D76F7F" w14:textId="77777777" w:rsidR="00C03E4A" w:rsidRPr="00C20700" w:rsidRDefault="00000000" w:rsidP="00407069">
            <w:pPr>
              <w:pStyle w:val="TAL"/>
            </w:pPr>
            <w:hyperlink w:anchor="NR_RandomAccessResponseConfig_Type" w:history="1">
              <w:r w:rsidR="00C03E4A" w:rsidRPr="00C20700">
                <w:rPr>
                  <w:rStyle w:val="Hyperlink"/>
                </w:rPr>
                <w:t>NR_RandomAccessResponseConfig_Type</w:t>
              </w:r>
            </w:hyperlink>
          </w:p>
        </w:tc>
        <w:tc>
          <w:tcPr>
            <w:tcW w:w="493" w:type="dxa"/>
            <w:shd w:val="clear" w:color="auto" w:fill="auto"/>
          </w:tcPr>
          <w:p w14:paraId="0ADD3295" w14:textId="77777777" w:rsidR="00C03E4A" w:rsidRPr="00C20700" w:rsidRDefault="00C03E4A" w:rsidP="00407069">
            <w:pPr>
              <w:pStyle w:val="TAL"/>
            </w:pPr>
            <w:r w:rsidRPr="00C20700">
              <w:t>opt</w:t>
            </w:r>
          </w:p>
        </w:tc>
        <w:tc>
          <w:tcPr>
            <w:tcW w:w="5421" w:type="dxa"/>
            <w:shd w:val="clear" w:color="auto" w:fill="auto"/>
          </w:tcPr>
          <w:p w14:paraId="62EA30A1" w14:textId="77777777" w:rsidR="00C03E4A" w:rsidRPr="00C20700" w:rsidRDefault="00C03E4A" w:rsidP="00407069">
            <w:pPr>
              <w:pStyle w:val="TAL"/>
            </w:pPr>
            <w:r w:rsidRPr="00C20700">
              <w:t>configures how the SS shall react on a PRACH Preamble attempt, in general:</w:t>
            </w:r>
          </w:p>
          <w:p w14:paraId="4D587AA9" w14:textId="77777777" w:rsidR="00C03E4A" w:rsidRPr="00C20700" w:rsidRDefault="00C03E4A" w:rsidP="00407069">
            <w:pPr>
              <w:pStyle w:val="TAL"/>
            </w:pPr>
            <w:r w:rsidRPr="00C20700">
              <w:t>- RAR with RAPID matching the RAPID of the UE's PRACH Preamble</w:t>
            </w:r>
          </w:p>
          <w:p w14:paraId="56668DFE" w14:textId="77777777" w:rsidR="00C03E4A" w:rsidRPr="00C20700" w:rsidRDefault="00C03E4A" w:rsidP="00407069">
            <w:pPr>
              <w:pStyle w:val="TAL"/>
            </w:pPr>
            <w:r w:rsidRPr="00C20700">
              <w:t>- RAR with RAPID not matching the RAPID of the UE's PRACH Preamble</w:t>
            </w:r>
          </w:p>
          <w:p w14:paraId="376238FE" w14:textId="77777777" w:rsidR="00C03E4A" w:rsidRPr="00C20700" w:rsidRDefault="00C03E4A" w:rsidP="00407069">
            <w:pPr>
              <w:pStyle w:val="TAL"/>
            </w:pPr>
            <w:r w:rsidRPr="00C20700">
              <w:t>- BackoffIndicator</w:t>
            </w:r>
          </w:p>
          <w:p w14:paraId="4E313B71" w14:textId="77777777" w:rsidR="00C03E4A" w:rsidRPr="00C20700" w:rsidRDefault="00C03E4A" w:rsidP="00407069">
            <w:pPr>
              <w:pStyle w:val="TAL"/>
            </w:pPr>
            <w:r w:rsidRPr="00C20700">
              <w:t>- no response at all</w:t>
            </w:r>
          </w:p>
        </w:tc>
      </w:tr>
      <w:tr w:rsidR="00C03E4A" w14:paraId="7F343F54" w14:textId="77777777" w:rsidTr="00407069">
        <w:tc>
          <w:tcPr>
            <w:tcW w:w="1479" w:type="dxa"/>
            <w:shd w:val="clear" w:color="auto" w:fill="auto"/>
          </w:tcPr>
          <w:p w14:paraId="26790E60" w14:textId="77777777" w:rsidR="00C03E4A" w:rsidRPr="00C20700" w:rsidRDefault="00C03E4A" w:rsidP="00407069">
            <w:pPr>
              <w:pStyle w:val="TAL"/>
            </w:pPr>
            <w:r w:rsidRPr="00C20700">
              <w:t>Msg3Retansmission</w:t>
            </w:r>
          </w:p>
        </w:tc>
        <w:tc>
          <w:tcPr>
            <w:tcW w:w="2464" w:type="dxa"/>
            <w:shd w:val="clear" w:color="auto" w:fill="auto"/>
          </w:tcPr>
          <w:p w14:paraId="0D294C20" w14:textId="77777777" w:rsidR="00C03E4A" w:rsidRPr="00C20700" w:rsidRDefault="00000000" w:rsidP="00407069">
            <w:pPr>
              <w:pStyle w:val="TAL"/>
            </w:pPr>
            <w:hyperlink w:anchor="NR_Msg3Retansmission_Type" w:history="1">
              <w:r w:rsidR="00C03E4A" w:rsidRPr="00C20700">
                <w:rPr>
                  <w:rStyle w:val="Hyperlink"/>
                </w:rPr>
                <w:t>NR_Msg3Retansmission_Type</w:t>
              </w:r>
            </w:hyperlink>
          </w:p>
        </w:tc>
        <w:tc>
          <w:tcPr>
            <w:tcW w:w="493" w:type="dxa"/>
            <w:shd w:val="clear" w:color="auto" w:fill="auto"/>
          </w:tcPr>
          <w:p w14:paraId="045A1389" w14:textId="77777777" w:rsidR="00C03E4A" w:rsidRPr="00C20700" w:rsidRDefault="00C03E4A" w:rsidP="00407069">
            <w:pPr>
              <w:pStyle w:val="TAL"/>
            </w:pPr>
            <w:r w:rsidRPr="00C20700">
              <w:t>opt</w:t>
            </w:r>
          </w:p>
        </w:tc>
        <w:tc>
          <w:tcPr>
            <w:tcW w:w="5421" w:type="dxa"/>
            <w:shd w:val="clear" w:color="auto" w:fill="auto"/>
          </w:tcPr>
          <w:p w14:paraId="0EAC332F" w14:textId="77777777" w:rsidR="00C03E4A" w:rsidRPr="00C20700" w:rsidRDefault="00C03E4A" w:rsidP="00407069">
            <w:pPr>
              <w:pStyle w:val="TAL"/>
            </w:pPr>
            <w:r w:rsidRPr="00C20700">
              <w:t>configures if SS transmits an UL TC-RNTI Grant for Msg3 retransmission</w:t>
            </w:r>
          </w:p>
        </w:tc>
      </w:tr>
      <w:tr w:rsidR="00C03E4A" w14:paraId="5DEAE8FE" w14:textId="77777777" w:rsidTr="00407069">
        <w:tc>
          <w:tcPr>
            <w:tcW w:w="1479" w:type="dxa"/>
            <w:shd w:val="clear" w:color="auto" w:fill="auto"/>
          </w:tcPr>
          <w:p w14:paraId="126E6EA2" w14:textId="77777777" w:rsidR="00C03E4A" w:rsidRPr="00C20700" w:rsidRDefault="00C03E4A" w:rsidP="00407069">
            <w:pPr>
              <w:pStyle w:val="TAL"/>
            </w:pPr>
            <w:r w:rsidRPr="00C20700">
              <w:t>ContentionResolution</w:t>
            </w:r>
          </w:p>
        </w:tc>
        <w:tc>
          <w:tcPr>
            <w:tcW w:w="2464" w:type="dxa"/>
            <w:shd w:val="clear" w:color="auto" w:fill="auto"/>
          </w:tcPr>
          <w:p w14:paraId="3196ECBB" w14:textId="77777777" w:rsidR="00C03E4A" w:rsidRPr="00C20700" w:rsidRDefault="00000000" w:rsidP="00407069">
            <w:pPr>
              <w:pStyle w:val="TAL"/>
            </w:pPr>
            <w:hyperlink w:anchor="NR_ContentionResolutionCtrl_Type" w:history="1">
              <w:r w:rsidR="00C03E4A" w:rsidRPr="00C20700">
                <w:rPr>
                  <w:rStyle w:val="Hyperlink"/>
                </w:rPr>
                <w:t>NR_ContentionResolutionCtrl_Type</w:t>
              </w:r>
            </w:hyperlink>
          </w:p>
        </w:tc>
        <w:tc>
          <w:tcPr>
            <w:tcW w:w="493" w:type="dxa"/>
            <w:shd w:val="clear" w:color="auto" w:fill="auto"/>
          </w:tcPr>
          <w:p w14:paraId="06049E66" w14:textId="77777777" w:rsidR="00C03E4A" w:rsidRPr="00C20700" w:rsidRDefault="00C03E4A" w:rsidP="00407069">
            <w:pPr>
              <w:pStyle w:val="TAL"/>
            </w:pPr>
            <w:r w:rsidRPr="00C20700">
              <w:t>opt</w:t>
            </w:r>
          </w:p>
        </w:tc>
        <w:tc>
          <w:tcPr>
            <w:tcW w:w="5421" w:type="dxa"/>
            <w:shd w:val="clear" w:color="auto" w:fill="auto"/>
          </w:tcPr>
          <w:p w14:paraId="7A3D6812" w14:textId="77777777" w:rsidR="00C03E4A" w:rsidRPr="00C20700" w:rsidRDefault="00C03E4A" w:rsidP="00407069">
            <w:pPr>
              <w:pStyle w:val="TAL"/>
            </w:pPr>
            <w:r w:rsidRPr="00C20700">
              <w:t>Random Access Procedure may be</w:t>
            </w:r>
          </w:p>
          <w:p w14:paraId="20CE8383" w14:textId="77777777" w:rsidR="00C03E4A" w:rsidRPr="00C20700" w:rsidRDefault="00C03E4A" w:rsidP="00407069">
            <w:pPr>
              <w:pStyle w:val="TAL"/>
            </w:pPr>
            <w:r w:rsidRPr="00C20700">
              <w:t>1. Contention free (Non-contention based) =&gt; no contention resolution</w:t>
            </w:r>
          </w:p>
          <w:p w14:paraId="2D97ED91" w14:textId="77777777" w:rsidR="00C03E4A" w:rsidRPr="00C20700" w:rsidRDefault="00C03E4A" w:rsidP="00407069">
            <w:pPr>
              <w:pStyle w:val="TAL"/>
            </w:pPr>
            <w:r w:rsidRPr="00C20700">
              <w:t>2. Contention based (see TS 38.321 clause 5.1.5):</w:t>
            </w:r>
          </w:p>
          <w:p w14:paraId="38819743" w14:textId="77777777" w:rsidR="00C03E4A" w:rsidRPr="00C20700" w:rsidRDefault="00C03E4A" w:rsidP="00407069">
            <w:pPr>
              <w:pStyle w:val="TAL"/>
            </w:pPr>
            <w:r w:rsidRPr="00C20700">
              <w:t>2a) C-RNTI based:</w:t>
            </w:r>
          </w:p>
          <w:p w14:paraId="5E94B909" w14:textId="77777777" w:rsidR="00C03E4A" w:rsidRPr="00C20700" w:rsidRDefault="00C03E4A" w:rsidP="00407069">
            <w:pPr>
              <w:pStyle w:val="TAL"/>
            </w:pPr>
            <w:r w:rsidRPr="00C20700">
              <w:t>Msg3 contains MAC C-RNTI control element and in general contention resolution is done by assignment of an UL grant for this C-RNTI</w:t>
            </w:r>
          </w:p>
          <w:p w14:paraId="0A8B63FE" w14:textId="77777777" w:rsidR="00C03E4A" w:rsidRPr="00C20700" w:rsidRDefault="00C03E4A" w:rsidP="00407069">
            <w:pPr>
              <w:pStyle w:val="TAL"/>
            </w:pPr>
            <w:r w:rsidRPr="00C20700">
              <w:t>2b) UE Contention Resolution Identity based:</w:t>
            </w:r>
          </w:p>
          <w:p w14:paraId="2087B2F5" w14:textId="77777777" w:rsidR="00C03E4A" w:rsidRPr="00C20700" w:rsidRDefault="00C03E4A" w:rsidP="00407069">
            <w:pPr>
              <w:pStyle w:val="TAL"/>
            </w:pPr>
            <w:r w:rsidRPr="00C20700">
              <w:t>Msg3 contains RRC message to setup or restore RRC connection</w:t>
            </w:r>
          </w:p>
          <w:p w14:paraId="10E936E0" w14:textId="77777777" w:rsidR="00C03E4A" w:rsidRPr="00C20700" w:rsidRDefault="00C03E4A" w:rsidP="00407069">
            <w:pPr>
              <w:pStyle w:val="TAL"/>
            </w:pPr>
            <w:r w:rsidRPr="00C20700">
              <w:t>=&gt; contention resolution is done by sending of Msg4 with UE Contention Resolution Identity MAC CE</w:t>
            </w:r>
          </w:p>
        </w:tc>
      </w:tr>
    </w:tbl>
    <w:p w14:paraId="17F94C44" w14:textId="77777777" w:rsidR="00C03E4A" w:rsidRDefault="00C03E4A" w:rsidP="00C03E4A"/>
    <w:p w14:paraId="51EF8712" w14:textId="77777777" w:rsidR="00C03E4A" w:rsidRDefault="00C03E4A" w:rsidP="00C03E4A">
      <w:pPr>
        <w:pStyle w:val="Heading5"/>
      </w:pPr>
      <w:bookmarkStart w:id="3123" w:name="_Toc171008873"/>
      <w:r>
        <w:t>D.1.3.3.2.1</w:t>
      </w:r>
      <w:r>
        <w:tab/>
        <w:t>Random_Access_Response</w:t>
      </w:r>
      <w:bookmarkEnd w:id="3123"/>
    </w:p>
    <w:p w14:paraId="6D1DAA7B" w14:textId="77777777" w:rsidR="00C03E4A" w:rsidRDefault="00C03E4A" w:rsidP="00C03E4A">
      <w:pPr>
        <w:pStyle w:val="TH"/>
      </w:pPr>
      <w:r>
        <w:t>Random_Access_Response: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09557F3B" w14:textId="77777777" w:rsidTr="00407069">
        <w:tc>
          <w:tcPr>
            <w:tcW w:w="9857" w:type="dxa"/>
            <w:gridSpan w:val="3"/>
            <w:tcBorders>
              <w:bottom w:val="double" w:sz="4" w:space="0" w:color="auto"/>
            </w:tcBorders>
            <w:shd w:val="clear" w:color="auto" w:fill="E0E0E0"/>
          </w:tcPr>
          <w:p w14:paraId="262234EF" w14:textId="77777777" w:rsidR="00C03E4A" w:rsidRPr="00C20700" w:rsidRDefault="00C03E4A" w:rsidP="00407069">
            <w:pPr>
              <w:pStyle w:val="TAL"/>
              <w:rPr>
                <w:b/>
              </w:rPr>
            </w:pPr>
            <w:r w:rsidRPr="00C20700">
              <w:rPr>
                <w:b/>
              </w:rPr>
              <w:t>TTCN-3 Basic Types</w:t>
            </w:r>
          </w:p>
        </w:tc>
      </w:tr>
      <w:tr w:rsidR="00C03E4A" w14:paraId="7066DF79" w14:textId="77777777" w:rsidTr="00407069">
        <w:tc>
          <w:tcPr>
            <w:tcW w:w="2464" w:type="dxa"/>
            <w:tcBorders>
              <w:top w:val="double" w:sz="4" w:space="0" w:color="auto"/>
            </w:tcBorders>
            <w:shd w:val="clear" w:color="auto" w:fill="auto"/>
          </w:tcPr>
          <w:p w14:paraId="2FFEBC12" w14:textId="77777777" w:rsidR="00C03E4A" w:rsidRPr="00C20700" w:rsidRDefault="00C03E4A" w:rsidP="00407069">
            <w:pPr>
              <w:pStyle w:val="TAL"/>
              <w:rPr>
                <w:b/>
              </w:rPr>
            </w:pPr>
            <w:bookmarkStart w:id="3124" w:name="NR_RACH_TimingAdvance_Type" w:colFirst="0" w:colLast="0"/>
            <w:r w:rsidRPr="00C20700">
              <w:rPr>
                <w:b/>
              </w:rPr>
              <w:t>NR_RACH_TimingAdvance_Type</w:t>
            </w:r>
          </w:p>
        </w:tc>
        <w:tc>
          <w:tcPr>
            <w:tcW w:w="3450" w:type="dxa"/>
            <w:tcBorders>
              <w:top w:val="double" w:sz="4" w:space="0" w:color="auto"/>
            </w:tcBorders>
            <w:shd w:val="clear" w:color="auto" w:fill="auto"/>
          </w:tcPr>
          <w:p w14:paraId="5A81DCDF" w14:textId="77777777" w:rsidR="00C03E4A" w:rsidRPr="00C20700" w:rsidRDefault="00C03E4A" w:rsidP="00407069">
            <w:pPr>
              <w:pStyle w:val="TAL"/>
            </w:pPr>
            <w:r w:rsidRPr="00C20700">
              <w:t>integer (0..3846)</w:t>
            </w:r>
          </w:p>
        </w:tc>
        <w:tc>
          <w:tcPr>
            <w:tcW w:w="3943" w:type="dxa"/>
            <w:tcBorders>
              <w:top w:val="double" w:sz="4" w:space="0" w:color="auto"/>
            </w:tcBorders>
            <w:shd w:val="clear" w:color="auto" w:fill="auto"/>
          </w:tcPr>
          <w:p w14:paraId="43034B27" w14:textId="77777777" w:rsidR="00C03E4A" w:rsidRPr="00C20700" w:rsidRDefault="00C03E4A" w:rsidP="00407069">
            <w:pPr>
              <w:pStyle w:val="TAL"/>
            </w:pPr>
            <w:r w:rsidRPr="00C20700">
              <w:t>12 bit value corresponding to Timing Advance Command field of the Random Access Response (TS 38.321 clause 6.2.3): 0..3846 according to TS 38.213 clause 4.2)</w:t>
            </w:r>
          </w:p>
        </w:tc>
      </w:tr>
      <w:tr w:rsidR="00C03E4A" w14:paraId="119202FD" w14:textId="77777777" w:rsidTr="00407069">
        <w:tc>
          <w:tcPr>
            <w:tcW w:w="2464" w:type="dxa"/>
            <w:shd w:val="clear" w:color="auto" w:fill="auto"/>
          </w:tcPr>
          <w:p w14:paraId="359809A9" w14:textId="77777777" w:rsidR="00C03E4A" w:rsidRPr="00C20700" w:rsidRDefault="00C03E4A" w:rsidP="00407069">
            <w:pPr>
              <w:pStyle w:val="TAL"/>
              <w:rPr>
                <w:b/>
              </w:rPr>
            </w:pPr>
            <w:bookmarkStart w:id="3125" w:name="NR_RAR_BackoffIndicator_Type" w:colFirst="0" w:colLast="0"/>
            <w:bookmarkEnd w:id="3124"/>
            <w:r w:rsidRPr="00C20700">
              <w:rPr>
                <w:b/>
              </w:rPr>
              <w:t>NR_RAR_BackoffIndicator_Type</w:t>
            </w:r>
          </w:p>
        </w:tc>
        <w:tc>
          <w:tcPr>
            <w:tcW w:w="3450" w:type="dxa"/>
            <w:shd w:val="clear" w:color="auto" w:fill="auto"/>
          </w:tcPr>
          <w:p w14:paraId="24B77708" w14:textId="77777777" w:rsidR="00C03E4A" w:rsidRPr="00C20700" w:rsidRDefault="00C03E4A" w:rsidP="00407069">
            <w:pPr>
              <w:pStyle w:val="TAL"/>
            </w:pPr>
            <w:r w:rsidRPr="00C20700">
              <w:t>integer (0..15)</w:t>
            </w:r>
          </w:p>
        </w:tc>
        <w:tc>
          <w:tcPr>
            <w:tcW w:w="3943" w:type="dxa"/>
            <w:shd w:val="clear" w:color="auto" w:fill="auto"/>
          </w:tcPr>
          <w:p w14:paraId="2D5E3131" w14:textId="77777777" w:rsidR="00C03E4A" w:rsidRPr="00C20700" w:rsidRDefault="00C03E4A" w:rsidP="00407069">
            <w:pPr>
              <w:pStyle w:val="TAL"/>
            </w:pPr>
            <w:r w:rsidRPr="00C20700">
              <w:t>MAC subPDU for Backoff Indicator only according to TS 38.321 clause 6.1.5</w:t>
            </w:r>
          </w:p>
        </w:tc>
      </w:tr>
      <w:bookmarkEnd w:id="3125"/>
    </w:tbl>
    <w:p w14:paraId="298963C0" w14:textId="77777777" w:rsidR="00C03E4A" w:rsidRDefault="00C03E4A" w:rsidP="00C03E4A"/>
    <w:p w14:paraId="16C48D4D" w14:textId="77777777" w:rsidR="00C03E4A" w:rsidRDefault="00C03E4A" w:rsidP="00C03E4A">
      <w:pPr>
        <w:pStyle w:val="TH"/>
      </w:pPr>
      <w:r>
        <w:t>NR_RAR_UplinkGran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CE9F9FE" w14:textId="77777777" w:rsidTr="00407069">
        <w:tc>
          <w:tcPr>
            <w:tcW w:w="9857" w:type="dxa"/>
            <w:gridSpan w:val="4"/>
            <w:shd w:val="clear" w:color="auto" w:fill="E0E0E0"/>
          </w:tcPr>
          <w:p w14:paraId="0D6D8091" w14:textId="77777777" w:rsidR="00C03E4A" w:rsidRPr="00C20700" w:rsidRDefault="00C03E4A" w:rsidP="00407069">
            <w:pPr>
              <w:pStyle w:val="TAL"/>
              <w:rPr>
                <w:b/>
              </w:rPr>
            </w:pPr>
            <w:r w:rsidRPr="00C20700">
              <w:rPr>
                <w:b/>
              </w:rPr>
              <w:t>TTCN-3 Record Type</w:t>
            </w:r>
          </w:p>
        </w:tc>
      </w:tr>
      <w:tr w:rsidR="00C03E4A" w14:paraId="700BDA79" w14:textId="77777777" w:rsidTr="00407069">
        <w:tc>
          <w:tcPr>
            <w:tcW w:w="1479" w:type="dxa"/>
            <w:tcBorders>
              <w:bottom w:val="single" w:sz="4" w:space="0" w:color="auto"/>
            </w:tcBorders>
            <w:shd w:val="clear" w:color="auto" w:fill="E0E0E0"/>
          </w:tcPr>
          <w:p w14:paraId="77284B67" w14:textId="77777777" w:rsidR="00C03E4A" w:rsidRPr="00C20700" w:rsidRDefault="00C03E4A" w:rsidP="00407069">
            <w:pPr>
              <w:pStyle w:val="TAL"/>
              <w:rPr>
                <w:b/>
              </w:rPr>
            </w:pPr>
            <w:bookmarkStart w:id="3126" w:name="NR_RAR_UplinkGrant_Type" w:colFirst="1" w:colLast="1"/>
            <w:r w:rsidRPr="00C20700">
              <w:rPr>
                <w:b/>
              </w:rPr>
              <w:t>Name</w:t>
            </w:r>
          </w:p>
        </w:tc>
        <w:tc>
          <w:tcPr>
            <w:tcW w:w="8378" w:type="dxa"/>
            <w:gridSpan w:val="3"/>
            <w:tcBorders>
              <w:bottom w:val="single" w:sz="4" w:space="0" w:color="auto"/>
            </w:tcBorders>
            <w:shd w:val="clear" w:color="auto" w:fill="FFFF99"/>
          </w:tcPr>
          <w:p w14:paraId="5FE1AF38" w14:textId="77777777" w:rsidR="00C03E4A" w:rsidRPr="00C20700" w:rsidRDefault="00C03E4A" w:rsidP="00407069">
            <w:pPr>
              <w:pStyle w:val="TAL"/>
              <w:rPr>
                <w:b/>
              </w:rPr>
            </w:pPr>
            <w:r w:rsidRPr="00C20700">
              <w:rPr>
                <w:b/>
              </w:rPr>
              <w:t>NR_RAR_UplinkGrant_Type</w:t>
            </w:r>
          </w:p>
        </w:tc>
      </w:tr>
      <w:bookmarkEnd w:id="3126"/>
      <w:tr w:rsidR="00C03E4A" w14:paraId="788EA266" w14:textId="77777777" w:rsidTr="00407069">
        <w:tc>
          <w:tcPr>
            <w:tcW w:w="1479" w:type="dxa"/>
            <w:tcBorders>
              <w:bottom w:val="double" w:sz="4" w:space="0" w:color="auto"/>
            </w:tcBorders>
            <w:shd w:val="clear" w:color="auto" w:fill="E0E0E0"/>
          </w:tcPr>
          <w:p w14:paraId="11C939B6"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FB7C85E" w14:textId="77777777" w:rsidR="00C03E4A" w:rsidRPr="00C20700" w:rsidRDefault="00C03E4A" w:rsidP="00407069">
            <w:pPr>
              <w:pStyle w:val="TAL"/>
            </w:pPr>
            <w:r w:rsidRPr="00C20700">
              <w:t>27 bits according to TS 38.213 Table 8.2-1 and TS 38.321 Figure 6.2.3-1</w:t>
            </w:r>
          </w:p>
        </w:tc>
      </w:tr>
      <w:tr w:rsidR="00C03E4A" w14:paraId="1C0C88E8" w14:textId="77777777" w:rsidTr="00407069">
        <w:tc>
          <w:tcPr>
            <w:tcW w:w="1479" w:type="dxa"/>
            <w:tcBorders>
              <w:top w:val="double" w:sz="4" w:space="0" w:color="auto"/>
            </w:tcBorders>
            <w:shd w:val="clear" w:color="auto" w:fill="auto"/>
          </w:tcPr>
          <w:p w14:paraId="12F924C2" w14:textId="77777777" w:rsidR="00C03E4A" w:rsidRPr="00C20700" w:rsidRDefault="00C03E4A" w:rsidP="00407069">
            <w:pPr>
              <w:pStyle w:val="TAL"/>
            </w:pPr>
            <w:r w:rsidRPr="00C20700">
              <w:t>HoppingFlag</w:t>
            </w:r>
          </w:p>
        </w:tc>
        <w:tc>
          <w:tcPr>
            <w:tcW w:w="2464" w:type="dxa"/>
            <w:tcBorders>
              <w:top w:val="double" w:sz="4" w:space="0" w:color="auto"/>
            </w:tcBorders>
            <w:shd w:val="clear" w:color="auto" w:fill="auto"/>
          </w:tcPr>
          <w:p w14:paraId="7B03EA22"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603A1B60" w14:textId="77777777" w:rsidR="00C03E4A" w:rsidRPr="00C20700" w:rsidRDefault="00C03E4A" w:rsidP="00407069">
            <w:pPr>
              <w:pStyle w:val="TAL"/>
            </w:pPr>
          </w:p>
        </w:tc>
        <w:tc>
          <w:tcPr>
            <w:tcW w:w="5421" w:type="dxa"/>
            <w:tcBorders>
              <w:top w:val="double" w:sz="4" w:space="0" w:color="auto"/>
            </w:tcBorders>
            <w:shd w:val="clear" w:color="auto" w:fill="auto"/>
          </w:tcPr>
          <w:p w14:paraId="303929FD" w14:textId="77777777" w:rsidR="00C03E4A" w:rsidRPr="00C20700" w:rsidRDefault="00C03E4A" w:rsidP="00407069">
            <w:pPr>
              <w:pStyle w:val="TAL"/>
            </w:pPr>
            <w:r w:rsidRPr="00C20700">
              <w:t>Hopping flag</w:t>
            </w:r>
          </w:p>
        </w:tc>
      </w:tr>
      <w:tr w:rsidR="00C03E4A" w14:paraId="0878815B" w14:textId="77777777" w:rsidTr="00407069">
        <w:tc>
          <w:tcPr>
            <w:tcW w:w="1479" w:type="dxa"/>
            <w:shd w:val="clear" w:color="auto" w:fill="auto"/>
          </w:tcPr>
          <w:p w14:paraId="27ECF663" w14:textId="77777777" w:rsidR="00C03E4A" w:rsidRPr="00C20700" w:rsidRDefault="00C03E4A" w:rsidP="00407069">
            <w:pPr>
              <w:pStyle w:val="TAL"/>
            </w:pPr>
            <w:r w:rsidRPr="00C20700">
              <w:t>Msg3FrequencyResourceAllocation</w:t>
            </w:r>
          </w:p>
        </w:tc>
        <w:tc>
          <w:tcPr>
            <w:tcW w:w="2464" w:type="dxa"/>
            <w:shd w:val="clear" w:color="auto" w:fill="auto"/>
          </w:tcPr>
          <w:p w14:paraId="48B50017" w14:textId="77777777" w:rsidR="00C03E4A" w:rsidRPr="00C20700" w:rsidRDefault="00000000" w:rsidP="00407069">
            <w:pPr>
              <w:pStyle w:val="TAL"/>
            </w:pPr>
            <w:hyperlink w:anchor="NR_RAR_Msg3FrequencyResourceAllocation_T" w:history="1">
              <w:r w:rsidR="00C03E4A" w:rsidRPr="00C20700">
                <w:rPr>
                  <w:rStyle w:val="Hyperlink"/>
                </w:rPr>
                <w:t>NR_RAR_Msg3FrequencyResourceAllocation_Type</w:t>
              </w:r>
            </w:hyperlink>
          </w:p>
        </w:tc>
        <w:tc>
          <w:tcPr>
            <w:tcW w:w="493" w:type="dxa"/>
            <w:shd w:val="clear" w:color="auto" w:fill="auto"/>
          </w:tcPr>
          <w:p w14:paraId="62D1612C" w14:textId="77777777" w:rsidR="00C03E4A" w:rsidRPr="00C20700" w:rsidRDefault="00C03E4A" w:rsidP="00407069">
            <w:pPr>
              <w:pStyle w:val="TAL"/>
            </w:pPr>
          </w:p>
        </w:tc>
        <w:tc>
          <w:tcPr>
            <w:tcW w:w="5421" w:type="dxa"/>
            <w:shd w:val="clear" w:color="auto" w:fill="auto"/>
          </w:tcPr>
          <w:p w14:paraId="1589C7A1" w14:textId="77777777" w:rsidR="00C03E4A" w:rsidRPr="00C20700" w:rsidRDefault="00C03E4A" w:rsidP="00407069">
            <w:pPr>
              <w:pStyle w:val="TAL"/>
            </w:pPr>
            <w:r w:rsidRPr="00C20700">
              <w:t>Msg3 PUSCH frequency resource allocation:</w:t>
            </w:r>
          </w:p>
          <w:p w14:paraId="61BC1B84" w14:textId="77777777" w:rsidR="00C03E4A" w:rsidRPr="00C20700" w:rsidRDefault="00C03E4A" w:rsidP="00407069">
            <w:pPr>
              <w:pStyle w:val="TAL"/>
            </w:pPr>
            <w:r w:rsidRPr="00C20700">
              <w:t>RIV value as defined in TS 38.213 clause 8.2 and TS 38.214 clause 6.1.2.2.2</w:t>
            </w:r>
          </w:p>
        </w:tc>
      </w:tr>
      <w:tr w:rsidR="00C03E4A" w14:paraId="34BA5D7D" w14:textId="77777777" w:rsidTr="00407069">
        <w:tc>
          <w:tcPr>
            <w:tcW w:w="1479" w:type="dxa"/>
            <w:shd w:val="clear" w:color="auto" w:fill="auto"/>
          </w:tcPr>
          <w:p w14:paraId="120730D7" w14:textId="77777777" w:rsidR="00C03E4A" w:rsidRPr="00C20700" w:rsidRDefault="00C03E4A" w:rsidP="00407069">
            <w:pPr>
              <w:pStyle w:val="TAL"/>
            </w:pPr>
            <w:r w:rsidRPr="00C20700">
              <w:t>Msg3TimeResourceAllocation</w:t>
            </w:r>
          </w:p>
        </w:tc>
        <w:tc>
          <w:tcPr>
            <w:tcW w:w="2464" w:type="dxa"/>
            <w:shd w:val="clear" w:color="auto" w:fill="auto"/>
          </w:tcPr>
          <w:p w14:paraId="38E96519" w14:textId="77777777" w:rsidR="00C03E4A" w:rsidRPr="00C20700" w:rsidRDefault="00000000" w:rsidP="00407069">
            <w:pPr>
              <w:pStyle w:val="TAL"/>
            </w:pPr>
            <w:hyperlink w:anchor="B4_Type" w:history="1">
              <w:r w:rsidR="00C03E4A" w:rsidRPr="00C20700">
                <w:rPr>
                  <w:rStyle w:val="Hyperlink"/>
                </w:rPr>
                <w:t>B4_Type</w:t>
              </w:r>
            </w:hyperlink>
          </w:p>
        </w:tc>
        <w:tc>
          <w:tcPr>
            <w:tcW w:w="493" w:type="dxa"/>
            <w:shd w:val="clear" w:color="auto" w:fill="auto"/>
          </w:tcPr>
          <w:p w14:paraId="6CD84460" w14:textId="77777777" w:rsidR="00C03E4A" w:rsidRPr="00C20700" w:rsidRDefault="00C03E4A" w:rsidP="00407069">
            <w:pPr>
              <w:pStyle w:val="TAL"/>
            </w:pPr>
          </w:p>
        </w:tc>
        <w:tc>
          <w:tcPr>
            <w:tcW w:w="5421" w:type="dxa"/>
            <w:shd w:val="clear" w:color="auto" w:fill="auto"/>
          </w:tcPr>
          <w:p w14:paraId="3FC3FDFA" w14:textId="77777777" w:rsidR="00C03E4A" w:rsidRPr="00C20700" w:rsidRDefault="00C03E4A" w:rsidP="00407069">
            <w:pPr>
              <w:pStyle w:val="TAL"/>
            </w:pPr>
            <w:r w:rsidRPr="00C20700">
              <w:t>Msg3 PUSCH time resource allocation similar to the Time-domain resource assignment field of DCI format 0_0:</w:t>
            </w:r>
          </w:p>
          <w:p w14:paraId="5CF33743" w14:textId="77777777" w:rsidR="00C03E4A" w:rsidRPr="00C20700" w:rsidRDefault="00C03E4A" w:rsidP="00407069">
            <w:pPr>
              <w:pStyle w:val="TAL"/>
            </w:pPr>
            <w:r w:rsidRPr="00C20700">
              <w:t>index addressing an entry of the applicable PUSCH time domain resource allocation table as specified in TS 38.214 clause 6.1.2.1.1;</w:t>
            </w:r>
          </w:p>
          <w:p w14:paraId="799BDE34" w14:textId="77777777" w:rsidR="00C03E4A" w:rsidRPr="00C20700" w:rsidRDefault="00C03E4A" w:rsidP="00407069">
            <w:pPr>
              <w:pStyle w:val="TAL"/>
            </w:pPr>
            <w:r w:rsidRPr="00C20700">
              <w:t>the timing between the RAR and Msg3 is given by K2 (as in the time domain resource allocation table) and a delta value as according to Table 6.1.2.1.1-5 in TS 38.214.</w:t>
            </w:r>
          </w:p>
          <w:p w14:paraId="6BA85B10" w14:textId="77777777" w:rsidR="00C03E4A" w:rsidRPr="00C20700" w:rsidRDefault="00C03E4A" w:rsidP="00407069">
            <w:pPr>
              <w:pStyle w:val="TAL"/>
            </w:pPr>
            <w:r w:rsidRPr="00C20700">
              <w:t>It is the responsibility of SS implementation to send the RAR in an appropriate DL slot so that the corresponding Msg3 transmission is scheduled for a valid UL slot; it is responsibility of test specification to provide a correct K2 value for the given numerology.</w:t>
            </w:r>
          </w:p>
        </w:tc>
      </w:tr>
      <w:tr w:rsidR="00C03E4A" w14:paraId="4732A909" w14:textId="77777777" w:rsidTr="00407069">
        <w:tc>
          <w:tcPr>
            <w:tcW w:w="1479" w:type="dxa"/>
            <w:shd w:val="clear" w:color="auto" w:fill="auto"/>
          </w:tcPr>
          <w:p w14:paraId="6CA154CE" w14:textId="77777777" w:rsidR="00C03E4A" w:rsidRPr="00C20700" w:rsidRDefault="00C03E4A" w:rsidP="00407069">
            <w:pPr>
              <w:pStyle w:val="TAL"/>
            </w:pPr>
            <w:r w:rsidRPr="00C20700">
              <w:t>MCS</w:t>
            </w:r>
          </w:p>
        </w:tc>
        <w:tc>
          <w:tcPr>
            <w:tcW w:w="2464" w:type="dxa"/>
            <w:shd w:val="clear" w:color="auto" w:fill="auto"/>
          </w:tcPr>
          <w:p w14:paraId="043F5F39" w14:textId="77777777" w:rsidR="00C03E4A" w:rsidRPr="00C20700" w:rsidRDefault="00000000" w:rsidP="00407069">
            <w:pPr>
              <w:pStyle w:val="TAL"/>
            </w:pPr>
            <w:hyperlink w:anchor="B4_Type" w:history="1">
              <w:r w:rsidR="00C03E4A" w:rsidRPr="00C20700">
                <w:rPr>
                  <w:rStyle w:val="Hyperlink"/>
                </w:rPr>
                <w:t>B4_Type</w:t>
              </w:r>
            </w:hyperlink>
          </w:p>
        </w:tc>
        <w:tc>
          <w:tcPr>
            <w:tcW w:w="493" w:type="dxa"/>
            <w:shd w:val="clear" w:color="auto" w:fill="auto"/>
          </w:tcPr>
          <w:p w14:paraId="0E34AEE7" w14:textId="77777777" w:rsidR="00C03E4A" w:rsidRPr="00C20700" w:rsidRDefault="00C03E4A" w:rsidP="00407069">
            <w:pPr>
              <w:pStyle w:val="TAL"/>
            </w:pPr>
          </w:p>
        </w:tc>
        <w:tc>
          <w:tcPr>
            <w:tcW w:w="5421" w:type="dxa"/>
            <w:shd w:val="clear" w:color="auto" w:fill="auto"/>
          </w:tcPr>
          <w:p w14:paraId="1626994E" w14:textId="77777777" w:rsidR="00C03E4A" w:rsidRPr="00C20700" w:rsidRDefault="00C03E4A" w:rsidP="00407069">
            <w:pPr>
              <w:pStyle w:val="TAL"/>
            </w:pPr>
            <w:r w:rsidRPr="00C20700">
              <w:t>Modulation and Coding Scheme:</w:t>
            </w:r>
          </w:p>
          <w:p w14:paraId="61D40074" w14:textId="77777777" w:rsidR="00C03E4A" w:rsidRPr="00C20700" w:rsidRDefault="00C03E4A" w:rsidP="00407069">
            <w:pPr>
              <w:pStyle w:val="TAL"/>
            </w:pPr>
            <w:r w:rsidRPr="00C20700">
              <w:t>If numberOfMsg3-RepetitionsList is not configured in the SS (NR_UplinkBWP_Type.R15.numberOfMsg3_RepetitionsList_r17) first sixteen indices of the applicable MCS index table for PUSCH (TS 38.214 Table 6.1.4.1-1),</w:t>
            </w:r>
          </w:p>
          <w:p w14:paraId="1D22480C" w14:textId="77777777" w:rsidR="00C03E4A" w:rsidRPr="00C20700" w:rsidRDefault="00C03E4A" w:rsidP="00407069">
            <w:pPr>
              <w:pStyle w:val="TAL"/>
            </w:pPr>
            <w:r w:rsidRPr="00C20700">
              <w:t>else the 2 LSBs of MCS determine the Imcs as per TS 38.214 Table 6.1.4.1-3; The 2 MSBs provide a codepoint to determine the number of repetitions K according to TS 38.214 Table 6.1.2.1-1A</w:t>
            </w:r>
          </w:p>
        </w:tc>
      </w:tr>
      <w:tr w:rsidR="00C03E4A" w14:paraId="58A3F663" w14:textId="77777777" w:rsidTr="00407069">
        <w:tc>
          <w:tcPr>
            <w:tcW w:w="1479" w:type="dxa"/>
            <w:shd w:val="clear" w:color="auto" w:fill="auto"/>
          </w:tcPr>
          <w:p w14:paraId="7D8B8C57" w14:textId="77777777" w:rsidR="00C03E4A" w:rsidRPr="00C20700" w:rsidRDefault="00C03E4A" w:rsidP="00407069">
            <w:pPr>
              <w:pStyle w:val="TAL"/>
            </w:pPr>
            <w:r w:rsidRPr="00C20700">
              <w:t>TPC_Command</w:t>
            </w:r>
          </w:p>
        </w:tc>
        <w:tc>
          <w:tcPr>
            <w:tcW w:w="2464" w:type="dxa"/>
            <w:shd w:val="clear" w:color="auto" w:fill="auto"/>
          </w:tcPr>
          <w:p w14:paraId="6D93F025" w14:textId="77777777" w:rsidR="00C03E4A" w:rsidRPr="00C20700" w:rsidRDefault="00000000" w:rsidP="00407069">
            <w:pPr>
              <w:pStyle w:val="TAL"/>
            </w:pPr>
            <w:hyperlink w:anchor="B3_Type" w:history="1">
              <w:r w:rsidR="00C03E4A" w:rsidRPr="00C20700">
                <w:rPr>
                  <w:rStyle w:val="Hyperlink"/>
                </w:rPr>
                <w:t>B3_Type</w:t>
              </w:r>
            </w:hyperlink>
          </w:p>
        </w:tc>
        <w:tc>
          <w:tcPr>
            <w:tcW w:w="493" w:type="dxa"/>
            <w:shd w:val="clear" w:color="auto" w:fill="auto"/>
          </w:tcPr>
          <w:p w14:paraId="5F70B619" w14:textId="77777777" w:rsidR="00C03E4A" w:rsidRPr="00C20700" w:rsidRDefault="00C03E4A" w:rsidP="00407069">
            <w:pPr>
              <w:pStyle w:val="TAL"/>
            </w:pPr>
          </w:p>
        </w:tc>
        <w:tc>
          <w:tcPr>
            <w:tcW w:w="5421" w:type="dxa"/>
            <w:shd w:val="clear" w:color="auto" w:fill="auto"/>
          </w:tcPr>
          <w:p w14:paraId="0206C443" w14:textId="77777777" w:rsidR="00C03E4A" w:rsidRPr="00C20700" w:rsidRDefault="00C03E4A" w:rsidP="00407069">
            <w:pPr>
              <w:pStyle w:val="TAL"/>
            </w:pPr>
            <w:r w:rsidRPr="00C20700">
              <w:t>TPC command for Msg3 PUSCH</w:t>
            </w:r>
          </w:p>
        </w:tc>
      </w:tr>
      <w:tr w:rsidR="00C03E4A" w14:paraId="74A86F08" w14:textId="77777777" w:rsidTr="00407069">
        <w:tc>
          <w:tcPr>
            <w:tcW w:w="1479" w:type="dxa"/>
            <w:shd w:val="clear" w:color="auto" w:fill="auto"/>
          </w:tcPr>
          <w:p w14:paraId="253008B7" w14:textId="77777777" w:rsidR="00C03E4A" w:rsidRPr="00C20700" w:rsidRDefault="00C03E4A" w:rsidP="00407069">
            <w:pPr>
              <w:pStyle w:val="TAL"/>
            </w:pPr>
            <w:r w:rsidRPr="00C20700">
              <w:t>CQI_Req</w:t>
            </w:r>
          </w:p>
        </w:tc>
        <w:tc>
          <w:tcPr>
            <w:tcW w:w="2464" w:type="dxa"/>
            <w:shd w:val="clear" w:color="auto" w:fill="auto"/>
          </w:tcPr>
          <w:p w14:paraId="3ECB094E"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0E30D15A" w14:textId="77777777" w:rsidR="00C03E4A" w:rsidRPr="00C20700" w:rsidRDefault="00C03E4A" w:rsidP="00407069">
            <w:pPr>
              <w:pStyle w:val="TAL"/>
            </w:pPr>
          </w:p>
        </w:tc>
        <w:tc>
          <w:tcPr>
            <w:tcW w:w="5421" w:type="dxa"/>
            <w:shd w:val="clear" w:color="auto" w:fill="auto"/>
          </w:tcPr>
          <w:p w14:paraId="01DC1F46" w14:textId="77777777" w:rsidR="00C03E4A" w:rsidRPr="00C20700" w:rsidRDefault="00C03E4A" w:rsidP="00407069">
            <w:pPr>
              <w:pStyle w:val="TAL"/>
            </w:pPr>
            <w:r w:rsidRPr="00C20700">
              <w:t>CQI request</w:t>
            </w:r>
          </w:p>
        </w:tc>
      </w:tr>
      <w:tr w:rsidR="00C03E4A" w14:paraId="3BE4A659" w14:textId="77777777" w:rsidTr="00407069">
        <w:tc>
          <w:tcPr>
            <w:tcW w:w="1479" w:type="dxa"/>
            <w:shd w:val="clear" w:color="auto" w:fill="auto"/>
          </w:tcPr>
          <w:p w14:paraId="7CB8855C" w14:textId="77777777" w:rsidR="00C03E4A" w:rsidRPr="00C20700" w:rsidRDefault="00C03E4A" w:rsidP="00407069">
            <w:pPr>
              <w:pStyle w:val="TAL"/>
            </w:pPr>
            <w:r w:rsidRPr="00C20700">
              <w:t>ChAccess_Cpext</w:t>
            </w:r>
          </w:p>
        </w:tc>
        <w:tc>
          <w:tcPr>
            <w:tcW w:w="2464" w:type="dxa"/>
            <w:shd w:val="clear" w:color="auto" w:fill="auto"/>
          </w:tcPr>
          <w:p w14:paraId="4DE10A24"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shd w:val="clear" w:color="auto" w:fill="auto"/>
          </w:tcPr>
          <w:p w14:paraId="4D4EDA53" w14:textId="77777777" w:rsidR="00C03E4A" w:rsidRPr="00C20700" w:rsidRDefault="00C03E4A" w:rsidP="00407069">
            <w:pPr>
              <w:pStyle w:val="TAL"/>
            </w:pPr>
            <w:r w:rsidRPr="00C20700">
              <w:t>opt</w:t>
            </w:r>
          </w:p>
        </w:tc>
        <w:tc>
          <w:tcPr>
            <w:tcW w:w="5421" w:type="dxa"/>
            <w:shd w:val="clear" w:color="auto" w:fill="auto"/>
          </w:tcPr>
          <w:p w14:paraId="651A746C" w14:textId="77777777" w:rsidR="00C03E4A" w:rsidRPr="00C20700" w:rsidRDefault="00C03E4A" w:rsidP="00407069">
            <w:pPr>
              <w:pStyle w:val="TAL"/>
            </w:pPr>
            <w:r w:rsidRPr="00C20700">
              <w:t>For operation without shared spectrum channel access: omit;</w:t>
            </w:r>
          </w:p>
          <w:p w14:paraId="42F13E02" w14:textId="77777777" w:rsidR="00C03E4A" w:rsidRPr="00C20700" w:rsidRDefault="00C03E4A" w:rsidP="00407069">
            <w:pPr>
              <w:pStyle w:val="TAL"/>
            </w:pPr>
            <w:r w:rsidRPr="00C20700">
              <w:t>for operation with shared spectrum channel access, set as defined in TS 38.212 Table 7.3.1.1.1-4</w:t>
            </w:r>
          </w:p>
        </w:tc>
      </w:tr>
    </w:tbl>
    <w:p w14:paraId="4DCE7315" w14:textId="77777777" w:rsidR="00C03E4A" w:rsidRDefault="00C03E4A" w:rsidP="00C03E4A"/>
    <w:p w14:paraId="0421C2CD" w14:textId="77777777" w:rsidR="00C03E4A" w:rsidRDefault="00C03E4A" w:rsidP="00C03E4A">
      <w:pPr>
        <w:pStyle w:val="TH"/>
      </w:pPr>
      <w:r>
        <w:t>NR_RAR_Msg3FrequencyResourceAllo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3EDB473" w14:textId="77777777" w:rsidTr="00407069">
        <w:tc>
          <w:tcPr>
            <w:tcW w:w="9857" w:type="dxa"/>
            <w:gridSpan w:val="3"/>
            <w:shd w:val="clear" w:color="auto" w:fill="E0E0E0"/>
          </w:tcPr>
          <w:p w14:paraId="1E3AE19B" w14:textId="77777777" w:rsidR="00C03E4A" w:rsidRPr="00C20700" w:rsidRDefault="00C03E4A" w:rsidP="00407069">
            <w:pPr>
              <w:pStyle w:val="TAL"/>
              <w:rPr>
                <w:b/>
              </w:rPr>
            </w:pPr>
            <w:r w:rsidRPr="00C20700">
              <w:rPr>
                <w:b/>
              </w:rPr>
              <w:t>TTCN-3 Union Type</w:t>
            </w:r>
          </w:p>
        </w:tc>
      </w:tr>
      <w:tr w:rsidR="00C03E4A" w14:paraId="005E03B0" w14:textId="77777777" w:rsidTr="00407069">
        <w:tc>
          <w:tcPr>
            <w:tcW w:w="1479" w:type="dxa"/>
            <w:tcBorders>
              <w:bottom w:val="single" w:sz="4" w:space="0" w:color="auto"/>
            </w:tcBorders>
            <w:shd w:val="clear" w:color="auto" w:fill="E0E0E0"/>
          </w:tcPr>
          <w:p w14:paraId="61308202" w14:textId="77777777" w:rsidR="00C03E4A" w:rsidRPr="00C20700" w:rsidRDefault="00C03E4A" w:rsidP="00407069">
            <w:pPr>
              <w:pStyle w:val="TAL"/>
              <w:rPr>
                <w:b/>
              </w:rPr>
            </w:pPr>
            <w:bookmarkStart w:id="3127" w:name="NR_RAR_Msg3FrequencyResourceAllocation_T" w:colFirst="1" w:colLast="1"/>
            <w:r w:rsidRPr="00C20700">
              <w:rPr>
                <w:b/>
              </w:rPr>
              <w:t>Name</w:t>
            </w:r>
          </w:p>
        </w:tc>
        <w:tc>
          <w:tcPr>
            <w:tcW w:w="8378" w:type="dxa"/>
            <w:gridSpan w:val="2"/>
            <w:tcBorders>
              <w:bottom w:val="single" w:sz="4" w:space="0" w:color="auto"/>
            </w:tcBorders>
            <w:shd w:val="clear" w:color="auto" w:fill="FFFF99"/>
          </w:tcPr>
          <w:p w14:paraId="1CF86597" w14:textId="77777777" w:rsidR="00C03E4A" w:rsidRPr="00C20700" w:rsidRDefault="00C03E4A" w:rsidP="00407069">
            <w:pPr>
              <w:pStyle w:val="TAL"/>
              <w:rPr>
                <w:b/>
              </w:rPr>
            </w:pPr>
            <w:r w:rsidRPr="00C20700">
              <w:rPr>
                <w:b/>
              </w:rPr>
              <w:t>NR_RAR_Msg3FrequencyResourceAllocation_Type</w:t>
            </w:r>
          </w:p>
        </w:tc>
      </w:tr>
      <w:bookmarkEnd w:id="3127"/>
      <w:tr w:rsidR="00C03E4A" w14:paraId="64ADE82F" w14:textId="77777777" w:rsidTr="00407069">
        <w:tc>
          <w:tcPr>
            <w:tcW w:w="1479" w:type="dxa"/>
            <w:tcBorders>
              <w:bottom w:val="double" w:sz="4" w:space="0" w:color="auto"/>
            </w:tcBorders>
            <w:shd w:val="clear" w:color="auto" w:fill="E0E0E0"/>
          </w:tcPr>
          <w:p w14:paraId="31C02266"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2F46405" w14:textId="77777777" w:rsidR="00C03E4A" w:rsidRPr="00C20700" w:rsidRDefault="00C03E4A" w:rsidP="00407069">
            <w:pPr>
              <w:pStyle w:val="TAL"/>
            </w:pPr>
            <w:r w:rsidRPr="00C20700">
              <w:t>TS 38.213 Table 8.2-1</w:t>
            </w:r>
          </w:p>
        </w:tc>
      </w:tr>
      <w:tr w:rsidR="00C03E4A" w14:paraId="321482FE" w14:textId="77777777" w:rsidTr="00407069">
        <w:tc>
          <w:tcPr>
            <w:tcW w:w="1479" w:type="dxa"/>
            <w:tcBorders>
              <w:top w:val="double" w:sz="4" w:space="0" w:color="auto"/>
            </w:tcBorders>
            <w:shd w:val="clear" w:color="auto" w:fill="auto"/>
          </w:tcPr>
          <w:p w14:paraId="7EB14124" w14:textId="77777777" w:rsidR="00C03E4A" w:rsidRPr="00C20700" w:rsidRDefault="00C03E4A" w:rsidP="00407069">
            <w:pPr>
              <w:pStyle w:val="TAL"/>
            </w:pPr>
            <w:r w:rsidRPr="00C20700">
              <w:t>Length14</w:t>
            </w:r>
          </w:p>
        </w:tc>
        <w:tc>
          <w:tcPr>
            <w:tcW w:w="2957" w:type="dxa"/>
            <w:tcBorders>
              <w:top w:val="double" w:sz="4" w:space="0" w:color="auto"/>
            </w:tcBorders>
            <w:shd w:val="clear" w:color="auto" w:fill="auto"/>
          </w:tcPr>
          <w:p w14:paraId="711CFBC2" w14:textId="77777777" w:rsidR="00C03E4A" w:rsidRPr="00C20700" w:rsidRDefault="00000000" w:rsidP="00407069">
            <w:pPr>
              <w:pStyle w:val="TAL"/>
            </w:pPr>
            <w:hyperlink w:anchor="B14_Type" w:history="1">
              <w:r w:rsidR="00C03E4A" w:rsidRPr="00C20700">
                <w:rPr>
                  <w:rStyle w:val="Hyperlink"/>
                </w:rPr>
                <w:t>B14_Type</w:t>
              </w:r>
            </w:hyperlink>
          </w:p>
        </w:tc>
        <w:tc>
          <w:tcPr>
            <w:tcW w:w="5421" w:type="dxa"/>
            <w:tcBorders>
              <w:top w:val="double" w:sz="4" w:space="0" w:color="auto"/>
            </w:tcBorders>
            <w:shd w:val="clear" w:color="auto" w:fill="auto"/>
          </w:tcPr>
          <w:p w14:paraId="7FF34113" w14:textId="77777777" w:rsidR="00C03E4A" w:rsidRPr="00C20700" w:rsidRDefault="00C03E4A" w:rsidP="00407069">
            <w:pPr>
              <w:pStyle w:val="TAL"/>
            </w:pPr>
            <w:r w:rsidRPr="00C20700">
              <w:t>For operation without shared spectrum channel access</w:t>
            </w:r>
          </w:p>
        </w:tc>
      </w:tr>
      <w:tr w:rsidR="00C03E4A" w14:paraId="0ECA9B7D" w14:textId="77777777" w:rsidTr="00407069">
        <w:tc>
          <w:tcPr>
            <w:tcW w:w="1479" w:type="dxa"/>
            <w:shd w:val="clear" w:color="auto" w:fill="auto"/>
          </w:tcPr>
          <w:p w14:paraId="57F2254F" w14:textId="77777777" w:rsidR="00C03E4A" w:rsidRPr="00C20700" w:rsidRDefault="00C03E4A" w:rsidP="00407069">
            <w:pPr>
              <w:pStyle w:val="TAL"/>
            </w:pPr>
            <w:r w:rsidRPr="00C20700">
              <w:t>Length12</w:t>
            </w:r>
          </w:p>
        </w:tc>
        <w:tc>
          <w:tcPr>
            <w:tcW w:w="2957" w:type="dxa"/>
            <w:shd w:val="clear" w:color="auto" w:fill="auto"/>
          </w:tcPr>
          <w:p w14:paraId="7F8E3C22" w14:textId="77777777" w:rsidR="00C03E4A" w:rsidRPr="00C20700" w:rsidRDefault="00000000" w:rsidP="00407069">
            <w:pPr>
              <w:pStyle w:val="TAL"/>
            </w:pPr>
            <w:hyperlink w:anchor="B12_Type" w:history="1">
              <w:r w:rsidR="00C03E4A" w:rsidRPr="00C20700">
                <w:rPr>
                  <w:rStyle w:val="Hyperlink"/>
                </w:rPr>
                <w:t>B12_Type</w:t>
              </w:r>
            </w:hyperlink>
          </w:p>
        </w:tc>
        <w:tc>
          <w:tcPr>
            <w:tcW w:w="5421" w:type="dxa"/>
            <w:shd w:val="clear" w:color="auto" w:fill="auto"/>
          </w:tcPr>
          <w:p w14:paraId="0EA5EEE6" w14:textId="77777777" w:rsidR="00C03E4A" w:rsidRPr="00C20700" w:rsidRDefault="00C03E4A" w:rsidP="00407069">
            <w:pPr>
              <w:pStyle w:val="TAL"/>
            </w:pPr>
            <w:r w:rsidRPr="00C20700">
              <w:t>For operation with shared spectrum channel access</w:t>
            </w:r>
          </w:p>
        </w:tc>
      </w:tr>
    </w:tbl>
    <w:p w14:paraId="0DBBCB27" w14:textId="77777777" w:rsidR="00C03E4A" w:rsidRDefault="00C03E4A" w:rsidP="00C03E4A"/>
    <w:p w14:paraId="786D483E" w14:textId="77777777" w:rsidR="00C03E4A" w:rsidRDefault="00C03E4A" w:rsidP="00C03E4A">
      <w:pPr>
        <w:pStyle w:val="TH"/>
      </w:pPr>
      <w:r>
        <w:t>NR_TempC_RNTI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50DBD13" w14:textId="77777777" w:rsidTr="00407069">
        <w:tc>
          <w:tcPr>
            <w:tcW w:w="9857" w:type="dxa"/>
            <w:gridSpan w:val="3"/>
            <w:shd w:val="clear" w:color="auto" w:fill="E0E0E0"/>
          </w:tcPr>
          <w:p w14:paraId="137971C1" w14:textId="77777777" w:rsidR="00C03E4A" w:rsidRPr="00C20700" w:rsidRDefault="00C03E4A" w:rsidP="00407069">
            <w:pPr>
              <w:pStyle w:val="TAL"/>
              <w:rPr>
                <w:b/>
              </w:rPr>
            </w:pPr>
            <w:r w:rsidRPr="00C20700">
              <w:rPr>
                <w:b/>
              </w:rPr>
              <w:t>TTCN-3 Union Type</w:t>
            </w:r>
          </w:p>
        </w:tc>
      </w:tr>
      <w:tr w:rsidR="00C03E4A" w14:paraId="38517F3C" w14:textId="77777777" w:rsidTr="00407069">
        <w:tc>
          <w:tcPr>
            <w:tcW w:w="1479" w:type="dxa"/>
            <w:tcBorders>
              <w:bottom w:val="single" w:sz="4" w:space="0" w:color="auto"/>
            </w:tcBorders>
            <w:shd w:val="clear" w:color="auto" w:fill="E0E0E0"/>
          </w:tcPr>
          <w:p w14:paraId="6B1B5213" w14:textId="77777777" w:rsidR="00C03E4A" w:rsidRPr="00C20700" w:rsidRDefault="00C03E4A" w:rsidP="00407069">
            <w:pPr>
              <w:pStyle w:val="TAL"/>
              <w:rPr>
                <w:b/>
              </w:rPr>
            </w:pPr>
            <w:bookmarkStart w:id="3128" w:name="NR_TempC_RNTI_Type" w:colFirst="1" w:colLast="1"/>
            <w:r w:rsidRPr="00C20700">
              <w:rPr>
                <w:b/>
              </w:rPr>
              <w:t>Name</w:t>
            </w:r>
          </w:p>
        </w:tc>
        <w:tc>
          <w:tcPr>
            <w:tcW w:w="8378" w:type="dxa"/>
            <w:gridSpan w:val="2"/>
            <w:tcBorders>
              <w:bottom w:val="single" w:sz="4" w:space="0" w:color="auto"/>
            </w:tcBorders>
            <w:shd w:val="clear" w:color="auto" w:fill="FFFF99"/>
          </w:tcPr>
          <w:p w14:paraId="12288A62" w14:textId="77777777" w:rsidR="00C03E4A" w:rsidRPr="00C20700" w:rsidRDefault="00C03E4A" w:rsidP="00407069">
            <w:pPr>
              <w:pStyle w:val="TAL"/>
              <w:rPr>
                <w:b/>
              </w:rPr>
            </w:pPr>
            <w:r w:rsidRPr="00C20700">
              <w:rPr>
                <w:b/>
              </w:rPr>
              <w:t>NR_TempC_RNTI_Type</w:t>
            </w:r>
          </w:p>
        </w:tc>
      </w:tr>
      <w:bookmarkEnd w:id="3128"/>
      <w:tr w:rsidR="00C03E4A" w14:paraId="3DF8052D" w14:textId="77777777" w:rsidTr="00407069">
        <w:tc>
          <w:tcPr>
            <w:tcW w:w="1479" w:type="dxa"/>
            <w:tcBorders>
              <w:bottom w:val="double" w:sz="4" w:space="0" w:color="auto"/>
            </w:tcBorders>
            <w:shd w:val="clear" w:color="auto" w:fill="E0E0E0"/>
          </w:tcPr>
          <w:p w14:paraId="298AEC0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18D8A1B" w14:textId="77777777" w:rsidR="00C03E4A" w:rsidRPr="00C20700" w:rsidRDefault="00C03E4A" w:rsidP="00407069">
            <w:pPr>
              <w:pStyle w:val="TAL"/>
            </w:pPr>
          </w:p>
        </w:tc>
      </w:tr>
      <w:tr w:rsidR="00C03E4A" w14:paraId="653E51EB" w14:textId="77777777" w:rsidTr="00407069">
        <w:tc>
          <w:tcPr>
            <w:tcW w:w="1479" w:type="dxa"/>
            <w:tcBorders>
              <w:top w:val="double" w:sz="4" w:space="0" w:color="auto"/>
            </w:tcBorders>
            <w:shd w:val="clear" w:color="auto" w:fill="auto"/>
          </w:tcPr>
          <w:p w14:paraId="6EEB613E" w14:textId="77777777" w:rsidR="00C03E4A" w:rsidRPr="00C20700" w:rsidRDefault="00C03E4A" w:rsidP="00407069">
            <w:pPr>
              <w:pStyle w:val="TAL"/>
            </w:pPr>
            <w:r w:rsidRPr="00C20700">
              <w:t>SameAsC_RNTI</w:t>
            </w:r>
          </w:p>
        </w:tc>
        <w:tc>
          <w:tcPr>
            <w:tcW w:w="2957" w:type="dxa"/>
            <w:tcBorders>
              <w:top w:val="double" w:sz="4" w:space="0" w:color="auto"/>
            </w:tcBorders>
            <w:shd w:val="clear" w:color="auto" w:fill="auto"/>
          </w:tcPr>
          <w:p w14:paraId="56FE75D1"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7AFABB26" w14:textId="77777777" w:rsidR="00C03E4A" w:rsidRPr="00C20700" w:rsidRDefault="00C03E4A" w:rsidP="00407069">
            <w:pPr>
              <w:pStyle w:val="TAL"/>
            </w:pPr>
            <w:r w:rsidRPr="00C20700">
              <w:t>in the RA response SS shall use the same C-RNTI as configured in NR_CellConfigCommon_Type;</w:t>
            </w:r>
          </w:p>
          <w:p w14:paraId="7FEA940A" w14:textId="77777777" w:rsidR="00C03E4A" w:rsidRPr="00C20700" w:rsidRDefault="00C03E4A" w:rsidP="00407069">
            <w:pPr>
              <w:pStyle w:val="TAL"/>
            </w:pPr>
            <w:r w:rsidRPr="00C20700">
              <w:t>this is useful for initial random access</w:t>
            </w:r>
          </w:p>
        </w:tc>
      </w:tr>
      <w:tr w:rsidR="00C03E4A" w14:paraId="17D6E817" w14:textId="77777777" w:rsidTr="00407069">
        <w:tc>
          <w:tcPr>
            <w:tcW w:w="1479" w:type="dxa"/>
            <w:shd w:val="clear" w:color="auto" w:fill="auto"/>
          </w:tcPr>
          <w:p w14:paraId="22D9A22E" w14:textId="77777777" w:rsidR="00C03E4A" w:rsidRPr="00C20700" w:rsidRDefault="00C03E4A" w:rsidP="00407069">
            <w:pPr>
              <w:pStyle w:val="TAL"/>
            </w:pPr>
            <w:r w:rsidRPr="00C20700">
              <w:t>Explicit</w:t>
            </w:r>
          </w:p>
        </w:tc>
        <w:tc>
          <w:tcPr>
            <w:tcW w:w="2957" w:type="dxa"/>
            <w:shd w:val="clear" w:color="auto" w:fill="auto"/>
          </w:tcPr>
          <w:p w14:paraId="122F7137" w14:textId="77777777" w:rsidR="00C03E4A" w:rsidRPr="00C20700" w:rsidRDefault="00000000" w:rsidP="00407069">
            <w:pPr>
              <w:pStyle w:val="TAL"/>
            </w:pPr>
            <w:hyperlink w:anchor="RNTI_Value_Type" w:history="1">
              <w:r w:rsidR="00C03E4A" w:rsidRPr="00C20700">
                <w:rPr>
                  <w:rStyle w:val="Hyperlink"/>
                </w:rPr>
                <w:t>RNTI_Value_Type</w:t>
              </w:r>
            </w:hyperlink>
          </w:p>
        </w:tc>
        <w:tc>
          <w:tcPr>
            <w:tcW w:w="5421" w:type="dxa"/>
            <w:shd w:val="clear" w:color="auto" w:fill="auto"/>
          </w:tcPr>
          <w:p w14:paraId="41170ECA" w14:textId="77777777" w:rsidR="00C03E4A" w:rsidRPr="00C20700" w:rsidRDefault="00C03E4A" w:rsidP="00407069">
            <w:pPr>
              <w:pStyle w:val="TAL"/>
            </w:pPr>
            <w:r w:rsidRPr="00C20700">
              <w:t>in the RA response SS shall use different value as configured in NR_CellConfigCommon_Type;</w:t>
            </w:r>
          </w:p>
          <w:p w14:paraId="2C9F43FC" w14:textId="77777777" w:rsidR="00C03E4A" w:rsidRPr="00C20700" w:rsidRDefault="00C03E4A" w:rsidP="00407069">
            <w:pPr>
              <w:pStyle w:val="TAL"/>
            </w:pPr>
            <w:r w:rsidRPr="00C20700">
              <w:t>this can be used when the UE already is in RRC_CONNECTED to have a temporary C-RNTI different from the one used by the UE;</w:t>
            </w:r>
          </w:p>
          <w:p w14:paraId="74FFE3E6" w14:textId="77777777" w:rsidR="00C03E4A" w:rsidRPr="00C20700" w:rsidRDefault="00C03E4A" w:rsidP="00407069">
            <w:pPr>
              <w:pStyle w:val="TAL"/>
            </w:pPr>
            <w:r w:rsidRPr="00C20700">
              <w:t>NOTE: when the UE is not in RRC_CONNECTED there shall be no explicit temp. C-RNTI since then the UE would assume this value as C-RNTI</w:t>
            </w:r>
          </w:p>
        </w:tc>
      </w:tr>
    </w:tbl>
    <w:p w14:paraId="2A9285CF" w14:textId="77777777" w:rsidR="00C03E4A" w:rsidRDefault="00C03E4A" w:rsidP="00C03E4A"/>
    <w:p w14:paraId="52242CAA" w14:textId="77777777" w:rsidR="00C03E4A" w:rsidRDefault="00C03E4A" w:rsidP="00C03E4A">
      <w:pPr>
        <w:pStyle w:val="TH"/>
      </w:pPr>
      <w:r>
        <w:t>NR_RAR_Payloa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2CB09A6" w14:textId="77777777" w:rsidTr="00407069">
        <w:tc>
          <w:tcPr>
            <w:tcW w:w="9857" w:type="dxa"/>
            <w:gridSpan w:val="4"/>
            <w:shd w:val="clear" w:color="auto" w:fill="E0E0E0"/>
          </w:tcPr>
          <w:p w14:paraId="50D26720" w14:textId="77777777" w:rsidR="00C03E4A" w:rsidRPr="00C20700" w:rsidRDefault="00C03E4A" w:rsidP="00407069">
            <w:pPr>
              <w:pStyle w:val="TAL"/>
              <w:rPr>
                <w:b/>
              </w:rPr>
            </w:pPr>
            <w:r w:rsidRPr="00C20700">
              <w:rPr>
                <w:b/>
              </w:rPr>
              <w:t>TTCN-3 Record Type</w:t>
            </w:r>
          </w:p>
        </w:tc>
      </w:tr>
      <w:tr w:rsidR="00C03E4A" w14:paraId="72F60378" w14:textId="77777777" w:rsidTr="00407069">
        <w:tc>
          <w:tcPr>
            <w:tcW w:w="1479" w:type="dxa"/>
            <w:tcBorders>
              <w:bottom w:val="single" w:sz="4" w:space="0" w:color="auto"/>
            </w:tcBorders>
            <w:shd w:val="clear" w:color="auto" w:fill="E0E0E0"/>
          </w:tcPr>
          <w:p w14:paraId="323DE2AC" w14:textId="77777777" w:rsidR="00C03E4A" w:rsidRPr="00C20700" w:rsidRDefault="00C03E4A" w:rsidP="00407069">
            <w:pPr>
              <w:pStyle w:val="TAL"/>
              <w:rPr>
                <w:b/>
              </w:rPr>
            </w:pPr>
            <w:bookmarkStart w:id="3129" w:name="NR_RAR_Payload_Type" w:colFirst="1" w:colLast="1"/>
            <w:r w:rsidRPr="00C20700">
              <w:rPr>
                <w:b/>
              </w:rPr>
              <w:t>Name</w:t>
            </w:r>
          </w:p>
        </w:tc>
        <w:tc>
          <w:tcPr>
            <w:tcW w:w="8378" w:type="dxa"/>
            <w:gridSpan w:val="3"/>
            <w:tcBorders>
              <w:bottom w:val="single" w:sz="4" w:space="0" w:color="auto"/>
            </w:tcBorders>
            <w:shd w:val="clear" w:color="auto" w:fill="FFFF99"/>
          </w:tcPr>
          <w:p w14:paraId="0B2DB143" w14:textId="77777777" w:rsidR="00C03E4A" w:rsidRPr="00C20700" w:rsidRDefault="00C03E4A" w:rsidP="00407069">
            <w:pPr>
              <w:pStyle w:val="TAL"/>
              <w:rPr>
                <w:b/>
              </w:rPr>
            </w:pPr>
            <w:r w:rsidRPr="00C20700">
              <w:rPr>
                <w:b/>
              </w:rPr>
              <w:t>NR_RAR_Payload_Type</w:t>
            </w:r>
          </w:p>
        </w:tc>
      </w:tr>
      <w:bookmarkEnd w:id="3129"/>
      <w:tr w:rsidR="00C03E4A" w14:paraId="407B05D0" w14:textId="77777777" w:rsidTr="00407069">
        <w:tc>
          <w:tcPr>
            <w:tcW w:w="1479" w:type="dxa"/>
            <w:tcBorders>
              <w:bottom w:val="double" w:sz="4" w:space="0" w:color="auto"/>
            </w:tcBorders>
            <w:shd w:val="clear" w:color="auto" w:fill="E0E0E0"/>
          </w:tcPr>
          <w:p w14:paraId="62F0124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EF9CEB0" w14:textId="77777777" w:rsidR="00C03E4A" w:rsidRPr="00C20700" w:rsidRDefault="00C03E4A" w:rsidP="00407069">
            <w:pPr>
              <w:pStyle w:val="TAL"/>
            </w:pPr>
            <w:r w:rsidRPr="00C20700">
              <w:t>MAC payload for Random Access Response according to TS 38.321 clause 6.2.3</w:t>
            </w:r>
          </w:p>
        </w:tc>
      </w:tr>
      <w:tr w:rsidR="00C03E4A" w14:paraId="3DAB3577" w14:textId="77777777" w:rsidTr="00407069">
        <w:tc>
          <w:tcPr>
            <w:tcW w:w="1479" w:type="dxa"/>
            <w:tcBorders>
              <w:top w:val="double" w:sz="4" w:space="0" w:color="auto"/>
            </w:tcBorders>
            <w:shd w:val="clear" w:color="auto" w:fill="auto"/>
          </w:tcPr>
          <w:p w14:paraId="4A9AC82A" w14:textId="77777777" w:rsidR="00C03E4A" w:rsidRPr="00C20700" w:rsidRDefault="00C03E4A" w:rsidP="00407069">
            <w:pPr>
              <w:pStyle w:val="TAL"/>
            </w:pPr>
            <w:r w:rsidRPr="00C20700">
              <w:t>TimingAdvance</w:t>
            </w:r>
          </w:p>
        </w:tc>
        <w:tc>
          <w:tcPr>
            <w:tcW w:w="2464" w:type="dxa"/>
            <w:tcBorders>
              <w:top w:val="double" w:sz="4" w:space="0" w:color="auto"/>
            </w:tcBorders>
            <w:shd w:val="clear" w:color="auto" w:fill="auto"/>
          </w:tcPr>
          <w:p w14:paraId="2EFDD7AA" w14:textId="77777777" w:rsidR="00C03E4A" w:rsidRPr="00C20700" w:rsidRDefault="00000000" w:rsidP="00407069">
            <w:pPr>
              <w:pStyle w:val="TAL"/>
            </w:pPr>
            <w:hyperlink w:anchor="NR_RACH_TimingAdvance_Type" w:history="1">
              <w:r w:rsidR="00C03E4A" w:rsidRPr="00C20700">
                <w:rPr>
                  <w:rStyle w:val="Hyperlink"/>
                </w:rPr>
                <w:t>NR_RACH_TimingAdvance_Type</w:t>
              </w:r>
            </w:hyperlink>
          </w:p>
        </w:tc>
        <w:tc>
          <w:tcPr>
            <w:tcW w:w="493" w:type="dxa"/>
            <w:tcBorders>
              <w:top w:val="double" w:sz="4" w:space="0" w:color="auto"/>
            </w:tcBorders>
            <w:shd w:val="clear" w:color="auto" w:fill="auto"/>
          </w:tcPr>
          <w:p w14:paraId="5B475785" w14:textId="77777777" w:rsidR="00C03E4A" w:rsidRPr="00C20700" w:rsidRDefault="00C03E4A" w:rsidP="00407069">
            <w:pPr>
              <w:pStyle w:val="TAL"/>
            </w:pPr>
          </w:p>
        </w:tc>
        <w:tc>
          <w:tcPr>
            <w:tcW w:w="5421" w:type="dxa"/>
            <w:tcBorders>
              <w:top w:val="double" w:sz="4" w:space="0" w:color="auto"/>
            </w:tcBorders>
            <w:shd w:val="clear" w:color="auto" w:fill="auto"/>
          </w:tcPr>
          <w:p w14:paraId="5AF55D16" w14:textId="77777777" w:rsidR="00C03E4A" w:rsidRPr="00C20700" w:rsidRDefault="00C03E4A" w:rsidP="00407069">
            <w:pPr>
              <w:pStyle w:val="TAL"/>
            </w:pPr>
            <w:r w:rsidRPr="00C20700">
              <w:t>timing advance: TS 38.321 clause 6.2.3 and TS 38.213 clause 4.2</w:t>
            </w:r>
          </w:p>
          <w:p w14:paraId="1200F1AE" w14:textId="77777777" w:rsidR="00C03E4A" w:rsidRPr="00C20700" w:rsidRDefault="00C03E4A" w:rsidP="00407069">
            <w:pPr>
              <w:pStyle w:val="TAL"/>
            </w:pPr>
            <w:r w:rsidRPr="00C20700">
              <w:t>NOTE:</w:t>
            </w:r>
          </w:p>
          <w:p w14:paraId="49446E23" w14:textId="77777777" w:rsidR="00C03E4A" w:rsidRPr="00C20700" w:rsidRDefault="00C03E4A" w:rsidP="00407069">
            <w:pPr>
              <w:pStyle w:val="TAL"/>
            </w:pPr>
            <w:r w:rsidRPr="00C20700">
              <w:t>timing advance has impact not only on the RA procedure;</w:t>
            </w:r>
          </w:p>
          <w:p w14:paraId="61420AF5" w14:textId="77777777" w:rsidR="00C03E4A" w:rsidRPr="00C20700" w:rsidRDefault="00C03E4A" w:rsidP="00407069">
            <w:pPr>
              <w:pStyle w:val="TAL"/>
            </w:pPr>
            <w:r w:rsidRPr="00C20700">
              <w:t>SS in general needs to adjust its timing accordingly</w:t>
            </w:r>
          </w:p>
        </w:tc>
      </w:tr>
      <w:tr w:rsidR="00C03E4A" w14:paraId="7AFBCCB2" w14:textId="77777777" w:rsidTr="00407069">
        <w:tc>
          <w:tcPr>
            <w:tcW w:w="1479" w:type="dxa"/>
            <w:shd w:val="clear" w:color="auto" w:fill="auto"/>
          </w:tcPr>
          <w:p w14:paraId="6C2EF59D" w14:textId="77777777" w:rsidR="00C03E4A" w:rsidRPr="00C20700" w:rsidRDefault="00C03E4A" w:rsidP="00407069">
            <w:pPr>
              <w:pStyle w:val="TAL"/>
            </w:pPr>
            <w:r w:rsidRPr="00C20700">
              <w:t>UplinkGrant</w:t>
            </w:r>
          </w:p>
        </w:tc>
        <w:tc>
          <w:tcPr>
            <w:tcW w:w="2464" w:type="dxa"/>
            <w:shd w:val="clear" w:color="auto" w:fill="auto"/>
          </w:tcPr>
          <w:p w14:paraId="60916AA4" w14:textId="77777777" w:rsidR="00C03E4A" w:rsidRPr="00C20700" w:rsidRDefault="00000000" w:rsidP="00407069">
            <w:pPr>
              <w:pStyle w:val="TAL"/>
            </w:pPr>
            <w:hyperlink w:anchor="NR_RAR_UplinkGrant_Type" w:history="1">
              <w:r w:rsidR="00C03E4A" w:rsidRPr="00C20700">
                <w:rPr>
                  <w:rStyle w:val="Hyperlink"/>
                </w:rPr>
                <w:t>NR_RAR_UplinkGrant_Type</w:t>
              </w:r>
            </w:hyperlink>
          </w:p>
        </w:tc>
        <w:tc>
          <w:tcPr>
            <w:tcW w:w="493" w:type="dxa"/>
            <w:shd w:val="clear" w:color="auto" w:fill="auto"/>
          </w:tcPr>
          <w:p w14:paraId="45B4F0EA" w14:textId="77777777" w:rsidR="00C03E4A" w:rsidRPr="00C20700" w:rsidRDefault="00C03E4A" w:rsidP="00407069">
            <w:pPr>
              <w:pStyle w:val="TAL"/>
            </w:pPr>
          </w:p>
        </w:tc>
        <w:tc>
          <w:tcPr>
            <w:tcW w:w="5421" w:type="dxa"/>
            <w:shd w:val="clear" w:color="auto" w:fill="auto"/>
          </w:tcPr>
          <w:p w14:paraId="498B2AF5" w14:textId="77777777" w:rsidR="00C03E4A" w:rsidRPr="00C20700" w:rsidRDefault="00C03E4A" w:rsidP="00407069">
            <w:pPr>
              <w:pStyle w:val="TAL"/>
            </w:pPr>
            <w:r w:rsidRPr="00C20700">
              <w:t>initial UL grant</w:t>
            </w:r>
          </w:p>
        </w:tc>
      </w:tr>
      <w:tr w:rsidR="00C03E4A" w14:paraId="0D25092A" w14:textId="77777777" w:rsidTr="00407069">
        <w:tc>
          <w:tcPr>
            <w:tcW w:w="1479" w:type="dxa"/>
            <w:shd w:val="clear" w:color="auto" w:fill="auto"/>
          </w:tcPr>
          <w:p w14:paraId="28E8C4BF" w14:textId="77777777" w:rsidR="00C03E4A" w:rsidRPr="00C20700" w:rsidRDefault="00C03E4A" w:rsidP="00407069">
            <w:pPr>
              <w:pStyle w:val="TAL"/>
            </w:pPr>
            <w:r w:rsidRPr="00C20700">
              <w:t>TempC_RNTI</w:t>
            </w:r>
          </w:p>
        </w:tc>
        <w:tc>
          <w:tcPr>
            <w:tcW w:w="2464" w:type="dxa"/>
            <w:shd w:val="clear" w:color="auto" w:fill="auto"/>
          </w:tcPr>
          <w:p w14:paraId="04D0A570" w14:textId="77777777" w:rsidR="00C03E4A" w:rsidRPr="00C20700" w:rsidRDefault="00000000" w:rsidP="00407069">
            <w:pPr>
              <w:pStyle w:val="TAL"/>
            </w:pPr>
            <w:hyperlink w:anchor="NR_TempC_RNTI_Type" w:history="1">
              <w:r w:rsidR="00C03E4A" w:rsidRPr="00C20700">
                <w:rPr>
                  <w:rStyle w:val="Hyperlink"/>
                </w:rPr>
                <w:t>NR_TempC_RNTI_Type</w:t>
              </w:r>
            </w:hyperlink>
          </w:p>
        </w:tc>
        <w:tc>
          <w:tcPr>
            <w:tcW w:w="493" w:type="dxa"/>
            <w:shd w:val="clear" w:color="auto" w:fill="auto"/>
          </w:tcPr>
          <w:p w14:paraId="53676931" w14:textId="77777777" w:rsidR="00C03E4A" w:rsidRPr="00C20700" w:rsidRDefault="00C03E4A" w:rsidP="00407069">
            <w:pPr>
              <w:pStyle w:val="TAL"/>
            </w:pPr>
          </w:p>
        </w:tc>
        <w:tc>
          <w:tcPr>
            <w:tcW w:w="5421" w:type="dxa"/>
            <w:shd w:val="clear" w:color="auto" w:fill="auto"/>
          </w:tcPr>
          <w:p w14:paraId="413B5CC9" w14:textId="77777777" w:rsidR="00C03E4A" w:rsidRPr="00C20700" w:rsidRDefault="00C03E4A" w:rsidP="00407069">
            <w:pPr>
              <w:pStyle w:val="TAL"/>
            </w:pPr>
            <w:r w:rsidRPr="00C20700">
              <w:t>NOTE:</w:t>
            </w:r>
          </w:p>
          <w:p w14:paraId="1D6358A6" w14:textId="77777777" w:rsidR="00C03E4A" w:rsidRPr="00C20700" w:rsidRDefault="00C03E4A" w:rsidP="00407069">
            <w:pPr>
              <w:pStyle w:val="TAL"/>
            </w:pPr>
            <w:r w:rsidRPr="00C20700">
              <w:t>In general for initial Random Access Procedure TempC_RNTI shall be 'SameAsC_RNTI'</w:t>
            </w:r>
          </w:p>
          <w:p w14:paraId="074C92AD" w14:textId="77777777" w:rsidR="00C03E4A" w:rsidRPr="00C20700" w:rsidRDefault="00C03E4A" w:rsidP="00407069">
            <w:pPr>
              <w:pStyle w:val="TAL"/>
            </w:pPr>
            <w:r w:rsidRPr="00C20700">
              <w:t>For Random Access Procedure in RRC_CONNECTED state the NW assigns a temporary C-RNTI which is replaced by the one stored at the UE;</w:t>
            </w:r>
          </w:p>
          <w:p w14:paraId="1FA3BD6F" w14:textId="77777777" w:rsidR="00C03E4A" w:rsidRPr="00C20700" w:rsidRDefault="00C03E4A" w:rsidP="00407069">
            <w:pPr>
              <w:pStyle w:val="TAL"/>
            </w:pPr>
            <w:r w:rsidRPr="00C20700">
              <w:t>=&gt; TempC_RNTI may be 'SameAsC_RNTI' (in this case temp. C-RNTI and C-RNTI are equal what is not likely in a real network),</w:t>
            </w:r>
          </w:p>
          <w:p w14:paraId="67A702D8" w14:textId="77777777" w:rsidR="00C03E4A" w:rsidRPr="00C20700" w:rsidRDefault="00C03E4A" w:rsidP="00407069">
            <w:pPr>
              <w:pStyle w:val="TAL"/>
            </w:pPr>
            <w:r w:rsidRPr="00C20700">
              <w:t>or there is an explicit temp. C-RNTI what is used during RA procedure only (as in a real network)</w:t>
            </w:r>
          </w:p>
        </w:tc>
      </w:tr>
    </w:tbl>
    <w:p w14:paraId="60DD4AED" w14:textId="77777777" w:rsidR="00C03E4A" w:rsidRDefault="00C03E4A" w:rsidP="00C03E4A"/>
    <w:p w14:paraId="2490488E" w14:textId="77777777" w:rsidR="00C03E4A" w:rsidRDefault="00C03E4A" w:rsidP="00C03E4A">
      <w:pPr>
        <w:pStyle w:val="TH"/>
      </w:pPr>
      <w:r>
        <w:t>NR_RAR_RapIdOnly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7FC81BC" w14:textId="77777777" w:rsidTr="00407069">
        <w:tc>
          <w:tcPr>
            <w:tcW w:w="9857" w:type="dxa"/>
            <w:gridSpan w:val="4"/>
            <w:shd w:val="clear" w:color="auto" w:fill="E0E0E0"/>
          </w:tcPr>
          <w:p w14:paraId="4E3C3CFC" w14:textId="77777777" w:rsidR="00C03E4A" w:rsidRPr="00C20700" w:rsidRDefault="00C03E4A" w:rsidP="00407069">
            <w:pPr>
              <w:pStyle w:val="TAL"/>
              <w:rPr>
                <w:b/>
              </w:rPr>
            </w:pPr>
            <w:r w:rsidRPr="00C20700">
              <w:rPr>
                <w:b/>
              </w:rPr>
              <w:t>TTCN-3 Record Type</w:t>
            </w:r>
          </w:p>
        </w:tc>
      </w:tr>
      <w:tr w:rsidR="00C03E4A" w14:paraId="10EE544F" w14:textId="77777777" w:rsidTr="00407069">
        <w:tc>
          <w:tcPr>
            <w:tcW w:w="1479" w:type="dxa"/>
            <w:tcBorders>
              <w:bottom w:val="single" w:sz="4" w:space="0" w:color="auto"/>
            </w:tcBorders>
            <w:shd w:val="clear" w:color="auto" w:fill="E0E0E0"/>
          </w:tcPr>
          <w:p w14:paraId="2D0A029B" w14:textId="77777777" w:rsidR="00C03E4A" w:rsidRPr="00C20700" w:rsidRDefault="00C03E4A" w:rsidP="00407069">
            <w:pPr>
              <w:pStyle w:val="TAL"/>
              <w:rPr>
                <w:b/>
              </w:rPr>
            </w:pPr>
            <w:bookmarkStart w:id="3130" w:name="NR_RAR_RapIdOnly_Type" w:colFirst="1" w:colLast="1"/>
            <w:r w:rsidRPr="00C20700">
              <w:rPr>
                <w:b/>
              </w:rPr>
              <w:t>Name</w:t>
            </w:r>
          </w:p>
        </w:tc>
        <w:tc>
          <w:tcPr>
            <w:tcW w:w="8378" w:type="dxa"/>
            <w:gridSpan w:val="3"/>
            <w:tcBorders>
              <w:bottom w:val="single" w:sz="4" w:space="0" w:color="auto"/>
            </w:tcBorders>
            <w:shd w:val="clear" w:color="auto" w:fill="FFFF99"/>
          </w:tcPr>
          <w:p w14:paraId="7412D124" w14:textId="77777777" w:rsidR="00C03E4A" w:rsidRPr="00C20700" w:rsidRDefault="00C03E4A" w:rsidP="00407069">
            <w:pPr>
              <w:pStyle w:val="TAL"/>
              <w:rPr>
                <w:b/>
              </w:rPr>
            </w:pPr>
            <w:r w:rsidRPr="00C20700">
              <w:rPr>
                <w:b/>
              </w:rPr>
              <w:t>NR_RAR_RapIdOnly_Type</w:t>
            </w:r>
          </w:p>
        </w:tc>
      </w:tr>
      <w:bookmarkEnd w:id="3130"/>
      <w:tr w:rsidR="00C03E4A" w14:paraId="420E6043" w14:textId="77777777" w:rsidTr="00407069">
        <w:tc>
          <w:tcPr>
            <w:tcW w:w="1479" w:type="dxa"/>
            <w:tcBorders>
              <w:bottom w:val="double" w:sz="4" w:space="0" w:color="auto"/>
            </w:tcBorders>
            <w:shd w:val="clear" w:color="auto" w:fill="E0E0E0"/>
          </w:tcPr>
          <w:p w14:paraId="2225027D"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0DD3A33" w14:textId="77777777" w:rsidR="00C03E4A" w:rsidRPr="00C20700" w:rsidRDefault="00C03E4A" w:rsidP="00407069">
            <w:pPr>
              <w:pStyle w:val="TAL"/>
            </w:pPr>
            <w:r w:rsidRPr="00C20700">
              <w:t>MAC subPDU for RAPID only (acknowledgment for SI request) according to TS 38.321 clause 6.1.5</w:t>
            </w:r>
          </w:p>
        </w:tc>
      </w:tr>
      <w:tr w:rsidR="00C03E4A" w14:paraId="1CEBA8FD" w14:textId="77777777" w:rsidTr="00407069">
        <w:tc>
          <w:tcPr>
            <w:tcW w:w="1479" w:type="dxa"/>
            <w:tcBorders>
              <w:top w:val="double" w:sz="4" w:space="0" w:color="auto"/>
            </w:tcBorders>
            <w:shd w:val="clear" w:color="auto" w:fill="auto"/>
          </w:tcPr>
          <w:p w14:paraId="3C8FCAD9" w14:textId="77777777" w:rsidR="00C03E4A" w:rsidRPr="00C20700" w:rsidRDefault="00C03E4A" w:rsidP="00407069">
            <w:pPr>
              <w:pStyle w:val="TAL"/>
            </w:pPr>
            <w:r w:rsidRPr="00C20700">
              <w:t>RapId</w:t>
            </w:r>
          </w:p>
        </w:tc>
        <w:tc>
          <w:tcPr>
            <w:tcW w:w="2464" w:type="dxa"/>
            <w:tcBorders>
              <w:top w:val="double" w:sz="4" w:space="0" w:color="auto"/>
            </w:tcBorders>
            <w:shd w:val="clear" w:color="auto" w:fill="auto"/>
          </w:tcPr>
          <w:p w14:paraId="7365CA56" w14:textId="77777777" w:rsidR="00C03E4A" w:rsidRPr="00C20700" w:rsidRDefault="00000000" w:rsidP="00407069">
            <w:pPr>
              <w:pStyle w:val="TAL"/>
            </w:pPr>
            <w:hyperlink w:anchor="RAR_RapIdCtrl_Type" w:history="1">
              <w:r w:rsidR="00C03E4A" w:rsidRPr="00C20700">
                <w:rPr>
                  <w:rStyle w:val="Hyperlink"/>
                </w:rPr>
                <w:t>RAR_RapIdCtrl_Type</w:t>
              </w:r>
            </w:hyperlink>
          </w:p>
        </w:tc>
        <w:tc>
          <w:tcPr>
            <w:tcW w:w="493" w:type="dxa"/>
            <w:tcBorders>
              <w:top w:val="double" w:sz="4" w:space="0" w:color="auto"/>
            </w:tcBorders>
            <w:shd w:val="clear" w:color="auto" w:fill="auto"/>
          </w:tcPr>
          <w:p w14:paraId="2310277A" w14:textId="77777777" w:rsidR="00C03E4A" w:rsidRPr="00C20700" w:rsidRDefault="00C03E4A" w:rsidP="00407069">
            <w:pPr>
              <w:pStyle w:val="TAL"/>
            </w:pPr>
          </w:p>
        </w:tc>
        <w:tc>
          <w:tcPr>
            <w:tcW w:w="5421" w:type="dxa"/>
            <w:tcBorders>
              <w:top w:val="double" w:sz="4" w:space="0" w:color="auto"/>
            </w:tcBorders>
            <w:shd w:val="clear" w:color="auto" w:fill="auto"/>
          </w:tcPr>
          <w:p w14:paraId="3DC72BE4" w14:textId="77777777" w:rsidR="00C03E4A" w:rsidRPr="00C20700" w:rsidRDefault="00C03E4A" w:rsidP="00407069">
            <w:pPr>
              <w:pStyle w:val="TAL"/>
            </w:pPr>
          </w:p>
        </w:tc>
      </w:tr>
    </w:tbl>
    <w:p w14:paraId="17BEBF9D" w14:textId="77777777" w:rsidR="00C03E4A" w:rsidRDefault="00C03E4A" w:rsidP="00C03E4A"/>
    <w:p w14:paraId="0BC9AB60" w14:textId="77777777" w:rsidR="00C03E4A" w:rsidRDefault="00C03E4A" w:rsidP="00C03E4A">
      <w:pPr>
        <w:pStyle w:val="TH"/>
      </w:pPr>
      <w:r>
        <w:t>NR_RAR_RapIdAndPayloa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50A7581" w14:textId="77777777" w:rsidTr="00407069">
        <w:tc>
          <w:tcPr>
            <w:tcW w:w="9857" w:type="dxa"/>
            <w:gridSpan w:val="4"/>
            <w:shd w:val="clear" w:color="auto" w:fill="E0E0E0"/>
          </w:tcPr>
          <w:p w14:paraId="52C04456" w14:textId="77777777" w:rsidR="00C03E4A" w:rsidRPr="00C20700" w:rsidRDefault="00C03E4A" w:rsidP="00407069">
            <w:pPr>
              <w:pStyle w:val="TAL"/>
              <w:rPr>
                <w:b/>
              </w:rPr>
            </w:pPr>
            <w:r w:rsidRPr="00C20700">
              <w:rPr>
                <w:b/>
              </w:rPr>
              <w:t>TTCN-3 Record Type</w:t>
            </w:r>
          </w:p>
        </w:tc>
      </w:tr>
      <w:tr w:rsidR="00C03E4A" w14:paraId="7A9F54F8" w14:textId="77777777" w:rsidTr="00407069">
        <w:tc>
          <w:tcPr>
            <w:tcW w:w="1479" w:type="dxa"/>
            <w:tcBorders>
              <w:bottom w:val="single" w:sz="4" w:space="0" w:color="auto"/>
            </w:tcBorders>
            <w:shd w:val="clear" w:color="auto" w:fill="E0E0E0"/>
          </w:tcPr>
          <w:p w14:paraId="6D4A9CAB" w14:textId="77777777" w:rsidR="00C03E4A" w:rsidRPr="00C20700" w:rsidRDefault="00C03E4A" w:rsidP="00407069">
            <w:pPr>
              <w:pStyle w:val="TAL"/>
              <w:rPr>
                <w:b/>
              </w:rPr>
            </w:pPr>
            <w:bookmarkStart w:id="3131" w:name="NR_RAR_RapIdAndPayload_Type" w:colFirst="1" w:colLast="1"/>
            <w:r w:rsidRPr="00C20700">
              <w:rPr>
                <w:b/>
              </w:rPr>
              <w:t>Name</w:t>
            </w:r>
          </w:p>
        </w:tc>
        <w:tc>
          <w:tcPr>
            <w:tcW w:w="8378" w:type="dxa"/>
            <w:gridSpan w:val="3"/>
            <w:tcBorders>
              <w:bottom w:val="single" w:sz="4" w:space="0" w:color="auto"/>
            </w:tcBorders>
            <w:shd w:val="clear" w:color="auto" w:fill="FFFF99"/>
          </w:tcPr>
          <w:p w14:paraId="62693EE9" w14:textId="77777777" w:rsidR="00C03E4A" w:rsidRPr="00C20700" w:rsidRDefault="00C03E4A" w:rsidP="00407069">
            <w:pPr>
              <w:pStyle w:val="TAL"/>
              <w:rPr>
                <w:b/>
              </w:rPr>
            </w:pPr>
            <w:r w:rsidRPr="00C20700">
              <w:rPr>
                <w:b/>
              </w:rPr>
              <w:t>NR_RAR_RapIdAndPayload_Type</w:t>
            </w:r>
          </w:p>
        </w:tc>
      </w:tr>
      <w:bookmarkEnd w:id="3131"/>
      <w:tr w:rsidR="00C03E4A" w14:paraId="2F702C27" w14:textId="77777777" w:rsidTr="00407069">
        <w:tc>
          <w:tcPr>
            <w:tcW w:w="1479" w:type="dxa"/>
            <w:tcBorders>
              <w:bottom w:val="double" w:sz="4" w:space="0" w:color="auto"/>
            </w:tcBorders>
            <w:shd w:val="clear" w:color="auto" w:fill="E0E0E0"/>
          </w:tcPr>
          <w:p w14:paraId="4D8BB69D"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3E97D14" w14:textId="77777777" w:rsidR="00C03E4A" w:rsidRPr="00C20700" w:rsidRDefault="00C03E4A" w:rsidP="00407069">
            <w:pPr>
              <w:pStyle w:val="TAL"/>
            </w:pPr>
            <w:r w:rsidRPr="00C20700">
              <w:t>MAC subPDU for RAPID and RAR payload according to TS 38.321 clause 6.1.5</w:t>
            </w:r>
          </w:p>
        </w:tc>
      </w:tr>
      <w:tr w:rsidR="00C03E4A" w14:paraId="25246891" w14:textId="77777777" w:rsidTr="00407069">
        <w:tc>
          <w:tcPr>
            <w:tcW w:w="1479" w:type="dxa"/>
            <w:tcBorders>
              <w:top w:val="double" w:sz="4" w:space="0" w:color="auto"/>
            </w:tcBorders>
            <w:shd w:val="clear" w:color="auto" w:fill="auto"/>
          </w:tcPr>
          <w:p w14:paraId="7D5A9D5F" w14:textId="77777777" w:rsidR="00C03E4A" w:rsidRPr="00C20700" w:rsidRDefault="00C03E4A" w:rsidP="00407069">
            <w:pPr>
              <w:pStyle w:val="TAL"/>
            </w:pPr>
            <w:r w:rsidRPr="00C20700">
              <w:t>RapId</w:t>
            </w:r>
          </w:p>
        </w:tc>
        <w:tc>
          <w:tcPr>
            <w:tcW w:w="2464" w:type="dxa"/>
            <w:tcBorders>
              <w:top w:val="double" w:sz="4" w:space="0" w:color="auto"/>
            </w:tcBorders>
            <w:shd w:val="clear" w:color="auto" w:fill="auto"/>
          </w:tcPr>
          <w:p w14:paraId="1854311D" w14:textId="77777777" w:rsidR="00C03E4A" w:rsidRPr="00C20700" w:rsidRDefault="00000000" w:rsidP="00407069">
            <w:pPr>
              <w:pStyle w:val="TAL"/>
            </w:pPr>
            <w:hyperlink w:anchor="RAR_RapIdCtrl_Type" w:history="1">
              <w:r w:rsidR="00C03E4A" w:rsidRPr="00C20700">
                <w:rPr>
                  <w:rStyle w:val="Hyperlink"/>
                </w:rPr>
                <w:t>RAR_RapIdCtrl_Type</w:t>
              </w:r>
            </w:hyperlink>
          </w:p>
        </w:tc>
        <w:tc>
          <w:tcPr>
            <w:tcW w:w="493" w:type="dxa"/>
            <w:tcBorders>
              <w:top w:val="double" w:sz="4" w:space="0" w:color="auto"/>
            </w:tcBorders>
            <w:shd w:val="clear" w:color="auto" w:fill="auto"/>
          </w:tcPr>
          <w:p w14:paraId="70ECD2B7" w14:textId="77777777" w:rsidR="00C03E4A" w:rsidRPr="00C20700" w:rsidRDefault="00C03E4A" w:rsidP="00407069">
            <w:pPr>
              <w:pStyle w:val="TAL"/>
            </w:pPr>
          </w:p>
        </w:tc>
        <w:tc>
          <w:tcPr>
            <w:tcW w:w="5421" w:type="dxa"/>
            <w:tcBorders>
              <w:top w:val="double" w:sz="4" w:space="0" w:color="auto"/>
            </w:tcBorders>
            <w:shd w:val="clear" w:color="auto" w:fill="auto"/>
          </w:tcPr>
          <w:p w14:paraId="485CA4A0" w14:textId="77777777" w:rsidR="00C03E4A" w:rsidRPr="00C20700" w:rsidRDefault="00C03E4A" w:rsidP="00407069">
            <w:pPr>
              <w:pStyle w:val="TAL"/>
            </w:pPr>
          </w:p>
        </w:tc>
      </w:tr>
      <w:tr w:rsidR="00C03E4A" w14:paraId="22357C24" w14:textId="77777777" w:rsidTr="00407069">
        <w:tc>
          <w:tcPr>
            <w:tcW w:w="1479" w:type="dxa"/>
            <w:shd w:val="clear" w:color="auto" w:fill="auto"/>
          </w:tcPr>
          <w:p w14:paraId="00CC3F5F" w14:textId="77777777" w:rsidR="00C03E4A" w:rsidRPr="00C20700" w:rsidRDefault="00C03E4A" w:rsidP="00407069">
            <w:pPr>
              <w:pStyle w:val="TAL"/>
            </w:pPr>
            <w:r w:rsidRPr="00C20700">
              <w:t>Payload</w:t>
            </w:r>
          </w:p>
        </w:tc>
        <w:tc>
          <w:tcPr>
            <w:tcW w:w="2464" w:type="dxa"/>
            <w:shd w:val="clear" w:color="auto" w:fill="auto"/>
          </w:tcPr>
          <w:p w14:paraId="36A7D7EF" w14:textId="77777777" w:rsidR="00C03E4A" w:rsidRPr="00C20700" w:rsidRDefault="00000000" w:rsidP="00407069">
            <w:pPr>
              <w:pStyle w:val="TAL"/>
            </w:pPr>
            <w:hyperlink w:anchor="NR_RAR_Payload_Type" w:history="1">
              <w:r w:rsidR="00C03E4A" w:rsidRPr="00C20700">
                <w:rPr>
                  <w:rStyle w:val="Hyperlink"/>
                </w:rPr>
                <w:t>NR_RAR_Payload_Type</w:t>
              </w:r>
            </w:hyperlink>
          </w:p>
        </w:tc>
        <w:tc>
          <w:tcPr>
            <w:tcW w:w="493" w:type="dxa"/>
            <w:shd w:val="clear" w:color="auto" w:fill="auto"/>
          </w:tcPr>
          <w:p w14:paraId="6013BD0C" w14:textId="77777777" w:rsidR="00C03E4A" w:rsidRPr="00C20700" w:rsidRDefault="00C03E4A" w:rsidP="00407069">
            <w:pPr>
              <w:pStyle w:val="TAL"/>
            </w:pPr>
          </w:p>
        </w:tc>
        <w:tc>
          <w:tcPr>
            <w:tcW w:w="5421" w:type="dxa"/>
            <w:shd w:val="clear" w:color="auto" w:fill="auto"/>
          </w:tcPr>
          <w:p w14:paraId="704856C3" w14:textId="77777777" w:rsidR="00C03E4A" w:rsidRPr="00C20700" w:rsidRDefault="00C03E4A" w:rsidP="00407069">
            <w:pPr>
              <w:pStyle w:val="TAL"/>
            </w:pPr>
          </w:p>
        </w:tc>
      </w:tr>
    </w:tbl>
    <w:p w14:paraId="78E829F2" w14:textId="77777777" w:rsidR="00C03E4A" w:rsidRDefault="00C03E4A" w:rsidP="00C03E4A"/>
    <w:p w14:paraId="7D9E23F1" w14:textId="77777777" w:rsidR="00C03E4A" w:rsidRDefault="00C03E4A" w:rsidP="00C03E4A">
      <w:pPr>
        <w:pStyle w:val="TH"/>
      </w:pPr>
      <w:r>
        <w:t>NR_RAR_SubPdu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5CB30CA" w14:textId="77777777" w:rsidTr="00407069">
        <w:tc>
          <w:tcPr>
            <w:tcW w:w="9857" w:type="dxa"/>
            <w:gridSpan w:val="3"/>
            <w:shd w:val="clear" w:color="auto" w:fill="E0E0E0"/>
          </w:tcPr>
          <w:p w14:paraId="36D5DEA5" w14:textId="77777777" w:rsidR="00C03E4A" w:rsidRPr="00C20700" w:rsidRDefault="00C03E4A" w:rsidP="00407069">
            <w:pPr>
              <w:pStyle w:val="TAL"/>
              <w:rPr>
                <w:b/>
              </w:rPr>
            </w:pPr>
            <w:r w:rsidRPr="00C20700">
              <w:rPr>
                <w:b/>
              </w:rPr>
              <w:t>TTCN-3 Union Type</w:t>
            </w:r>
          </w:p>
        </w:tc>
      </w:tr>
      <w:tr w:rsidR="00C03E4A" w14:paraId="6C5C042C" w14:textId="77777777" w:rsidTr="00407069">
        <w:tc>
          <w:tcPr>
            <w:tcW w:w="1479" w:type="dxa"/>
            <w:tcBorders>
              <w:bottom w:val="single" w:sz="4" w:space="0" w:color="auto"/>
            </w:tcBorders>
            <w:shd w:val="clear" w:color="auto" w:fill="E0E0E0"/>
          </w:tcPr>
          <w:p w14:paraId="1F1B8ED9" w14:textId="77777777" w:rsidR="00C03E4A" w:rsidRPr="00C20700" w:rsidRDefault="00C03E4A" w:rsidP="00407069">
            <w:pPr>
              <w:pStyle w:val="TAL"/>
              <w:rPr>
                <w:b/>
              </w:rPr>
            </w:pPr>
            <w:bookmarkStart w:id="3132" w:name="NR_RAR_SubPdu_Type" w:colFirst="1" w:colLast="1"/>
            <w:r w:rsidRPr="00C20700">
              <w:rPr>
                <w:b/>
              </w:rPr>
              <w:t>Name</w:t>
            </w:r>
          </w:p>
        </w:tc>
        <w:tc>
          <w:tcPr>
            <w:tcW w:w="8378" w:type="dxa"/>
            <w:gridSpan w:val="2"/>
            <w:tcBorders>
              <w:bottom w:val="single" w:sz="4" w:space="0" w:color="auto"/>
            </w:tcBorders>
            <w:shd w:val="clear" w:color="auto" w:fill="FFFF99"/>
          </w:tcPr>
          <w:p w14:paraId="7F43F006" w14:textId="77777777" w:rsidR="00C03E4A" w:rsidRPr="00C20700" w:rsidRDefault="00C03E4A" w:rsidP="00407069">
            <w:pPr>
              <w:pStyle w:val="TAL"/>
              <w:rPr>
                <w:b/>
              </w:rPr>
            </w:pPr>
            <w:r w:rsidRPr="00C20700">
              <w:rPr>
                <w:b/>
              </w:rPr>
              <w:t>NR_RAR_SubPdu_Type</w:t>
            </w:r>
          </w:p>
        </w:tc>
      </w:tr>
      <w:bookmarkEnd w:id="3132"/>
      <w:tr w:rsidR="00C03E4A" w14:paraId="4ECEFA1D" w14:textId="77777777" w:rsidTr="00407069">
        <w:tc>
          <w:tcPr>
            <w:tcW w:w="1479" w:type="dxa"/>
            <w:tcBorders>
              <w:bottom w:val="double" w:sz="4" w:space="0" w:color="auto"/>
            </w:tcBorders>
            <w:shd w:val="clear" w:color="auto" w:fill="E0E0E0"/>
          </w:tcPr>
          <w:p w14:paraId="2118FEB4"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6EFF676" w14:textId="77777777" w:rsidR="00C03E4A" w:rsidRPr="00C20700" w:rsidRDefault="00C03E4A" w:rsidP="00407069">
            <w:pPr>
              <w:pStyle w:val="TAL"/>
            </w:pPr>
            <w:r w:rsidRPr="00C20700">
              <w:t>Random Access Response sub-PDU according to TS 38.321 clause 6.1.5</w:t>
            </w:r>
          </w:p>
        </w:tc>
      </w:tr>
      <w:tr w:rsidR="00C03E4A" w14:paraId="13EB600A" w14:textId="77777777" w:rsidTr="00407069">
        <w:tc>
          <w:tcPr>
            <w:tcW w:w="1479" w:type="dxa"/>
            <w:tcBorders>
              <w:top w:val="double" w:sz="4" w:space="0" w:color="auto"/>
            </w:tcBorders>
            <w:shd w:val="clear" w:color="auto" w:fill="auto"/>
          </w:tcPr>
          <w:p w14:paraId="755DFDED" w14:textId="77777777" w:rsidR="00C03E4A" w:rsidRPr="00C20700" w:rsidRDefault="00C03E4A" w:rsidP="00407069">
            <w:pPr>
              <w:pStyle w:val="TAL"/>
            </w:pPr>
            <w:r w:rsidRPr="00C20700">
              <w:t>BackoffIndicator</w:t>
            </w:r>
          </w:p>
        </w:tc>
        <w:tc>
          <w:tcPr>
            <w:tcW w:w="2957" w:type="dxa"/>
            <w:tcBorders>
              <w:top w:val="double" w:sz="4" w:space="0" w:color="auto"/>
            </w:tcBorders>
            <w:shd w:val="clear" w:color="auto" w:fill="auto"/>
          </w:tcPr>
          <w:p w14:paraId="31E373AC" w14:textId="77777777" w:rsidR="00C03E4A" w:rsidRPr="00C20700" w:rsidRDefault="00000000" w:rsidP="00407069">
            <w:pPr>
              <w:pStyle w:val="TAL"/>
            </w:pPr>
            <w:hyperlink w:anchor="NR_RAR_BackoffIndicator_Type" w:history="1">
              <w:r w:rsidR="00C03E4A" w:rsidRPr="00C20700">
                <w:rPr>
                  <w:rStyle w:val="Hyperlink"/>
                </w:rPr>
                <w:t>NR_RAR_BackoffIndicator_Type</w:t>
              </w:r>
            </w:hyperlink>
          </w:p>
        </w:tc>
        <w:tc>
          <w:tcPr>
            <w:tcW w:w="5421" w:type="dxa"/>
            <w:tcBorders>
              <w:top w:val="double" w:sz="4" w:space="0" w:color="auto"/>
            </w:tcBorders>
            <w:shd w:val="clear" w:color="auto" w:fill="auto"/>
          </w:tcPr>
          <w:p w14:paraId="7DD949A6" w14:textId="77777777" w:rsidR="00C03E4A" w:rsidRPr="00C20700" w:rsidRDefault="00C03E4A" w:rsidP="00407069">
            <w:pPr>
              <w:pStyle w:val="TAL"/>
            </w:pPr>
          </w:p>
        </w:tc>
      </w:tr>
      <w:tr w:rsidR="00C03E4A" w14:paraId="5D54B24C" w14:textId="77777777" w:rsidTr="00407069">
        <w:tc>
          <w:tcPr>
            <w:tcW w:w="1479" w:type="dxa"/>
            <w:shd w:val="clear" w:color="auto" w:fill="auto"/>
          </w:tcPr>
          <w:p w14:paraId="47D0277D" w14:textId="77777777" w:rsidR="00C03E4A" w:rsidRPr="00C20700" w:rsidRDefault="00C03E4A" w:rsidP="00407069">
            <w:pPr>
              <w:pStyle w:val="TAL"/>
            </w:pPr>
            <w:r w:rsidRPr="00C20700">
              <w:t>RapIdOnly</w:t>
            </w:r>
          </w:p>
        </w:tc>
        <w:tc>
          <w:tcPr>
            <w:tcW w:w="2957" w:type="dxa"/>
            <w:shd w:val="clear" w:color="auto" w:fill="auto"/>
          </w:tcPr>
          <w:p w14:paraId="1787C7AB" w14:textId="77777777" w:rsidR="00C03E4A" w:rsidRPr="00C20700" w:rsidRDefault="00000000" w:rsidP="00407069">
            <w:pPr>
              <w:pStyle w:val="TAL"/>
            </w:pPr>
            <w:hyperlink w:anchor="NR_RAR_RapIdOnly_Type" w:history="1">
              <w:r w:rsidR="00C03E4A" w:rsidRPr="00C20700">
                <w:rPr>
                  <w:rStyle w:val="Hyperlink"/>
                </w:rPr>
                <w:t>NR_RAR_RapIdOnly_Type</w:t>
              </w:r>
            </w:hyperlink>
          </w:p>
        </w:tc>
        <w:tc>
          <w:tcPr>
            <w:tcW w:w="5421" w:type="dxa"/>
            <w:shd w:val="clear" w:color="auto" w:fill="auto"/>
          </w:tcPr>
          <w:p w14:paraId="4F03BC1E" w14:textId="77777777" w:rsidR="00C03E4A" w:rsidRPr="00C20700" w:rsidRDefault="00C03E4A" w:rsidP="00407069">
            <w:pPr>
              <w:pStyle w:val="TAL"/>
            </w:pPr>
          </w:p>
        </w:tc>
      </w:tr>
      <w:tr w:rsidR="00C03E4A" w14:paraId="3E8F1DCA" w14:textId="77777777" w:rsidTr="00407069">
        <w:tc>
          <w:tcPr>
            <w:tcW w:w="1479" w:type="dxa"/>
            <w:shd w:val="clear" w:color="auto" w:fill="auto"/>
          </w:tcPr>
          <w:p w14:paraId="154900ED" w14:textId="77777777" w:rsidR="00C03E4A" w:rsidRPr="00C20700" w:rsidRDefault="00C03E4A" w:rsidP="00407069">
            <w:pPr>
              <w:pStyle w:val="TAL"/>
            </w:pPr>
            <w:r w:rsidRPr="00C20700">
              <w:t>RapIdAndPayload</w:t>
            </w:r>
          </w:p>
        </w:tc>
        <w:tc>
          <w:tcPr>
            <w:tcW w:w="2957" w:type="dxa"/>
            <w:shd w:val="clear" w:color="auto" w:fill="auto"/>
          </w:tcPr>
          <w:p w14:paraId="2CB54C7B" w14:textId="77777777" w:rsidR="00C03E4A" w:rsidRPr="00C20700" w:rsidRDefault="00000000" w:rsidP="00407069">
            <w:pPr>
              <w:pStyle w:val="TAL"/>
            </w:pPr>
            <w:hyperlink w:anchor="NR_RAR_RapIdAndPayload_Type" w:history="1">
              <w:r w:rsidR="00C03E4A" w:rsidRPr="00C20700">
                <w:rPr>
                  <w:rStyle w:val="Hyperlink"/>
                </w:rPr>
                <w:t>NR_RAR_RapIdAndPayload_Type</w:t>
              </w:r>
            </w:hyperlink>
          </w:p>
        </w:tc>
        <w:tc>
          <w:tcPr>
            <w:tcW w:w="5421" w:type="dxa"/>
            <w:shd w:val="clear" w:color="auto" w:fill="auto"/>
          </w:tcPr>
          <w:p w14:paraId="4243CFFE" w14:textId="77777777" w:rsidR="00C03E4A" w:rsidRPr="00C20700" w:rsidRDefault="00C03E4A" w:rsidP="00407069">
            <w:pPr>
              <w:pStyle w:val="TAL"/>
            </w:pPr>
          </w:p>
        </w:tc>
      </w:tr>
    </w:tbl>
    <w:p w14:paraId="1376920C" w14:textId="77777777" w:rsidR="00C03E4A" w:rsidRDefault="00C03E4A" w:rsidP="00C03E4A"/>
    <w:p w14:paraId="46CD8AA9" w14:textId="77777777" w:rsidR="00C03E4A" w:rsidRDefault="00C03E4A" w:rsidP="00C03E4A">
      <w:pPr>
        <w:pStyle w:val="TH"/>
      </w:pPr>
      <w:r>
        <w:t>NR_RAR_SubPdu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6DA950B1" w14:textId="77777777" w:rsidTr="00407069">
        <w:tc>
          <w:tcPr>
            <w:tcW w:w="9857" w:type="dxa"/>
            <w:gridSpan w:val="2"/>
            <w:shd w:val="clear" w:color="auto" w:fill="E0E0E0"/>
          </w:tcPr>
          <w:p w14:paraId="564D46FE" w14:textId="77777777" w:rsidR="00C03E4A" w:rsidRPr="00C20700" w:rsidRDefault="00C03E4A" w:rsidP="00407069">
            <w:pPr>
              <w:pStyle w:val="TAL"/>
              <w:rPr>
                <w:b/>
              </w:rPr>
            </w:pPr>
            <w:r w:rsidRPr="00C20700">
              <w:rPr>
                <w:b/>
              </w:rPr>
              <w:t>TTCN-3 Record of Type</w:t>
            </w:r>
          </w:p>
        </w:tc>
      </w:tr>
      <w:tr w:rsidR="00C03E4A" w14:paraId="7CB977F6" w14:textId="77777777" w:rsidTr="00407069">
        <w:tc>
          <w:tcPr>
            <w:tcW w:w="1971" w:type="dxa"/>
            <w:tcBorders>
              <w:bottom w:val="single" w:sz="4" w:space="0" w:color="auto"/>
            </w:tcBorders>
            <w:shd w:val="clear" w:color="auto" w:fill="E0E0E0"/>
          </w:tcPr>
          <w:p w14:paraId="13898F03" w14:textId="77777777" w:rsidR="00C03E4A" w:rsidRPr="00C20700" w:rsidRDefault="00C03E4A" w:rsidP="00407069">
            <w:pPr>
              <w:pStyle w:val="TAL"/>
              <w:rPr>
                <w:b/>
              </w:rPr>
            </w:pPr>
            <w:bookmarkStart w:id="3133" w:name="NR_RAR_SubPduList_Type" w:colFirst="1" w:colLast="1"/>
            <w:r w:rsidRPr="00C20700">
              <w:rPr>
                <w:b/>
              </w:rPr>
              <w:t>Name</w:t>
            </w:r>
          </w:p>
        </w:tc>
        <w:tc>
          <w:tcPr>
            <w:tcW w:w="7886" w:type="dxa"/>
            <w:tcBorders>
              <w:bottom w:val="single" w:sz="4" w:space="0" w:color="auto"/>
            </w:tcBorders>
            <w:shd w:val="clear" w:color="auto" w:fill="FFFF99"/>
          </w:tcPr>
          <w:p w14:paraId="1F40318C" w14:textId="77777777" w:rsidR="00C03E4A" w:rsidRPr="00C20700" w:rsidRDefault="00C03E4A" w:rsidP="00407069">
            <w:pPr>
              <w:pStyle w:val="TAL"/>
              <w:rPr>
                <w:b/>
              </w:rPr>
            </w:pPr>
            <w:r w:rsidRPr="00C20700">
              <w:rPr>
                <w:b/>
              </w:rPr>
              <w:t>NR_RAR_SubPduList_Type</w:t>
            </w:r>
          </w:p>
        </w:tc>
      </w:tr>
      <w:bookmarkEnd w:id="3133"/>
      <w:tr w:rsidR="00C03E4A" w14:paraId="49A29B1A" w14:textId="77777777" w:rsidTr="00407069">
        <w:tc>
          <w:tcPr>
            <w:tcW w:w="1971" w:type="dxa"/>
            <w:tcBorders>
              <w:bottom w:val="double" w:sz="4" w:space="0" w:color="auto"/>
            </w:tcBorders>
            <w:shd w:val="clear" w:color="auto" w:fill="E0E0E0"/>
          </w:tcPr>
          <w:p w14:paraId="723C09BB"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044E4465" w14:textId="77777777" w:rsidR="00C03E4A" w:rsidRPr="00C20700" w:rsidRDefault="00C03E4A" w:rsidP="00407069">
            <w:pPr>
              <w:pStyle w:val="TAL"/>
            </w:pPr>
            <w:r w:rsidRPr="00C20700">
              <w:t>list of MAC subPDUs; if a Backoff Indicator is included it has to be the first element (TS 38.321 clause 6.1.5)</w:t>
            </w:r>
          </w:p>
        </w:tc>
      </w:tr>
      <w:tr w:rsidR="00C03E4A" w14:paraId="6DB342EC" w14:textId="77777777" w:rsidTr="00407069">
        <w:tc>
          <w:tcPr>
            <w:tcW w:w="9857" w:type="dxa"/>
            <w:gridSpan w:val="2"/>
            <w:tcBorders>
              <w:top w:val="double" w:sz="4" w:space="0" w:color="auto"/>
            </w:tcBorders>
            <w:shd w:val="clear" w:color="auto" w:fill="auto"/>
          </w:tcPr>
          <w:p w14:paraId="7E250810" w14:textId="77777777" w:rsidR="00C03E4A" w:rsidRPr="00C20700" w:rsidRDefault="00C03E4A" w:rsidP="00407069">
            <w:pPr>
              <w:pStyle w:val="TAL"/>
            </w:pPr>
            <w:r w:rsidRPr="00C20700">
              <w:t xml:space="preserve">record  of </w:t>
            </w:r>
            <w:hyperlink w:anchor="NR_RAR_SubPdu_Type" w:history="1">
              <w:r w:rsidRPr="00C20700">
                <w:rPr>
                  <w:rStyle w:val="Hyperlink"/>
                </w:rPr>
                <w:t>NR_RAR_SubPdu_Type</w:t>
              </w:r>
            </w:hyperlink>
          </w:p>
        </w:tc>
      </w:tr>
    </w:tbl>
    <w:p w14:paraId="111B5458" w14:textId="77777777" w:rsidR="00C03E4A" w:rsidRDefault="00C03E4A" w:rsidP="00C03E4A"/>
    <w:p w14:paraId="607F6A24" w14:textId="77777777" w:rsidR="00C03E4A" w:rsidRDefault="00C03E4A" w:rsidP="00C03E4A">
      <w:pPr>
        <w:pStyle w:val="TH"/>
      </w:pPr>
      <w:r>
        <w:t>NR_RAR_MacPdu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330D373" w14:textId="77777777" w:rsidTr="00407069">
        <w:tc>
          <w:tcPr>
            <w:tcW w:w="9857" w:type="dxa"/>
            <w:gridSpan w:val="4"/>
            <w:shd w:val="clear" w:color="auto" w:fill="E0E0E0"/>
          </w:tcPr>
          <w:p w14:paraId="1317CD6F" w14:textId="77777777" w:rsidR="00C03E4A" w:rsidRPr="00C20700" w:rsidRDefault="00C03E4A" w:rsidP="00407069">
            <w:pPr>
              <w:pStyle w:val="TAL"/>
              <w:rPr>
                <w:b/>
              </w:rPr>
            </w:pPr>
            <w:r w:rsidRPr="00C20700">
              <w:rPr>
                <w:b/>
              </w:rPr>
              <w:t>TTCN-3 Record Type</w:t>
            </w:r>
          </w:p>
        </w:tc>
      </w:tr>
      <w:tr w:rsidR="00C03E4A" w14:paraId="3323DA2D" w14:textId="77777777" w:rsidTr="00407069">
        <w:tc>
          <w:tcPr>
            <w:tcW w:w="1479" w:type="dxa"/>
            <w:tcBorders>
              <w:bottom w:val="single" w:sz="4" w:space="0" w:color="auto"/>
            </w:tcBorders>
            <w:shd w:val="clear" w:color="auto" w:fill="E0E0E0"/>
          </w:tcPr>
          <w:p w14:paraId="532C9820" w14:textId="77777777" w:rsidR="00C03E4A" w:rsidRPr="00C20700" w:rsidRDefault="00C03E4A" w:rsidP="00407069">
            <w:pPr>
              <w:pStyle w:val="TAL"/>
              <w:rPr>
                <w:b/>
              </w:rPr>
            </w:pPr>
            <w:bookmarkStart w:id="3134" w:name="NR_RAR_MacPdu_Type" w:colFirst="1" w:colLast="1"/>
            <w:r w:rsidRPr="00C20700">
              <w:rPr>
                <w:b/>
              </w:rPr>
              <w:t>Name</w:t>
            </w:r>
          </w:p>
        </w:tc>
        <w:tc>
          <w:tcPr>
            <w:tcW w:w="8378" w:type="dxa"/>
            <w:gridSpan w:val="3"/>
            <w:tcBorders>
              <w:bottom w:val="single" w:sz="4" w:space="0" w:color="auto"/>
            </w:tcBorders>
            <w:shd w:val="clear" w:color="auto" w:fill="FFFF99"/>
          </w:tcPr>
          <w:p w14:paraId="70D4EA0D" w14:textId="77777777" w:rsidR="00C03E4A" w:rsidRPr="00C20700" w:rsidRDefault="00C03E4A" w:rsidP="00407069">
            <w:pPr>
              <w:pStyle w:val="TAL"/>
              <w:rPr>
                <w:b/>
              </w:rPr>
            </w:pPr>
            <w:r w:rsidRPr="00C20700">
              <w:rPr>
                <w:b/>
              </w:rPr>
              <w:t>NR_RAR_MacPdu_Type</w:t>
            </w:r>
          </w:p>
        </w:tc>
      </w:tr>
      <w:bookmarkEnd w:id="3134"/>
      <w:tr w:rsidR="00C03E4A" w14:paraId="2BB227A0" w14:textId="77777777" w:rsidTr="00407069">
        <w:tc>
          <w:tcPr>
            <w:tcW w:w="1479" w:type="dxa"/>
            <w:tcBorders>
              <w:bottom w:val="double" w:sz="4" w:space="0" w:color="auto"/>
            </w:tcBorders>
            <w:shd w:val="clear" w:color="auto" w:fill="E0E0E0"/>
          </w:tcPr>
          <w:p w14:paraId="0175C81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E89E8BC" w14:textId="77777777" w:rsidR="00C03E4A" w:rsidRPr="00C20700" w:rsidRDefault="00C03E4A" w:rsidP="00407069">
            <w:pPr>
              <w:pStyle w:val="TAL"/>
            </w:pPr>
          </w:p>
        </w:tc>
      </w:tr>
      <w:tr w:rsidR="00C03E4A" w14:paraId="5A81E0B7" w14:textId="77777777" w:rsidTr="00407069">
        <w:tc>
          <w:tcPr>
            <w:tcW w:w="1479" w:type="dxa"/>
            <w:tcBorders>
              <w:top w:val="double" w:sz="4" w:space="0" w:color="auto"/>
            </w:tcBorders>
            <w:shd w:val="clear" w:color="auto" w:fill="auto"/>
          </w:tcPr>
          <w:p w14:paraId="6CA6F45C" w14:textId="77777777" w:rsidR="00C03E4A" w:rsidRPr="00C20700" w:rsidRDefault="00C03E4A" w:rsidP="00407069">
            <w:pPr>
              <w:pStyle w:val="TAL"/>
            </w:pPr>
            <w:r w:rsidRPr="00C20700">
              <w:t>SubPduList</w:t>
            </w:r>
          </w:p>
        </w:tc>
        <w:tc>
          <w:tcPr>
            <w:tcW w:w="2464" w:type="dxa"/>
            <w:tcBorders>
              <w:top w:val="double" w:sz="4" w:space="0" w:color="auto"/>
            </w:tcBorders>
            <w:shd w:val="clear" w:color="auto" w:fill="auto"/>
          </w:tcPr>
          <w:p w14:paraId="5BF95DB3" w14:textId="77777777" w:rsidR="00C03E4A" w:rsidRPr="00C20700" w:rsidRDefault="00000000" w:rsidP="00407069">
            <w:pPr>
              <w:pStyle w:val="TAL"/>
            </w:pPr>
            <w:hyperlink w:anchor="NR_RAR_SubPduList_Type" w:history="1">
              <w:r w:rsidR="00C03E4A" w:rsidRPr="00C20700">
                <w:rPr>
                  <w:rStyle w:val="Hyperlink"/>
                </w:rPr>
                <w:t>NR_RAR_SubPduList_Type</w:t>
              </w:r>
            </w:hyperlink>
          </w:p>
        </w:tc>
        <w:tc>
          <w:tcPr>
            <w:tcW w:w="493" w:type="dxa"/>
            <w:tcBorders>
              <w:top w:val="double" w:sz="4" w:space="0" w:color="auto"/>
            </w:tcBorders>
            <w:shd w:val="clear" w:color="auto" w:fill="auto"/>
          </w:tcPr>
          <w:p w14:paraId="088C9065"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138C298B" w14:textId="77777777" w:rsidR="00C03E4A" w:rsidRPr="00C20700" w:rsidRDefault="00C03E4A" w:rsidP="00407069">
            <w:pPr>
              <w:pStyle w:val="TAL"/>
            </w:pPr>
            <w:r w:rsidRPr="00C20700">
              <w:t>list of Backoff Indicator (optional) and random access responses;</w:t>
            </w:r>
          </w:p>
          <w:p w14:paraId="03226B7A" w14:textId="77777777" w:rsidR="00C03E4A" w:rsidRPr="00C20700" w:rsidRDefault="00C03E4A" w:rsidP="00407069">
            <w:pPr>
              <w:pStyle w:val="TAL"/>
            </w:pPr>
            <w:r w:rsidRPr="00C20700">
              <w:t>empty list if no RAR shall be sent at all (omit means "keep as it is" as usual)</w:t>
            </w:r>
          </w:p>
        </w:tc>
      </w:tr>
      <w:tr w:rsidR="00C03E4A" w14:paraId="52FC27CC" w14:textId="77777777" w:rsidTr="00407069">
        <w:tc>
          <w:tcPr>
            <w:tcW w:w="1479" w:type="dxa"/>
            <w:shd w:val="clear" w:color="auto" w:fill="auto"/>
          </w:tcPr>
          <w:p w14:paraId="4396AB91" w14:textId="77777777" w:rsidR="00C03E4A" w:rsidRPr="00C20700" w:rsidRDefault="00C03E4A" w:rsidP="00407069">
            <w:pPr>
              <w:pStyle w:val="TAL"/>
            </w:pPr>
            <w:r w:rsidRPr="00C20700">
              <w:t>CrcError</w:t>
            </w:r>
          </w:p>
        </w:tc>
        <w:tc>
          <w:tcPr>
            <w:tcW w:w="2464" w:type="dxa"/>
            <w:shd w:val="clear" w:color="auto" w:fill="auto"/>
          </w:tcPr>
          <w:p w14:paraId="0640B76A" w14:textId="77777777" w:rsidR="00C03E4A" w:rsidRPr="00C20700" w:rsidRDefault="00C03E4A" w:rsidP="00407069">
            <w:pPr>
              <w:pStyle w:val="TAL"/>
            </w:pPr>
            <w:r w:rsidRPr="00C20700">
              <w:t>boolean</w:t>
            </w:r>
          </w:p>
        </w:tc>
        <w:tc>
          <w:tcPr>
            <w:tcW w:w="493" w:type="dxa"/>
            <w:shd w:val="clear" w:color="auto" w:fill="auto"/>
          </w:tcPr>
          <w:p w14:paraId="7BC919E6" w14:textId="77777777" w:rsidR="00C03E4A" w:rsidRPr="00C20700" w:rsidRDefault="00C03E4A" w:rsidP="00407069">
            <w:pPr>
              <w:pStyle w:val="TAL"/>
            </w:pPr>
            <w:r w:rsidRPr="00C20700">
              <w:t>opt</w:t>
            </w:r>
          </w:p>
        </w:tc>
        <w:tc>
          <w:tcPr>
            <w:tcW w:w="5421" w:type="dxa"/>
            <w:shd w:val="clear" w:color="auto" w:fill="auto"/>
          </w:tcPr>
          <w:p w14:paraId="6CF375D4" w14:textId="77777777" w:rsidR="00C03E4A" w:rsidRPr="00C20700" w:rsidRDefault="00C03E4A" w:rsidP="00407069">
            <w:pPr>
              <w:pStyle w:val="TAL"/>
            </w:pPr>
            <w:r w:rsidRPr="00C20700">
              <w:t>if set, MAC PDU shall be transmitted with CRC bits (0-3) being toggled</w:t>
            </w:r>
          </w:p>
        </w:tc>
      </w:tr>
    </w:tbl>
    <w:p w14:paraId="2E8F9899" w14:textId="77777777" w:rsidR="00C03E4A" w:rsidRDefault="00C03E4A" w:rsidP="00C03E4A"/>
    <w:p w14:paraId="55DDF71A" w14:textId="77777777" w:rsidR="00C03E4A" w:rsidRDefault="00C03E4A" w:rsidP="00C03E4A">
      <w:pPr>
        <w:pStyle w:val="TH"/>
      </w:pPr>
      <w:r>
        <w:t>NR_RandomAccessResponse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3C0EAD0" w14:textId="77777777" w:rsidTr="00407069">
        <w:tc>
          <w:tcPr>
            <w:tcW w:w="9857" w:type="dxa"/>
            <w:gridSpan w:val="4"/>
            <w:shd w:val="clear" w:color="auto" w:fill="E0E0E0"/>
          </w:tcPr>
          <w:p w14:paraId="3F5D9243" w14:textId="77777777" w:rsidR="00C03E4A" w:rsidRPr="00C20700" w:rsidRDefault="00C03E4A" w:rsidP="00407069">
            <w:pPr>
              <w:pStyle w:val="TAL"/>
              <w:rPr>
                <w:b/>
              </w:rPr>
            </w:pPr>
            <w:r w:rsidRPr="00C20700">
              <w:rPr>
                <w:b/>
              </w:rPr>
              <w:t>TTCN-3 Record Type</w:t>
            </w:r>
          </w:p>
        </w:tc>
      </w:tr>
      <w:tr w:rsidR="00C03E4A" w14:paraId="0685B961" w14:textId="77777777" w:rsidTr="00407069">
        <w:tc>
          <w:tcPr>
            <w:tcW w:w="1479" w:type="dxa"/>
            <w:tcBorders>
              <w:bottom w:val="single" w:sz="4" w:space="0" w:color="auto"/>
            </w:tcBorders>
            <w:shd w:val="clear" w:color="auto" w:fill="E0E0E0"/>
          </w:tcPr>
          <w:p w14:paraId="1AFCD234" w14:textId="77777777" w:rsidR="00C03E4A" w:rsidRPr="00C20700" w:rsidRDefault="00C03E4A" w:rsidP="00407069">
            <w:pPr>
              <w:pStyle w:val="TAL"/>
              <w:rPr>
                <w:b/>
              </w:rPr>
            </w:pPr>
            <w:bookmarkStart w:id="3135" w:name="NR_RandomAccessResponseConfig_Type" w:colFirst="1" w:colLast="1"/>
            <w:r w:rsidRPr="00C20700">
              <w:rPr>
                <w:b/>
              </w:rPr>
              <w:t>Name</w:t>
            </w:r>
          </w:p>
        </w:tc>
        <w:tc>
          <w:tcPr>
            <w:tcW w:w="8378" w:type="dxa"/>
            <w:gridSpan w:val="3"/>
            <w:tcBorders>
              <w:bottom w:val="single" w:sz="4" w:space="0" w:color="auto"/>
            </w:tcBorders>
            <w:shd w:val="clear" w:color="auto" w:fill="FFFF99"/>
          </w:tcPr>
          <w:p w14:paraId="7018E7E9" w14:textId="77777777" w:rsidR="00C03E4A" w:rsidRPr="00C20700" w:rsidRDefault="00C03E4A" w:rsidP="00407069">
            <w:pPr>
              <w:pStyle w:val="TAL"/>
              <w:rPr>
                <w:b/>
              </w:rPr>
            </w:pPr>
            <w:r w:rsidRPr="00C20700">
              <w:rPr>
                <w:b/>
              </w:rPr>
              <w:t>NR_RandomAccessResponseConfig_Type</w:t>
            </w:r>
          </w:p>
        </w:tc>
      </w:tr>
      <w:bookmarkEnd w:id="3135"/>
      <w:tr w:rsidR="00C03E4A" w14:paraId="7CB64DAD" w14:textId="77777777" w:rsidTr="00407069">
        <w:tc>
          <w:tcPr>
            <w:tcW w:w="1479" w:type="dxa"/>
            <w:tcBorders>
              <w:bottom w:val="double" w:sz="4" w:space="0" w:color="auto"/>
            </w:tcBorders>
            <w:shd w:val="clear" w:color="auto" w:fill="E0E0E0"/>
          </w:tcPr>
          <w:p w14:paraId="532568B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D2F5AAC" w14:textId="77777777" w:rsidR="00C03E4A" w:rsidRPr="00C20700" w:rsidRDefault="00C03E4A" w:rsidP="00407069">
            <w:pPr>
              <w:pStyle w:val="TAL"/>
            </w:pPr>
            <w:r w:rsidRPr="00C20700">
              <w:t>configuration for Random Access Response mapped to DL-SCH mapped to PDSCH</w:t>
            </w:r>
          </w:p>
        </w:tc>
      </w:tr>
      <w:tr w:rsidR="00C03E4A" w14:paraId="19E9490E" w14:textId="77777777" w:rsidTr="00407069">
        <w:tc>
          <w:tcPr>
            <w:tcW w:w="1479" w:type="dxa"/>
            <w:tcBorders>
              <w:top w:val="double" w:sz="4" w:space="0" w:color="auto"/>
            </w:tcBorders>
            <w:shd w:val="clear" w:color="auto" w:fill="auto"/>
          </w:tcPr>
          <w:p w14:paraId="78CED3D7" w14:textId="77777777" w:rsidR="00C03E4A" w:rsidRPr="00C20700" w:rsidRDefault="00C03E4A" w:rsidP="00407069">
            <w:pPr>
              <w:pStyle w:val="TAL"/>
            </w:pPr>
            <w:r w:rsidRPr="00C20700">
              <w:t>SearchSpaceAndDci</w:t>
            </w:r>
          </w:p>
        </w:tc>
        <w:tc>
          <w:tcPr>
            <w:tcW w:w="2464" w:type="dxa"/>
            <w:tcBorders>
              <w:top w:val="double" w:sz="4" w:space="0" w:color="auto"/>
            </w:tcBorders>
            <w:shd w:val="clear" w:color="auto" w:fill="auto"/>
          </w:tcPr>
          <w:p w14:paraId="31A1D1D2" w14:textId="77777777" w:rsidR="00C03E4A" w:rsidRPr="00C20700" w:rsidRDefault="00000000" w:rsidP="00407069">
            <w:pPr>
              <w:pStyle w:val="TAL"/>
            </w:pPr>
            <w:hyperlink w:anchor="NR_SearchSpaceDlDciAssignment_Type" w:history="1">
              <w:r w:rsidR="00C03E4A" w:rsidRPr="00C20700">
                <w:rPr>
                  <w:rStyle w:val="Hyperlink"/>
                </w:rPr>
                <w:t>NR_SearchSpaceDlDciAssignment_Type</w:t>
              </w:r>
            </w:hyperlink>
          </w:p>
        </w:tc>
        <w:tc>
          <w:tcPr>
            <w:tcW w:w="493" w:type="dxa"/>
            <w:tcBorders>
              <w:top w:val="double" w:sz="4" w:space="0" w:color="auto"/>
            </w:tcBorders>
            <w:shd w:val="clear" w:color="auto" w:fill="auto"/>
          </w:tcPr>
          <w:p w14:paraId="27FB42BA"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6D3BA073" w14:textId="77777777" w:rsidR="00C03E4A" w:rsidRPr="00C20700" w:rsidRDefault="00C03E4A" w:rsidP="00407069">
            <w:pPr>
              <w:pStyle w:val="TAL"/>
            </w:pPr>
            <w:r w:rsidRPr="00C20700">
              <w:t>in general a RACH procedure is expected at the BWP currently being configured as active BWP at the SS;</w:t>
            </w:r>
          </w:p>
          <w:p w14:paraId="2387558A" w14:textId="77777777" w:rsidR="00C03E4A" w:rsidRPr="00C20700" w:rsidRDefault="00C03E4A" w:rsidP="00407069">
            <w:pPr>
              <w:pStyle w:val="TAL"/>
            </w:pPr>
            <w:r w:rsidRPr="00C20700">
              <w:t>Type1-PDCCH common search space is used for scheduling of the Random Access Response (Msg2)</w:t>
            </w:r>
          </w:p>
        </w:tc>
      </w:tr>
      <w:tr w:rsidR="00C03E4A" w14:paraId="5B9BA961" w14:textId="77777777" w:rsidTr="00407069">
        <w:tc>
          <w:tcPr>
            <w:tcW w:w="1479" w:type="dxa"/>
            <w:shd w:val="clear" w:color="auto" w:fill="auto"/>
          </w:tcPr>
          <w:p w14:paraId="25A46139" w14:textId="77777777" w:rsidR="00C03E4A" w:rsidRPr="00C20700" w:rsidRDefault="00C03E4A" w:rsidP="00407069">
            <w:pPr>
              <w:pStyle w:val="TAL"/>
            </w:pPr>
            <w:r w:rsidRPr="00C20700">
              <w:t>MacPdu</w:t>
            </w:r>
          </w:p>
        </w:tc>
        <w:tc>
          <w:tcPr>
            <w:tcW w:w="2464" w:type="dxa"/>
            <w:shd w:val="clear" w:color="auto" w:fill="auto"/>
          </w:tcPr>
          <w:p w14:paraId="2E3297F5" w14:textId="77777777" w:rsidR="00C03E4A" w:rsidRPr="00C20700" w:rsidRDefault="00000000" w:rsidP="00407069">
            <w:pPr>
              <w:pStyle w:val="TAL"/>
            </w:pPr>
            <w:hyperlink w:anchor="NR_RAR_MacPdu_Type" w:history="1">
              <w:r w:rsidR="00C03E4A" w:rsidRPr="00C20700">
                <w:rPr>
                  <w:rStyle w:val="Hyperlink"/>
                </w:rPr>
                <w:t>NR_RAR_MacPdu_Type</w:t>
              </w:r>
            </w:hyperlink>
          </w:p>
        </w:tc>
        <w:tc>
          <w:tcPr>
            <w:tcW w:w="493" w:type="dxa"/>
            <w:shd w:val="clear" w:color="auto" w:fill="auto"/>
          </w:tcPr>
          <w:p w14:paraId="65FC5A15" w14:textId="77777777" w:rsidR="00C03E4A" w:rsidRPr="00C20700" w:rsidRDefault="00C03E4A" w:rsidP="00407069">
            <w:pPr>
              <w:pStyle w:val="TAL"/>
            </w:pPr>
            <w:r w:rsidRPr="00C20700">
              <w:t>opt</w:t>
            </w:r>
          </w:p>
        </w:tc>
        <w:tc>
          <w:tcPr>
            <w:tcW w:w="5421" w:type="dxa"/>
            <w:shd w:val="clear" w:color="auto" w:fill="auto"/>
          </w:tcPr>
          <w:p w14:paraId="1D18CDCB" w14:textId="77777777" w:rsidR="00C03E4A" w:rsidRPr="00C20700" w:rsidRDefault="00C03E4A" w:rsidP="00407069">
            <w:pPr>
              <w:pStyle w:val="TAL"/>
            </w:pPr>
            <w:r w:rsidRPr="00C20700">
              <w:t>MAC PDU to be sent automatically by the SS when there has been a RACH preamble</w:t>
            </w:r>
          </w:p>
        </w:tc>
      </w:tr>
    </w:tbl>
    <w:p w14:paraId="7DBDD6C3" w14:textId="77777777" w:rsidR="00C03E4A" w:rsidRDefault="00C03E4A" w:rsidP="00C03E4A"/>
    <w:p w14:paraId="76E4DF96" w14:textId="77777777" w:rsidR="00C03E4A" w:rsidRDefault="00C03E4A" w:rsidP="00C03E4A">
      <w:pPr>
        <w:pStyle w:val="TH"/>
      </w:pPr>
      <w:r>
        <w:t>NR_Msg3Retansmiss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E20EB8C" w14:textId="77777777" w:rsidTr="00407069">
        <w:tc>
          <w:tcPr>
            <w:tcW w:w="9857" w:type="dxa"/>
            <w:gridSpan w:val="4"/>
            <w:shd w:val="clear" w:color="auto" w:fill="E0E0E0"/>
          </w:tcPr>
          <w:p w14:paraId="45627B4C" w14:textId="77777777" w:rsidR="00C03E4A" w:rsidRPr="00C20700" w:rsidRDefault="00C03E4A" w:rsidP="00407069">
            <w:pPr>
              <w:pStyle w:val="TAL"/>
              <w:rPr>
                <w:b/>
              </w:rPr>
            </w:pPr>
            <w:r w:rsidRPr="00C20700">
              <w:rPr>
                <w:b/>
              </w:rPr>
              <w:t>TTCN-3 Record Type</w:t>
            </w:r>
          </w:p>
        </w:tc>
      </w:tr>
      <w:tr w:rsidR="00C03E4A" w14:paraId="54C6AF3A" w14:textId="77777777" w:rsidTr="00407069">
        <w:tc>
          <w:tcPr>
            <w:tcW w:w="1479" w:type="dxa"/>
            <w:tcBorders>
              <w:bottom w:val="single" w:sz="4" w:space="0" w:color="auto"/>
            </w:tcBorders>
            <w:shd w:val="clear" w:color="auto" w:fill="E0E0E0"/>
          </w:tcPr>
          <w:p w14:paraId="7FF94AFF" w14:textId="77777777" w:rsidR="00C03E4A" w:rsidRPr="00C20700" w:rsidRDefault="00C03E4A" w:rsidP="00407069">
            <w:pPr>
              <w:pStyle w:val="TAL"/>
              <w:rPr>
                <w:b/>
              </w:rPr>
            </w:pPr>
            <w:bookmarkStart w:id="3136" w:name="NR_Msg3Retansmission_Type" w:colFirst="1" w:colLast="1"/>
            <w:r w:rsidRPr="00C20700">
              <w:rPr>
                <w:b/>
              </w:rPr>
              <w:t>Name</w:t>
            </w:r>
          </w:p>
        </w:tc>
        <w:tc>
          <w:tcPr>
            <w:tcW w:w="8378" w:type="dxa"/>
            <w:gridSpan w:val="3"/>
            <w:tcBorders>
              <w:bottom w:val="single" w:sz="4" w:space="0" w:color="auto"/>
            </w:tcBorders>
            <w:shd w:val="clear" w:color="auto" w:fill="FFFF99"/>
          </w:tcPr>
          <w:p w14:paraId="19BF23A2" w14:textId="77777777" w:rsidR="00C03E4A" w:rsidRPr="00C20700" w:rsidRDefault="00C03E4A" w:rsidP="00407069">
            <w:pPr>
              <w:pStyle w:val="TAL"/>
              <w:rPr>
                <w:b/>
              </w:rPr>
            </w:pPr>
            <w:r w:rsidRPr="00C20700">
              <w:rPr>
                <w:b/>
              </w:rPr>
              <w:t>NR_Msg3Retansmission_Type</w:t>
            </w:r>
          </w:p>
        </w:tc>
      </w:tr>
      <w:bookmarkEnd w:id="3136"/>
      <w:tr w:rsidR="00C03E4A" w14:paraId="747B8C8F" w14:textId="77777777" w:rsidTr="00407069">
        <w:tc>
          <w:tcPr>
            <w:tcW w:w="1479" w:type="dxa"/>
            <w:tcBorders>
              <w:bottom w:val="double" w:sz="4" w:space="0" w:color="auto"/>
            </w:tcBorders>
            <w:shd w:val="clear" w:color="auto" w:fill="E0E0E0"/>
          </w:tcPr>
          <w:p w14:paraId="653D38CF"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8B936E3" w14:textId="77777777" w:rsidR="00C03E4A" w:rsidRPr="00C20700" w:rsidRDefault="00C03E4A" w:rsidP="00407069">
            <w:pPr>
              <w:pStyle w:val="TAL"/>
            </w:pPr>
          </w:p>
        </w:tc>
      </w:tr>
      <w:tr w:rsidR="00C03E4A" w14:paraId="78A224B1" w14:textId="77777777" w:rsidTr="00407069">
        <w:tc>
          <w:tcPr>
            <w:tcW w:w="1479" w:type="dxa"/>
            <w:tcBorders>
              <w:top w:val="double" w:sz="4" w:space="0" w:color="auto"/>
            </w:tcBorders>
            <w:shd w:val="clear" w:color="auto" w:fill="auto"/>
          </w:tcPr>
          <w:p w14:paraId="42CC51F2" w14:textId="77777777" w:rsidR="00C03E4A" w:rsidRPr="00C20700" w:rsidRDefault="00C03E4A" w:rsidP="00407069">
            <w:pPr>
              <w:pStyle w:val="TAL"/>
            </w:pPr>
            <w:r w:rsidRPr="00C20700">
              <w:t>SlotOffset</w:t>
            </w:r>
          </w:p>
        </w:tc>
        <w:tc>
          <w:tcPr>
            <w:tcW w:w="2464" w:type="dxa"/>
            <w:tcBorders>
              <w:top w:val="double" w:sz="4" w:space="0" w:color="auto"/>
            </w:tcBorders>
            <w:shd w:val="clear" w:color="auto" w:fill="auto"/>
          </w:tcPr>
          <w:p w14:paraId="33707E77" w14:textId="77777777" w:rsidR="00C03E4A" w:rsidRPr="00C20700" w:rsidRDefault="00C03E4A" w:rsidP="00407069">
            <w:pPr>
              <w:pStyle w:val="TAL"/>
            </w:pPr>
            <w:r w:rsidRPr="00C20700">
              <w:t>integer (1..4095)</w:t>
            </w:r>
          </w:p>
        </w:tc>
        <w:tc>
          <w:tcPr>
            <w:tcW w:w="493" w:type="dxa"/>
            <w:tcBorders>
              <w:top w:val="double" w:sz="4" w:space="0" w:color="auto"/>
            </w:tcBorders>
            <w:shd w:val="clear" w:color="auto" w:fill="auto"/>
          </w:tcPr>
          <w:p w14:paraId="7DB074FE" w14:textId="77777777" w:rsidR="00C03E4A" w:rsidRPr="00C20700" w:rsidRDefault="00C03E4A" w:rsidP="00407069">
            <w:pPr>
              <w:pStyle w:val="TAL"/>
            </w:pPr>
          </w:p>
        </w:tc>
        <w:tc>
          <w:tcPr>
            <w:tcW w:w="5421" w:type="dxa"/>
            <w:tcBorders>
              <w:top w:val="double" w:sz="4" w:space="0" w:color="auto"/>
            </w:tcBorders>
            <w:shd w:val="clear" w:color="auto" w:fill="auto"/>
          </w:tcPr>
          <w:p w14:paraId="75852556" w14:textId="77777777" w:rsidR="00C03E4A" w:rsidRPr="00C20700" w:rsidRDefault="00C03E4A" w:rsidP="00407069">
            <w:pPr>
              <w:pStyle w:val="TAL"/>
            </w:pPr>
            <w:r w:rsidRPr="00C20700">
              <w:t>The time offset in slots for scheduling the UL TC-RNTI grant for Msg3 retransmission, from the slot in which Msg2 (RAR) is transmitted.</w:t>
            </w:r>
          </w:p>
          <w:p w14:paraId="0FF65832" w14:textId="77777777" w:rsidR="00C03E4A" w:rsidRPr="00C20700" w:rsidRDefault="00C03E4A" w:rsidP="00407069">
            <w:pPr>
              <w:pStyle w:val="TAL"/>
            </w:pPr>
            <w:r w:rsidRPr="00C20700">
              <w:t>The upper limit is for max allowed value of contention resolution window (ra-ContentionResolutionTimer) 64 subframes and max 64 slots in subframe for numerology 6.</w:t>
            </w:r>
          </w:p>
        </w:tc>
      </w:tr>
      <w:tr w:rsidR="00C03E4A" w14:paraId="0CAD764E" w14:textId="77777777" w:rsidTr="00407069">
        <w:tc>
          <w:tcPr>
            <w:tcW w:w="1479" w:type="dxa"/>
            <w:shd w:val="clear" w:color="auto" w:fill="auto"/>
          </w:tcPr>
          <w:p w14:paraId="7F6692C8" w14:textId="77777777" w:rsidR="00C03E4A" w:rsidRPr="00C20700" w:rsidRDefault="00C03E4A" w:rsidP="00407069">
            <w:pPr>
              <w:pStyle w:val="TAL"/>
            </w:pPr>
            <w:r w:rsidRPr="00C20700">
              <w:t>TCRNTI_Grant</w:t>
            </w:r>
          </w:p>
        </w:tc>
        <w:tc>
          <w:tcPr>
            <w:tcW w:w="2464" w:type="dxa"/>
            <w:shd w:val="clear" w:color="auto" w:fill="auto"/>
          </w:tcPr>
          <w:p w14:paraId="1D1A05DC" w14:textId="77777777" w:rsidR="00C03E4A" w:rsidRPr="00C20700" w:rsidRDefault="00000000" w:rsidP="00407069">
            <w:pPr>
              <w:pStyle w:val="TAL"/>
            </w:pPr>
            <w:hyperlink w:anchor="NR_SearchSpaceUlDciAssignment_Type" w:history="1">
              <w:r w:rsidR="00C03E4A" w:rsidRPr="00C20700">
                <w:rPr>
                  <w:rStyle w:val="Hyperlink"/>
                </w:rPr>
                <w:t>NR_SearchSpaceUlDciAssignment_Type</w:t>
              </w:r>
            </w:hyperlink>
          </w:p>
        </w:tc>
        <w:tc>
          <w:tcPr>
            <w:tcW w:w="493" w:type="dxa"/>
            <w:shd w:val="clear" w:color="auto" w:fill="auto"/>
          </w:tcPr>
          <w:p w14:paraId="0A5F7E80" w14:textId="77777777" w:rsidR="00C03E4A" w:rsidRPr="00C20700" w:rsidRDefault="00C03E4A" w:rsidP="00407069">
            <w:pPr>
              <w:pStyle w:val="TAL"/>
            </w:pPr>
          </w:p>
        </w:tc>
        <w:tc>
          <w:tcPr>
            <w:tcW w:w="5421" w:type="dxa"/>
            <w:shd w:val="clear" w:color="auto" w:fill="auto"/>
          </w:tcPr>
          <w:p w14:paraId="0C84A31C" w14:textId="77777777" w:rsidR="00C03E4A" w:rsidRPr="00C20700" w:rsidRDefault="00C03E4A" w:rsidP="00407069">
            <w:pPr>
              <w:pStyle w:val="TAL"/>
            </w:pPr>
            <w:r w:rsidRPr="00C20700">
              <w:t>The SS assigns UL grant on PDCCH;</w:t>
            </w:r>
          </w:p>
          <w:p w14:paraId="57721BE6" w14:textId="77777777" w:rsidR="00C03E4A" w:rsidRPr="00C20700" w:rsidRDefault="00C03E4A" w:rsidP="00407069">
            <w:pPr>
              <w:pStyle w:val="TAL"/>
            </w:pPr>
            <w:r w:rsidRPr="00C20700">
              <w:t>the UL grant is scrambled by TC-RNTI and in general expected at the BWP currently being configured as active BWP at the SS;</w:t>
            </w:r>
          </w:p>
          <w:p w14:paraId="4FA51F45" w14:textId="77777777" w:rsidR="00C03E4A" w:rsidRPr="00C20700" w:rsidRDefault="00C03E4A" w:rsidP="00407069">
            <w:pPr>
              <w:pStyle w:val="TAL"/>
            </w:pPr>
            <w:r w:rsidRPr="00C20700">
              <w:t>Type1-PDCCH common search space is used for scheduling.</w:t>
            </w:r>
          </w:p>
        </w:tc>
      </w:tr>
    </w:tbl>
    <w:p w14:paraId="75A058D0" w14:textId="77777777" w:rsidR="00C03E4A" w:rsidRDefault="00C03E4A" w:rsidP="00C03E4A"/>
    <w:p w14:paraId="237C1289" w14:textId="77777777" w:rsidR="00C03E4A" w:rsidRDefault="00C03E4A" w:rsidP="00C03E4A">
      <w:pPr>
        <w:pStyle w:val="Heading5"/>
      </w:pPr>
      <w:bookmarkStart w:id="3137" w:name="_Toc171008874"/>
      <w:r>
        <w:t>D.1.3.3.2.2</w:t>
      </w:r>
      <w:r>
        <w:tab/>
        <w:t>Contention_Resolution</w:t>
      </w:r>
      <w:bookmarkEnd w:id="3137"/>
    </w:p>
    <w:p w14:paraId="69DFC5B1" w14:textId="77777777" w:rsidR="00C03E4A" w:rsidRDefault="00C03E4A" w:rsidP="00C03E4A">
      <w:pPr>
        <w:pStyle w:val="TH"/>
      </w:pPr>
      <w:r>
        <w:t>NR_ContentionResolutionCtr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5CD69AF" w14:textId="77777777" w:rsidTr="00407069">
        <w:tc>
          <w:tcPr>
            <w:tcW w:w="9857" w:type="dxa"/>
            <w:gridSpan w:val="3"/>
            <w:shd w:val="clear" w:color="auto" w:fill="E0E0E0"/>
          </w:tcPr>
          <w:p w14:paraId="48B012C8" w14:textId="77777777" w:rsidR="00C03E4A" w:rsidRPr="00C20700" w:rsidRDefault="00C03E4A" w:rsidP="00407069">
            <w:pPr>
              <w:pStyle w:val="TAL"/>
              <w:rPr>
                <w:b/>
              </w:rPr>
            </w:pPr>
            <w:r w:rsidRPr="00C20700">
              <w:rPr>
                <w:b/>
              </w:rPr>
              <w:t>TTCN-3 Union Type</w:t>
            </w:r>
          </w:p>
        </w:tc>
      </w:tr>
      <w:tr w:rsidR="00C03E4A" w14:paraId="789765C4" w14:textId="77777777" w:rsidTr="00407069">
        <w:tc>
          <w:tcPr>
            <w:tcW w:w="1479" w:type="dxa"/>
            <w:tcBorders>
              <w:bottom w:val="single" w:sz="4" w:space="0" w:color="auto"/>
            </w:tcBorders>
            <w:shd w:val="clear" w:color="auto" w:fill="E0E0E0"/>
          </w:tcPr>
          <w:p w14:paraId="545C2F0C" w14:textId="77777777" w:rsidR="00C03E4A" w:rsidRPr="00C20700" w:rsidRDefault="00C03E4A" w:rsidP="00407069">
            <w:pPr>
              <w:pStyle w:val="TAL"/>
              <w:rPr>
                <w:b/>
              </w:rPr>
            </w:pPr>
            <w:bookmarkStart w:id="3138" w:name="NR_ContentionResolutionCtrl_Type" w:colFirst="1" w:colLast="1"/>
            <w:r w:rsidRPr="00C20700">
              <w:rPr>
                <w:b/>
              </w:rPr>
              <w:t>Name</w:t>
            </w:r>
          </w:p>
        </w:tc>
        <w:tc>
          <w:tcPr>
            <w:tcW w:w="8378" w:type="dxa"/>
            <w:gridSpan w:val="2"/>
            <w:tcBorders>
              <w:bottom w:val="single" w:sz="4" w:space="0" w:color="auto"/>
            </w:tcBorders>
            <w:shd w:val="clear" w:color="auto" w:fill="FFFF99"/>
          </w:tcPr>
          <w:p w14:paraId="6F85BC58" w14:textId="77777777" w:rsidR="00C03E4A" w:rsidRPr="00C20700" w:rsidRDefault="00C03E4A" w:rsidP="00407069">
            <w:pPr>
              <w:pStyle w:val="TAL"/>
              <w:rPr>
                <w:b/>
              </w:rPr>
            </w:pPr>
            <w:r w:rsidRPr="00C20700">
              <w:rPr>
                <w:b/>
              </w:rPr>
              <w:t>NR_ContentionResolutionCtrl_Type</w:t>
            </w:r>
          </w:p>
        </w:tc>
      </w:tr>
      <w:bookmarkEnd w:id="3138"/>
      <w:tr w:rsidR="00C03E4A" w14:paraId="184A3BB5" w14:textId="77777777" w:rsidTr="00407069">
        <w:tc>
          <w:tcPr>
            <w:tcW w:w="1479" w:type="dxa"/>
            <w:tcBorders>
              <w:bottom w:val="double" w:sz="4" w:space="0" w:color="auto"/>
            </w:tcBorders>
            <w:shd w:val="clear" w:color="auto" w:fill="E0E0E0"/>
          </w:tcPr>
          <w:p w14:paraId="6327FC53"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007DA31" w14:textId="77777777" w:rsidR="00C03E4A" w:rsidRPr="00C20700" w:rsidRDefault="00C03E4A" w:rsidP="00407069">
            <w:pPr>
              <w:pStyle w:val="TAL"/>
            </w:pPr>
          </w:p>
        </w:tc>
      </w:tr>
      <w:tr w:rsidR="00C03E4A" w14:paraId="3CC63BEA" w14:textId="77777777" w:rsidTr="00407069">
        <w:tc>
          <w:tcPr>
            <w:tcW w:w="1479" w:type="dxa"/>
            <w:tcBorders>
              <w:top w:val="double" w:sz="4" w:space="0" w:color="auto"/>
            </w:tcBorders>
            <w:shd w:val="clear" w:color="auto" w:fill="auto"/>
          </w:tcPr>
          <w:p w14:paraId="72E1412E"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468E64EA"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5FC251BA" w14:textId="77777777" w:rsidR="00C03E4A" w:rsidRPr="00C20700" w:rsidRDefault="00C03E4A" w:rsidP="00407069">
            <w:pPr>
              <w:pStyle w:val="TAL"/>
            </w:pPr>
            <w:r w:rsidRPr="00C20700">
              <w:t>no contention resolution: e.g. in case of contention free random access procedure or for special cases of contention based random access procedure</w:t>
            </w:r>
          </w:p>
        </w:tc>
      </w:tr>
      <w:tr w:rsidR="00C03E4A" w14:paraId="1405A25D" w14:textId="77777777" w:rsidTr="00407069">
        <w:tc>
          <w:tcPr>
            <w:tcW w:w="1479" w:type="dxa"/>
            <w:shd w:val="clear" w:color="auto" w:fill="auto"/>
          </w:tcPr>
          <w:p w14:paraId="1BF556B4" w14:textId="77777777" w:rsidR="00C03E4A" w:rsidRPr="00C20700" w:rsidRDefault="00C03E4A" w:rsidP="00407069">
            <w:pPr>
              <w:pStyle w:val="TAL"/>
            </w:pPr>
            <w:r w:rsidRPr="00C20700">
              <w:t>CRNTI_Based</w:t>
            </w:r>
          </w:p>
        </w:tc>
        <w:tc>
          <w:tcPr>
            <w:tcW w:w="2957" w:type="dxa"/>
            <w:shd w:val="clear" w:color="auto" w:fill="auto"/>
          </w:tcPr>
          <w:p w14:paraId="2E0BF0F0" w14:textId="77777777" w:rsidR="00C03E4A" w:rsidRPr="00C20700" w:rsidRDefault="00000000" w:rsidP="00407069">
            <w:pPr>
              <w:pStyle w:val="TAL"/>
            </w:pPr>
            <w:hyperlink w:anchor="NR_SearchSpaceUlDciAssignment_Type" w:history="1">
              <w:r w:rsidR="00C03E4A" w:rsidRPr="00C20700">
                <w:rPr>
                  <w:rStyle w:val="Hyperlink"/>
                </w:rPr>
                <w:t>NR_SearchSpaceUlDciAssignment_Type</w:t>
              </w:r>
            </w:hyperlink>
          </w:p>
        </w:tc>
        <w:tc>
          <w:tcPr>
            <w:tcW w:w="5421" w:type="dxa"/>
            <w:shd w:val="clear" w:color="auto" w:fill="auto"/>
          </w:tcPr>
          <w:p w14:paraId="1B26EDD9" w14:textId="77777777" w:rsidR="00C03E4A" w:rsidRPr="00C20700" w:rsidRDefault="00C03E4A" w:rsidP="00407069">
            <w:pPr>
              <w:pStyle w:val="TAL"/>
            </w:pPr>
            <w:r w:rsidRPr="00C20700">
              <w:t>contention resolution based on C-RNTI on PDCCH: The SS assigns UL grant on PDCCH;</w:t>
            </w:r>
          </w:p>
          <w:p w14:paraId="3F7F5C53" w14:textId="77777777" w:rsidR="00C03E4A" w:rsidRPr="00C20700" w:rsidRDefault="00C03E4A" w:rsidP="00407069">
            <w:pPr>
              <w:pStyle w:val="TAL"/>
            </w:pPr>
            <w:r w:rsidRPr="00C20700">
              <w:t>the UL grant is scrambled by C-RNTI and associated with the UE-specific search space</w:t>
            </w:r>
          </w:p>
        </w:tc>
      </w:tr>
      <w:tr w:rsidR="00C03E4A" w14:paraId="0B5AAA64" w14:textId="77777777" w:rsidTr="00407069">
        <w:tc>
          <w:tcPr>
            <w:tcW w:w="1479" w:type="dxa"/>
            <w:shd w:val="clear" w:color="auto" w:fill="auto"/>
          </w:tcPr>
          <w:p w14:paraId="373284D4" w14:textId="77777777" w:rsidR="00C03E4A" w:rsidRPr="00C20700" w:rsidRDefault="00C03E4A" w:rsidP="00407069">
            <w:pPr>
              <w:pStyle w:val="TAL"/>
            </w:pPr>
            <w:r w:rsidRPr="00C20700">
              <w:t>Msg4_Based</w:t>
            </w:r>
          </w:p>
        </w:tc>
        <w:tc>
          <w:tcPr>
            <w:tcW w:w="2957" w:type="dxa"/>
            <w:shd w:val="clear" w:color="auto" w:fill="auto"/>
          </w:tcPr>
          <w:p w14:paraId="281E97F4" w14:textId="77777777" w:rsidR="00C03E4A" w:rsidRPr="00C20700" w:rsidRDefault="00000000" w:rsidP="00407069">
            <w:pPr>
              <w:pStyle w:val="TAL"/>
            </w:pPr>
            <w:hyperlink w:anchor="NR_RachProcedureMsg4_Type" w:history="1">
              <w:r w:rsidR="00C03E4A" w:rsidRPr="00C20700">
                <w:rPr>
                  <w:rStyle w:val="Hyperlink"/>
                </w:rPr>
                <w:t>NR_RachProcedureMsg4_Type</w:t>
              </w:r>
            </w:hyperlink>
          </w:p>
        </w:tc>
        <w:tc>
          <w:tcPr>
            <w:tcW w:w="5421" w:type="dxa"/>
            <w:shd w:val="clear" w:color="auto" w:fill="auto"/>
          </w:tcPr>
          <w:p w14:paraId="38B82470" w14:textId="77777777" w:rsidR="00C03E4A" w:rsidRPr="00C20700" w:rsidRDefault="00C03E4A" w:rsidP="00407069">
            <w:pPr>
              <w:pStyle w:val="TAL"/>
            </w:pPr>
            <w:r w:rsidRPr="00C20700">
              <w:t>contention resolution based on UE Contention Resolution Identity on DL-SCH</w:t>
            </w:r>
          </w:p>
        </w:tc>
      </w:tr>
    </w:tbl>
    <w:p w14:paraId="30477FAB" w14:textId="77777777" w:rsidR="00C03E4A" w:rsidRDefault="00C03E4A" w:rsidP="00C03E4A"/>
    <w:p w14:paraId="41F98595" w14:textId="77777777" w:rsidR="00C03E4A" w:rsidRDefault="00C03E4A" w:rsidP="00C03E4A">
      <w:pPr>
        <w:pStyle w:val="TH"/>
      </w:pPr>
      <w:r>
        <w:t>NR_RachProcedureMsg4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F6B5A22" w14:textId="77777777" w:rsidTr="00407069">
        <w:tc>
          <w:tcPr>
            <w:tcW w:w="9857" w:type="dxa"/>
            <w:gridSpan w:val="4"/>
            <w:shd w:val="clear" w:color="auto" w:fill="E0E0E0"/>
          </w:tcPr>
          <w:p w14:paraId="1C868364" w14:textId="77777777" w:rsidR="00C03E4A" w:rsidRPr="00C20700" w:rsidRDefault="00C03E4A" w:rsidP="00407069">
            <w:pPr>
              <w:pStyle w:val="TAL"/>
              <w:rPr>
                <w:b/>
              </w:rPr>
            </w:pPr>
            <w:r w:rsidRPr="00C20700">
              <w:rPr>
                <w:b/>
              </w:rPr>
              <w:t>TTCN-3 Record Type</w:t>
            </w:r>
          </w:p>
        </w:tc>
      </w:tr>
      <w:tr w:rsidR="00C03E4A" w14:paraId="294961F0" w14:textId="77777777" w:rsidTr="00407069">
        <w:tc>
          <w:tcPr>
            <w:tcW w:w="1479" w:type="dxa"/>
            <w:tcBorders>
              <w:bottom w:val="single" w:sz="4" w:space="0" w:color="auto"/>
            </w:tcBorders>
            <w:shd w:val="clear" w:color="auto" w:fill="E0E0E0"/>
          </w:tcPr>
          <w:p w14:paraId="046DBD25" w14:textId="77777777" w:rsidR="00C03E4A" w:rsidRPr="00C20700" w:rsidRDefault="00C03E4A" w:rsidP="00407069">
            <w:pPr>
              <w:pStyle w:val="TAL"/>
              <w:rPr>
                <w:b/>
              </w:rPr>
            </w:pPr>
            <w:bookmarkStart w:id="3139" w:name="NR_RachProcedureMsg4_Type" w:colFirst="1" w:colLast="1"/>
            <w:r w:rsidRPr="00C20700">
              <w:rPr>
                <w:b/>
              </w:rPr>
              <w:t>Name</w:t>
            </w:r>
          </w:p>
        </w:tc>
        <w:tc>
          <w:tcPr>
            <w:tcW w:w="8378" w:type="dxa"/>
            <w:gridSpan w:val="3"/>
            <w:tcBorders>
              <w:bottom w:val="single" w:sz="4" w:space="0" w:color="auto"/>
            </w:tcBorders>
            <w:shd w:val="clear" w:color="auto" w:fill="FFFF99"/>
          </w:tcPr>
          <w:p w14:paraId="00FDF269" w14:textId="77777777" w:rsidR="00C03E4A" w:rsidRPr="00C20700" w:rsidRDefault="00C03E4A" w:rsidP="00407069">
            <w:pPr>
              <w:pStyle w:val="TAL"/>
              <w:rPr>
                <w:b/>
              </w:rPr>
            </w:pPr>
            <w:r w:rsidRPr="00C20700">
              <w:rPr>
                <w:b/>
              </w:rPr>
              <w:t>NR_RachProcedureMsg4_Type</w:t>
            </w:r>
          </w:p>
        </w:tc>
      </w:tr>
      <w:bookmarkEnd w:id="3139"/>
      <w:tr w:rsidR="00C03E4A" w14:paraId="347D3666" w14:textId="77777777" w:rsidTr="00407069">
        <w:tc>
          <w:tcPr>
            <w:tcW w:w="1479" w:type="dxa"/>
            <w:tcBorders>
              <w:bottom w:val="double" w:sz="4" w:space="0" w:color="auto"/>
            </w:tcBorders>
            <w:shd w:val="clear" w:color="auto" w:fill="E0E0E0"/>
          </w:tcPr>
          <w:p w14:paraId="7F3F0C1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0BF4314" w14:textId="77777777" w:rsidR="00C03E4A" w:rsidRPr="00C20700" w:rsidRDefault="00C03E4A" w:rsidP="00407069">
            <w:pPr>
              <w:pStyle w:val="TAL"/>
            </w:pPr>
            <w:r w:rsidRPr="00C20700">
              <w:t>Msg4 of the RACH procedure in case of contention resolution based on UE Contention Resolution Identity</w:t>
            </w:r>
          </w:p>
        </w:tc>
      </w:tr>
      <w:tr w:rsidR="00C03E4A" w14:paraId="337D4625" w14:textId="77777777" w:rsidTr="00407069">
        <w:tc>
          <w:tcPr>
            <w:tcW w:w="1479" w:type="dxa"/>
            <w:tcBorders>
              <w:top w:val="double" w:sz="4" w:space="0" w:color="auto"/>
            </w:tcBorders>
            <w:shd w:val="clear" w:color="auto" w:fill="auto"/>
          </w:tcPr>
          <w:p w14:paraId="429CC29E" w14:textId="77777777" w:rsidR="00C03E4A" w:rsidRPr="00C20700" w:rsidRDefault="00C03E4A" w:rsidP="00407069">
            <w:pPr>
              <w:pStyle w:val="TAL"/>
            </w:pPr>
            <w:r w:rsidRPr="00C20700">
              <w:t>SearchSpaceAndDci</w:t>
            </w:r>
          </w:p>
        </w:tc>
        <w:tc>
          <w:tcPr>
            <w:tcW w:w="2464" w:type="dxa"/>
            <w:tcBorders>
              <w:top w:val="double" w:sz="4" w:space="0" w:color="auto"/>
            </w:tcBorders>
            <w:shd w:val="clear" w:color="auto" w:fill="auto"/>
          </w:tcPr>
          <w:p w14:paraId="12E2FFE4" w14:textId="77777777" w:rsidR="00C03E4A" w:rsidRPr="00C20700" w:rsidRDefault="00000000" w:rsidP="00407069">
            <w:pPr>
              <w:pStyle w:val="TAL"/>
            </w:pPr>
            <w:hyperlink w:anchor="NR_SearchSpaceDlDciAssignment_Type" w:history="1">
              <w:r w:rsidR="00C03E4A" w:rsidRPr="00C20700">
                <w:rPr>
                  <w:rStyle w:val="Hyperlink"/>
                </w:rPr>
                <w:t>NR_SearchSpaceDlDciAssignment_Type</w:t>
              </w:r>
            </w:hyperlink>
          </w:p>
        </w:tc>
        <w:tc>
          <w:tcPr>
            <w:tcW w:w="493" w:type="dxa"/>
            <w:tcBorders>
              <w:top w:val="double" w:sz="4" w:space="0" w:color="auto"/>
            </w:tcBorders>
            <w:shd w:val="clear" w:color="auto" w:fill="auto"/>
          </w:tcPr>
          <w:p w14:paraId="297F9529"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1E8A1CBD" w14:textId="77777777" w:rsidR="00C03E4A" w:rsidRPr="00C20700" w:rsidRDefault="00C03E4A" w:rsidP="00407069">
            <w:pPr>
              <w:pStyle w:val="TAL"/>
            </w:pPr>
            <w:r w:rsidRPr="00C20700">
              <w:t>DCI to be used for Msg4; the DCI is scrambled by the temporary C-RNTI and associated with the Type1-PDCCH common search space</w:t>
            </w:r>
          </w:p>
        </w:tc>
      </w:tr>
      <w:tr w:rsidR="00C03E4A" w14:paraId="7286DB6D" w14:textId="77777777" w:rsidTr="00407069">
        <w:tc>
          <w:tcPr>
            <w:tcW w:w="1479" w:type="dxa"/>
            <w:shd w:val="clear" w:color="auto" w:fill="auto"/>
          </w:tcPr>
          <w:p w14:paraId="67F8B7DB" w14:textId="77777777" w:rsidR="00C03E4A" w:rsidRPr="00C20700" w:rsidRDefault="00C03E4A" w:rsidP="00407069">
            <w:pPr>
              <w:pStyle w:val="TAL"/>
            </w:pPr>
            <w:r w:rsidRPr="00C20700">
              <w:t>ContentionResolutionId</w:t>
            </w:r>
          </w:p>
        </w:tc>
        <w:tc>
          <w:tcPr>
            <w:tcW w:w="2464" w:type="dxa"/>
            <w:shd w:val="clear" w:color="auto" w:fill="auto"/>
          </w:tcPr>
          <w:p w14:paraId="4BB23229" w14:textId="77777777" w:rsidR="00C03E4A" w:rsidRPr="00C20700" w:rsidRDefault="00000000" w:rsidP="00407069">
            <w:pPr>
              <w:pStyle w:val="TAL"/>
            </w:pPr>
            <w:hyperlink w:anchor="NR_ContentionResolutionId_Type" w:history="1">
              <w:r w:rsidR="00C03E4A" w:rsidRPr="00C20700">
                <w:rPr>
                  <w:rStyle w:val="Hyperlink"/>
                </w:rPr>
                <w:t>NR_ContentionResolutionId_Type</w:t>
              </w:r>
            </w:hyperlink>
          </w:p>
        </w:tc>
        <w:tc>
          <w:tcPr>
            <w:tcW w:w="493" w:type="dxa"/>
            <w:shd w:val="clear" w:color="auto" w:fill="auto"/>
          </w:tcPr>
          <w:p w14:paraId="0E3B346D" w14:textId="77777777" w:rsidR="00C03E4A" w:rsidRPr="00C20700" w:rsidRDefault="00C03E4A" w:rsidP="00407069">
            <w:pPr>
              <w:pStyle w:val="TAL"/>
            </w:pPr>
            <w:r w:rsidRPr="00C20700">
              <w:t>opt</w:t>
            </w:r>
          </w:p>
        </w:tc>
        <w:tc>
          <w:tcPr>
            <w:tcW w:w="5421" w:type="dxa"/>
            <w:shd w:val="clear" w:color="auto" w:fill="auto"/>
          </w:tcPr>
          <w:p w14:paraId="1056F1CC" w14:textId="77777777" w:rsidR="00C03E4A" w:rsidRPr="00C20700" w:rsidRDefault="00C03E4A" w:rsidP="00407069">
            <w:pPr>
              <w:pStyle w:val="TAL"/>
            </w:pPr>
            <w:r w:rsidRPr="00C20700">
              <w:t>Contention Resolution Id contained in MAC PDU of Msg4</w:t>
            </w:r>
          </w:p>
        </w:tc>
      </w:tr>
      <w:tr w:rsidR="00C03E4A" w14:paraId="7DE9E8D4" w14:textId="77777777" w:rsidTr="00407069">
        <w:tc>
          <w:tcPr>
            <w:tcW w:w="1479" w:type="dxa"/>
            <w:shd w:val="clear" w:color="auto" w:fill="auto"/>
          </w:tcPr>
          <w:p w14:paraId="3A9CC6E7" w14:textId="77777777" w:rsidR="00C03E4A" w:rsidRPr="00C20700" w:rsidRDefault="00C03E4A" w:rsidP="00407069">
            <w:pPr>
              <w:pStyle w:val="TAL"/>
            </w:pPr>
            <w:r w:rsidRPr="00C20700">
              <w:t>RrcPdu</w:t>
            </w:r>
          </w:p>
        </w:tc>
        <w:tc>
          <w:tcPr>
            <w:tcW w:w="2464" w:type="dxa"/>
            <w:shd w:val="clear" w:color="auto" w:fill="auto"/>
          </w:tcPr>
          <w:p w14:paraId="2B8771BF" w14:textId="77777777" w:rsidR="00C03E4A" w:rsidRPr="00C20700" w:rsidRDefault="00000000" w:rsidP="00407069">
            <w:pPr>
              <w:pStyle w:val="TAL"/>
            </w:pPr>
            <w:hyperlink w:anchor="NR_RachProcedureMsg4RrcMsg_Type" w:history="1">
              <w:r w:rsidR="00C03E4A" w:rsidRPr="00C20700">
                <w:rPr>
                  <w:rStyle w:val="Hyperlink"/>
                </w:rPr>
                <w:t>NR_RachProcedureMsg4RrcMsg_Type</w:t>
              </w:r>
            </w:hyperlink>
          </w:p>
        </w:tc>
        <w:tc>
          <w:tcPr>
            <w:tcW w:w="493" w:type="dxa"/>
            <w:shd w:val="clear" w:color="auto" w:fill="auto"/>
          </w:tcPr>
          <w:p w14:paraId="06238076" w14:textId="77777777" w:rsidR="00C03E4A" w:rsidRPr="00C20700" w:rsidRDefault="00C03E4A" w:rsidP="00407069">
            <w:pPr>
              <w:pStyle w:val="TAL"/>
            </w:pPr>
            <w:r w:rsidRPr="00C20700">
              <w:t>opt</w:t>
            </w:r>
          </w:p>
        </w:tc>
        <w:tc>
          <w:tcPr>
            <w:tcW w:w="5421" w:type="dxa"/>
            <w:shd w:val="clear" w:color="auto" w:fill="auto"/>
          </w:tcPr>
          <w:p w14:paraId="1B03DAB4" w14:textId="77777777" w:rsidR="00C03E4A" w:rsidRPr="00C20700" w:rsidRDefault="00C03E4A" w:rsidP="00407069">
            <w:pPr>
              <w:pStyle w:val="TAL"/>
            </w:pPr>
            <w:r w:rsidRPr="00C20700">
              <w:t>RRC message to be contained in Msg4 of the RACH procedure</w:t>
            </w:r>
          </w:p>
        </w:tc>
      </w:tr>
      <w:tr w:rsidR="00C03E4A" w14:paraId="27DB634A" w14:textId="77777777" w:rsidTr="00407069">
        <w:tc>
          <w:tcPr>
            <w:tcW w:w="1479" w:type="dxa"/>
            <w:shd w:val="clear" w:color="auto" w:fill="auto"/>
          </w:tcPr>
          <w:p w14:paraId="11960B20" w14:textId="77777777" w:rsidR="00C03E4A" w:rsidRPr="00C20700" w:rsidRDefault="00C03E4A" w:rsidP="00407069">
            <w:pPr>
              <w:pStyle w:val="TAL"/>
            </w:pPr>
            <w:r w:rsidRPr="00C20700">
              <w:t>CrcError</w:t>
            </w:r>
          </w:p>
        </w:tc>
        <w:tc>
          <w:tcPr>
            <w:tcW w:w="2464" w:type="dxa"/>
            <w:shd w:val="clear" w:color="auto" w:fill="auto"/>
          </w:tcPr>
          <w:p w14:paraId="443572B6" w14:textId="77777777" w:rsidR="00C03E4A" w:rsidRPr="00C20700" w:rsidRDefault="00C03E4A" w:rsidP="00407069">
            <w:pPr>
              <w:pStyle w:val="TAL"/>
            </w:pPr>
            <w:r w:rsidRPr="00C20700">
              <w:t>boolean</w:t>
            </w:r>
          </w:p>
        </w:tc>
        <w:tc>
          <w:tcPr>
            <w:tcW w:w="493" w:type="dxa"/>
            <w:shd w:val="clear" w:color="auto" w:fill="auto"/>
          </w:tcPr>
          <w:p w14:paraId="517E90C6" w14:textId="77777777" w:rsidR="00C03E4A" w:rsidRPr="00C20700" w:rsidRDefault="00C03E4A" w:rsidP="00407069">
            <w:pPr>
              <w:pStyle w:val="TAL"/>
            </w:pPr>
            <w:r w:rsidRPr="00C20700">
              <w:t>opt</w:t>
            </w:r>
          </w:p>
        </w:tc>
        <w:tc>
          <w:tcPr>
            <w:tcW w:w="5421" w:type="dxa"/>
            <w:shd w:val="clear" w:color="auto" w:fill="auto"/>
          </w:tcPr>
          <w:p w14:paraId="7F84E1E7" w14:textId="77777777" w:rsidR="00C03E4A" w:rsidRPr="00C20700" w:rsidRDefault="00C03E4A" w:rsidP="00407069">
            <w:pPr>
              <w:pStyle w:val="TAL"/>
            </w:pPr>
            <w:r w:rsidRPr="00C20700">
              <w:t>if set, MAC PDU shall be transmitted with CRC bits (0-3) being toggled</w:t>
            </w:r>
          </w:p>
        </w:tc>
      </w:tr>
    </w:tbl>
    <w:p w14:paraId="267CD7D7" w14:textId="77777777" w:rsidR="00C03E4A" w:rsidRDefault="00C03E4A" w:rsidP="00C03E4A"/>
    <w:p w14:paraId="1E71114C" w14:textId="77777777" w:rsidR="00C03E4A" w:rsidRDefault="00C03E4A" w:rsidP="00C03E4A">
      <w:pPr>
        <w:pStyle w:val="TH"/>
      </w:pPr>
      <w:r>
        <w:t>NR_ContentionResolutionI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9EEDF3B" w14:textId="77777777" w:rsidTr="00407069">
        <w:tc>
          <w:tcPr>
            <w:tcW w:w="9857" w:type="dxa"/>
            <w:gridSpan w:val="3"/>
            <w:shd w:val="clear" w:color="auto" w:fill="E0E0E0"/>
          </w:tcPr>
          <w:p w14:paraId="72B1614E" w14:textId="77777777" w:rsidR="00C03E4A" w:rsidRPr="00C20700" w:rsidRDefault="00C03E4A" w:rsidP="00407069">
            <w:pPr>
              <w:pStyle w:val="TAL"/>
              <w:rPr>
                <w:b/>
              </w:rPr>
            </w:pPr>
            <w:r w:rsidRPr="00C20700">
              <w:rPr>
                <w:b/>
              </w:rPr>
              <w:t>TTCN-3 Union Type</w:t>
            </w:r>
          </w:p>
        </w:tc>
      </w:tr>
      <w:tr w:rsidR="00C03E4A" w14:paraId="4C39D8B7" w14:textId="77777777" w:rsidTr="00407069">
        <w:tc>
          <w:tcPr>
            <w:tcW w:w="1479" w:type="dxa"/>
            <w:tcBorders>
              <w:bottom w:val="single" w:sz="4" w:space="0" w:color="auto"/>
            </w:tcBorders>
            <w:shd w:val="clear" w:color="auto" w:fill="E0E0E0"/>
          </w:tcPr>
          <w:p w14:paraId="7BF69181" w14:textId="77777777" w:rsidR="00C03E4A" w:rsidRPr="00C20700" w:rsidRDefault="00C03E4A" w:rsidP="00407069">
            <w:pPr>
              <w:pStyle w:val="TAL"/>
              <w:rPr>
                <w:b/>
              </w:rPr>
            </w:pPr>
            <w:bookmarkStart w:id="3140" w:name="NR_ContentionResolutionId_Type" w:colFirst="1" w:colLast="1"/>
            <w:r w:rsidRPr="00C20700">
              <w:rPr>
                <w:b/>
              </w:rPr>
              <w:t>Name</w:t>
            </w:r>
          </w:p>
        </w:tc>
        <w:tc>
          <w:tcPr>
            <w:tcW w:w="8378" w:type="dxa"/>
            <w:gridSpan w:val="2"/>
            <w:tcBorders>
              <w:bottom w:val="single" w:sz="4" w:space="0" w:color="auto"/>
            </w:tcBorders>
            <w:shd w:val="clear" w:color="auto" w:fill="FFFF99"/>
          </w:tcPr>
          <w:p w14:paraId="3D38EF1C" w14:textId="77777777" w:rsidR="00C03E4A" w:rsidRPr="00C20700" w:rsidRDefault="00C03E4A" w:rsidP="00407069">
            <w:pPr>
              <w:pStyle w:val="TAL"/>
              <w:rPr>
                <w:b/>
              </w:rPr>
            </w:pPr>
            <w:r w:rsidRPr="00C20700">
              <w:rPr>
                <w:b/>
              </w:rPr>
              <w:t>NR_ContentionResolutionId_Type</w:t>
            </w:r>
          </w:p>
        </w:tc>
      </w:tr>
      <w:bookmarkEnd w:id="3140"/>
      <w:tr w:rsidR="00C03E4A" w14:paraId="67F79DA0" w14:textId="77777777" w:rsidTr="00407069">
        <w:tc>
          <w:tcPr>
            <w:tcW w:w="1479" w:type="dxa"/>
            <w:tcBorders>
              <w:bottom w:val="double" w:sz="4" w:space="0" w:color="auto"/>
            </w:tcBorders>
            <w:shd w:val="clear" w:color="auto" w:fill="E0E0E0"/>
          </w:tcPr>
          <w:p w14:paraId="623BD2A0"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C0C1E6A" w14:textId="77777777" w:rsidR="00C03E4A" w:rsidRPr="00C20700" w:rsidRDefault="00C03E4A" w:rsidP="00407069">
            <w:pPr>
              <w:pStyle w:val="TAL"/>
            </w:pPr>
          </w:p>
        </w:tc>
      </w:tr>
      <w:tr w:rsidR="00C03E4A" w14:paraId="2D851AAC" w14:textId="77777777" w:rsidTr="00407069">
        <w:tc>
          <w:tcPr>
            <w:tcW w:w="1479" w:type="dxa"/>
            <w:tcBorders>
              <w:top w:val="double" w:sz="4" w:space="0" w:color="auto"/>
            </w:tcBorders>
            <w:shd w:val="clear" w:color="auto" w:fill="auto"/>
          </w:tcPr>
          <w:p w14:paraId="2166EA27" w14:textId="77777777" w:rsidR="00C03E4A" w:rsidRPr="00C20700" w:rsidRDefault="00C03E4A" w:rsidP="00407069">
            <w:pPr>
              <w:pStyle w:val="TAL"/>
            </w:pPr>
            <w:r w:rsidRPr="00C20700">
              <w:t>XorMask</w:t>
            </w:r>
          </w:p>
        </w:tc>
        <w:tc>
          <w:tcPr>
            <w:tcW w:w="2957" w:type="dxa"/>
            <w:tcBorders>
              <w:top w:val="double" w:sz="4" w:space="0" w:color="auto"/>
            </w:tcBorders>
            <w:shd w:val="clear" w:color="auto" w:fill="auto"/>
          </w:tcPr>
          <w:p w14:paraId="0431AAA5" w14:textId="77777777" w:rsidR="00C03E4A" w:rsidRPr="00C20700" w:rsidRDefault="00000000" w:rsidP="00407069">
            <w:pPr>
              <w:pStyle w:val="TAL"/>
            </w:pPr>
            <w:hyperlink w:anchor="B48_Type" w:history="1">
              <w:r w:rsidR="00C03E4A" w:rsidRPr="00C20700">
                <w:rPr>
                  <w:rStyle w:val="Hyperlink"/>
                </w:rPr>
                <w:t>B48_Type</w:t>
              </w:r>
            </w:hyperlink>
          </w:p>
        </w:tc>
        <w:tc>
          <w:tcPr>
            <w:tcW w:w="5421" w:type="dxa"/>
            <w:tcBorders>
              <w:top w:val="double" w:sz="4" w:space="0" w:color="auto"/>
            </w:tcBorders>
            <w:shd w:val="clear" w:color="auto" w:fill="auto"/>
          </w:tcPr>
          <w:p w14:paraId="006C3291" w14:textId="77777777" w:rsidR="00C03E4A" w:rsidRPr="00C20700" w:rsidRDefault="00C03E4A" w:rsidP="00407069">
            <w:pPr>
              <w:pStyle w:val="TAL"/>
            </w:pPr>
            <w:r w:rsidRPr="00C20700">
              <w:t>When SS receives Contention Resolution ID from the UE,</w:t>
            </w:r>
          </w:p>
          <w:p w14:paraId="51DCA81C" w14:textId="77777777" w:rsidR="00C03E4A" w:rsidRPr="00C20700" w:rsidRDefault="00C03E4A" w:rsidP="00407069">
            <w:pPr>
              <w:pStyle w:val="TAL"/>
            </w:pPr>
            <w:r w:rsidRPr="00C20700">
              <w:t>SS shall XOR it with the given mask and use this as Contention Resolution ID;</w:t>
            </w:r>
          </w:p>
          <w:p w14:paraId="192A264C" w14:textId="77777777" w:rsidR="00C03E4A" w:rsidRPr="00C20700" w:rsidRDefault="00C03E4A" w:rsidP="00407069">
            <w:pPr>
              <w:pStyle w:val="TAL"/>
            </w:pPr>
            <w:r w:rsidRPr="00C20700">
              <w:t>this allows to get an unmatching Contention Resolution ID;</w:t>
            </w:r>
          </w:p>
          <w:p w14:paraId="010BF4AD" w14:textId="77777777" w:rsidR="00C03E4A" w:rsidRPr="00C20700" w:rsidRDefault="00C03E4A" w:rsidP="00407069">
            <w:pPr>
              <w:pStyle w:val="TAL"/>
            </w:pPr>
            <w:r w:rsidRPr="00C20700">
              <w:t>in normal cases mask shall be set to tsc_ContentionResolutionId_Unchanged</w:t>
            </w:r>
          </w:p>
          <w:p w14:paraId="42B633C4" w14:textId="77777777" w:rsidR="00C03E4A" w:rsidRPr="00C20700" w:rsidRDefault="00C03E4A" w:rsidP="00407069">
            <w:pPr>
              <w:pStyle w:val="TAL"/>
            </w:pPr>
            <w:r w:rsidRPr="00C20700">
              <w:t>(i.e. the Contention Resolution ID remains unchanged)</w:t>
            </w:r>
          </w:p>
          <w:p w14:paraId="62ECB268" w14:textId="77777777" w:rsidR="00C03E4A" w:rsidRPr="00C20700" w:rsidRDefault="00C03E4A" w:rsidP="00407069">
            <w:pPr>
              <w:pStyle w:val="TAL"/>
            </w:pPr>
            <w:r w:rsidRPr="00C20700">
              <w:t>NOTE: In case of UL_CCCH1_Message the contention resolution id shall be cut down to the first 48 bits according to TS 38.321 clause 6.1.3.3</w:t>
            </w:r>
          </w:p>
        </w:tc>
      </w:tr>
      <w:tr w:rsidR="00C03E4A" w14:paraId="1F78F9AD" w14:textId="77777777" w:rsidTr="00407069">
        <w:tc>
          <w:tcPr>
            <w:tcW w:w="1479" w:type="dxa"/>
            <w:shd w:val="clear" w:color="auto" w:fill="auto"/>
          </w:tcPr>
          <w:p w14:paraId="665CF89F" w14:textId="77777777" w:rsidR="00C03E4A" w:rsidRPr="00C20700" w:rsidRDefault="00C03E4A" w:rsidP="00407069">
            <w:pPr>
              <w:pStyle w:val="TAL"/>
            </w:pPr>
            <w:r w:rsidRPr="00C20700">
              <w:t>None</w:t>
            </w:r>
          </w:p>
        </w:tc>
        <w:tc>
          <w:tcPr>
            <w:tcW w:w="2957" w:type="dxa"/>
            <w:shd w:val="clear" w:color="auto" w:fill="auto"/>
          </w:tcPr>
          <w:p w14:paraId="17BAD830"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7604568B" w14:textId="77777777" w:rsidR="00C03E4A" w:rsidRPr="00C20700" w:rsidRDefault="00C03E4A" w:rsidP="00407069">
            <w:pPr>
              <w:pStyle w:val="TAL"/>
            </w:pPr>
            <w:r w:rsidRPr="00C20700">
              <w:t>MAC Contention Resolution Control Element is not contained in the MAC PDU sent out as response for Msg3</w:t>
            </w:r>
          </w:p>
        </w:tc>
      </w:tr>
    </w:tbl>
    <w:p w14:paraId="7F0F19F7" w14:textId="77777777" w:rsidR="00C03E4A" w:rsidRDefault="00C03E4A" w:rsidP="00C03E4A"/>
    <w:p w14:paraId="01641ACF" w14:textId="77777777" w:rsidR="00C03E4A" w:rsidRDefault="00C03E4A" w:rsidP="00C03E4A">
      <w:pPr>
        <w:pStyle w:val="TH"/>
      </w:pPr>
      <w:r>
        <w:t>NR_RachProcedureMsg4RrcMs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E05EACB" w14:textId="77777777" w:rsidTr="00407069">
        <w:tc>
          <w:tcPr>
            <w:tcW w:w="9857" w:type="dxa"/>
            <w:gridSpan w:val="3"/>
            <w:shd w:val="clear" w:color="auto" w:fill="E0E0E0"/>
          </w:tcPr>
          <w:p w14:paraId="78653743" w14:textId="77777777" w:rsidR="00C03E4A" w:rsidRPr="00C20700" w:rsidRDefault="00C03E4A" w:rsidP="00407069">
            <w:pPr>
              <w:pStyle w:val="TAL"/>
              <w:rPr>
                <w:b/>
              </w:rPr>
            </w:pPr>
            <w:r w:rsidRPr="00C20700">
              <w:rPr>
                <w:b/>
              </w:rPr>
              <w:t>TTCN-3 Union Type</w:t>
            </w:r>
          </w:p>
        </w:tc>
      </w:tr>
      <w:tr w:rsidR="00C03E4A" w14:paraId="3320CA17" w14:textId="77777777" w:rsidTr="00407069">
        <w:tc>
          <w:tcPr>
            <w:tcW w:w="1479" w:type="dxa"/>
            <w:tcBorders>
              <w:bottom w:val="single" w:sz="4" w:space="0" w:color="auto"/>
            </w:tcBorders>
            <w:shd w:val="clear" w:color="auto" w:fill="E0E0E0"/>
          </w:tcPr>
          <w:p w14:paraId="240D50E1" w14:textId="77777777" w:rsidR="00C03E4A" w:rsidRPr="00C20700" w:rsidRDefault="00C03E4A" w:rsidP="00407069">
            <w:pPr>
              <w:pStyle w:val="TAL"/>
              <w:rPr>
                <w:b/>
              </w:rPr>
            </w:pPr>
            <w:bookmarkStart w:id="3141" w:name="NR_RachProcedureMsg4RrcMsg_Type" w:colFirst="1" w:colLast="1"/>
            <w:r w:rsidRPr="00C20700">
              <w:rPr>
                <w:b/>
              </w:rPr>
              <w:t>Name</w:t>
            </w:r>
          </w:p>
        </w:tc>
        <w:tc>
          <w:tcPr>
            <w:tcW w:w="8378" w:type="dxa"/>
            <w:gridSpan w:val="2"/>
            <w:tcBorders>
              <w:bottom w:val="single" w:sz="4" w:space="0" w:color="auto"/>
            </w:tcBorders>
            <w:shd w:val="clear" w:color="auto" w:fill="FFFF99"/>
          </w:tcPr>
          <w:p w14:paraId="2DE48721" w14:textId="77777777" w:rsidR="00C03E4A" w:rsidRPr="00C20700" w:rsidRDefault="00C03E4A" w:rsidP="00407069">
            <w:pPr>
              <w:pStyle w:val="TAL"/>
              <w:rPr>
                <w:b/>
              </w:rPr>
            </w:pPr>
            <w:r w:rsidRPr="00C20700">
              <w:rPr>
                <w:b/>
              </w:rPr>
              <w:t>NR_RachProcedureMsg4RrcMsg_Type</w:t>
            </w:r>
          </w:p>
        </w:tc>
      </w:tr>
      <w:bookmarkEnd w:id="3141"/>
      <w:tr w:rsidR="00C03E4A" w14:paraId="4DB5CB45" w14:textId="77777777" w:rsidTr="00407069">
        <w:tc>
          <w:tcPr>
            <w:tcW w:w="1479" w:type="dxa"/>
            <w:tcBorders>
              <w:bottom w:val="double" w:sz="4" w:space="0" w:color="auto"/>
            </w:tcBorders>
            <w:shd w:val="clear" w:color="auto" w:fill="E0E0E0"/>
          </w:tcPr>
          <w:p w14:paraId="0BF5AAAD"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AA16BE9" w14:textId="77777777" w:rsidR="00C03E4A" w:rsidRPr="00C20700" w:rsidRDefault="00C03E4A" w:rsidP="00407069">
            <w:pPr>
              <w:pStyle w:val="TAL"/>
            </w:pPr>
          </w:p>
        </w:tc>
      </w:tr>
      <w:tr w:rsidR="00C03E4A" w14:paraId="338463DF" w14:textId="77777777" w:rsidTr="00407069">
        <w:tc>
          <w:tcPr>
            <w:tcW w:w="1479" w:type="dxa"/>
            <w:tcBorders>
              <w:top w:val="double" w:sz="4" w:space="0" w:color="auto"/>
            </w:tcBorders>
            <w:shd w:val="clear" w:color="auto" w:fill="auto"/>
          </w:tcPr>
          <w:p w14:paraId="5243F90C" w14:textId="77777777" w:rsidR="00C03E4A" w:rsidRPr="00C20700" w:rsidRDefault="00C03E4A" w:rsidP="00407069">
            <w:pPr>
              <w:pStyle w:val="TAL"/>
            </w:pPr>
            <w:r w:rsidRPr="00C20700">
              <w:t>RrcCcchMsg</w:t>
            </w:r>
          </w:p>
        </w:tc>
        <w:tc>
          <w:tcPr>
            <w:tcW w:w="2957" w:type="dxa"/>
            <w:tcBorders>
              <w:top w:val="double" w:sz="4" w:space="0" w:color="auto"/>
            </w:tcBorders>
            <w:shd w:val="clear" w:color="auto" w:fill="auto"/>
          </w:tcPr>
          <w:p w14:paraId="14B6192E" w14:textId="77777777" w:rsidR="00C03E4A" w:rsidRPr="00C20700" w:rsidRDefault="00C03E4A" w:rsidP="00407069">
            <w:pPr>
              <w:pStyle w:val="TAL"/>
            </w:pPr>
            <w:r w:rsidRPr="00C20700">
              <w:t>octetstring</w:t>
            </w:r>
          </w:p>
        </w:tc>
        <w:tc>
          <w:tcPr>
            <w:tcW w:w="5421" w:type="dxa"/>
            <w:tcBorders>
              <w:top w:val="double" w:sz="4" w:space="0" w:color="auto"/>
            </w:tcBorders>
            <w:shd w:val="clear" w:color="auto" w:fill="auto"/>
          </w:tcPr>
          <w:p w14:paraId="28F0A8B1" w14:textId="77777777" w:rsidR="00C03E4A" w:rsidRPr="00C20700" w:rsidRDefault="00C03E4A" w:rsidP="00407069">
            <w:pPr>
              <w:pStyle w:val="TAL"/>
            </w:pPr>
            <w:r w:rsidRPr="00C20700">
              <w:t>encoded RRC message for CCCH; LCID=000000 for CCCH</w:t>
            </w:r>
          </w:p>
        </w:tc>
      </w:tr>
      <w:tr w:rsidR="00C03E4A" w14:paraId="1E49E27B" w14:textId="77777777" w:rsidTr="00407069">
        <w:tc>
          <w:tcPr>
            <w:tcW w:w="1479" w:type="dxa"/>
            <w:shd w:val="clear" w:color="auto" w:fill="auto"/>
          </w:tcPr>
          <w:p w14:paraId="78F8261E" w14:textId="77777777" w:rsidR="00C03E4A" w:rsidRPr="00C20700" w:rsidRDefault="00C03E4A" w:rsidP="00407069">
            <w:pPr>
              <w:pStyle w:val="TAL"/>
            </w:pPr>
            <w:r w:rsidRPr="00C20700">
              <w:t>RrcDcchMsg</w:t>
            </w:r>
          </w:p>
        </w:tc>
        <w:tc>
          <w:tcPr>
            <w:tcW w:w="2957" w:type="dxa"/>
            <w:shd w:val="clear" w:color="auto" w:fill="auto"/>
          </w:tcPr>
          <w:p w14:paraId="62DB515F" w14:textId="77777777" w:rsidR="00C03E4A" w:rsidRPr="00C20700" w:rsidRDefault="00C03E4A" w:rsidP="00407069">
            <w:pPr>
              <w:pStyle w:val="TAL"/>
            </w:pPr>
            <w:r w:rsidRPr="00C20700">
              <w:t>octetstring</w:t>
            </w:r>
          </w:p>
        </w:tc>
        <w:tc>
          <w:tcPr>
            <w:tcW w:w="5421" w:type="dxa"/>
            <w:shd w:val="clear" w:color="auto" w:fill="auto"/>
          </w:tcPr>
          <w:p w14:paraId="12CD88C0" w14:textId="77777777" w:rsidR="00C03E4A" w:rsidRPr="00C20700" w:rsidRDefault="00C03E4A" w:rsidP="00407069">
            <w:pPr>
              <w:pStyle w:val="TAL"/>
            </w:pPr>
            <w:r w:rsidRPr="00C20700">
              <w:t>encoded RRC message for DCCH; the SS shall</w:t>
            </w:r>
          </w:p>
          <w:p w14:paraId="7203DC0E" w14:textId="77777777" w:rsidR="00C03E4A" w:rsidRPr="00C20700" w:rsidRDefault="00C03E4A" w:rsidP="00407069">
            <w:pPr>
              <w:pStyle w:val="TAL"/>
            </w:pPr>
            <w:r w:rsidRPr="00C20700">
              <w:t>- apply integrity protection,</w:t>
            </w:r>
          </w:p>
          <w:p w14:paraId="191DE8AB" w14:textId="77777777" w:rsidR="00C03E4A" w:rsidRPr="00C20700" w:rsidRDefault="00C03E4A" w:rsidP="00407069">
            <w:pPr>
              <w:pStyle w:val="TAL"/>
            </w:pPr>
            <w:r w:rsidRPr="00C20700">
              <w:t>- add a PDCP header accordingly,</w:t>
            </w:r>
          </w:p>
          <w:p w14:paraId="2B73AB09" w14:textId="77777777" w:rsidR="00C03E4A" w:rsidRPr="00C20700" w:rsidRDefault="00C03E4A" w:rsidP="00407069">
            <w:pPr>
              <w:pStyle w:val="TAL"/>
            </w:pPr>
            <w:r w:rsidRPr="00C20700">
              <w:t>- add an AM RLC header,</w:t>
            </w:r>
          </w:p>
          <w:p w14:paraId="0F75339E" w14:textId="77777777" w:rsidR="00C03E4A" w:rsidRPr="00C20700" w:rsidRDefault="00C03E4A" w:rsidP="00407069">
            <w:pPr>
              <w:pStyle w:val="TAL"/>
            </w:pPr>
            <w:r w:rsidRPr="00C20700">
              <w:t>- use LCID=000001 corresponding to SRB1 as logical channel id</w:t>
            </w:r>
          </w:p>
        </w:tc>
      </w:tr>
      <w:tr w:rsidR="00C03E4A" w14:paraId="25B92A02" w14:textId="77777777" w:rsidTr="00407069">
        <w:tc>
          <w:tcPr>
            <w:tcW w:w="1479" w:type="dxa"/>
            <w:shd w:val="clear" w:color="auto" w:fill="auto"/>
          </w:tcPr>
          <w:p w14:paraId="1382575D" w14:textId="77777777" w:rsidR="00C03E4A" w:rsidRPr="00C20700" w:rsidRDefault="00C03E4A" w:rsidP="00407069">
            <w:pPr>
              <w:pStyle w:val="TAL"/>
            </w:pPr>
            <w:r w:rsidRPr="00C20700">
              <w:t>None</w:t>
            </w:r>
          </w:p>
        </w:tc>
        <w:tc>
          <w:tcPr>
            <w:tcW w:w="2957" w:type="dxa"/>
            <w:shd w:val="clear" w:color="auto" w:fill="auto"/>
          </w:tcPr>
          <w:p w14:paraId="0A5E33A0"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5AEF3460" w14:textId="77777777" w:rsidR="00C03E4A" w:rsidRPr="00C20700" w:rsidRDefault="00C03E4A" w:rsidP="00407069">
            <w:pPr>
              <w:pStyle w:val="TAL"/>
            </w:pPr>
            <w:r w:rsidRPr="00C20700">
              <w:t>Msg4 does not contain any RRC message, e.g. when RRC message is sent stand-alone in separate DL transmission</w:t>
            </w:r>
          </w:p>
        </w:tc>
      </w:tr>
    </w:tbl>
    <w:p w14:paraId="4B8D4E1E" w14:textId="77777777" w:rsidR="00C03E4A" w:rsidRDefault="00C03E4A" w:rsidP="00C03E4A"/>
    <w:p w14:paraId="06FAA201" w14:textId="77777777" w:rsidR="00C03E4A" w:rsidRDefault="00C03E4A" w:rsidP="00C03E4A">
      <w:pPr>
        <w:pStyle w:val="Heading5"/>
      </w:pPr>
      <w:bookmarkStart w:id="3142" w:name="_Toc171008875"/>
      <w:r>
        <w:t>D.1.3.3.2.3</w:t>
      </w:r>
      <w:r>
        <w:tab/>
        <w:t>TwoStepRACH</w:t>
      </w:r>
      <w:bookmarkEnd w:id="3142"/>
    </w:p>
    <w:p w14:paraId="5825B051" w14:textId="77777777" w:rsidR="00C03E4A" w:rsidRDefault="00C03E4A" w:rsidP="00C03E4A">
      <w:pPr>
        <w:pStyle w:val="TH"/>
      </w:pPr>
      <w:r>
        <w:t>NR_2StepMsgB_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2B00AD3" w14:textId="77777777" w:rsidTr="00407069">
        <w:tc>
          <w:tcPr>
            <w:tcW w:w="9857" w:type="dxa"/>
            <w:gridSpan w:val="3"/>
            <w:shd w:val="clear" w:color="auto" w:fill="E0E0E0"/>
          </w:tcPr>
          <w:p w14:paraId="38E9F6DB" w14:textId="77777777" w:rsidR="00C03E4A" w:rsidRPr="00C20700" w:rsidRDefault="00C03E4A" w:rsidP="00407069">
            <w:pPr>
              <w:pStyle w:val="TAL"/>
              <w:rPr>
                <w:b/>
              </w:rPr>
            </w:pPr>
            <w:r w:rsidRPr="00C20700">
              <w:rPr>
                <w:b/>
              </w:rPr>
              <w:t>TTCN-3 Union Type</w:t>
            </w:r>
          </w:p>
        </w:tc>
      </w:tr>
      <w:tr w:rsidR="00C03E4A" w14:paraId="30B12573" w14:textId="77777777" w:rsidTr="00407069">
        <w:tc>
          <w:tcPr>
            <w:tcW w:w="1479" w:type="dxa"/>
            <w:tcBorders>
              <w:bottom w:val="single" w:sz="4" w:space="0" w:color="auto"/>
            </w:tcBorders>
            <w:shd w:val="clear" w:color="auto" w:fill="E0E0E0"/>
          </w:tcPr>
          <w:p w14:paraId="369BFD45" w14:textId="77777777" w:rsidR="00C03E4A" w:rsidRPr="00C20700" w:rsidRDefault="00C03E4A" w:rsidP="00407069">
            <w:pPr>
              <w:pStyle w:val="TAL"/>
              <w:rPr>
                <w:b/>
              </w:rPr>
            </w:pPr>
            <w:bookmarkStart w:id="3143" w:name="NR_2StepMsgB_Config_Type" w:colFirst="1" w:colLast="1"/>
            <w:r w:rsidRPr="00C20700">
              <w:rPr>
                <w:b/>
              </w:rPr>
              <w:t>Name</w:t>
            </w:r>
          </w:p>
        </w:tc>
        <w:tc>
          <w:tcPr>
            <w:tcW w:w="8378" w:type="dxa"/>
            <w:gridSpan w:val="2"/>
            <w:tcBorders>
              <w:bottom w:val="single" w:sz="4" w:space="0" w:color="auto"/>
            </w:tcBorders>
            <w:shd w:val="clear" w:color="auto" w:fill="FFFF99"/>
          </w:tcPr>
          <w:p w14:paraId="195017E3" w14:textId="77777777" w:rsidR="00C03E4A" w:rsidRPr="00C20700" w:rsidRDefault="00C03E4A" w:rsidP="00407069">
            <w:pPr>
              <w:pStyle w:val="TAL"/>
              <w:rPr>
                <w:b/>
              </w:rPr>
            </w:pPr>
            <w:r w:rsidRPr="00C20700">
              <w:rPr>
                <w:b/>
              </w:rPr>
              <w:t>NR_2StepMsgB_Config_Type</w:t>
            </w:r>
          </w:p>
        </w:tc>
      </w:tr>
      <w:bookmarkEnd w:id="3143"/>
      <w:tr w:rsidR="00C03E4A" w14:paraId="37B34464" w14:textId="77777777" w:rsidTr="00407069">
        <w:tc>
          <w:tcPr>
            <w:tcW w:w="1479" w:type="dxa"/>
            <w:tcBorders>
              <w:bottom w:val="double" w:sz="4" w:space="0" w:color="auto"/>
            </w:tcBorders>
            <w:shd w:val="clear" w:color="auto" w:fill="E0E0E0"/>
          </w:tcPr>
          <w:p w14:paraId="16F67948"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8978418" w14:textId="77777777" w:rsidR="00C03E4A" w:rsidRPr="00C20700" w:rsidRDefault="00C03E4A" w:rsidP="00407069">
            <w:pPr>
              <w:pStyle w:val="TAL"/>
            </w:pPr>
          </w:p>
        </w:tc>
      </w:tr>
      <w:tr w:rsidR="00C03E4A" w14:paraId="7AF1D20D" w14:textId="77777777" w:rsidTr="00407069">
        <w:tc>
          <w:tcPr>
            <w:tcW w:w="1479" w:type="dxa"/>
            <w:tcBorders>
              <w:top w:val="double" w:sz="4" w:space="0" w:color="auto"/>
            </w:tcBorders>
            <w:shd w:val="clear" w:color="auto" w:fill="auto"/>
          </w:tcPr>
          <w:p w14:paraId="73538897"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66AC0802"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70BC1801" w14:textId="77777777" w:rsidR="00C03E4A" w:rsidRPr="00C20700" w:rsidRDefault="00C03E4A" w:rsidP="00407069">
            <w:pPr>
              <w:pStyle w:val="TAL"/>
            </w:pPr>
            <w:r w:rsidRPr="00C20700">
              <w:t>No Msg transmitted</w:t>
            </w:r>
          </w:p>
        </w:tc>
      </w:tr>
      <w:tr w:rsidR="00C03E4A" w14:paraId="1E514559" w14:textId="77777777" w:rsidTr="00407069">
        <w:tc>
          <w:tcPr>
            <w:tcW w:w="1479" w:type="dxa"/>
            <w:shd w:val="clear" w:color="auto" w:fill="auto"/>
          </w:tcPr>
          <w:p w14:paraId="2A1427F2" w14:textId="77777777" w:rsidR="00C03E4A" w:rsidRPr="00C20700" w:rsidRDefault="00C03E4A" w:rsidP="00407069">
            <w:pPr>
              <w:pStyle w:val="TAL"/>
            </w:pPr>
            <w:r w:rsidRPr="00C20700">
              <w:t>MsgbRNTI</w:t>
            </w:r>
          </w:p>
        </w:tc>
        <w:tc>
          <w:tcPr>
            <w:tcW w:w="2957" w:type="dxa"/>
            <w:shd w:val="clear" w:color="auto" w:fill="auto"/>
          </w:tcPr>
          <w:p w14:paraId="624D460E" w14:textId="77777777" w:rsidR="00C03E4A" w:rsidRPr="00C20700" w:rsidRDefault="00000000" w:rsidP="00407069">
            <w:pPr>
              <w:pStyle w:val="TAL"/>
            </w:pPr>
            <w:hyperlink w:anchor="NR_MsgB_Config_Type" w:history="1">
              <w:r w:rsidR="00C03E4A" w:rsidRPr="00C20700">
                <w:rPr>
                  <w:rStyle w:val="Hyperlink"/>
                </w:rPr>
                <w:t>NR_MsgB_Config_Type</w:t>
              </w:r>
            </w:hyperlink>
          </w:p>
        </w:tc>
        <w:tc>
          <w:tcPr>
            <w:tcW w:w="5421" w:type="dxa"/>
            <w:shd w:val="clear" w:color="auto" w:fill="auto"/>
          </w:tcPr>
          <w:p w14:paraId="49856A71" w14:textId="77777777" w:rsidR="00C03E4A" w:rsidRPr="00C20700" w:rsidRDefault="00C03E4A" w:rsidP="00407069">
            <w:pPr>
              <w:pStyle w:val="TAL"/>
            </w:pPr>
            <w:r w:rsidRPr="00C20700">
              <w:t>The DCI is scrambled by MSGB-RNTI, C-RNTI MCE not included in MSGA</w:t>
            </w:r>
          </w:p>
        </w:tc>
      </w:tr>
      <w:tr w:rsidR="00C03E4A" w14:paraId="59D5ED88" w14:textId="77777777" w:rsidTr="00407069">
        <w:tc>
          <w:tcPr>
            <w:tcW w:w="1479" w:type="dxa"/>
            <w:shd w:val="clear" w:color="auto" w:fill="auto"/>
          </w:tcPr>
          <w:p w14:paraId="2EDE2812" w14:textId="77777777" w:rsidR="00C03E4A" w:rsidRPr="00C20700" w:rsidRDefault="00C03E4A" w:rsidP="00407069">
            <w:pPr>
              <w:pStyle w:val="TAL"/>
            </w:pPr>
            <w:r w:rsidRPr="00C20700">
              <w:t>CRNTI</w:t>
            </w:r>
          </w:p>
        </w:tc>
        <w:tc>
          <w:tcPr>
            <w:tcW w:w="2957" w:type="dxa"/>
            <w:shd w:val="clear" w:color="auto" w:fill="auto"/>
          </w:tcPr>
          <w:p w14:paraId="1BB411FC" w14:textId="77777777" w:rsidR="00C03E4A" w:rsidRPr="00C20700" w:rsidRDefault="00000000" w:rsidP="00407069">
            <w:pPr>
              <w:pStyle w:val="TAL"/>
            </w:pPr>
            <w:hyperlink w:anchor="NR_MsgB_CRNTI_Config_Type" w:history="1">
              <w:r w:rsidR="00C03E4A" w:rsidRPr="00C20700">
                <w:rPr>
                  <w:rStyle w:val="Hyperlink"/>
                </w:rPr>
                <w:t>NR_MsgB_CRNTI_Config_Type</w:t>
              </w:r>
            </w:hyperlink>
          </w:p>
        </w:tc>
        <w:tc>
          <w:tcPr>
            <w:tcW w:w="5421" w:type="dxa"/>
            <w:shd w:val="clear" w:color="auto" w:fill="auto"/>
          </w:tcPr>
          <w:p w14:paraId="6622A30C" w14:textId="77777777" w:rsidR="00C03E4A" w:rsidRPr="00C20700" w:rsidRDefault="00C03E4A" w:rsidP="00407069">
            <w:pPr>
              <w:pStyle w:val="TAL"/>
            </w:pPr>
            <w:r w:rsidRPr="00C20700">
              <w:t>The DCI is scrambled by C-RNTI, C-RNTI MCE included in MSGA</w:t>
            </w:r>
          </w:p>
        </w:tc>
      </w:tr>
    </w:tbl>
    <w:p w14:paraId="7F066301" w14:textId="77777777" w:rsidR="00C03E4A" w:rsidRDefault="00C03E4A" w:rsidP="00C03E4A"/>
    <w:p w14:paraId="33110D15" w14:textId="77777777" w:rsidR="00C03E4A" w:rsidRDefault="00C03E4A" w:rsidP="00C03E4A">
      <w:pPr>
        <w:pStyle w:val="TH"/>
      </w:pPr>
      <w:r>
        <w:t>NR_MsgB_CRNTI_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0C7B0A6" w14:textId="77777777" w:rsidTr="00407069">
        <w:tc>
          <w:tcPr>
            <w:tcW w:w="9857" w:type="dxa"/>
            <w:gridSpan w:val="4"/>
            <w:shd w:val="clear" w:color="auto" w:fill="E0E0E0"/>
          </w:tcPr>
          <w:p w14:paraId="302FB1E0" w14:textId="77777777" w:rsidR="00C03E4A" w:rsidRPr="00C20700" w:rsidRDefault="00C03E4A" w:rsidP="00407069">
            <w:pPr>
              <w:pStyle w:val="TAL"/>
              <w:rPr>
                <w:b/>
              </w:rPr>
            </w:pPr>
            <w:r w:rsidRPr="00C20700">
              <w:rPr>
                <w:b/>
              </w:rPr>
              <w:t>TTCN-3 Record Type</w:t>
            </w:r>
          </w:p>
        </w:tc>
      </w:tr>
      <w:tr w:rsidR="00C03E4A" w14:paraId="6E382831" w14:textId="77777777" w:rsidTr="00407069">
        <w:tc>
          <w:tcPr>
            <w:tcW w:w="1479" w:type="dxa"/>
            <w:tcBorders>
              <w:bottom w:val="single" w:sz="4" w:space="0" w:color="auto"/>
            </w:tcBorders>
            <w:shd w:val="clear" w:color="auto" w:fill="E0E0E0"/>
          </w:tcPr>
          <w:p w14:paraId="77D094B6" w14:textId="77777777" w:rsidR="00C03E4A" w:rsidRPr="00C20700" w:rsidRDefault="00C03E4A" w:rsidP="00407069">
            <w:pPr>
              <w:pStyle w:val="TAL"/>
              <w:rPr>
                <w:b/>
              </w:rPr>
            </w:pPr>
            <w:bookmarkStart w:id="3144" w:name="NR_MsgB_CRNTI_Config_Type" w:colFirst="1" w:colLast="1"/>
            <w:r w:rsidRPr="00C20700">
              <w:rPr>
                <w:b/>
              </w:rPr>
              <w:t>Name</w:t>
            </w:r>
          </w:p>
        </w:tc>
        <w:tc>
          <w:tcPr>
            <w:tcW w:w="8378" w:type="dxa"/>
            <w:gridSpan w:val="3"/>
            <w:tcBorders>
              <w:bottom w:val="single" w:sz="4" w:space="0" w:color="auto"/>
            </w:tcBorders>
            <w:shd w:val="clear" w:color="auto" w:fill="FFFF99"/>
          </w:tcPr>
          <w:p w14:paraId="17E6041A" w14:textId="77777777" w:rsidR="00C03E4A" w:rsidRPr="00C20700" w:rsidRDefault="00C03E4A" w:rsidP="00407069">
            <w:pPr>
              <w:pStyle w:val="TAL"/>
              <w:rPr>
                <w:b/>
              </w:rPr>
            </w:pPr>
            <w:r w:rsidRPr="00C20700">
              <w:rPr>
                <w:b/>
              </w:rPr>
              <w:t>NR_MsgB_CRNTI_Config_Type</w:t>
            </w:r>
          </w:p>
        </w:tc>
      </w:tr>
      <w:bookmarkEnd w:id="3144"/>
      <w:tr w:rsidR="00C03E4A" w14:paraId="2E69A5D6" w14:textId="77777777" w:rsidTr="00407069">
        <w:tc>
          <w:tcPr>
            <w:tcW w:w="1479" w:type="dxa"/>
            <w:tcBorders>
              <w:bottom w:val="double" w:sz="4" w:space="0" w:color="auto"/>
            </w:tcBorders>
            <w:shd w:val="clear" w:color="auto" w:fill="E0E0E0"/>
          </w:tcPr>
          <w:p w14:paraId="7B6ADC54"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D937E85" w14:textId="77777777" w:rsidR="00C03E4A" w:rsidRPr="00C20700" w:rsidRDefault="00C03E4A" w:rsidP="00407069">
            <w:pPr>
              <w:pStyle w:val="TAL"/>
            </w:pPr>
            <w:r w:rsidRPr="00C20700">
              <w:t>configuration for MsgB C-RNTI scrambled mapped to DL-SCH mapped to PDSCH</w:t>
            </w:r>
          </w:p>
        </w:tc>
      </w:tr>
      <w:tr w:rsidR="00C03E4A" w14:paraId="20079AF6" w14:textId="77777777" w:rsidTr="00407069">
        <w:tc>
          <w:tcPr>
            <w:tcW w:w="1479" w:type="dxa"/>
            <w:tcBorders>
              <w:top w:val="double" w:sz="4" w:space="0" w:color="auto"/>
            </w:tcBorders>
            <w:shd w:val="clear" w:color="auto" w:fill="auto"/>
          </w:tcPr>
          <w:p w14:paraId="260BBD57" w14:textId="77777777" w:rsidR="00C03E4A" w:rsidRPr="00C20700" w:rsidRDefault="00C03E4A" w:rsidP="00407069">
            <w:pPr>
              <w:pStyle w:val="TAL"/>
            </w:pPr>
            <w:r w:rsidRPr="00C20700">
              <w:t>SearchSpaceAndDci</w:t>
            </w:r>
          </w:p>
        </w:tc>
        <w:tc>
          <w:tcPr>
            <w:tcW w:w="2464" w:type="dxa"/>
            <w:tcBorders>
              <w:top w:val="double" w:sz="4" w:space="0" w:color="auto"/>
            </w:tcBorders>
            <w:shd w:val="clear" w:color="auto" w:fill="auto"/>
          </w:tcPr>
          <w:p w14:paraId="2B6B67BB" w14:textId="77777777" w:rsidR="00C03E4A" w:rsidRPr="00C20700" w:rsidRDefault="00000000" w:rsidP="00407069">
            <w:pPr>
              <w:pStyle w:val="TAL"/>
            </w:pPr>
            <w:hyperlink w:anchor="NR_SearchSpaceDlDciAssignment_Type" w:history="1">
              <w:r w:rsidR="00C03E4A" w:rsidRPr="00C20700">
                <w:rPr>
                  <w:rStyle w:val="Hyperlink"/>
                </w:rPr>
                <w:t>NR_SearchSpaceDlDciAssignment_Type</w:t>
              </w:r>
            </w:hyperlink>
          </w:p>
        </w:tc>
        <w:tc>
          <w:tcPr>
            <w:tcW w:w="493" w:type="dxa"/>
            <w:tcBorders>
              <w:top w:val="double" w:sz="4" w:space="0" w:color="auto"/>
            </w:tcBorders>
            <w:shd w:val="clear" w:color="auto" w:fill="auto"/>
          </w:tcPr>
          <w:p w14:paraId="52774274"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443D4DF5" w14:textId="77777777" w:rsidR="00C03E4A" w:rsidRPr="00C20700" w:rsidRDefault="00C03E4A" w:rsidP="00407069">
            <w:pPr>
              <w:pStyle w:val="TAL"/>
            </w:pPr>
            <w:r w:rsidRPr="00C20700">
              <w:t>in general a RACH procedure is expected at the BWP currently being configured as active BWP at the SS;</w:t>
            </w:r>
          </w:p>
          <w:p w14:paraId="7EE48678" w14:textId="77777777" w:rsidR="00C03E4A" w:rsidRPr="00C20700" w:rsidRDefault="00C03E4A" w:rsidP="00407069">
            <w:pPr>
              <w:pStyle w:val="TAL"/>
            </w:pPr>
            <w:r w:rsidRPr="00C20700">
              <w:t>Type1-PDCCH common search space is used for scheduling of the MsgB</w:t>
            </w:r>
          </w:p>
        </w:tc>
      </w:tr>
      <w:tr w:rsidR="00C03E4A" w14:paraId="61570EC2" w14:textId="77777777" w:rsidTr="00407069">
        <w:tc>
          <w:tcPr>
            <w:tcW w:w="1479" w:type="dxa"/>
            <w:shd w:val="clear" w:color="auto" w:fill="auto"/>
          </w:tcPr>
          <w:p w14:paraId="5ED0A276" w14:textId="77777777" w:rsidR="00C03E4A" w:rsidRPr="00C20700" w:rsidRDefault="00C03E4A" w:rsidP="00407069">
            <w:pPr>
              <w:pStyle w:val="TAL"/>
            </w:pPr>
            <w:r w:rsidRPr="00C20700">
              <w:t>MacPdu</w:t>
            </w:r>
          </w:p>
        </w:tc>
        <w:tc>
          <w:tcPr>
            <w:tcW w:w="2464" w:type="dxa"/>
            <w:shd w:val="clear" w:color="auto" w:fill="auto"/>
          </w:tcPr>
          <w:p w14:paraId="04F57392" w14:textId="77777777" w:rsidR="00C03E4A" w:rsidRPr="00C20700" w:rsidRDefault="00000000" w:rsidP="00407069">
            <w:pPr>
              <w:pStyle w:val="TAL"/>
            </w:pPr>
            <w:hyperlink w:anchor="NR_MsgB_CRNTI_MacPdu_Type" w:history="1">
              <w:r w:rsidR="00C03E4A" w:rsidRPr="00C20700">
                <w:rPr>
                  <w:rStyle w:val="Hyperlink"/>
                </w:rPr>
                <w:t>NR_MsgB_CRNTI_MacPdu_Type</w:t>
              </w:r>
            </w:hyperlink>
          </w:p>
        </w:tc>
        <w:tc>
          <w:tcPr>
            <w:tcW w:w="493" w:type="dxa"/>
            <w:shd w:val="clear" w:color="auto" w:fill="auto"/>
          </w:tcPr>
          <w:p w14:paraId="575F4E54" w14:textId="77777777" w:rsidR="00C03E4A" w:rsidRPr="00C20700" w:rsidRDefault="00C03E4A" w:rsidP="00407069">
            <w:pPr>
              <w:pStyle w:val="TAL"/>
            </w:pPr>
            <w:r w:rsidRPr="00C20700">
              <w:t>opt</w:t>
            </w:r>
          </w:p>
        </w:tc>
        <w:tc>
          <w:tcPr>
            <w:tcW w:w="5421" w:type="dxa"/>
            <w:shd w:val="clear" w:color="auto" w:fill="auto"/>
          </w:tcPr>
          <w:p w14:paraId="7E4CBF62" w14:textId="77777777" w:rsidR="00C03E4A" w:rsidRPr="00C20700" w:rsidRDefault="00C03E4A" w:rsidP="00407069">
            <w:pPr>
              <w:pStyle w:val="TAL"/>
            </w:pPr>
            <w:r w:rsidRPr="00C20700">
              <w:t>MAC PDU to be sent automatically by the SS when there has been a RACH preamble</w:t>
            </w:r>
          </w:p>
        </w:tc>
      </w:tr>
    </w:tbl>
    <w:p w14:paraId="63DE0190" w14:textId="77777777" w:rsidR="00C03E4A" w:rsidRDefault="00C03E4A" w:rsidP="00C03E4A"/>
    <w:p w14:paraId="56EEF064" w14:textId="77777777" w:rsidR="00C03E4A" w:rsidRDefault="00C03E4A" w:rsidP="00C03E4A">
      <w:pPr>
        <w:pStyle w:val="TH"/>
      </w:pPr>
      <w:r>
        <w:t>NR_MsgB_CRNTI_MacPdu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F1A6D27" w14:textId="77777777" w:rsidTr="00407069">
        <w:tc>
          <w:tcPr>
            <w:tcW w:w="9857" w:type="dxa"/>
            <w:gridSpan w:val="4"/>
            <w:shd w:val="clear" w:color="auto" w:fill="E0E0E0"/>
          </w:tcPr>
          <w:p w14:paraId="27890891" w14:textId="77777777" w:rsidR="00C03E4A" w:rsidRPr="00C20700" w:rsidRDefault="00C03E4A" w:rsidP="00407069">
            <w:pPr>
              <w:pStyle w:val="TAL"/>
              <w:rPr>
                <w:b/>
              </w:rPr>
            </w:pPr>
            <w:r w:rsidRPr="00C20700">
              <w:rPr>
                <w:b/>
              </w:rPr>
              <w:t>TTCN-3 Record Type</w:t>
            </w:r>
          </w:p>
        </w:tc>
      </w:tr>
      <w:tr w:rsidR="00C03E4A" w14:paraId="3FA8909D" w14:textId="77777777" w:rsidTr="00407069">
        <w:tc>
          <w:tcPr>
            <w:tcW w:w="1479" w:type="dxa"/>
            <w:tcBorders>
              <w:bottom w:val="single" w:sz="4" w:space="0" w:color="auto"/>
            </w:tcBorders>
            <w:shd w:val="clear" w:color="auto" w:fill="E0E0E0"/>
          </w:tcPr>
          <w:p w14:paraId="43DA6023" w14:textId="77777777" w:rsidR="00C03E4A" w:rsidRPr="00C20700" w:rsidRDefault="00C03E4A" w:rsidP="00407069">
            <w:pPr>
              <w:pStyle w:val="TAL"/>
              <w:rPr>
                <w:b/>
              </w:rPr>
            </w:pPr>
            <w:bookmarkStart w:id="3145" w:name="NR_MsgB_CRNTI_MacPdu_Type" w:colFirst="1" w:colLast="1"/>
            <w:r w:rsidRPr="00C20700">
              <w:rPr>
                <w:b/>
              </w:rPr>
              <w:t>Name</w:t>
            </w:r>
          </w:p>
        </w:tc>
        <w:tc>
          <w:tcPr>
            <w:tcW w:w="8378" w:type="dxa"/>
            <w:gridSpan w:val="3"/>
            <w:tcBorders>
              <w:bottom w:val="single" w:sz="4" w:space="0" w:color="auto"/>
            </w:tcBorders>
            <w:shd w:val="clear" w:color="auto" w:fill="FFFF99"/>
          </w:tcPr>
          <w:p w14:paraId="2BA6F8EE" w14:textId="77777777" w:rsidR="00C03E4A" w:rsidRPr="00C20700" w:rsidRDefault="00C03E4A" w:rsidP="00407069">
            <w:pPr>
              <w:pStyle w:val="TAL"/>
              <w:rPr>
                <w:b/>
              </w:rPr>
            </w:pPr>
            <w:r w:rsidRPr="00C20700">
              <w:rPr>
                <w:b/>
              </w:rPr>
              <w:t>NR_MsgB_CRNTI_MacPdu_Type</w:t>
            </w:r>
          </w:p>
        </w:tc>
      </w:tr>
      <w:bookmarkEnd w:id="3145"/>
      <w:tr w:rsidR="00C03E4A" w14:paraId="3B8A9179" w14:textId="77777777" w:rsidTr="00407069">
        <w:tc>
          <w:tcPr>
            <w:tcW w:w="1479" w:type="dxa"/>
            <w:tcBorders>
              <w:bottom w:val="double" w:sz="4" w:space="0" w:color="auto"/>
            </w:tcBorders>
            <w:shd w:val="clear" w:color="auto" w:fill="E0E0E0"/>
          </w:tcPr>
          <w:p w14:paraId="40C09BD2"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8269763" w14:textId="77777777" w:rsidR="00C03E4A" w:rsidRPr="00C20700" w:rsidRDefault="00C03E4A" w:rsidP="00407069">
            <w:pPr>
              <w:pStyle w:val="TAL"/>
            </w:pPr>
          </w:p>
        </w:tc>
      </w:tr>
      <w:tr w:rsidR="00C03E4A" w14:paraId="1C5EC41D" w14:textId="77777777" w:rsidTr="00407069">
        <w:tc>
          <w:tcPr>
            <w:tcW w:w="1479" w:type="dxa"/>
            <w:tcBorders>
              <w:top w:val="double" w:sz="4" w:space="0" w:color="auto"/>
            </w:tcBorders>
            <w:shd w:val="clear" w:color="auto" w:fill="auto"/>
          </w:tcPr>
          <w:p w14:paraId="4DFBA6FF" w14:textId="77777777" w:rsidR="00C03E4A" w:rsidRPr="00C20700" w:rsidRDefault="00C03E4A" w:rsidP="00407069">
            <w:pPr>
              <w:pStyle w:val="TAL"/>
            </w:pPr>
            <w:r w:rsidRPr="00C20700">
              <w:t>SubPduList</w:t>
            </w:r>
          </w:p>
        </w:tc>
        <w:tc>
          <w:tcPr>
            <w:tcW w:w="2464" w:type="dxa"/>
            <w:tcBorders>
              <w:top w:val="double" w:sz="4" w:space="0" w:color="auto"/>
            </w:tcBorders>
            <w:shd w:val="clear" w:color="auto" w:fill="auto"/>
          </w:tcPr>
          <w:p w14:paraId="4A426EE2" w14:textId="77777777" w:rsidR="00C03E4A" w:rsidRPr="00C20700" w:rsidRDefault="00000000" w:rsidP="00407069">
            <w:pPr>
              <w:pStyle w:val="TAL"/>
            </w:pPr>
            <w:hyperlink w:anchor="NR_MsgB_CRNTI_SubPduList_Type" w:history="1">
              <w:r w:rsidR="00C03E4A" w:rsidRPr="00C20700">
                <w:rPr>
                  <w:rStyle w:val="Hyperlink"/>
                </w:rPr>
                <w:t>NR_MsgB_CRNTI_SubPduList_Type</w:t>
              </w:r>
            </w:hyperlink>
          </w:p>
        </w:tc>
        <w:tc>
          <w:tcPr>
            <w:tcW w:w="493" w:type="dxa"/>
            <w:tcBorders>
              <w:top w:val="double" w:sz="4" w:space="0" w:color="auto"/>
            </w:tcBorders>
            <w:shd w:val="clear" w:color="auto" w:fill="auto"/>
          </w:tcPr>
          <w:p w14:paraId="71A4C3AB"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58F362B8" w14:textId="77777777" w:rsidR="00C03E4A" w:rsidRPr="00C20700" w:rsidRDefault="00C03E4A" w:rsidP="00407069">
            <w:pPr>
              <w:pStyle w:val="TAL"/>
            </w:pPr>
            <w:r w:rsidRPr="00C20700">
              <w:t>list of MsgB sub PDU's;</w:t>
            </w:r>
          </w:p>
          <w:p w14:paraId="0C1F0064" w14:textId="77777777" w:rsidR="00C03E4A" w:rsidRPr="00C20700" w:rsidRDefault="00C03E4A" w:rsidP="00407069">
            <w:pPr>
              <w:pStyle w:val="TAL"/>
            </w:pPr>
            <w:r w:rsidRPr="00C20700">
              <w:t>empty list if no MsgB SubPDU shall be sent at all (omit means "keep as it is" as usual), MAC PDU with Padding only is sent.</w:t>
            </w:r>
          </w:p>
        </w:tc>
      </w:tr>
      <w:tr w:rsidR="00C03E4A" w14:paraId="1A67B23C" w14:textId="77777777" w:rsidTr="00407069">
        <w:tc>
          <w:tcPr>
            <w:tcW w:w="1479" w:type="dxa"/>
            <w:shd w:val="clear" w:color="auto" w:fill="auto"/>
          </w:tcPr>
          <w:p w14:paraId="7A964075" w14:textId="77777777" w:rsidR="00C03E4A" w:rsidRPr="00C20700" w:rsidRDefault="00C03E4A" w:rsidP="00407069">
            <w:pPr>
              <w:pStyle w:val="TAL"/>
            </w:pPr>
            <w:r w:rsidRPr="00C20700">
              <w:t>CrcError</w:t>
            </w:r>
          </w:p>
        </w:tc>
        <w:tc>
          <w:tcPr>
            <w:tcW w:w="2464" w:type="dxa"/>
            <w:shd w:val="clear" w:color="auto" w:fill="auto"/>
          </w:tcPr>
          <w:p w14:paraId="7133C3FC" w14:textId="77777777" w:rsidR="00C03E4A" w:rsidRPr="00C20700" w:rsidRDefault="00C03E4A" w:rsidP="00407069">
            <w:pPr>
              <w:pStyle w:val="TAL"/>
            </w:pPr>
            <w:r w:rsidRPr="00C20700">
              <w:t>boolean</w:t>
            </w:r>
          </w:p>
        </w:tc>
        <w:tc>
          <w:tcPr>
            <w:tcW w:w="493" w:type="dxa"/>
            <w:shd w:val="clear" w:color="auto" w:fill="auto"/>
          </w:tcPr>
          <w:p w14:paraId="69F28192" w14:textId="77777777" w:rsidR="00C03E4A" w:rsidRPr="00C20700" w:rsidRDefault="00C03E4A" w:rsidP="00407069">
            <w:pPr>
              <w:pStyle w:val="TAL"/>
            </w:pPr>
            <w:r w:rsidRPr="00C20700">
              <w:t>opt</w:t>
            </w:r>
          </w:p>
        </w:tc>
        <w:tc>
          <w:tcPr>
            <w:tcW w:w="5421" w:type="dxa"/>
            <w:shd w:val="clear" w:color="auto" w:fill="auto"/>
          </w:tcPr>
          <w:p w14:paraId="1761B4F4" w14:textId="77777777" w:rsidR="00C03E4A" w:rsidRPr="00C20700" w:rsidRDefault="00C03E4A" w:rsidP="00407069">
            <w:pPr>
              <w:pStyle w:val="TAL"/>
            </w:pPr>
            <w:r w:rsidRPr="00C20700">
              <w:t>if set, MAC PDU shall be transmitted with CRC bits (0-3) being toggled</w:t>
            </w:r>
          </w:p>
        </w:tc>
      </w:tr>
    </w:tbl>
    <w:p w14:paraId="172D671D" w14:textId="77777777" w:rsidR="00C03E4A" w:rsidRDefault="00C03E4A" w:rsidP="00C03E4A"/>
    <w:p w14:paraId="43D989AB" w14:textId="77777777" w:rsidR="00C03E4A" w:rsidRDefault="00C03E4A" w:rsidP="00C03E4A">
      <w:pPr>
        <w:pStyle w:val="TH"/>
      </w:pPr>
      <w:r>
        <w:t>NR_MsgB_CRNTI_SubPdu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52A3401" w14:textId="77777777" w:rsidTr="00407069">
        <w:tc>
          <w:tcPr>
            <w:tcW w:w="9857" w:type="dxa"/>
            <w:gridSpan w:val="3"/>
            <w:shd w:val="clear" w:color="auto" w:fill="E0E0E0"/>
          </w:tcPr>
          <w:p w14:paraId="0B833F90" w14:textId="77777777" w:rsidR="00C03E4A" w:rsidRPr="00C20700" w:rsidRDefault="00C03E4A" w:rsidP="00407069">
            <w:pPr>
              <w:pStyle w:val="TAL"/>
              <w:rPr>
                <w:b/>
              </w:rPr>
            </w:pPr>
            <w:r w:rsidRPr="00C20700">
              <w:rPr>
                <w:b/>
              </w:rPr>
              <w:t>TTCN-3 Union Type</w:t>
            </w:r>
          </w:p>
        </w:tc>
      </w:tr>
      <w:tr w:rsidR="00C03E4A" w14:paraId="73966A7C" w14:textId="77777777" w:rsidTr="00407069">
        <w:tc>
          <w:tcPr>
            <w:tcW w:w="1479" w:type="dxa"/>
            <w:tcBorders>
              <w:bottom w:val="single" w:sz="4" w:space="0" w:color="auto"/>
            </w:tcBorders>
            <w:shd w:val="clear" w:color="auto" w:fill="E0E0E0"/>
          </w:tcPr>
          <w:p w14:paraId="7F19E925" w14:textId="77777777" w:rsidR="00C03E4A" w:rsidRPr="00C20700" w:rsidRDefault="00C03E4A" w:rsidP="00407069">
            <w:pPr>
              <w:pStyle w:val="TAL"/>
              <w:rPr>
                <w:b/>
              </w:rPr>
            </w:pPr>
            <w:bookmarkStart w:id="3146" w:name="NR_MsgB_CRNTI_SubPdu_Type" w:colFirst="1" w:colLast="1"/>
            <w:r w:rsidRPr="00C20700">
              <w:rPr>
                <w:b/>
              </w:rPr>
              <w:t>Name</w:t>
            </w:r>
          </w:p>
        </w:tc>
        <w:tc>
          <w:tcPr>
            <w:tcW w:w="8378" w:type="dxa"/>
            <w:gridSpan w:val="2"/>
            <w:tcBorders>
              <w:bottom w:val="single" w:sz="4" w:space="0" w:color="auto"/>
            </w:tcBorders>
            <w:shd w:val="clear" w:color="auto" w:fill="FFFF99"/>
          </w:tcPr>
          <w:p w14:paraId="20122807" w14:textId="77777777" w:rsidR="00C03E4A" w:rsidRPr="00C20700" w:rsidRDefault="00C03E4A" w:rsidP="00407069">
            <w:pPr>
              <w:pStyle w:val="TAL"/>
              <w:rPr>
                <w:b/>
              </w:rPr>
            </w:pPr>
            <w:r w:rsidRPr="00C20700">
              <w:rPr>
                <w:b/>
              </w:rPr>
              <w:t>NR_MsgB_CRNTI_SubPdu_Type</w:t>
            </w:r>
          </w:p>
        </w:tc>
      </w:tr>
      <w:bookmarkEnd w:id="3146"/>
      <w:tr w:rsidR="00C03E4A" w14:paraId="05A568CA" w14:textId="77777777" w:rsidTr="00407069">
        <w:tc>
          <w:tcPr>
            <w:tcW w:w="1479" w:type="dxa"/>
            <w:tcBorders>
              <w:bottom w:val="double" w:sz="4" w:space="0" w:color="auto"/>
            </w:tcBorders>
            <w:shd w:val="clear" w:color="auto" w:fill="E0E0E0"/>
          </w:tcPr>
          <w:p w14:paraId="6C7FFDF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5400FA9" w14:textId="77777777" w:rsidR="00C03E4A" w:rsidRPr="00C20700" w:rsidRDefault="00C03E4A" w:rsidP="00407069">
            <w:pPr>
              <w:pStyle w:val="TAL"/>
            </w:pPr>
            <w:r w:rsidRPr="00C20700">
              <w:t>MsgB C-RNTI scrambled sub-PDU</w:t>
            </w:r>
          </w:p>
        </w:tc>
      </w:tr>
      <w:tr w:rsidR="00C03E4A" w14:paraId="4CE2E962" w14:textId="77777777" w:rsidTr="00407069">
        <w:tc>
          <w:tcPr>
            <w:tcW w:w="1479" w:type="dxa"/>
            <w:tcBorders>
              <w:top w:val="double" w:sz="4" w:space="0" w:color="auto"/>
            </w:tcBorders>
            <w:shd w:val="clear" w:color="auto" w:fill="auto"/>
          </w:tcPr>
          <w:p w14:paraId="35B1CF2C" w14:textId="77777777" w:rsidR="00C03E4A" w:rsidRPr="00C20700" w:rsidRDefault="00C03E4A" w:rsidP="00407069">
            <w:pPr>
              <w:pStyle w:val="TAL"/>
            </w:pPr>
            <w:r w:rsidRPr="00C20700">
              <w:t>AbsTA</w:t>
            </w:r>
          </w:p>
        </w:tc>
        <w:tc>
          <w:tcPr>
            <w:tcW w:w="2957" w:type="dxa"/>
            <w:tcBorders>
              <w:top w:val="double" w:sz="4" w:space="0" w:color="auto"/>
            </w:tcBorders>
            <w:shd w:val="clear" w:color="auto" w:fill="auto"/>
          </w:tcPr>
          <w:p w14:paraId="016590E6" w14:textId="77777777" w:rsidR="00C03E4A" w:rsidRPr="00C20700" w:rsidRDefault="00000000" w:rsidP="00407069">
            <w:pPr>
              <w:pStyle w:val="TAL"/>
            </w:pPr>
            <w:hyperlink w:anchor="NR_RACH_TimingAdvance_Type" w:history="1">
              <w:r w:rsidR="00C03E4A" w:rsidRPr="00C20700">
                <w:rPr>
                  <w:rStyle w:val="Hyperlink"/>
                </w:rPr>
                <w:t>NR_RACH_TimingAdvance_Type</w:t>
              </w:r>
            </w:hyperlink>
          </w:p>
        </w:tc>
        <w:tc>
          <w:tcPr>
            <w:tcW w:w="5421" w:type="dxa"/>
            <w:tcBorders>
              <w:top w:val="double" w:sz="4" w:space="0" w:color="auto"/>
            </w:tcBorders>
            <w:shd w:val="clear" w:color="auto" w:fill="auto"/>
          </w:tcPr>
          <w:p w14:paraId="307466BA" w14:textId="77777777" w:rsidR="00C03E4A" w:rsidRPr="00C20700" w:rsidRDefault="00C03E4A" w:rsidP="00407069">
            <w:pPr>
              <w:pStyle w:val="TAL"/>
            </w:pPr>
            <w:r w:rsidRPr="00C20700">
              <w:t>Figure 6.1.3.4a-1 Absolute Timing Advance Command MAC CE.</w:t>
            </w:r>
          </w:p>
          <w:p w14:paraId="7C95B6A0" w14:textId="77777777" w:rsidR="00C03E4A" w:rsidRPr="00C20700" w:rsidRDefault="00C03E4A" w:rsidP="00407069">
            <w:pPr>
              <w:pStyle w:val="TAL"/>
            </w:pPr>
            <w:r w:rsidRPr="00C20700">
              <w:t>NOTE:</w:t>
            </w:r>
          </w:p>
          <w:p w14:paraId="168C014A" w14:textId="77777777" w:rsidR="00C03E4A" w:rsidRPr="00C20700" w:rsidRDefault="00C03E4A" w:rsidP="00407069">
            <w:pPr>
              <w:pStyle w:val="TAL"/>
            </w:pPr>
            <w:r w:rsidRPr="00C20700">
              <w:t>timing advance has impact not only on the RA procedure;</w:t>
            </w:r>
          </w:p>
          <w:p w14:paraId="141A37FF" w14:textId="77777777" w:rsidR="00C03E4A" w:rsidRPr="00C20700" w:rsidRDefault="00C03E4A" w:rsidP="00407069">
            <w:pPr>
              <w:pStyle w:val="TAL"/>
            </w:pPr>
            <w:r w:rsidRPr="00C20700">
              <w:t>SS in general needs to adjust its timing accordingly</w:t>
            </w:r>
          </w:p>
        </w:tc>
      </w:tr>
    </w:tbl>
    <w:p w14:paraId="382033D6" w14:textId="77777777" w:rsidR="00C03E4A" w:rsidRDefault="00C03E4A" w:rsidP="00C03E4A"/>
    <w:p w14:paraId="46716D69" w14:textId="77777777" w:rsidR="00C03E4A" w:rsidRDefault="00C03E4A" w:rsidP="00C03E4A">
      <w:pPr>
        <w:pStyle w:val="TH"/>
      </w:pPr>
      <w:r>
        <w:t>NR_MsgB_CRNTI_SubPdu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13AFFA69" w14:textId="77777777" w:rsidTr="00407069">
        <w:tc>
          <w:tcPr>
            <w:tcW w:w="9857" w:type="dxa"/>
            <w:gridSpan w:val="2"/>
            <w:shd w:val="clear" w:color="auto" w:fill="E0E0E0"/>
          </w:tcPr>
          <w:p w14:paraId="087F38BA" w14:textId="77777777" w:rsidR="00C03E4A" w:rsidRPr="00C20700" w:rsidRDefault="00C03E4A" w:rsidP="00407069">
            <w:pPr>
              <w:pStyle w:val="TAL"/>
              <w:rPr>
                <w:b/>
              </w:rPr>
            </w:pPr>
            <w:r w:rsidRPr="00C20700">
              <w:rPr>
                <w:b/>
              </w:rPr>
              <w:t>TTCN-3 Record of Type</w:t>
            </w:r>
          </w:p>
        </w:tc>
      </w:tr>
      <w:tr w:rsidR="00C03E4A" w14:paraId="173E6C68" w14:textId="77777777" w:rsidTr="00407069">
        <w:tc>
          <w:tcPr>
            <w:tcW w:w="1971" w:type="dxa"/>
            <w:tcBorders>
              <w:bottom w:val="single" w:sz="4" w:space="0" w:color="auto"/>
            </w:tcBorders>
            <w:shd w:val="clear" w:color="auto" w:fill="E0E0E0"/>
          </w:tcPr>
          <w:p w14:paraId="61264285" w14:textId="77777777" w:rsidR="00C03E4A" w:rsidRPr="00C20700" w:rsidRDefault="00C03E4A" w:rsidP="00407069">
            <w:pPr>
              <w:pStyle w:val="TAL"/>
              <w:rPr>
                <w:b/>
              </w:rPr>
            </w:pPr>
            <w:bookmarkStart w:id="3147" w:name="NR_MsgB_CRNTI_SubPduList_Type" w:colFirst="1" w:colLast="1"/>
            <w:r w:rsidRPr="00C20700">
              <w:rPr>
                <w:b/>
              </w:rPr>
              <w:t>Name</w:t>
            </w:r>
          </w:p>
        </w:tc>
        <w:tc>
          <w:tcPr>
            <w:tcW w:w="7886" w:type="dxa"/>
            <w:tcBorders>
              <w:bottom w:val="single" w:sz="4" w:space="0" w:color="auto"/>
            </w:tcBorders>
            <w:shd w:val="clear" w:color="auto" w:fill="FFFF99"/>
          </w:tcPr>
          <w:p w14:paraId="13D2C0E2" w14:textId="77777777" w:rsidR="00C03E4A" w:rsidRPr="00C20700" w:rsidRDefault="00C03E4A" w:rsidP="00407069">
            <w:pPr>
              <w:pStyle w:val="TAL"/>
              <w:rPr>
                <w:b/>
              </w:rPr>
            </w:pPr>
            <w:r w:rsidRPr="00C20700">
              <w:rPr>
                <w:b/>
              </w:rPr>
              <w:t>NR_MsgB_CRNTI_SubPduList_Type</w:t>
            </w:r>
          </w:p>
        </w:tc>
      </w:tr>
      <w:bookmarkEnd w:id="3147"/>
      <w:tr w:rsidR="00C03E4A" w14:paraId="43D49C15" w14:textId="77777777" w:rsidTr="00407069">
        <w:tc>
          <w:tcPr>
            <w:tcW w:w="1971" w:type="dxa"/>
            <w:tcBorders>
              <w:bottom w:val="double" w:sz="4" w:space="0" w:color="auto"/>
            </w:tcBorders>
            <w:shd w:val="clear" w:color="auto" w:fill="E0E0E0"/>
          </w:tcPr>
          <w:p w14:paraId="50D17E23"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0FE0F2F0" w14:textId="77777777" w:rsidR="00C03E4A" w:rsidRPr="00C20700" w:rsidRDefault="00C03E4A" w:rsidP="00407069">
            <w:pPr>
              <w:pStyle w:val="TAL"/>
            </w:pPr>
            <w:r w:rsidRPr="00C20700">
              <w:t>list of MAC subPDUs</w:t>
            </w:r>
          </w:p>
        </w:tc>
      </w:tr>
      <w:tr w:rsidR="00C03E4A" w14:paraId="6B8FBB86" w14:textId="77777777" w:rsidTr="00407069">
        <w:tc>
          <w:tcPr>
            <w:tcW w:w="9857" w:type="dxa"/>
            <w:gridSpan w:val="2"/>
            <w:tcBorders>
              <w:top w:val="double" w:sz="4" w:space="0" w:color="auto"/>
            </w:tcBorders>
            <w:shd w:val="clear" w:color="auto" w:fill="auto"/>
          </w:tcPr>
          <w:p w14:paraId="4E74A2A0" w14:textId="77777777" w:rsidR="00C03E4A" w:rsidRPr="00C20700" w:rsidRDefault="00C03E4A" w:rsidP="00407069">
            <w:pPr>
              <w:pStyle w:val="TAL"/>
            </w:pPr>
            <w:r w:rsidRPr="00C20700">
              <w:t xml:space="preserve">record  of </w:t>
            </w:r>
            <w:hyperlink w:anchor="NR_MsgB_CRNTI_SubPdu_Type" w:history="1">
              <w:r w:rsidRPr="00C20700">
                <w:rPr>
                  <w:rStyle w:val="Hyperlink"/>
                </w:rPr>
                <w:t>NR_MsgB_CRNTI_SubPdu_Type</w:t>
              </w:r>
            </w:hyperlink>
          </w:p>
        </w:tc>
      </w:tr>
    </w:tbl>
    <w:p w14:paraId="0419F700" w14:textId="77777777" w:rsidR="00C03E4A" w:rsidRDefault="00C03E4A" w:rsidP="00C03E4A"/>
    <w:p w14:paraId="73255D17" w14:textId="77777777" w:rsidR="00C03E4A" w:rsidRDefault="00C03E4A" w:rsidP="00C03E4A">
      <w:pPr>
        <w:pStyle w:val="TH"/>
      </w:pPr>
      <w:r>
        <w:t>NR_MsgB_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FFE662E" w14:textId="77777777" w:rsidTr="00407069">
        <w:tc>
          <w:tcPr>
            <w:tcW w:w="9857" w:type="dxa"/>
            <w:gridSpan w:val="4"/>
            <w:shd w:val="clear" w:color="auto" w:fill="E0E0E0"/>
          </w:tcPr>
          <w:p w14:paraId="7B712DFE" w14:textId="77777777" w:rsidR="00C03E4A" w:rsidRPr="00C20700" w:rsidRDefault="00C03E4A" w:rsidP="00407069">
            <w:pPr>
              <w:pStyle w:val="TAL"/>
              <w:rPr>
                <w:b/>
              </w:rPr>
            </w:pPr>
            <w:r w:rsidRPr="00C20700">
              <w:rPr>
                <w:b/>
              </w:rPr>
              <w:t>TTCN-3 Record Type</w:t>
            </w:r>
          </w:p>
        </w:tc>
      </w:tr>
      <w:tr w:rsidR="00C03E4A" w14:paraId="5D433BF3" w14:textId="77777777" w:rsidTr="00407069">
        <w:tc>
          <w:tcPr>
            <w:tcW w:w="1479" w:type="dxa"/>
            <w:tcBorders>
              <w:bottom w:val="single" w:sz="4" w:space="0" w:color="auto"/>
            </w:tcBorders>
            <w:shd w:val="clear" w:color="auto" w:fill="E0E0E0"/>
          </w:tcPr>
          <w:p w14:paraId="1DA2C4C3" w14:textId="77777777" w:rsidR="00C03E4A" w:rsidRPr="00C20700" w:rsidRDefault="00C03E4A" w:rsidP="00407069">
            <w:pPr>
              <w:pStyle w:val="TAL"/>
              <w:rPr>
                <w:b/>
              </w:rPr>
            </w:pPr>
            <w:bookmarkStart w:id="3148" w:name="NR_MsgB_Config_Type" w:colFirst="1" w:colLast="1"/>
            <w:r w:rsidRPr="00C20700">
              <w:rPr>
                <w:b/>
              </w:rPr>
              <w:t>Name</w:t>
            </w:r>
          </w:p>
        </w:tc>
        <w:tc>
          <w:tcPr>
            <w:tcW w:w="8378" w:type="dxa"/>
            <w:gridSpan w:val="3"/>
            <w:tcBorders>
              <w:bottom w:val="single" w:sz="4" w:space="0" w:color="auto"/>
            </w:tcBorders>
            <w:shd w:val="clear" w:color="auto" w:fill="FFFF99"/>
          </w:tcPr>
          <w:p w14:paraId="08631C59" w14:textId="77777777" w:rsidR="00C03E4A" w:rsidRPr="00C20700" w:rsidRDefault="00C03E4A" w:rsidP="00407069">
            <w:pPr>
              <w:pStyle w:val="TAL"/>
              <w:rPr>
                <w:b/>
              </w:rPr>
            </w:pPr>
            <w:r w:rsidRPr="00C20700">
              <w:rPr>
                <w:b/>
              </w:rPr>
              <w:t>NR_MsgB_Config_Type</w:t>
            </w:r>
          </w:p>
        </w:tc>
      </w:tr>
      <w:bookmarkEnd w:id="3148"/>
      <w:tr w:rsidR="00C03E4A" w14:paraId="4695B158" w14:textId="77777777" w:rsidTr="00407069">
        <w:tc>
          <w:tcPr>
            <w:tcW w:w="1479" w:type="dxa"/>
            <w:tcBorders>
              <w:bottom w:val="double" w:sz="4" w:space="0" w:color="auto"/>
            </w:tcBorders>
            <w:shd w:val="clear" w:color="auto" w:fill="E0E0E0"/>
          </w:tcPr>
          <w:p w14:paraId="775FCD4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1528A70" w14:textId="77777777" w:rsidR="00C03E4A" w:rsidRPr="00C20700" w:rsidRDefault="00C03E4A" w:rsidP="00407069">
            <w:pPr>
              <w:pStyle w:val="TAL"/>
            </w:pPr>
            <w:r w:rsidRPr="00C20700">
              <w:t>configuration for MsgB mapped to DL-SCH mapped to PDSCH</w:t>
            </w:r>
          </w:p>
        </w:tc>
      </w:tr>
      <w:tr w:rsidR="00C03E4A" w14:paraId="5CD01217" w14:textId="77777777" w:rsidTr="00407069">
        <w:tc>
          <w:tcPr>
            <w:tcW w:w="1479" w:type="dxa"/>
            <w:tcBorders>
              <w:top w:val="double" w:sz="4" w:space="0" w:color="auto"/>
            </w:tcBorders>
            <w:shd w:val="clear" w:color="auto" w:fill="auto"/>
          </w:tcPr>
          <w:p w14:paraId="77C161D2" w14:textId="77777777" w:rsidR="00C03E4A" w:rsidRPr="00C20700" w:rsidRDefault="00C03E4A" w:rsidP="00407069">
            <w:pPr>
              <w:pStyle w:val="TAL"/>
            </w:pPr>
            <w:r w:rsidRPr="00C20700">
              <w:t>SearchSpaceAndDci</w:t>
            </w:r>
          </w:p>
        </w:tc>
        <w:tc>
          <w:tcPr>
            <w:tcW w:w="2464" w:type="dxa"/>
            <w:tcBorders>
              <w:top w:val="double" w:sz="4" w:space="0" w:color="auto"/>
            </w:tcBorders>
            <w:shd w:val="clear" w:color="auto" w:fill="auto"/>
          </w:tcPr>
          <w:p w14:paraId="50D2A1DC" w14:textId="77777777" w:rsidR="00C03E4A" w:rsidRPr="00C20700" w:rsidRDefault="00000000" w:rsidP="00407069">
            <w:pPr>
              <w:pStyle w:val="TAL"/>
            </w:pPr>
            <w:hyperlink w:anchor="NR_SearchSpaceDlDciAssignment_Type" w:history="1">
              <w:r w:rsidR="00C03E4A" w:rsidRPr="00C20700">
                <w:rPr>
                  <w:rStyle w:val="Hyperlink"/>
                </w:rPr>
                <w:t>NR_SearchSpaceDlDciAssignment_Type</w:t>
              </w:r>
            </w:hyperlink>
          </w:p>
        </w:tc>
        <w:tc>
          <w:tcPr>
            <w:tcW w:w="493" w:type="dxa"/>
            <w:tcBorders>
              <w:top w:val="double" w:sz="4" w:space="0" w:color="auto"/>
            </w:tcBorders>
            <w:shd w:val="clear" w:color="auto" w:fill="auto"/>
          </w:tcPr>
          <w:p w14:paraId="3B985667"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5E379352" w14:textId="77777777" w:rsidR="00C03E4A" w:rsidRPr="00C20700" w:rsidRDefault="00C03E4A" w:rsidP="00407069">
            <w:pPr>
              <w:pStyle w:val="TAL"/>
            </w:pPr>
            <w:r w:rsidRPr="00C20700">
              <w:t>in general a RACH procedure is expected at the BWP currently being configured as active BWP at the SS;</w:t>
            </w:r>
          </w:p>
          <w:p w14:paraId="151B8BD4" w14:textId="77777777" w:rsidR="00C03E4A" w:rsidRPr="00C20700" w:rsidRDefault="00C03E4A" w:rsidP="00407069">
            <w:pPr>
              <w:pStyle w:val="TAL"/>
            </w:pPr>
            <w:r w:rsidRPr="00C20700">
              <w:t>Type1-PDCCH common search space is used for scheduling of the MsgB</w:t>
            </w:r>
          </w:p>
        </w:tc>
      </w:tr>
      <w:tr w:rsidR="00C03E4A" w14:paraId="1F176471" w14:textId="77777777" w:rsidTr="00407069">
        <w:tc>
          <w:tcPr>
            <w:tcW w:w="1479" w:type="dxa"/>
            <w:shd w:val="clear" w:color="auto" w:fill="auto"/>
          </w:tcPr>
          <w:p w14:paraId="3552E089" w14:textId="77777777" w:rsidR="00C03E4A" w:rsidRPr="00C20700" w:rsidRDefault="00C03E4A" w:rsidP="00407069">
            <w:pPr>
              <w:pStyle w:val="TAL"/>
            </w:pPr>
            <w:r w:rsidRPr="00C20700">
              <w:t>MacPdu</w:t>
            </w:r>
          </w:p>
        </w:tc>
        <w:tc>
          <w:tcPr>
            <w:tcW w:w="2464" w:type="dxa"/>
            <w:shd w:val="clear" w:color="auto" w:fill="auto"/>
          </w:tcPr>
          <w:p w14:paraId="477CBBFD" w14:textId="77777777" w:rsidR="00C03E4A" w:rsidRPr="00C20700" w:rsidRDefault="00000000" w:rsidP="00407069">
            <w:pPr>
              <w:pStyle w:val="TAL"/>
            </w:pPr>
            <w:hyperlink w:anchor="NR_MsgB_MacPdu_Type" w:history="1">
              <w:r w:rsidR="00C03E4A" w:rsidRPr="00C20700">
                <w:rPr>
                  <w:rStyle w:val="Hyperlink"/>
                </w:rPr>
                <w:t>NR_MsgB_MacPdu_Type</w:t>
              </w:r>
            </w:hyperlink>
          </w:p>
        </w:tc>
        <w:tc>
          <w:tcPr>
            <w:tcW w:w="493" w:type="dxa"/>
            <w:shd w:val="clear" w:color="auto" w:fill="auto"/>
          </w:tcPr>
          <w:p w14:paraId="1744B90C" w14:textId="77777777" w:rsidR="00C03E4A" w:rsidRPr="00C20700" w:rsidRDefault="00C03E4A" w:rsidP="00407069">
            <w:pPr>
              <w:pStyle w:val="TAL"/>
            </w:pPr>
            <w:r w:rsidRPr="00C20700">
              <w:t>opt</w:t>
            </w:r>
          </w:p>
        </w:tc>
        <w:tc>
          <w:tcPr>
            <w:tcW w:w="5421" w:type="dxa"/>
            <w:shd w:val="clear" w:color="auto" w:fill="auto"/>
          </w:tcPr>
          <w:p w14:paraId="427BB68F" w14:textId="77777777" w:rsidR="00C03E4A" w:rsidRPr="00C20700" w:rsidRDefault="00C03E4A" w:rsidP="00407069">
            <w:pPr>
              <w:pStyle w:val="TAL"/>
            </w:pPr>
            <w:r w:rsidRPr="00C20700">
              <w:t>MAC PDU to be sent automatically by the SS when there has been a RACH preamble</w:t>
            </w:r>
          </w:p>
        </w:tc>
      </w:tr>
    </w:tbl>
    <w:p w14:paraId="5F750A62" w14:textId="77777777" w:rsidR="00C03E4A" w:rsidRDefault="00C03E4A" w:rsidP="00C03E4A"/>
    <w:p w14:paraId="281C2872" w14:textId="77777777" w:rsidR="00C03E4A" w:rsidRDefault="00C03E4A" w:rsidP="00C03E4A">
      <w:pPr>
        <w:pStyle w:val="TH"/>
      </w:pPr>
      <w:r>
        <w:t>NR_MsgB_MacPdu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35389F9" w14:textId="77777777" w:rsidTr="00407069">
        <w:tc>
          <w:tcPr>
            <w:tcW w:w="9857" w:type="dxa"/>
            <w:gridSpan w:val="4"/>
            <w:shd w:val="clear" w:color="auto" w:fill="E0E0E0"/>
          </w:tcPr>
          <w:p w14:paraId="5B4864E5" w14:textId="77777777" w:rsidR="00C03E4A" w:rsidRPr="00C20700" w:rsidRDefault="00C03E4A" w:rsidP="00407069">
            <w:pPr>
              <w:pStyle w:val="TAL"/>
              <w:rPr>
                <w:b/>
              </w:rPr>
            </w:pPr>
            <w:r w:rsidRPr="00C20700">
              <w:rPr>
                <w:b/>
              </w:rPr>
              <w:t>TTCN-3 Record Type</w:t>
            </w:r>
          </w:p>
        </w:tc>
      </w:tr>
      <w:tr w:rsidR="00C03E4A" w14:paraId="172ACB5E" w14:textId="77777777" w:rsidTr="00407069">
        <w:tc>
          <w:tcPr>
            <w:tcW w:w="1479" w:type="dxa"/>
            <w:tcBorders>
              <w:bottom w:val="single" w:sz="4" w:space="0" w:color="auto"/>
            </w:tcBorders>
            <w:shd w:val="clear" w:color="auto" w:fill="E0E0E0"/>
          </w:tcPr>
          <w:p w14:paraId="36E0D4B3" w14:textId="77777777" w:rsidR="00C03E4A" w:rsidRPr="00C20700" w:rsidRDefault="00C03E4A" w:rsidP="00407069">
            <w:pPr>
              <w:pStyle w:val="TAL"/>
              <w:rPr>
                <w:b/>
              </w:rPr>
            </w:pPr>
            <w:bookmarkStart w:id="3149" w:name="NR_MsgB_MacPdu_Type" w:colFirst="1" w:colLast="1"/>
            <w:r w:rsidRPr="00C20700">
              <w:rPr>
                <w:b/>
              </w:rPr>
              <w:t>Name</w:t>
            </w:r>
          </w:p>
        </w:tc>
        <w:tc>
          <w:tcPr>
            <w:tcW w:w="8378" w:type="dxa"/>
            <w:gridSpan w:val="3"/>
            <w:tcBorders>
              <w:bottom w:val="single" w:sz="4" w:space="0" w:color="auto"/>
            </w:tcBorders>
            <w:shd w:val="clear" w:color="auto" w:fill="FFFF99"/>
          </w:tcPr>
          <w:p w14:paraId="6A4C9631" w14:textId="77777777" w:rsidR="00C03E4A" w:rsidRPr="00C20700" w:rsidRDefault="00C03E4A" w:rsidP="00407069">
            <w:pPr>
              <w:pStyle w:val="TAL"/>
              <w:rPr>
                <w:b/>
              </w:rPr>
            </w:pPr>
            <w:r w:rsidRPr="00C20700">
              <w:rPr>
                <w:b/>
              </w:rPr>
              <w:t>NR_MsgB_MacPdu_Type</w:t>
            </w:r>
          </w:p>
        </w:tc>
      </w:tr>
      <w:bookmarkEnd w:id="3149"/>
      <w:tr w:rsidR="00C03E4A" w14:paraId="5BB2B4D3" w14:textId="77777777" w:rsidTr="00407069">
        <w:tc>
          <w:tcPr>
            <w:tcW w:w="1479" w:type="dxa"/>
            <w:tcBorders>
              <w:bottom w:val="double" w:sz="4" w:space="0" w:color="auto"/>
            </w:tcBorders>
            <w:shd w:val="clear" w:color="auto" w:fill="E0E0E0"/>
          </w:tcPr>
          <w:p w14:paraId="5FC88866"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B259430" w14:textId="77777777" w:rsidR="00C03E4A" w:rsidRPr="00C20700" w:rsidRDefault="00C03E4A" w:rsidP="00407069">
            <w:pPr>
              <w:pStyle w:val="TAL"/>
            </w:pPr>
          </w:p>
        </w:tc>
      </w:tr>
      <w:tr w:rsidR="00C03E4A" w14:paraId="74FEBF78" w14:textId="77777777" w:rsidTr="00407069">
        <w:tc>
          <w:tcPr>
            <w:tcW w:w="1479" w:type="dxa"/>
            <w:tcBorders>
              <w:top w:val="double" w:sz="4" w:space="0" w:color="auto"/>
            </w:tcBorders>
            <w:shd w:val="clear" w:color="auto" w:fill="auto"/>
          </w:tcPr>
          <w:p w14:paraId="71CFF61D" w14:textId="77777777" w:rsidR="00C03E4A" w:rsidRPr="00C20700" w:rsidRDefault="00C03E4A" w:rsidP="00407069">
            <w:pPr>
              <w:pStyle w:val="TAL"/>
            </w:pPr>
            <w:r w:rsidRPr="00C20700">
              <w:t>SubPduList</w:t>
            </w:r>
          </w:p>
        </w:tc>
        <w:tc>
          <w:tcPr>
            <w:tcW w:w="2464" w:type="dxa"/>
            <w:tcBorders>
              <w:top w:val="double" w:sz="4" w:space="0" w:color="auto"/>
            </w:tcBorders>
            <w:shd w:val="clear" w:color="auto" w:fill="auto"/>
          </w:tcPr>
          <w:p w14:paraId="5221B337" w14:textId="77777777" w:rsidR="00C03E4A" w:rsidRPr="00C20700" w:rsidRDefault="00000000" w:rsidP="00407069">
            <w:pPr>
              <w:pStyle w:val="TAL"/>
            </w:pPr>
            <w:hyperlink w:anchor="NR_MsgB_SubPduList_Type" w:history="1">
              <w:r w:rsidR="00C03E4A" w:rsidRPr="00C20700">
                <w:rPr>
                  <w:rStyle w:val="Hyperlink"/>
                </w:rPr>
                <w:t>NR_MsgB_SubPduList_Type</w:t>
              </w:r>
            </w:hyperlink>
          </w:p>
        </w:tc>
        <w:tc>
          <w:tcPr>
            <w:tcW w:w="493" w:type="dxa"/>
            <w:tcBorders>
              <w:top w:val="double" w:sz="4" w:space="0" w:color="auto"/>
            </w:tcBorders>
            <w:shd w:val="clear" w:color="auto" w:fill="auto"/>
          </w:tcPr>
          <w:p w14:paraId="71E52868"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7F4C1F67" w14:textId="77777777" w:rsidR="00C03E4A" w:rsidRPr="00C20700" w:rsidRDefault="00C03E4A" w:rsidP="00407069">
            <w:pPr>
              <w:pStyle w:val="TAL"/>
            </w:pPr>
            <w:r w:rsidRPr="00C20700">
              <w:t>list of Backoff Indicator (optional) and MsgB sub PDU's;</w:t>
            </w:r>
          </w:p>
          <w:p w14:paraId="265DBBEA" w14:textId="77777777" w:rsidR="00C03E4A" w:rsidRPr="00C20700" w:rsidRDefault="00C03E4A" w:rsidP="00407069">
            <w:pPr>
              <w:pStyle w:val="TAL"/>
            </w:pPr>
            <w:r w:rsidRPr="00C20700">
              <w:t>empty list if no MsgB SubPDU shall be sent at all (omit means "keep as it is" as usual), MAC PDU with Padding only is sent.</w:t>
            </w:r>
          </w:p>
        </w:tc>
      </w:tr>
      <w:tr w:rsidR="00C03E4A" w14:paraId="680AE9FF" w14:textId="77777777" w:rsidTr="00407069">
        <w:tc>
          <w:tcPr>
            <w:tcW w:w="1479" w:type="dxa"/>
            <w:shd w:val="clear" w:color="auto" w:fill="auto"/>
          </w:tcPr>
          <w:p w14:paraId="6C045906" w14:textId="77777777" w:rsidR="00C03E4A" w:rsidRPr="00C20700" w:rsidRDefault="00C03E4A" w:rsidP="00407069">
            <w:pPr>
              <w:pStyle w:val="TAL"/>
            </w:pPr>
            <w:r w:rsidRPr="00C20700">
              <w:t>CrcError</w:t>
            </w:r>
          </w:p>
        </w:tc>
        <w:tc>
          <w:tcPr>
            <w:tcW w:w="2464" w:type="dxa"/>
            <w:shd w:val="clear" w:color="auto" w:fill="auto"/>
          </w:tcPr>
          <w:p w14:paraId="7DD833E3" w14:textId="77777777" w:rsidR="00C03E4A" w:rsidRPr="00C20700" w:rsidRDefault="00C03E4A" w:rsidP="00407069">
            <w:pPr>
              <w:pStyle w:val="TAL"/>
            </w:pPr>
            <w:r w:rsidRPr="00C20700">
              <w:t>boolean</w:t>
            </w:r>
          </w:p>
        </w:tc>
        <w:tc>
          <w:tcPr>
            <w:tcW w:w="493" w:type="dxa"/>
            <w:shd w:val="clear" w:color="auto" w:fill="auto"/>
          </w:tcPr>
          <w:p w14:paraId="6A4B7D47" w14:textId="77777777" w:rsidR="00C03E4A" w:rsidRPr="00C20700" w:rsidRDefault="00C03E4A" w:rsidP="00407069">
            <w:pPr>
              <w:pStyle w:val="TAL"/>
            </w:pPr>
            <w:r w:rsidRPr="00C20700">
              <w:t>opt</w:t>
            </w:r>
          </w:p>
        </w:tc>
        <w:tc>
          <w:tcPr>
            <w:tcW w:w="5421" w:type="dxa"/>
            <w:shd w:val="clear" w:color="auto" w:fill="auto"/>
          </w:tcPr>
          <w:p w14:paraId="6D1209B2" w14:textId="77777777" w:rsidR="00C03E4A" w:rsidRPr="00C20700" w:rsidRDefault="00C03E4A" w:rsidP="00407069">
            <w:pPr>
              <w:pStyle w:val="TAL"/>
            </w:pPr>
            <w:r w:rsidRPr="00C20700">
              <w:t>if set, MAC PDU shall be transmitted with CRC bits (0-3) being toggled</w:t>
            </w:r>
          </w:p>
        </w:tc>
      </w:tr>
    </w:tbl>
    <w:p w14:paraId="05BFD10E" w14:textId="77777777" w:rsidR="00C03E4A" w:rsidRDefault="00C03E4A" w:rsidP="00C03E4A"/>
    <w:p w14:paraId="2AC3AB67" w14:textId="77777777" w:rsidR="00C03E4A" w:rsidRDefault="00C03E4A" w:rsidP="00C03E4A">
      <w:pPr>
        <w:pStyle w:val="TH"/>
      </w:pPr>
      <w:r>
        <w:t>NR_MsgB_SubPdu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1F4619A" w14:textId="77777777" w:rsidTr="00407069">
        <w:tc>
          <w:tcPr>
            <w:tcW w:w="9857" w:type="dxa"/>
            <w:gridSpan w:val="3"/>
            <w:shd w:val="clear" w:color="auto" w:fill="E0E0E0"/>
          </w:tcPr>
          <w:p w14:paraId="2F93536E" w14:textId="77777777" w:rsidR="00C03E4A" w:rsidRPr="00C20700" w:rsidRDefault="00C03E4A" w:rsidP="00407069">
            <w:pPr>
              <w:pStyle w:val="TAL"/>
              <w:rPr>
                <w:b/>
              </w:rPr>
            </w:pPr>
            <w:r w:rsidRPr="00C20700">
              <w:rPr>
                <w:b/>
              </w:rPr>
              <w:t>TTCN-3 Union Type</w:t>
            </w:r>
          </w:p>
        </w:tc>
      </w:tr>
      <w:tr w:rsidR="00C03E4A" w14:paraId="6D3519FF" w14:textId="77777777" w:rsidTr="00407069">
        <w:tc>
          <w:tcPr>
            <w:tcW w:w="1479" w:type="dxa"/>
            <w:tcBorders>
              <w:bottom w:val="single" w:sz="4" w:space="0" w:color="auto"/>
            </w:tcBorders>
            <w:shd w:val="clear" w:color="auto" w:fill="E0E0E0"/>
          </w:tcPr>
          <w:p w14:paraId="57512517" w14:textId="77777777" w:rsidR="00C03E4A" w:rsidRPr="00C20700" w:rsidRDefault="00C03E4A" w:rsidP="00407069">
            <w:pPr>
              <w:pStyle w:val="TAL"/>
              <w:rPr>
                <w:b/>
              </w:rPr>
            </w:pPr>
            <w:bookmarkStart w:id="3150" w:name="NR_MsgB_SubPdu_Type" w:colFirst="1" w:colLast="1"/>
            <w:r w:rsidRPr="00C20700">
              <w:rPr>
                <w:b/>
              </w:rPr>
              <w:t>Name</w:t>
            </w:r>
          </w:p>
        </w:tc>
        <w:tc>
          <w:tcPr>
            <w:tcW w:w="8378" w:type="dxa"/>
            <w:gridSpan w:val="2"/>
            <w:tcBorders>
              <w:bottom w:val="single" w:sz="4" w:space="0" w:color="auto"/>
            </w:tcBorders>
            <w:shd w:val="clear" w:color="auto" w:fill="FFFF99"/>
          </w:tcPr>
          <w:p w14:paraId="5F08BC85" w14:textId="77777777" w:rsidR="00C03E4A" w:rsidRPr="00C20700" w:rsidRDefault="00C03E4A" w:rsidP="00407069">
            <w:pPr>
              <w:pStyle w:val="TAL"/>
              <w:rPr>
                <w:b/>
              </w:rPr>
            </w:pPr>
            <w:r w:rsidRPr="00C20700">
              <w:rPr>
                <w:b/>
              </w:rPr>
              <w:t>NR_MsgB_SubPdu_Type</w:t>
            </w:r>
          </w:p>
        </w:tc>
      </w:tr>
      <w:bookmarkEnd w:id="3150"/>
      <w:tr w:rsidR="00C03E4A" w14:paraId="6E2E5032" w14:textId="77777777" w:rsidTr="00407069">
        <w:tc>
          <w:tcPr>
            <w:tcW w:w="1479" w:type="dxa"/>
            <w:tcBorders>
              <w:bottom w:val="double" w:sz="4" w:space="0" w:color="auto"/>
            </w:tcBorders>
            <w:shd w:val="clear" w:color="auto" w:fill="E0E0E0"/>
          </w:tcPr>
          <w:p w14:paraId="29334A1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FAF2BC1" w14:textId="77777777" w:rsidR="00C03E4A" w:rsidRPr="00C20700" w:rsidRDefault="00C03E4A" w:rsidP="00407069">
            <w:pPr>
              <w:pStyle w:val="TAL"/>
            </w:pPr>
            <w:r w:rsidRPr="00C20700">
              <w:t>MsgB sub-PDU according to TS 38.321 clause 6.1.5a</w:t>
            </w:r>
          </w:p>
        </w:tc>
      </w:tr>
      <w:tr w:rsidR="00C03E4A" w14:paraId="79905D94" w14:textId="77777777" w:rsidTr="00407069">
        <w:tc>
          <w:tcPr>
            <w:tcW w:w="1479" w:type="dxa"/>
            <w:tcBorders>
              <w:top w:val="double" w:sz="4" w:space="0" w:color="auto"/>
            </w:tcBorders>
            <w:shd w:val="clear" w:color="auto" w:fill="auto"/>
          </w:tcPr>
          <w:p w14:paraId="01C77A24" w14:textId="77777777" w:rsidR="00C03E4A" w:rsidRPr="00C20700" w:rsidRDefault="00C03E4A" w:rsidP="00407069">
            <w:pPr>
              <w:pStyle w:val="TAL"/>
            </w:pPr>
            <w:r w:rsidRPr="00C20700">
              <w:t>BackoffIndicator</w:t>
            </w:r>
          </w:p>
        </w:tc>
        <w:tc>
          <w:tcPr>
            <w:tcW w:w="2957" w:type="dxa"/>
            <w:tcBorders>
              <w:top w:val="double" w:sz="4" w:space="0" w:color="auto"/>
            </w:tcBorders>
            <w:shd w:val="clear" w:color="auto" w:fill="auto"/>
          </w:tcPr>
          <w:p w14:paraId="5CA560D0" w14:textId="77777777" w:rsidR="00C03E4A" w:rsidRPr="00C20700" w:rsidRDefault="00000000" w:rsidP="00407069">
            <w:pPr>
              <w:pStyle w:val="TAL"/>
            </w:pPr>
            <w:hyperlink w:anchor="NR_RAR_BackoffIndicator_Type" w:history="1">
              <w:r w:rsidR="00C03E4A" w:rsidRPr="00C20700">
                <w:rPr>
                  <w:rStyle w:val="Hyperlink"/>
                </w:rPr>
                <w:t>NR_RAR_BackoffIndicator_Type</w:t>
              </w:r>
            </w:hyperlink>
          </w:p>
        </w:tc>
        <w:tc>
          <w:tcPr>
            <w:tcW w:w="5421" w:type="dxa"/>
            <w:tcBorders>
              <w:top w:val="double" w:sz="4" w:space="0" w:color="auto"/>
            </w:tcBorders>
            <w:shd w:val="clear" w:color="auto" w:fill="auto"/>
          </w:tcPr>
          <w:p w14:paraId="4F7FEC12" w14:textId="77777777" w:rsidR="00C03E4A" w:rsidRPr="00C20700" w:rsidRDefault="00C03E4A" w:rsidP="00407069">
            <w:pPr>
              <w:pStyle w:val="TAL"/>
            </w:pPr>
          </w:p>
        </w:tc>
      </w:tr>
      <w:tr w:rsidR="00C03E4A" w14:paraId="02F2EC36" w14:textId="77777777" w:rsidTr="00407069">
        <w:tc>
          <w:tcPr>
            <w:tcW w:w="1479" w:type="dxa"/>
            <w:shd w:val="clear" w:color="auto" w:fill="auto"/>
          </w:tcPr>
          <w:p w14:paraId="3262FE50" w14:textId="77777777" w:rsidR="00C03E4A" w:rsidRPr="00C20700" w:rsidRDefault="00C03E4A" w:rsidP="00407069">
            <w:pPr>
              <w:pStyle w:val="TAL"/>
            </w:pPr>
            <w:r w:rsidRPr="00C20700">
              <w:t>FallbackRAR</w:t>
            </w:r>
          </w:p>
        </w:tc>
        <w:tc>
          <w:tcPr>
            <w:tcW w:w="2957" w:type="dxa"/>
            <w:shd w:val="clear" w:color="auto" w:fill="auto"/>
          </w:tcPr>
          <w:p w14:paraId="1AC30D2B" w14:textId="77777777" w:rsidR="00C03E4A" w:rsidRPr="00C20700" w:rsidRDefault="00000000" w:rsidP="00407069">
            <w:pPr>
              <w:pStyle w:val="TAL"/>
            </w:pPr>
            <w:hyperlink w:anchor="NR_RAR_RapIdAndPayload_Type" w:history="1">
              <w:r w:rsidR="00C03E4A" w:rsidRPr="00C20700">
                <w:rPr>
                  <w:rStyle w:val="Hyperlink"/>
                </w:rPr>
                <w:t>NR_RAR_RapIdAndPayload_Type</w:t>
              </w:r>
            </w:hyperlink>
          </w:p>
        </w:tc>
        <w:tc>
          <w:tcPr>
            <w:tcW w:w="5421" w:type="dxa"/>
            <w:shd w:val="clear" w:color="auto" w:fill="auto"/>
          </w:tcPr>
          <w:p w14:paraId="47DCF6C0" w14:textId="77777777" w:rsidR="00C03E4A" w:rsidRPr="00C20700" w:rsidRDefault="00C03E4A" w:rsidP="00407069">
            <w:pPr>
              <w:pStyle w:val="TAL"/>
            </w:pPr>
            <w:r w:rsidRPr="00C20700">
              <w:t>Figure 6.1.5a-2: FallbackRAR MAC subheader is same as RAPId &amp; Figure 6.2.3a-1: fallbackRAR Payload is same as RAR</w:t>
            </w:r>
          </w:p>
        </w:tc>
      </w:tr>
      <w:tr w:rsidR="00C03E4A" w14:paraId="74CC62AA" w14:textId="77777777" w:rsidTr="00407069">
        <w:tc>
          <w:tcPr>
            <w:tcW w:w="1479" w:type="dxa"/>
            <w:shd w:val="clear" w:color="auto" w:fill="auto"/>
          </w:tcPr>
          <w:p w14:paraId="3C5C7988" w14:textId="77777777" w:rsidR="00C03E4A" w:rsidRPr="00C20700" w:rsidRDefault="00C03E4A" w:rsidP="00407069">
            <w:pPr>
              <w:pStyle w:val="TAL"/>
            </w:pPr>
            <w:r w:rsidRPr="00C20700">
              <w:t>SuccessRAR</w:t>
            </w:r>
          </w:p>
        </w:tc>
        <w:tc>
          <w:tcPr>
            <w:tcW w:w="2957" w:type="dxa"/>
            <w:shd w:val="clear" w:color="auto" w:fill="auto"/>
          </w:tcPr>
          <w:p w14:paraId="42AF2CCD" w14:textId="77777777" w:rsidR="00C03E4A" w:rsidRPr="00C20700" w:rsidRDefault="00000000" w:rsidP="00407069">
            <w:pPr>
              <w:pStyle w:val="TAL"/>
            </w:pPr>
            <w:hyperlink w:anchor="NR_RAR_SuccessPayload_Type" w:history="1">
              <w:r w:rsidR="00C03E4A" w:rsidRPr="00C20700">
                <w:rPr>
                  <w:rStyle w:val="Hyperlink"/>
                </w:rPr>
                <w:t>NR_RAR_SuccessPayload_Type</w:t>
              </w:r>
            </w:hyperlink>
          </w:p>
        </w:tc>
        <w:tc>
          <w:tcPr>
            <w:tcW w:w="5421" w:type="dxa"/>
            <w:shd w:val="clear" w:color="auto" w:fill="auto"/>
          </w:tcPr>
          <w:p w14:paraId="55568F82" w14:textId="77777777" w:rsidR="00C03E4A" w:rsidRPr="00C20700" w:rsidRDefault="00C03E4A" w:rsidP="00407069">
            <w:pPr>
              <w:pStyle w:val="TAL"/>
            </w:pPr>
          </w:p>
        </w:tc>
      </w:tr>
      <w:tr w:rsidR="00C03E4A" w14:paraId="6E0B0D75" w14:textId="77777777" w:rsidTr="00407069">
        <w:tc>
          <w:tcPr>
            <w:tcW w:w="1479" w:type="dxa"/>
            <w:shd w:val="clear" w:color="auto" w:fill="auto"/>
          </w:tcPr>
          <w:p w14:paraId="5FF1F7EF" w14:textId="77777777" w:rsidR="00C03E4A" w:rsidRPr="00C20700" w:rsidRDefault="00C03E4A" w:rsidP="00407069">
            <w:pPr>
              <w:pStyle w:val="TAL"/>
            </w:pPr>
            <w:r w:rsidRPr="00C20700">
              <w:t>RrcPdu</w:t>
            </w:r>
          </w:p>
        </w:tc>
        <w:tc>
          <w:tcPr>
            <w:tcW w:w="2957" w:type="dxa"/>
            <w:shd w:val="clear" w:color="auto" w:fill="auto"/>
          </w:tcPr>
          <w:p w14:paraId="60C1867B" w14:textId="77777777" w:rsidR="00C03E4A" w:rsidRPr="00C20700" w:rsidRDefault="00000000" w:rsidP="00407069">
            <w:pPr>
              <w:pStyle w:val="TAL"/>
            </w:pPr>
            <w:hyperlink w:anchor="NR_RachProcedureMsg4RrcMsg_Type" w:history="1">
              <w:r w:rsidR="00C03E4A" w:rsidRPr="00C20700">
                <w:rPr>
                  <w:rStyle w:val="Hyperlink"/>
                </w:rPr>
                <w:t>NR_RachProcedureMsg4RrcMsg_Type</w:t>
              </w:r>
            </w:hyperlink>
          </w:p>
        </w:tc>
        <w:tc>
          <w:tcPr>
            <w:tcW w:w="5421" w:type="dxa"/>
            <w:shd w:val="clear" w:color="auto" w:fill="auto"/>
          </w:tcPr>
          <w:p w14:paraId="7B5103C8" w14:textId="77777777" w:rsidR="00C03E4A" w:rsidRPr="00C20700" w:rsidRDefault="00C03E4A" w:rsidP="00407069">
            <w:pPr>
              <w:pStyle w:val="TAL"/>
            </w:pPr>
            <w:r w:rsidRPr="00C20700">
              <w:t>RRC message to be contained in MsgB of the 2 Step RACH procedure</w:t>
            </w:r>
          </w:p>
        </w:tc>
      </w:tr>
    </w:tbl>
    <w:p w14:paraId="391040CF" w14:textId="77777777" w:rsidR="00C03E4A" w:rsidRDefault="00C03E4A" w:rsidP="00C03E4A"/>
    <w:p w14:paraId="3F93100E" w14:textId="77777777" w:rsidR="00C03E4A" w:rsidRDefault="00C03E4A" w:rsidP="00C03E4A">
      <w:pPr>
        <w:pStyle w:val="TH"/>
      </w:pPr>
      <w:r>
        <w:t>NR_RAR_SuccessPayloa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1B59399" w14:textId="77777777" w:rsidTr="00407069">
        <w:tc>
          <w:tcPr>
            <w:tcW w:w="9857" w:type="dxa"/>
            <w:gridSpan w:val="4"/>
            <w:shd w:val="clear" w:color="auto" w:fill="E0E0E0"/>
          </w:tcPr>
          <w:p w14:paraId="07DBAE2C" w14:textId="77777777" w:rsidR="00C03E4A" w:rsidRPr="00C20700" w:rsidRDefault="00C03E4A" w:rsidP="00407069">
            <w:pPr>
              <w:pStyle w:val="TAL"/>
              <w:rPr>
                <w:b/>
              </w:rPr>
            </w:pPr>
            <w:r w:rsidRPr="00C20700">
              <w:rPr>
                <w:b/>
              </w:rPr>
              <w:t>TTCN-3 Record Type</w:t>
            </w:r>
          </w:p>
        </w:tc>
      </w:tr>
      <w:tr w:rsidR="00C03E4A" w14:paraId="5642C40C" w14:textId="77777777" w:rsidTr="00407069">
        <w:tc>
          <w:tcPr>
            <w:tcW w:w="1479" w:type="dxa"/>
            <w:tcBorders>
              <w:bottom w:val="single" w:sz="4" w:space="0" w:color="auto"/>
            </w:tcBorders>
            <w:shd w:val="clear" w:color="auto" w:fill="E0E0E0"/>
          </w:tcPr>
          <w:p w14:paraId="7DEBFE3D" w14:textId="77777777" w:rsidR="00C03E4A" w:rsidRPr="00C20700" w:rsidRDefault="00C03E4A" w:rsidP="00407069">
            <w:pPr>
              <w:pStyle w:val="TAL"/>
              <w:rPr>
                <w:b/>
              </w:rPr>
            </w:pPr>
            <w:bookmarkStart w:id="3151" w:name="NR_RAR_SuccessPayload_Type" w:colFirst="1" w:colLast="1"/>
            <w:r w:rsidRPr="00C20700">
              <w:rPr>
                <w:b/>
              </w:rPr>
              <w:t>Name</w:t>
            </w:r>
          </w:p>
        </w:tc>
        <w:tc>
          <w:tcPr>
            <w:tcW w:w="8378" w:type="dxa"/>
            <w:gridSpan w:val="3"/>
            <w:tcBorders>
              <w:bottom w:val="single" w:sz="4" w:space="0" w:color="auto"/>
            </w:tcBorders>
            <w:shd w:val="clear" w:color="auto" w:fill="FFFF99"/>
          </w:tcPr>
          <w:p w14:paraId="61856A10" w14:textId="77777777" w:rsidR="00C03E4A" w:rsidRPr="00C20700" w:rsidRDefault="00C03E4A" w:rsidP="00407069">
            <w:pPr>
              <w:pStyle w:val="TAL"/>
              <w:rPr>
                <w:b/>
              </w:rPr>
            </w:pPr>
            <w:r w:rsidRPr="00C20700">
              <w:rPr>
                <w:b/>
              </w:rPr>
              <w:t>NR_RAR_SuccessPayload_Type</w:t>
            </w:r>
          </w:p>
        </w:tc>
      </w:tr>
      <w:bookmarkEnd w:id="3151"/>
      <w:tr w:rsidR="00C03E4A" w14:paraId="06F4825B" w14:textId="77777777" w:rsidTr="00407069">
        <w:tc>
          <w:tcPr>
            <w:tcW w:w="1479" w:type="dxa"/>
            <w:tcBorders>
              <w:bottom w:val="double" w:sz="4" w:space="0" w:color="auto"/>
            </w:tcBorders>
            <w:shd w:val="clear" w:color="auto" w:fill="E0E0E0"/>
          </w:tcPr>
          <w:p w14:paraId="5A67F13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09D207F" w14:textId="77777777" w:rsidR="00C03E4A" w:rsidRPr="00C20700" w:rsidRDefault="00C03E4A" w:rsidP="00407069">
            <w:pPr>
              <w:pStyle w:val="TAL"/>
            </w:pPr>
            <w:r w:rsidRPr="00C20700">
              <w:t>MAC subPDU Success RAR according to TS 38.321 Figure 6.2.3a-2</w:t>
            </w:r>
          </w:p>
        </w:tc>
      </w:tr>
      <w:tr w:rsidR="00C03E4A" w14:paraId="30313AEA" w14:textId="77777777" w:rsidTr="00407069">
        <w:tc>
          <w:tcPr>
            <w:tcW w:w="1479" w:type="dxa"/>
            <w:tcBorders>
              <w:top w:val="double" w:sz="4" w:space="0" w:color="auto"/>
            </w:tcBorders>
            <w:shd w:val="clear" w:color="auto" w:fill="auto"/>
          </w:tcPr>
          <w:p w14:paraId="6D3984D8" w14:textId="77777777" w:rsidR="00C03E4A" w:rsidRPr="00C20700" w:rsidRDefault="00C03E4A" w:rsidP="00407069">
            <w:pPr>
              <w:pStyle w:val="TAL"/>
            </w:pPr>
            <w:r w:rsidRPr="00C20700">
              <w:t>ContentionResolutionId</w:t>
            </w:r>
          </w:p>
        </w:tc>
        <w:tc>
          <w:tcPr>
            <w:tcW w:w="2464" w:type="dxa"/>
            <w:tcBorders>
              <w:top w:val="double" w:sz="4" w:space="0" w:color="auto"/>
            </w:tcBorders>
            <w:shd w:val="clear" w:color="auto" w:fill="auto"/>
          </w:tcPr>
          <w:p w14:paraId="52AA3D9E" w14:textId="77777777" w:rsidR="00C03E4A" w:rsidRPr="00C20700" w:rsidRDefault="00000000" w:rsidP="00407069">
            <w:pPr>
              <w:pStyle w:val="TAL"/>
            </w:pPr>
            <w:hyperlink w:anchor="NR_ContentionResolutionId_Type" w:history="1">
              <w:r w:rsidR="00C03E4A" w:rsidRPr="00C20700">
                <w:rPr>
                  <w:rStyle w:val="Hyperlink"/>
                </w:rPr>
                <w:t>NR_ContentionResolutionId_Type</w:t>
              </w:r>
            </w:hyperlink>
          </w:p>
        </w:tc>
        <w:tc>
          <w:tcPr>
            <w:tcW w:w="493" w:type="dxa"/>
            <w:tcBorders>
              <w:top w:val="double" w:sz="4" w:space="0" w:color="auto"/>
            </w:tcBorders>
            <w:shd w:val="clear" w:color="auto" w:fill="auto"/>
          </w:tcPr>
          <w:p w14:paraId="680AA6A5" w14:textId="77777777" w:rsidR="00C03E4A" w:rsidRPr="00C20700" w:rsidRDefault="00C03E4A" w:rsidP="00407069">
            <w:pPr>
              <w:pStyle w:val="TAL"/>
            </w:pPr>
          </w:p>
        </w:tc>
        <w:tc>
          <w:tcPr>
            <w:tcW w:w="5421" w:type="dxa"/>
            <w:tcBorders>
              <w:top w:val="double" w:sz="4" w:space="0" w:color="auto"/>
            </w:tcBorders>
            <w:shd w:val="clear" w:color="auto" w:fill="auto"/>
          </w:tcPr>
          <w:p w14:paraId="7BA7F662" w14:textId="77777777" w:rsidR="00C03E4A" w:rsidRPr="00C20700" w:rsidRDefault="00C03E4A" w:rsidP="00407069">
            <w:pPr>
              <w:pStyle w:val="TAL"/>
            </w:pPr>
            <w:r w:rsidRPr="00C20700">
              <w:t>Contention Resolution Id contained in MAC PDU of MsgB This field contains the UL CCCH SDU.</w:t>
            </w:r>
          </w:p>
          <w:p w14:paraId="75A403C3" w14:textId="77777777" w:rsidR="00C03E4A" w:rsidRPr="00C20700" w:rsidRDefault="00C03E4A" w:rsidP="00407069">
            <w:pPr>
              <w:pStyle w:val="TAL"/>
            </w:pPr>
            <w:r w:rsidRPr="00C20700">
              <w:t>If the UL CCCH SDU is longer than 48 bits, this field contains the first 48 bits of the UL CCCH SDU</w:t>
            </w:r>
          </w:p>
        </w:tc>
      </w:tr>
      <w:tr w:rsidR="00C03E4A" w14:paraId="7EEE60AA" w14:textId="77777777" w:rsidTr="00407069">
        <w:tc>
          <w:tcPr>
            <w:tcW w:w="1479" w:type="dxa"/>
            <w:shd w:val="clear" w:color="auto" w:fill="auto"/>
          </w:tcPr>
          <w:p w14:paraId="6BADEC36" w14:textId="77777777" w:rsidR="00C03E4A" w:rsidRPr="00C20700" w:rsidRDefault="00C03E4A" w:rsidP="00407069">
            <w:pPr>
              <w:pStyle w:val="TAL"/>
            </w:pPr>
            <w:r w:rsidRPr="00C20700">
              <w:t>ChAccess_CPext</w:t>
            </w:r>
          </w:p>
        </w:tc>
        <w:tc>
          <w:tcPr>
            <w:tcW w:w="2464" w:type="dxa"/>
            <w:shd w:val="clear" w:color="auto" w:fill="auto"/>
          </w:tcPr>
          <w:p w14:paraId="0A4BBF38"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shd w:val="clear" w:color="auto" w:fill="auto"/>
          </w:tcPr>
          <w:p w14:paraId="16F37487" w14:textId="77777777" w:rsidR="00C03E4A" w:rsidRPr="00C20700" w:rsidRDefault="00C03E4A" w:rsidP="00407069">
            <w:pPr>
              <w:pStyle w:val="TAL"/>
            </w:pPr>
          </w:p>
        </w:tc>
        <w:tc>
          <w:tcPr>
            <w:tcW w:w="5421" w:type="dxa"/>
            <w:shd w:val="clear" w:color="auto" w:fill="auto"/>
          </w:tcPr>
          <w:p w14:paraId="14CA26D4" w14:textId="77777777" w:rsidR="00C03E4A" w:rsidRPr="00C20700" w:rsidRDefault="00C03E4A" w:rsidP="00407069">
            <w:pPr>
              <w:pStyle w:val="TAL"/>
            </w:pPr>
            <w:r w:rsidRPr="00C20700">
              <w:t>The field is only present when the MSGB HARQ feedback is to be transmitted with shared spectrum channel access as specified in TS 37.213 [18].</w:t>
            </w:r>
          </w:p>
          <w:p w14:paraId="2A4046F1" w14:textId="77777777" w:rsidR="00C03E4A" w:rsidRPr="00C20700" w:rsidRDefault="00C03E4A" w:rsidP="00407069">
            <w:pPr>
              <w:pStyle w:val="TAL"/>
            </w:pPr>
            <w:r w:rsidRPr="00C20700">
              <w:t>Otherwise, the field is not present and R bits (set to 0) are present instead</w:t>
            </w:r>
          </w:p>
        </w:tc>
      </w:tr>
      <w:tr w:rsidR="00C03E4A" w14:paraId="72A4DB6C" w14:textId="77777777" w:rsidTr="00407069">
        <w:tc>
          <w:tcPr>
            <w:tcW w:w="1479" w:type="dxa"/>
            <w:shd w:val="clear" w:color="auto" w:fill="auto"/>
          </w:tcPr>
          <w:p w14:paraId="19FF6726" w14:textId="77777777" w:rsidR="00C03E4A" w:rsidRPr="00C20700" w:rsidRDefault="00C03E4A" w:rsidP="00407069">
            <w:pPr>
              <w:pStyle w:val="TAL"/>
            </w:pPr>
            <w:r w:rsidRPr="00C20700">
              <w:t>TPC_Command</w:t>
            </w:r>
          </w:p>
        </w:tc>
        <w:tc>
          <w:tcPr>
            <w:tcW w:w="2464" w:type="dxa"/>
            <w:shd w:val="clear" w:color="auto" w:fill="auto"/>
          </w:tcPr>
          <w:p w14:paraId="7624ED5A" w14:textId="77777777" w:rsidR="00C03E4A" w:rsidRPr="00C20700" w:rsidRDefault="00000000" w:rsidP="00407069">
            <w:pPr>
              <w:pStyle w:val="TAL"/>
            </w:pPr>
            <w:hyperlink w:anchor="B3_Type" w:history="1">
              <w:r w:rsidR="00C03E4A" w:rsidRPr="00C20700">
                <w:rPr>
                  <w:rStyle w:val="Hyperlink"/>
                </w:rPr>
                <w:t>B3_Type</w:t>
              </w:r>
            </w:hyperlink>
          </w:p>
        </w:tc>
        <w:tc>
          <w:tcPr>
            <w:tcW w:w="493" w:type="dxa"/>
            <w:shd w:val="clear" w:color="auto" w:fill="auto"/>
          </w:tcPr>
          <w:p w14:paraId="01B279A7" w14:textId="77777777" w:rsidR="00C03E4A" w:rsidRPr="00C20700" w:rsidRDefault="00C03E4A" w:rsidP="00407069">
            <w:pPr>
              <w:pStyle w:val="TAL"/>
            </w:pPr>
          </w:p>
        </w:tc>
        <w:tc>
          <w:tcPr>
            <w:tcW w:w="5421" w:type="dxa"/>
            <w:shd w:val="clear" w:color="auto" w:fill="auto"/>
          </w:tcPr>
          <w:p w14:paraId="36F1BB22" w14:textId="77777777" w:rsidR="00C03E4A" w:rsidRPr="00C20700" w:rsidRDefault="00C03E4A" w:rsidP="00407069">
            <w:pPr>
              <w:pStyle w:val="TAL"/>
            </w:pPr>
            <w:r w:rsidRPr="00C20700">
              <w:t>TPC command for Msg3 PUSCH</w:t>
            </w:r>
          </w:p>
        </w:tc>
      </w:tr>
      <w:tr w:rsidR="00C03E4A" w14:paraId="41CE91DB" w14:textId="77777777" w:rsidTr="00407069">
        <w:tc>
          <w:tcPr>
            <w:tcW w:w="1479" w:type="dxa"/>
            <w:shd w:val="clear" w:color="auto" w:fill="auto"/>
          </w:tcPr>
          <w:p w14:paraId="3982A76F" w14:textId="77777777" w:rsidR="00C03E4A" w:rsidRPr="00C20700" w:rsidRDefault="00C03E4A" w:rsidP="00407069">
            <w:pPr>
              <w:pStyle w:val="TAL"/>
            </w:pPr>
            <w:r w:rsidRPr="00C20700">
              <w:t>MsgB_HARQ_TimInd</w:t>
            </w:r>
          </w:p>
        </w:tc>
        <w:tc>
          <w:tcPr>
            <w:tcW w:w="2464" w:type="dxa"/>
            <w:shd w:val="clear" w:color="auto" w:fill="auto"/>
          </w:tcPr>
          <w:p w14:paraId="645E280F" w14:textId="77777777" w:rsidR="00C03E4A" w:rsidRPr="00C20700" w:rsidRDefault="00000000" w:rsidP="00407069">
            <w:pPr>
              <w:pStyle w:val="TAL"/>
            </w:pPr>
            <w:hyperlink w:anchor="B3_Type" w:history="1">
              <w:r w:rsidR="00C03E4A" w:rsidRPr="00C20700">
                <w:rPr>
                  <w:rStyle w:val="Hyperlink"/>
                </w:rPr>
                <w:t>B3_Type</w:t>
              </w:r>
            </w:hyperlink>
          </w:p>
        </w:tc>
        <w:tc>
          <w:tcPr>
            <w:tcW w:w="493" w:type="dxa"/>
            <w:shd w:val="clear" w:color="auto" w:fill="auto"/>
          </w:tcPr>
          <w:p w14:paraId="0B33C662" w14:textId="77777777" w:rsidR="00C03E4A" w:rsidRPr="00C20700" w:rsidRDefault="00C03E4A" w:rsidP="00407069">
            <w:pPr>
              <w:pStyle w:val="TAL"/>
            </w:pPr>
          </w:p>
        </w:tc>
        <w:tc>
          <w:tcPr>
            <w:tcW w:w="5421" w:type="dxa"/>
            <w:shd w:val="clear" w:color="auto" w:fill="auto"/>
          </w:tcPr>
          <w:p w14:paraId="5C4E4589" w14:textId="77777777" w:rsidR="00C03E4A" w:rsidRPr="00C20700" w:rsidRDefault="00C03E4A" w:rsidP="00407069">
            <w:pPr>
              <w:pStyle w:val="TAL"/>
            </w:pPr>
            <w:r w:rsidRPr="00C20700">
              <w:t>The PDSCH-to-HARQ feedback timing indicator field for MSGB HARQ feedback as specified in TS 38.213</w:t>
            </w:r>
          </w:p>
        </w:tc>
      </w:tr>
      <w:tr w:rsidR="00C03E4A" w14:paraId="56419B69" w14:textId="77777777" w:rsidTr="00407069">
        <w:tc>
          <w:tcPr>
            <w:tcW w:w="1479" w:type="dxa"/>
            <w:shd w:val="clear" w:color="auto" w:fill="auto"/>
          </w:tcPr>
          <w:p w14:paraId="2CBE466B" w14:textId="77777777" w:rsidR="00C03E4A" w:rsidRPr="00C20700" w:rsidRDefault="00C03E4A" w:rsidP="00407069">
            <w:pPr>
              <w:pStyle w:val="TAL"/>
            </w:pPr>
            <w:r w:rsidRPr="00C20700">
              <w:t>PUCCH_ResInd</w:t>
            </w:r>
          </w:p>
        </w:tc>
        <w:tc>
          <w:tcPr>
            <w:tcW w:w="2464" w:type="dxa"/>
            <w:shd w:val="clear" w:color="auto" w:fill="auto"/>
          </w:tcPr>
          <w:p w14:paraId="1AA031C4" w14:textId="77777777" w:rsidR="00C03E4A" w:rsidRPr="00C20700" w:rsidRDefault="00000000" w:rsidP="00407069">
            <w:pPr>
              <w:pStyle w:val="TAL"/>
            </w:pPr>
            <w:hyperlink w:anchor="B4_Type" w:history="1">
              <w:r w:rsidR="00C03E4A" w:rsidRPr="00C20700">
                <w:rPr>
                  <w:rStyle w:val="Hyperlink"/>
                </w:rPr>
                <w:t>B4_Type</w:t>
              </w:r>
            </w:hyperlink>
          </w:p>
        </w:tc>
        <w:tc>
          <w:tcPr>
            <w:tcW w:w="493" w:type="dxa"/>
            <w:shd w:val="clear" w:color="auto" w:fill="auto"/>
          </w:tcPr>
          <w:p w14:paraId="0EA1FD34" w14:textId="77777777" w:rsidR="00C03E4A" w:rsidRPr="00C20700" w:rsidRDefault="00C03E4A" w:rsidP="00407069">
            <w:pPr>
              <w:pStyle w:val="TAL"/>
            </w:pPr>
          </w:p>
        </w:tc>
        <w:tc>
          <w:tcPr>
            <w:tcW w:w="5421" w:type="dxa"/>
            <w:shd w:val="clear" w:color="auto" w:fill="auto"/>
          </w:tcPr>
          <w:p w14:paraId="777B74ED" w14:textId="77777777" w:rsidR="00C03E4A" w:rsidRPr="00C20700" w:rsidRDefault="00C03E4A" w:rsidP="00407069">
            <w:pPr>
              <w:pStyle w:val="TAL"/>
            </w:pPr>
            <w:r w:rsidRPr="00C20700">
              <w:t>The PUCCH resource indicator for HARQ feedback for MSGB, as specified in TS 38.213</w:t>
            </w:r>
          </w:p>
        </w:tc>
      </w:tr>
      <w:tr w:rsidR="00C03E4A" w14:paraId="44074670" w14:textId="77777777" w:rsidTr="00407069">
        <w:tc>
          <w:tcPr>
            <w:tcW w:w="1479" w:type="dxa"/>
            <w:shd w:val="clear" w:color="auto" w:fill="auto"/>
          </w:tcPr>
          <w:p w14:paraId="2DF3F9F7" w14:textId="77777777" w:rsidR="00C03E4A" w:rsidRPr="00C20700" w:rsidRDefault="00C03E4A" w:rsidP="00407069">
            <w:pPr>
              <w:pStyle w:val="TAL"/>
            </w:pPr>
            <w:r w:rsidRPr="00C20700">
              <w:t>TimingAdvance</w:t>
            </w:r>
          </w:p>
        </w:tc>
        <w:tc>
          <w:tcPr>
            <w:tcW w:w="2464" w:type="dxa"/>
            <w:shd w:val="clear" w:color="auto" w:fill="auto"/>
          </w:tcPr>
          <w:p w14:paraId="03C94503" w14:textId="77777777" w:rsidR="00C03E4A" w:rsidRPr="00C20700" w:rsidRDefault="00000000" w:rsidP="00407069">
            <w:pPr>
              <w:pStyle w:val="TAL"/>
            </w:pPr>
            <w:hyperlink w:anchor="NR_RACH_TimingAdvance_Type" w:history="1">
              <w:r w:rsidR="00C03E4A" w:rsidRPr="00C20700">
                <w:rPr>
                  <w:rStyle w:val="Hyperlink"/>
                </w:rPr>
                <w:t>NR_RACH_TimingAdvance_Type</w:t>
              </w:r>
            </w:hyperlink>
          </w:p>
        </w:tc>
        <w:tc>
          <w:tcPr>
            <w:tcW w:w="493" w:type="dxa"/>
            <w:shd w:val="clear" w:color="auto" w:fill="auto"/>
          </w:tcPr>
          <w:p w14:paraId="5B69341E" w14:textId="77777777" w:rsidR="00C03E4A" w:rsidRPr="00C20700" w:rsidRDefault="00C03E4A" w:rsidP="00407069">
            <w:pPr>
              <w:pStyle w:val="TAL"/>
            </w:pPr>
          </w:p>
        </w:tc>
        <w:tc>
          <w:tcPr>
            <w:tcW w:w="5421" w:type="dxa"/>
            <w:shd w:val="clear" w:color="auto" w:fill="auto"/>
          </w:tcPr>
          <w:p w14:paraId="6E014D4B" w14:textId="77777777" w:rsidR="00C03E4A" w:rsidRPr="00C20700" w:rsidRDefault="00C03E4A" w:rsidP="00407069">
            <w:pPr>
              <w:pStyle w:val="TAL"/>
            </w:pPr>
            <w:r w:rsidRPr="00C20700">
              <w:t>timing advance: TS 38.321 clause 6.2.3 and TS 38.213 clause 4.2</w:t>
            </w:r>
          </w:p>
          <w:p w14:paraId="42FF33C0" w14:textId="77777777" w:rsidR="00C03E4A" w:rsidRPr="00C20700" w:rsidRDefault="00C03E4A" w:rsidP="00407069">
            <w:pPr>
              <w:pStyle w:val="TAL"/>
            </w:pPr>
            <w:r w:rsidRPr="00C20700">
              <w:t>NOTE:</w:t>
            </w:r>
          </w:p>
          <w:p w14:paraId="5371302E" w14:textId="77777777" w:rsidR="00C03E4A" w:rsidRPr="00C20700" w:rsidRDefault="00C03E4A" w:rsidP="00407069">
            <w:pPr>
              <w:pStyle w:val="TAL"/>
            </w:pPr>
            <w:r w:rsidRPr="00C20700">
              <w:t>timing advance has impact not only on the RA procedure;</w:t>
            </w:r>
          </w:p>
          <w:p w14:paraId="38522FF9" w14:textId="77777777" w:rsidR="00C03E4A" w:rsidRPr="00C20700" w:rsidRDefault="00C03E4A" w:rsidP="00407069">
            <w:pPr>
              <w:pStyle w:val="TAL"/>
            </w:pPr>
            <w:r w:rsidRPr="00C20700">
              <w:t>SS in general needs to adjust its timing accordingly</w:t>
            </w:r>
          </w:p>
        </w:tc>
      </w:tr>
      <w:tr w:rsidR="00C03E4A" w14:paraId="30317B27" w14:textId="77777777" w:rsidTr="00407069">
        <w:tc>
          <w:tcPr>
            <w:tcW w:w="1479" w:type="dxa"/>
            <w:shd w:val="clear" w:color="auto" w:fill="auto"/>
          </w:tcPr>
          <w:p w14:paraId="66260E80" w14:textId="77777777" w:rsidR="00C03E4A" w:rsidRPr="00C20700" w:rsidRDefault="00C03E4A" w:rsidP="00407069">
            <w:pPr>
              <w:pStyle w:val="TAL"/>
            </w:pPr>
            <w:r w:rsidRPr="00C20700">
              <w:t>C_RNTI</w:t>
            </w:r>
          </w:p>
        </w:tc>
        <w:tc>
          <w:tcPr>
            <w:tcW w:w="2464" w:type="dxa"/>
            <w:shd w:val="clear" w:color="auto" w:fill="auto"/>
          </w:tcPr>
          <w:p w14:paraId="5D074035" w14:textId="77777777" w:rsidR="00C03E4A" w:rsidRPr="00C20700" w:rsidRDefault="00000000" w:rsidP="00407069">
            <w:pPr>
              <w:pStyle w:val="TAL"/>
            </w:pPr>
            <w:hyperlink w:anchor="NR_TempC_RNTI_Type" w:history="1">
              <w:r w:rsidR="00C03E4A" w:rsidRPr="00C20700">
                <w:rPr>
                  <w:rStyle w:val="Hyperlink"/>
                </w:rPr>
                <w:t>NR_TempC_RNTI_Type</w:t>
              </w:r>
            </w:hyperlink>
          </w:p>
        </w:tc>
        <w:tc>
          <w:tcPr>
            <w:tcW w:w="493" w:type="dxa"/>
            <w:shd w:val="clear" w:color="auto" w:fill="auto"/>
          </w:tcPr>
          <w:p w14:paraId="7A3706D2" w14:textId="77777777" w:rsidR="00C03E4A" w:rsidRPr="00C20700" w:rsidRDefault="00C03E4A" w:rsidP="00407069">
            <w:pPr>
              <w:pStyle w:val="TAL"/>
            </w:pPr>
          </w:p>
        </w:tc>
        <w:tc>
          <w:tcPr>
            <w:tcW w:w="5421" w:type="dxa"/>
            <w:shd w:val="clear" w:color="auto" w:fill="auto"/>
          </w:tcPr>
          <w:p w14:paraId="2C0D90C4" w14:textId="77777777" w:rsidR="00C03E4A" w:rsidRPr="00C20700" w:rsidRDefault="00C03E4A" w:rsidP="00407069">
            <w:pPr>
              <w:pStyle w:val="TAL"/>
            </w:pPr>
            <w:r w:rsidRPr="00C20700">
              <w:t>NOTE:</w:t>
            </w:r>
          </w:p>
          <w:p w14:paraId="1F776707" w14:textId="77777777" w:rsidR="00C03E4A" w:rsidRPr="00C20700" w:rsidRDefault="00C03E4A" w:rsidP="00407069">
            <w:pPr>
              <w:pStyle w:val="TAL"/>
            </w:pPr>
            <w:r w:rsidRPr="00C20700">
              <w:t>In general for C_RNTI shall be 'SameAsC_RNTI' stored in SS.</w:t>
            </w:r>
          </w:p>
          <w:p w14:paraId="42B83762" w14:textId="77777777" w:rsidR="00C03E4A" w:rsidRPr="00C20700" w:rsidRDefault="00C03E4A" w:rsidP="00407069">
            <w:pPr>
              <w:pStyle w:val="TAL"/>
            </w:pPr>
            <w:r w:rsidRPr="00C20700">
              <w:t>explicit C-RNTI can be used for error cases</w:t>
            </w:r>
          </w:p>
        </w:tc>
      </w:tr>
    </w:tbl>
    <w:p w14:paraId="754E44C2" w14:textId="77777777" w:rsidR="00C03E4A" w:rsidRDefault="00C03E4A" w:rsidP="00C03E4A"/>
    <w:p w14:paraId="56B0AC27" w14:textId="77777777" w:rsidR="00C03E4A" w:rsidRDefault="00C03E4A" w:rsidP="00C03E4A">
      <w:pPr>
        <w:pStyle w:val="TH"/>
      </w:pPr>
      <w:r>
        <w:t>NR_MsgB_SubPdu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0DC57412" w14:textId="77777777" w:rsidTr="00407069">
        <w:tc>
          <w:tcPr>
            <w:tcW w:w="9857" w:type="dxa"/>
            <w:gridSpan w:val="2"/>
            <w:shd w:val="clear" w:color="auto" w:fill="E0E0E0"/>
          </w:tcPr>
          <w:p w14:paraId="52C940BD" w14:textId="77777777" w:rsidR="00C03E4A" w:rsidRPr="00C20700" w:rsidRDefault="00C03E4A" w:rsidP="00407069">
            <w:pPr>
              <w:pStyle w:val="TAL"/>
              <w:rPr>
                <w:b/>
              </w:rPr>
            </w:pPr>
            <w:r w:rsidRPr="00C20700">
              <w:rPr>
                <w:b/>
              </w:rPr>
              <w:t>TTCN-3 Record of Type</w:t>
            </w:r>
          </w:p>
        </w:tc>
      </w:tr>
      <w:tr w:rsidR="00C03E4A" w14:paraId="1267FEBC" w14:textId="77777777" w:rsidTr="00407069">
        <w:tc>
          <w:tcPr>
            <w:tcW w:w="1971" w:type="dxa"/>
            <w:tcBorders>
              <w:bottom w:val="single" w:sz="4" w:space="0" w:color="auto"/>
            </w:tcBorders>
            <w:shd w:val="clear" w:color="auto" w:fill="E0E0E0"/>
          </w:tcPr>
          <w:p w14:paraId="6B028F1C" w14:textId="77777777" w:rsidR="00C03E4A" w:rsidRPr="00C20700" w:rsidRDefault="00C03E4A" w:rsidP="00407069">
            <w:pPr>
              <w:pStyle w:val="TAL"/>
              <w:rPr>
                <w:b/>
              </w:rPr>
            </w:pPr>
            <w:bookmarkStart w:id="3152" w:name="NR_MsgB_SubPduList_Type" w:colFirst="1" w:colLast="1"/>
            <w:r w:rsidRPr="00C20700">
              <w:rPr>
                <w:b/>
              </w:rPr>
              <w:t>Name</w:t>
            </w:r>
          </w:p>
        </w:tc>
        <w:tc>
          <w:tcPr>
            <w:tcW w:w="7886" w:type="dxa"/>
            <w:tcBorders>
              <w:bottom w:val="single" w:sz="4" w:space="0" w:color="auto"/>
            </w:tcBorders>
            <w:shd w:val="clear" w:color="auto" w:fill="FFFF99"/>
          </w:tcPr>
          <w:p w14:paraId="5C390454" w14:textId="77777777" w:rsidR="00C03E4A" w:rsidRPr="00C20700" w:rsidRDefault="00C03E4A" w:rsidP="00407069">
            <w:pPr>
              <w:pStyle w:val="TAL"/>
              <w:rPr>
                <w:b/>
              </w:rPr>
            </w:pPr>
            <w:r w:rsidRPr="00C20700">
              <w:rPr>
                <w:b/>
              </w:rPr>
              <w:t>NR_MsgB_SubPduList_Type</w:t>
            </w:r>
          </w:p>
        </w:tc>
      </w:tr>
      <w:bookmarkEnd w:id="3152"/>
      <w:tr w:rsidR="00C03E4A" w14:paraId="608B10C0" w14:textId="77777777" w:rsidTr="00407069">
        <w:tc>
          <w:tcPr>
            <w:tcW w:w="1971" w:type="dxa"/>
            <w:tcBorders>
              <w:bottom w:val="double" w:sz="4" w:space="0" w:color="auto"/>
            </w:tcBorders>
            <w:shd w:val="clear" w:color="auto" w:fill="E0E0E0"/>
          </w:tcPr>
          <w:p w14:paraId="3AA41B35"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44B4A0D6" w14:textId="77777777" w:rsidR="00C03E4A" w:rsidRPr="00C20700" w:rsidRDefault="00C03E4A" w:rsidP="00407069">
            <w:pPr>
              <w:pStyle w:val="TAL"/>
            </w:pPr>
            <w:r w:rsidRPr="00C20700">
              <w:t>list of MAC subPDUs; if a Backoff Indicator is included it has to be the first element (TS 38.321 clause 6.1.5a)</w:t>
            </w:r>
          </w:p>
        </w:tc>
      </w:tr>
      <w:tr w:rsidR="00C03E4A" w14:paraId="10B33052" w14:textId="77777777" w:rsidTr="00407069">
        <w:tc>
          <w:tcPr>
            <w:tcW w:w="9857" w:type="dxa"/>
            <w:gridSpan w:val="2"/>
            <w:tcBorders>
              <w:top w:val="double" w:sz="4" w:space="0" w:color="auto"/>
            </w:tcBorders>
            <w:shd w:val="clear" w:color="auto" w:fill="auto"/>
          </w:tcPr>
          <w:p w14:paraId="520E7BE0" w14:textId="77777777" w:rsidR="00C03E4A" w:rsidRPr="00C20700" w:rsidRDefault="00C03E4A" w:rsidP="00407069">
            <w:pPr>
              <w:pStyle w:val="TAL"/>
            </w:pPr>
            <w:r w:rsidRPr="00C20700">
              <w:t xml:space="preserve">record  of </w:t>
            </w:r>
            <w:hyperlink w:anchor="NR_MsgB_SubPdu_Type" w:history="1">
              <w:r w:rsidRPr="00C20700">
                <w:rPr>
                  <w:rStyle w:val="Hyperlink"/>
                </w:rPr>
                <w:t>NR_MsgB_SubPdu_Type</w:t>
              </w:r>
            </w:hyperlink>
          </w:p>
        </w:tc>
      </w:tr>
    </w:tbl>
    <w:p w14:paraId="45517B80" w14:textId="77777777" w:rsidR="00C03E4A" w:rsidRDefault="00C03E4A" w:rsidP="00C03E4A"/>
    <w:p w14:paraId="61FBC2CD" w14:textId="77777777" w:rsidR="00C03E4A" w:rsidRDefault="00C03E4A" w:rsidP="00C03E4A">
      <w:pPr>
        <w:pStyle w:val="Heading3"/>
      </w:pPr>
      <w:bookmarkStart w:id="3153" w:name="_Toc171008876"/>
      <w:r>
        <w:t>D.1.3.4</w:t>
      </w:r>
      <w:r>
        <w:tab/>
        <w:t>System_Information_Control</w:t>
      </w:r>
      <w:bookmarkEnd w:id="3153"/>
    </w:p>
    <w:p w14:paraId="126D227E" w14:textId="77777777" w:rsidR="00C03E4A" w:rsidRDefault="00C03E4A" w:rsidP="00C03E4A">
      <w:r>
        <w:t>Primitive to configuration scheduling of system information on BCCH/BCH</w:t>
      </w:r>
    </w:p>
    <w:p w14:paraId="7FD10473" w14:textId="77777777" w:rsidR="00C03E4A" w:rsidRDefault="00C03E4A" w:rsidP="00C03E4A">
      <w:pPr>
        <w:pStyle w:val="TH"/>
      </w:pPr>
      <w:r>
        <w:t>System_Information_Control: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1A19B542" w14:textId="77777777" w:rsidTr="00407069">
        <w:tc>
          <w:tcPr>
            <w:tcW w:w="9857" w:type="dxa"/>
            <w:gridSpan w:val="3"/>
            <w:tcBorders>
              <w:bottom w:val="double" w:sz="4" w:space="0" w:color="auto"/>
            </w:tcBorders>
            <w:shd w:val="clear" w:color="auto" w:fill="E0E0E0"/>
          </w:tcPr>
          <w:p w14:paraId="10A4B753" w14:textId="77777777" w:rsidR="00C03E4A" w:rsidRPr="00C20700" w:rsidRDefault="00C03E4A" w:rsidP="00407069">
            <w:pPr>
              <w:pStyle w:val="TAL"/>
              <w:rPr>
                <w:b/>
              </w:rPr>
            </w:pPr>
            <w:r w:rsidRPr="00C20700">
              <w:rPr>
                <w:b/>
              </w:rPr>
              <w:t>TTCN-3 Basic Types</w:t>
            </w:r>
          </w:p>
        </w:tc>
      </w:tr>
      <w:tr w:rsidR="00C03E4A" w14:paraId="0BFBDE78" w14:textId="77777777" w:rsidTr="00407069">
        <w:tc>
          <w:tcPr>
            <w:tcW w:w="2464" w:type="dxa"/>
            <w:tcBorders>
              <w:top w:val="double" w:sz="4" w:space="0" w:color="auto"/>
            </w:tcBorders>
            <w:shd w:val="clear" w:color="auto" w:fill="auto"/>
          </w:tcPr>
          <w:p w14:paraId="674B711A" w14:textId="77777777" w:rsidR="00C03E4A" w:rsidRPr="00C20700" w:rsidRDefault="00C03E4A" w:rsidP="00407069">
            <w:pPr>
              <w:pStyle w:val="TAL"/>
              <w:rPr>
                <w:b/>
              </w:rPr>
            </w:pPr>
            <w:bookmarkStart w:id="3154" w:name="NR_BcchToPbchConfig_Type" w:colFirst="0" w:colLast="0"/>
            <w:r w:rsidRPr="00C20700">
              <w:rPr>
                <w:b/>
              </w:rPr>
              <w:t>NR_BcchToPbchConfig_Type</w:t>
            </w:r>
          </w:p>
        </w:tc>
        <w:tc>
          <w:tcPr>
            <w:tcW w:w="3450" w:type="dxa"/>
            <w:tcBorders>
              <w:top w:val="double" w:sz="4" w:space="0" w:color="auto"/>
            </w:tcBorders>
            <w:shd w:val="clear" w:color="auto" w:fill="auto"/>
          </w:tcPr>
          <w:p w14:paraId="543EE143" w14:textId="77777777" w:rsidR="00C03E4A" w:rsidRPr="00C20700" w:rsidRDefault="00000000" w:rsidP="00407069">
            <w:pPr>
              <w:pStyle w:val="TAL"/>
            </w:pPr>
            <w:hyperlink w:anchor="Null_Type" w:history="1">
              <w:r w:rsidR="00C03E4A" w:rsidRPr="00C20700">
                <w:rPr>
                  <w:rStyle w:val="Hyperlink"/>
                </w:rPr>
                <w:t>Null_Type</w:t>
              </w:r>
            </w:hyperlink>
          </w:p>
        </w:tc>
        <w:tc>
          <w:tcPr>
            <w:tcW w:w="3943" w:type="dxa"/>
            <w:tcBorders>
              <w:top w:val="double" w:sz="4" w:space="0" w:color="auto"/>
            </w:tcBorders>
            <w:shd w:val="clear" w:color="auto" w:fill="auto"/>
          </w:tcPr>
          <w:p w14:paraId="0B54B9FC" w14:textId="77777777" w:rsidR="00C03E4A" w:rsidRPr="00C20700" w:rsidRDefault="00C03E4A" w:rsidP="00407069">
            <w:pPr>
              <w:pStyle w:val="TAL"/>
            </w:pPr>
            <w:r w:rsidRPr="00C20700">
              <w:t>place holder for BCCH mapped to BCH mapped to PBCH:</w:t>
            </w:r>
          </w:p>
          <w:p w14:paraId="4C6FA893" w14:textId="77777777" w:rsidR="00C03E4A" w:rsidRPr="00C20700" w:rsidRDefault="00C03E4A" w:rsidP="00407069">
            <w:pPr>
              <w:pStyle w:val="TAL"/>
            </w:pPr>
            <w:r w:rsidRPr="00C20700">
              <w:t>MIB using fixed periodicity (80ms) and repetitions (80ms) according to TS 38.331 clause 5.2.1;</w:t>
            </w:r>
          </w:p>
          <w:p w14:paraId="72A2F9CC" w14:textId="77777777" w:rsidR="00C03E4A" w:rsidRPr="00C20700" w:rsidRDefault="00C03E4A" w:rsidP="00407069">
            <w:pPr>
              <w:pStyle w:val="TAL"/>
            </w:pPr>
            <w:r w:rsidRPr="00C20700">
              <w:t>the position of SS/PBCH blocks in frequency and time domain is specified in TS 38.211 clause 7.4.3 and TS 38.213 clause 4.1</w:t>
            </w:r>
          </w:p>
          <w:p w14:paraId="7156049D" w14:textId="77777777" w:rsidR="00C03E4A" w:rsidRPr="00C20700" w:rsidRDefault="00C03E4A" w:rsidP="00407069">
            <w:pPr>
              <w:pStyle w:val="TAL"/>
            </w:pPr>
            <w:r w:rsidRPr="00C20700">
              <w:t>the SS configuration for SS/PBCH blocks is defined by NR_SSB_Config_Type as part of physical layer configuration of a cell</w:t>
            </w:r>
          </w:p>
        </w:tc>
      </w:tr>
      <w:bookmarkEnd w:id="3154"/>
    </w:tbl>
    <w:p w14:paraId="58925691" w14:textId="77777777" w:rsidR="00C03E4A" w:rsidRDefault="00C03E4A" w:rsidP="00C03E4A"/>
    <w:p w14:paraId="010FE2A1" w14:textId="77777777" w:rsidR="00C03E4A" w:rsidRDefault="00C03E4A" w:rsidP="00C03E4A">
      <w:pPr>
        <w:pStyle w:val="TH"/>
      </w:pPr>
      <w:r>
        <w:t>NR_Sib1Schedu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B4B3903" w14:textId="77777777" w:rsidTr="00407069">
        <w:tc>
          <w:tcPr>
            <w:tcW w:w="9857" w:type="dxa"/>
            <w:gridSpan w:val="4"/>
            <w:shd w:val="clear" w:color="auto" w:fill="E0E0E0"/>
          </w:tcPr>
          <w:p w14:paraId="5975E7D2" w14:textId="77777777" w:rsidR="00C03E4A" w:rsidRPr="00C20700" w:rsidRDefault="00C03E4A" w:rsidP="00407069">
            <w:pPr>
              <w:pStyle w:val="TAL"/>
              <w:rPr>
                <w:b/>
              </w:rPr>
            </w:pPr>
            <w:r w:rsidRPr="00C20700">
              <w:rPr>
                <w:b/>
              </w:rPr>
              <w:t>TTCN-3 Record Type</w:t>
            </w:r>
          </w:p>
        </w:tc>
      </w:tr>
      <w:tr w:rsidR="00C03E4A" w14:paraId="474A435D" w14:textId="77777777" w:rsidTr="00407069">
        <w:tc>
          <w:tcPr>
            <w:tcW w:w="1479" w:type="dxa"/>
            <w:tcBorders>
              <w:bottom w:val="single" w:sz="4" w:space="0" w:color="auto"/>
            </w:tcBorders>
            <w:shd w:val="clear" w:color="auto" w:fill="E0E0E0"/>
          </w:tcPr>
          <w:p w14:paraId="2FD6DF3D" w14:textId="77777777" w:rsidR="00C03E4A" w:rsidRPr="00C20700" w:rsidRDefault="00C03E4A" w:rsidP="00407069">
            <w:pPr>
              <w:pStyle w:val="TAL"/>
              <w:rPr>
                <w:b/>
              </w:rPr>
            </w:pPr>
            <w:bookmarkStart w:id="3155" w:name="NR_Sib1Schedul_Type" w:colFirst="1" w:colLast="1"/>
            <w:r w:rsidRPr="00C20700">
              <w:rPr>
                <w:b/>
              </w:rPr>
              <w:t>Name</w:t>
            </w:r>
          </w:p>
        </w:tc>
        <w:tc>
          <w:tcPr>
            <w:tcW w:w="8378" w:type="dxa"/>
            <w:gridSpan w:val="3"/>
            <w:tcBorders>
              <w:bottom w:val="single" w:sz="4" w:space="0" w:color="auto"/>
            </w:tcBorders>
            <w:shd w:val="clear" w:color="auto" w:fill="FFFF99"/>
          </w:tcPr>
          <w:p w14:paraId="613EF502" w14:textId="77777777" w:rsidR="00C03E4A" w:rsidRPr="00C20700" w:rsidRDefault="00C03E4A" w:rsidP="00407069">
            <w:pPr>
              <w:pStyle w:val="TAL"/>
              <w:rPr>
                <w:b/>
              </w:rPr>
            </w:pPr>
            <w:r w:rsidRPr="00C20700">
              <w:rPr>
                <w:b/>
              </w:rPr>
              <w:t>NR_Sib1Schedul_Type</w:t>
            </w:r>
          </w:p>
        </w:tc>
      </w:tr>
      <w:bookmarkEnd w:id="3155"/>
      <w:tr w:rsidR="00C03E4A" w14:paraId="73D20888" w14:textId="77777777" w:rsidTr="00407069">
        <w:tc>
          <w:tcPr>
            <w:tcW w:w="1479" w:type="dxa"/>
            <w:tcBorders>
              <w:bottom w:val="double" w:sz="4" w:space="0" w:color="auto"/>
            </w:tcBorders>
            <w:shd w:val="clear" w:color="auto" w:fill="E0E0E0"/>
          </w:tcPr>
          <w:p w14:paraId="0707275F"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87E2029" w14:textId="77777777" w:rsidR="00C03E4A" w:rsidRPr="00C20700" w:rsidRDefault="00C03E4A" w:rsidP="00407069">
            <w:pPr>
              <w:pStyle w:val="TAL"/>
            </w:pPr>
            <w:r w:rsidRPr="00C20700">
              <w:t>Scheduling of SIB1 (RMSI - Remaining Minimum SI, according to TS 38.300 clause 7.3):</w:t>
            </w:r>
          </w:p>
          <w:p w14:paraId="59A484A8" w14:textId="77777777" w:rsidR="00C03E4A" w:rsidRPr="00C20700" w:rsidRDefault="00C03E4A" w:rsidP="00407069">
            <w:pPr>
              <w:pStyle w:val="TAL"/>
            </w:pPr>
            <w:r w:rsidRPr="00C20700">
              <w:t>fixed scheduling in time domain according to TS 38.331 clause 5.2.1</w:t>
            </w:r>
          </w:p>
          <w:p w14:paraId="178210FA" w14:textId="77777777" w:rsidR="00C03E4A" w:rsidRPr="00C20700" w:rsidRDefault="00C03E4A" w:rsidP="00407069">
            <w:pPr>
              <w:pStyle w:val="TAL"/>
            </w:pPr>
            <w:r w:rsidRPr="00C20700">
              <w:t>(periodicity: 160ms according to TS 38.331 clause 5.2.1)</w:t>
            </w:r>
          </w:p>
        </w:tc>
      </w:tr>
      <w:tr w:rsidR="00C03E4A" w14:paraId="1C4FEAEC" w14:textId="77777777" w:rsidTr="00407069">
        <w:tc>
          <w:tcPr>
            <w:tcW w:w="1479" w:type="dxa"/>
            <w:tcBorders>
              <w:top w:val="double" w:sz="4" w:space="0" w:color="auto"/>
            </w:tcBorders>
            <w:shd w:val="clear" w:color="auto" w:fill="auto"/>
          </w:tcPr>
          <w:p w14:paraId="5B9E2EB5" w14:textId="77777777" w:rsidR="00C03E4A" w:rsidRPr="00C20700" w:rsidRDefault="00C03E4A" w:rsidP="00407069">
            <w:pPr>
              <w:pStyle w:val="TAL"/>
            </w:pPr>
            <w:r w:rsidRPr="00C20700">
              <w:t>SearchSpaceAndDci</w:t>
            </w:r>
          </w:p>
        </w:tc>
        <w:tc>
          <w:tcPr>
            <w:tcW w:w="2464" w:type="dxa"/>
            <w:tcBorders>
              <w:top w:val="double" w:sz="4" w:space="0" w:color="auto"/>
            </w:tcBorders>
            <w:shd w:val="clear" w:color="auto" w:fill="auto"/>
          </w:tcPr>
          <w:p w14:paraId="5E72C5C5" w14:textId="77777777" w:rsidR="00C03E4A" w:rsidRPr="00C20700" w:rsidRDefault="00000000" w:rsidP="00407069">
            <w:pPr>
              <w:pStyle w:val="TAL"/>
            </w:pPr>
            <w:hyperlink w:anchor="NR_SearchSpaceDlDciAssignment_Type" w:history="1">
              <w:r w:rsidR="00C03E4A" w:rsidRPr="00C20700">
                <w:rPr>
                  <w:rStyle w:val="Hyperlink"/>
                </w:rPr>
                <w:t>NR_SearchSpaceDlDciAssignment_Type</w:t>
              </w:r>
            </w:hyperlink>
          </w:p>
        </w:tc>
        <w:tc>
          <w:tcPr>
            <w:tcW w:w="493" w:type="dxa"/>
            <w:tcBorders>
              <w:top w:val="double" w:sz="4" w:space="0" w:color="auto"/>
            </w:tcBorders>
            <w:shd w:val="clear" w:color="auto" w:fill="auto"/>
          </w:tcPr>
          <w:p w14:paraId="741A059B"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255612DB" w14:textId="77777777" w:rsidR="00C03E4A" w:rsidRPr="00C20700" w:rsidRDefault="00C03E4A" w:rsidP="00407069">
            <w:pPr>
              <w:pStyle w:val="TAL"/>
            </w:pPr>
            <w:r w:rsidRPr="00C20700">
              <w:t>in general SIB scheduling is assigned to the initial BWP's Type0-PDCCH common search space (searchSpaceZero);</w:t>
            </w:r>
          </w:p>
          <w:p w14:paraId="721E25A9" w14:textId="77777777" w:rsidR="00C03E4A" w:rsidRPr="00C20700" w:rsidRDefault="00C03E4A" w:rsidP="00407069">
            <w:pPr>
              <w:pStyle w:val="TAL"/>
            </w:pPr>
            <w:r w:rsidRPr="00C20700">
              <w:t>in principle SIB scheduling can be configured to happen simultaneously in more than one BWP (e.g. initial BWP and active BWP);</w:t>
            </w:r>
          </w:p>
          <w:p w14:paraId="0997B6E3" w14:textId="77777777" w:rsidR="00C03E4A" w:rsidRPr="00C20700" w:rsidRDefault="00C03E4A" w:rsidP="00407069">
            <w:pPr>
              <w:pStyle w:val="TAL"/>
            </w:pPr>
            <w:r w:rsidRPr="00C20700">
              <w:t>SIB1 scheduling may be stopped by not assigning any BWP (AssignedBWPs being empty)</w:t>
            </w:r>
          </w:p>
        </w:tc>
      </w:tr>
      <w:tr w:rsidR="00C03E4A" w14:paraId="6870857A" w14:textId="77777777" w:rsidTr="00407069">
        <w:tc>
          <w:tcPr>
            <w:tcW w:w="1479" w:type="dxa"/>
            <w:shd w:val="clear" w:color="auto" w:fill="auto"/>
          </w:tcPr>
          <w:p w14:paraId="40F42C03" w14:textId="77777777" w:rsidR="00C03E4A" w:rsidRPr="00C20700" w:rsidRDefault="00C03E4A" w:rsidP="00407069">
            <w:pPr>
              <w:pStyle w:val="TAL"/>
            </w:pPr>
            <w:r w:rsidRPr="00C20700">
              <w:t>Periodicity</w:t>
            </w:r>
          </w:p>
        </w:tc>
        <w:tc>
          <w:tcPr>
            <w:tcW w:w="2464" w:type="dxa"/>
            <w:shd w:val="clear" w:color="auto" w:fill="auto"/>
          </w:tcPr>
          <w:p w14:paraId="7249457B" w14:textId="77777777" w:rsidR="00C03E4A" w:rsidRPr="00C20700" w:rsidRDefault="00C03E4A" w:rsidP="00407069">
            <w:pPr>
              <w:pStyle w:val="TAL"/>
            </w:pPr>
            <w:r w:rsidRPr="00C20700">
              <w:t>integer</w:t>
            </w:r>
          </w:p>
        </w:tc>
        <w:tc>
          <w:tcPr>
            <w:tcW w:w="493" w:type="dxa"/>
            <w:shd w:val="clear" w:color="auto" w:fill="auto"/>
          </w:tcPr>
          <w:p w14:paraId="7FFB6A14" w14:textId="77777777" w:rsidR="00C03E4A" w:rsidRPr="00C20700" w:rsidRDefault="00C03E4A" w:rsidP="00407069">
            <w:pPr>
              <w:pStyle w:val="TAL"/>
            </w:pPr>
            <w:r w:rsidRPr="00C20700">
              <w:t>opt</w:t>
            </w:r>
          </w:p>
        </w:tc>
        <w:tc>
          <w:tcPr>
            <w:tcW w:w="5421" w:type="dxa"/>
            <w:shd w:val="clear" w:color="auto" w:fill="auto"/>
          </w:tcPr>
          <w:p w14:paraId="6B217EC5" w14:textId="77777777" w:rsidR="00C03E4A" w:rsidRPr="00C20700" w:rsidRDefault="00C03E4A" w:rsidP="00407069">
            <w:pPr>
              <w:pStyle w:val="TAL"/>
            </w:pPr>
            <w:r w:rsidRPr="00C20700">
              <w:t>SIB1 repetition transmission period in milliseconds.</w:t>
            </w:r>
          </w:p>
          <w:p w14:paraId="7F092EFE" w14:textId="77777777" w:rsidR="00C03E4A" w:rsidRPr="00C20700" w:rsidRDefault="00C03E4A" w:rsidP="00407069">
            <w:pPr>
              <w:pStyle w:val="TAL"/>
            </w:pPr>
            <w:r w:rsidRPr="00C20700">
              <w:t>According to TS 38.331 clause 5.2.1 the SIB1 repetition transmission period is 20 ms in case of SSB and CORESET multiplexing pattern 1;</w:t>
            </w:r>
          </w:p>
          <w:p w14:paraId="1E5CC7FA" w14:textId="77777777" w:rsidR="00C03E4A" w:rsidRPr="00C20700" w:rsidRDefault="00C03E4A" w:rsidP="00407069">
            <w:pPr>
              <w:pStyle w:val="TAL"/>
            </w:pPr>
            <w:r w:rsidRPr="00C20700">
              <w:t>for SSB and CORESET multiplexing pattern 2/3 it is the same as the SSB period</w:t>
            </w:r>
          </w:p>
        </w:tc>
      </w:tr>
      <w:tr w:rsidR="00C03E4A" w14:paraId="06A9B013" w14:textId="77777777" w:rsidTr="00407069">
        <w:tc>
          <w:tcPr>
            <w:tcW w:w="1479" w:type="dxa"/>
            <w:shd w:val="clear" w:color="auto" w:fill="auto"/>
          </w:tcPr>
          <w:p w14:paraId="3FBD9A59" w14:textId="77777777" w:rsidR="00C03E4A" w:rsidRPr="00C20700" w:rsidRDefault="00C03E4A" w:rsidP="00407069">
            <w:pPr>
              <w:pStyle w:val="TAL"/>
            </w:pPr>
            <w:r w:rsidRPr="00C20700">
              <w:t>SlotOffsetList</w:t>
            </w:r>
          </w:p>
        </w:tc>
        <w:tc>
          <w:tcPr>
            <w:tcW w:w="2464" w:type="dxa"/>
            <w:shd w:val="clear" w:color="auto" w:fill="auto"/>
          </w:tcPr>
          <w:p w14:paraId="67D719ED" w14:textId="77777777" w:rsidR="00C03E4A" w:rsidRPr="00C20700" w:rsidRDefault="00000000" w:rsidP="00407069">
            <w:pPr>
              <w:pStyle w:val="TAL"/>
            </w:pPr>
            <w:hyperlink w:anchor="IntegerList_Type" w:history="1">
              <w:r w:rsidR="00C03E4A" w:rsidRPr="00C20700">
                <w:rPr>
                  <w:rStyle w:val="Hyperlink"/>
                </w:rPr>
                <w:t>IntegerList_Type</w:t>
              </w:r>
            </w:hyperlink>
          </w:p>
        </w:tc>
        <w:tc>
          <w:tcPr>
            <w:tcW w:w="493" w:type="dxa"/>
            <w:shd w:val="clear" w:color="auto" w:fill="auto"/>
          </w:tcPr>
          <w:p w14:paraId="420A91E2" w14:textId="77777777" w:rsidR="00C03E4A" w:rsidRPr="00C20700" w:rsidRDefault="00C03E4A" w:rsidP="00407069">
            <w:pPr>
              <w:pStyle w:val="TAL"/>
            </w:pPr>
            <w:r w:rsidRPr="00C20700">
              <w:t>opt</w:t>
            </w:r>
          </w:p>
        </w:tc>
        <w:tc>
          <w:tcPr>
            <w:tcW w:w="5421" w:type="dxa"/>
            <w:shd w:val="clear" w:color="auto" w:fill="auto"/>
          </w:tcPr>
          <w:p w14:paraId="2A8B5D73" w14:textId="77777777" w:rsidR="00C03E4A" w:rsidRPr="00C20700" w:rsidRDefault="00C03E4A" w:rsidP="00407069">
            <w:pPr>
              <w:pStyle w:val="TAL"/>
            </w:pPr>
            <w:r w:rsidRPr="00C20700">
              <w:t>List of slot offsets for SIB1:</w:t>
            </w:r>
          </w:p>
          <w:p w14:paraId="3F8CD028" w14:textId="77777777" w:rsidR="00C03E4A" w:rsidRPr="00C20700" w:rsidRDefault="00C03E4A" w:rsidP="00407069">
            <w:pPr>
              <w:pStyle w:val="TAL"/>
            </w:pPr>
            <w:r w:rsidRPr="00C20700">
              <w:t>For single beam configuration there is exactly one offset corresponding to the SSB index of the beam.</w:t>
            </w:r>
          </w:p>
          <w:p w14:paraId="181A5E08" w14:textId="77777777" w:rsidR="00C03E4A" w:rsidRPr="00C20700" w:rsidRDefault="00C03E4A" w:rsidP="00407069">
            <w:pPr>
              <w:pStyle w:val="TAL"/>
            </w:pPr>
            <w:r w:rsidRPr="00C20700">
              <w:t>For multiple beam configuration with N beams, SIB1 may be scheduled per beam so that there can be up-to N SIB1-transmission per repetition period.</w:t>
            </w:r>
          </w:p>
          <w:p w14:paraId="46962808" w14:textId="77777777" w:rsidR="00C03E4A" w:rsidRPr="00C20700" w:rsidRDefault="00C03E4A" w:rsidP="00407069">
            <w:pPr>
              <w:pStyle w:val="TAL"/>
            </w:pPr>
            <w:r w:rsidRPr="00C20700">
              <w:t>The offsets correspond to the SSB index of the respective beam as according to TS 38.213 clause 13:</w:t>
            </w:r>
          </w:p>
          <w:p w14:paraId="098A8D8E" w14:textId="77777777" w:rsidR="00C03E4A" w:rsidRPr="00C20700" w:rsidRDefault="00C03E4A" w:rsidP="00407069">
            <w:pPr>
              <w:pStyle w:val="TAL"/>
            </w:pPr>
            <w:r w:rsidRPr="00C20700">
              <w:t>For a repetition period of 20ms the offset is relative to start of frames with even SFN (i.e. SFN mod 2 = 0)</w:t>
            </w:r>
          </w:p>
          <w:p w14:paraId="2365417A" w14:textId="77777777" w:rsidR="00C03E4A" w:rsidRPr="00C20700" w:rsidRDefault="00C03E4A" w:rsidP="00407069">
            <w:pPr>
              <w:pStyle w:val="TAL"/>
            </w:pPr>
            <w:r w:rsidRPr="00C20700">
              <w:t>=&gt; in terms of TS 38.213 clause 13 for a given SSB index the slot offset is</w:t>
            </w:r>
          </w:p>
          <w:p w14:paraId="7E8DA455" w14:textId="77777777" w:rsidR="00C03E4A" w:rsidRPr="00C20700" w:rsidRDefault="00C03E4A" w:rsidP="00407069">
            <w:pPr>
              <w:pStyle w:val="TAL"/>
            </w:pPr>
            <w:r w:rsidRPr="00C20700">
              <w:t xml:space="preserve">   n0                                        when nO refers to a frame with even SFN</w:t>
            </w:r>
          </w:p>
          <w:p w14:paraId="1AE647DE" w14:textId="77777777" w:rsidR="00C03E4A" w:rsidRPr="00C20700" w:rsidRDefault="00C03E4A" w:rsidP="00407069">
            <w:pPr>
              <w:pStyle w:val="TAL"/>
            </w:pPr>
            <w:r w:rsidRPr="00C20700">
              <w:t xml:space="preserve">   n0 + (number of slots per frame)          when nO refers to a frame with odd SFN</w:t>
            </w:r>
          </w:p>
          <w:p w14:paraId="0F5FD436" w14:textId="77777777" w:rsidR="00C03E4A" w:rsidRPr="00C20700" w:rsidRDefault="00C03E4A" w:rsidP="00407069">
            <w:pPr>
              <w:pStyle w:val="TAL"/>
            </w:pPr>
            <w:r w:rsidRPr="00C20700">
              <w:t>A repetition period other than 20ms is not considered as long as there is no test requirement.</w:t>
            </w:r>
          </w:p>
          <w:p w14:paraId="6A5CD6CF" w14:textId="77777777" w:rsidR="00C03E4A" w:rsidRPr="00C20700" w:rsidRDefault="00C03E4A" w:rsidP="00407069">
            <w:pPr>
              <w:pStyle w:val="TAL"/>
            </w:pPr>
            <w:r w:rsidRPr="00C20700">
              <w:t>NOTE: the SIB1 scheduling for a given offset shall match the Type0-PDCCH common search space configuration as configured in the SearchSpaceArray of the BWP</w:t>
            </w:r>
          </w:p>
        </w:tc>
      </w:tr>
    </w:tbl>
    <w:p w14:paraId="36D47975" w14:textId="77777777" w:rsidR="00C03E4A" w:rsidRDefault="00C03E4A" w:rsidP="00C03E4A"/>
    <w:p w14:paraId="10444BF5" w14:textId="77777777" w:rsidR="00C03E4A" w:rsidRDefault="00C03E4A" w:rsidP="00C03E4A">
      <w:pPr>
        <w:pStyle w:val="TH"/>
      </w:pPr>
      <w:r>
        <w:t>NR_SingleSiSchedu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8D23995" w14:textId="77777777" w:rsidTr="00407069">
        <w:tc>
          <w:tcPr>
            <w:tcW w:w="9857" w:type="dxa"/>
            <w:gridSpan w:val="4"/>
            <w:shd w:val="clear" w:color="auto" w:fill="E0E0E0"/>
          </w:tcPr>
          <w:p w14:paraId="2722B04D" w14:textId="77777777" w:rsidR="00C03E4A" w:rsidRPr="00C20700" w:rsidRDefault="00C03E4A" w:rsidP="00407069">
            <w:pPr>
              <w:pStyle w:val="TAL"/>
              <w:rPr>
                <w:b/>
              </w:rPr>
            </w:pPr>
            <w:r w:rsidRPr="00C20700">
              <w:rPr>
                <w:b/>
              </w:rPr>
              <w:t>TTCN-3 Record Type</w:t>
            </w:r>
          </w:p>
        </w:tc>
      </w:tr>
      <w:tr w:rsidR="00C03E4A" w14:paraId="55DDB7B2" w14:textId="77777777" w:rsidTr="00407069">
        <w:tc>
          <w:tcPr>
            <w:tcW w:w="1479" w:type="dxa"/>
            <w:tcBorders>
              <w:bottom w:val="single" w:sz="4" w:space="0" w:color="auto"/>
            </w:tcBorders>
            <w:shd w:val="clear" w:color="auto" w:fill="E0E0E0"/>
          </w:tcPr>
          <w:p w14:paraId="33F81180" w14:textId="77777777" w:rsidR="00C03E4A" w:rsidRPr="00C20700" w:rsidRDefault="00C03E4A" w:rsidP="00407069">
            <w:pPr>
              <w:pStyle w:val="TAL"/>
              <w:rPr>
                <w:b/>
              </w:rPr>
            </w:pPr>
            <w:bookmarkStart w:id="3156" w:name="NR_SingleSiSchedul_Type" w:colFirst="1" w:colLast="1"/>
            <w:r w:rsidRPr="00C20700">
              <w:rPr>
                <w:b/>
              </w:rPr>
              <w:t>Name</w:t>
            </w:r>
          </w:p>
        </w:tc>
        <w:tc>
          <w:tcPr>
            <w:tcW w:w="8378" w:type="dxa"/>
            <w:gridSpan w:val="3"/>
            <w:tcBorders>
              <w:bottom w:val="single" w:sz="4" w:space="0" w:color="auto"/>
            </w:tcBorders>
            <w:shd w:val="clear" w:color="auto" w:fill="FFFF99"/>
          </w:tcPr>
          <w:p w14:paraId="4EC42574" w14:textId="77777777" w:rsidR="00C03E4A" w:rsidRPr="00C20700" w:rsidRDefault="00C03E4A" w:rsidP="00407069">
            <w:pPr>
              <w:pStyle w:val="TAL"/>
              <w:rPr>
                <w:b/>
              </w:rPr>
            </w:pPr>
            <w:r w:rsidRPr="00C20700">
              <w:rPr>
                <w:b/>
              </w:rPr>
              <w:t>NR_SingleSiSchedul_Type</w:t>
            </w:r>
          </w:p>
        </w:tc>
      </w:tr>
      <w:bookmarkEnd w:id="3156"/>
      <w:tr w:rsidR="00C03E4A" w14:paraId="6127817F" w14:textId="77777777" w:rsidTr="00407069">
        <w:tc>
          <w:tcPr>
            <w:tcW w:w="1479" w:type="dxa"/>
            <w:tcBorders>
              <w:bottom w:val="double" w:sz="4" w:space="0" w:color="auto"/>
            </w:tcBorders>
            <w:shd w:val="clear" w:color="auto" w:fill="E0E0E0"/>
          </w:tcPr>
          <w:p w14:paraId="35DCF85D"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930D34F" w14:textId="77777777" w:rsidR="00C03E4A" w:rsidRPr="00C20700" w:rsidRDefault="00C03E4A" w:rsidP="00407069">
            <w:pPr>
              <w:pStyle w:val="TAL"/>
            </w:pPr>
            <w:r w:rsidRPr="00C20700">
              <w:t>Scheduling for a single SI in its SI-window within a BWP (or even within several BWPs)</w:t>
            </w:r>
          </w:p>
        </w:tc>
      </w:tr>
      <w:tr w:rsidR="00C03E4A" w14:paraId="18474E34" w14:textId="77777777" w:rsidTr="00407069">
        <w:tc>
          <w:tcPr>
            <w:tcW w:w="1479" w:type="dxa"/>
            <w:tcBorders>
              <w:top w:val="double" w:sz="4" w:space="0" w:color="auto"/>
            </w:tcBorders>
            <w:shd w:val="clear" w:color="auto" w:fill="auto"/>
          </w:tcPr>
          <w:p w14:paraId="439FD275" w14:textId="77777777" w:rsidR="00C03E4A" w:rsidRPr="00C20700" w:rsidRDefault="00C03E4A" w:rsidP="00407069">
            <w:pPr>
              <w:pStyle w:val="TAL"/>
            </w:pPr>
            <w:r w:rsidRPr="00C20700">
              <w:t>SearchSpaceAndDci</w:t>
            </w:r>
          </w:p>
        </w:tc>
        <w:tc>
          <w:tcPr>
            <w:tcW w:w="2464" w:type="dxa"/>
            <w:tcBorders>
              <w:top w:val="double" w:sz="4" w:space="0" w:color="auto"/>
            </w:tcBorders>
            <w:shd w:val="clear" w:color="auto" w:fill="auto"/>
          </w:tcPr>
          <w:p w14:paraId="6559ACDE" w14:textId="77777777" w:rsidR="00C03E4A" w:rsidRPr="00C20700" w:rsidRDefault="00000000" w:rsidP="00407069">
            <w:pPr>
              <w:pStyle w:val="TAL"/>
            </w:pPr>
            <w:hyperlink w:anchor="NR_SearchSpaceDlDciAssignment_Type" w:history="1">
              <w:r w:rsidR="00C03E4A" w:rsidRPr="00C20700">
                <w:rPr>
                  <w:rStyle w:val="Hyperlink"/>
                </w:rPr>
                <w:t>NR_SearchSpaceDlDciAssignment_Type</w:t>
              </w:r>
            </w:hyperlink>
          </w:p>
        </w:tc>
        <w:tc>
          <w:tcPr>
            <w:tcW w:w="493" w:type="dxa"/>
            <w:tcBorders>
              <w:top w:val="double" w:sz="4" w:space="0" w:color="auto"/>
            </w:tcBorders>
            <w:shd w:val="clear" w:color="auto" w:fill="auto"/>
          </w:tcPr>
          <w:p w14:paraId="3C499CBC"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6F0EBB33" w14:textId="77777777" w:rsidR="00C03E4A" w:rsidRPr="00C20700" w:rsidRDefault="00C03E4A" w:rsidP="00407069">
            <w:pPr>
              <w:pStyle w:val="TAL"/>
            </w:pPr>
            <w:r w:rsidRPr="00C20700">
              <w:t>in general SIB scheduling is assigned to the initial BWP's Type0A-PDCCH common search space;</w:t>
            </w:r>
          </w:p>
          <w:p w14:paraId="23308ABE" w14:textId="77777777" w:rsidR="00C03E4A" w:rsidRPr="00C20700" w:rsidRDefault="00C03E4A" w:rsidP="00407069">
            <w:pPr>
              <w:pStyle w:val="TAL"/>
            </w:pPr>
            <w:r w:rsidRPr="00C20700">
              <w:t>nevertheless in principle scheduling can be configured to happen simultaneously in more than one BWP (e.g. initial BWP and active BWP)</w:t>
            </w:r>
          </w:p>
        </w:tc>
      </w:tr>
      <w:tr w:rsidR="00C03E4A" w14:paraId="71DF0E2C" w14:textId="77777777" w:rsidTr="00407069">
        <w:tc>
          <w:tcPr>
            <w:tcW w:w="1479" w:type="dxa"/>
            <w:shd w:val="clear" w:color="auto" w:fill="auto"/>
          </w:tcPr>
          <w:p w14:paraId="028FD6B1" w14:textId="77777777" w:rsidR="00C03E4A" w:rsidRPr="00C20700" w:rsidRDefault="00C03E4A" w:rsidP="00407069">
            <w:pPr>
              <w:pStyle w:val="TAL"/>
            </w:pPr>
            <w:r w:rsidRPr="00C20700">
              <w:t>SlotOffset</w:t>
            </w:r>
          </w:p>
        </w:tc>
        <w:tc>
          <w:tcPr>
            <w:tcW w:w="2464" w:type="dxa"/>
            <w:shd w:val="clear" w:color="auto" w:fill="auto"/>
          </w:tcPr>
          <w:p w14:paraId="632C07CF" w14:textId="77777777" w:rsidR="00C03E4A" w:rsidRPr="00C20700" w:rsidRDefault="00C03E4A" w:rsidP="00407069">
            <w:pPr>
              <w:pStyle w:val="TAL"/>
            </w:pPr>
            <w:r w:rsidRPr="00C20700">
              <w:t>integer</w:t>
            </w:r>
          </w:p>
        </w:tc>
        <w:tc>
          <w:tcPr>
            <w:tcW w:w="493" w:type="dxa"/>
            <w:shd w:val="clear" w:color="auto" w:fill="auto"/>
          </w:tcPr>
          <w:p w14:paraId="2B34834B" w14:textId="77777777" w:rsidR="00C03E4A" w:rsidRPr="00C20700" w:rsidRDefault="00C03E4A" w:rsidP="00407069">
            <w:pPr>
              <w:pStyle w:val="TAL"/>
            </w:pPr>
            <w:r w:rsidRPr="00C20700">
              <w:t>opt</w:t>
            </w:r>
          </w:p>
        </w:tc>
        <w:tc>
          <w:tcPr>
            <w:tcW w:w="5421" w:type="dxa"/>
            <w:shd w:val="clear" w:color="auto" w:fill="auto"/>
          </w:tcPr>
          <w:p w14:paraId="189D9EBA" w14:textId="77777777" w:rsidR="00C03E4A" w:rsidRPr="00C20700" w:rsidRDefault="00C03E4A" w:rsidP="00407069">
            <w:pPr>
              <w:pStyle w:val="TAL"/>
            </w:pPr>
            <w:r w:rsidRPr="00C20700">
              <w:t>slot-offset within the SI-window</w:t>
            </w:r>
          </w:p>
        </w:tc>
      </w:tr>
    </w:tbl>
    <w:p w14:paraId="152FAE90" w14:textId="77777777" w:rsidR="00C03E4A" w:rsidRDefault="00C03E4A" w:rsidP="00C03E4A"/>
    <w:p w14:paraId="61489876" w14:textId="77777777" w:rsidR="00C03E4A" w:rsidRDefault="00C03E4A" w:rsidP="00C03E4A">
      <w:pPr>
        <w:pStyle w:val="TH"/>
      </w:pPr>
      <w:r>
        <w:t>NR_OtherSiSchedu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23EB38D" w14:textId="77777777" w:rsidTr="00407069">
        <w:tc>
          <w:tcPr>
            <w:tcW w:w="9857" w:type="dxa"/>
            <w:gridSpan w:val="4"/>
            <w:shd w:val="clear" w:color="auto" w:fill="E0E0E0"/>
          </w:tcPr>
          <w:p w14:paraId="390DD204" w14:textId="77777777" w:rsidR="00C03E4A" w:rsidRPr="00C20700" w:rsidRDefault="00C03E4A" w:rsidP="00407069">
            <w:pPr>
              <w:pStyle w:val="TAL"/>
              <w:rPr>
                <w:b/>
              </w:rPr>
            </w:pPr>
            <w:r w:rsidRPr="00C20700">
              <w:rPr>
                <w:b/>
              </w:rPr>
              <w:t>TTCN-3 Record Type</w:t>
            </w:r>
          </w:p>
        </w:tc>
      </w:tr>
      <w:tr w:rsidR="00C03E4A" w14:paraId="2159CBB5" w14:textId="77777777" w:rsidTr="00407069">
        <w:tc>
          <w:tcPr>
            <w:tcW w:w="1479" w:type="dxa"/>
            <w:tcBorders>
              <w:bottom w:val="single" w:sz="4" w:space="0" w:color="auto"/>
            </w:tcBorders>
            <w:shd w:val="clear" w:color="auto" w:fill="E0E0E0"/>
          </w:tcPr>
          <w:p w14:paraId="1A7B08BC" w14:textId="77777777" w:rsidR="00C03E4A" w:rsidRPr="00C20700" w:rsidRDefault="00C03E4A" w:rsidP="00407069">
            <w:pPr>
              <w:pStyle w:val="TAL"/>
              <w:rPr>
                <w:b/>
              </w:rPr>
            </w:pPr>
            <w:bookmarkStart w:id="3157" w:name="NR_OtherSiSchedul_Type" w:colFirst="1" w:colLast="1"/>
            <w:r w:rsidRPr="00C20700">
              <w:rPr>
                <w:b/>
              </w:rPr>
              <w:t>Name</w:t>
            </w:r>
          </w:p>
        </w:tc>
        <w:tc>
          <w:tcPr>
            <w:tcW w:w="8378" w:type="dxa"/>
            <w:gridSpan w:val="3"/>
            <w:tcBorders>
              <w:bottom w:val="single" w:sz="4" w:space="0" w:color="auto"/>
            </w:tcBorders>
            <w:shd w:val="clear" w:color="auto" w:fill="FFFF99"/>
          </w:tcPr>
          <w:p w14:paraId="7D0AC5F9" w14:textId="77777777" w:rsidR="00C03E4A" w:rsidRPr="00C20700" w:rsidRDefault="00C03E4A" w:rsidP="00407069">
            <w:pPr>
              <w:pStyle w:val="TAL"/>
              <w:rPr>
                <w:b/>
              </w:rPr>
            </w:pPr>
            <w:r w:rsidRPr="00C20700">
              <w:rPr>
                <w:b/>
              </w:rPr>
              <w:t>NR_OtherSiSchedul_Type</w:t>
            </w:r>
          </w:p>
        </w:tc>
      </w:tr>
      <w:bookmarkEnd w:id="3157"/>
      <w:tr w:rsidR="00C03E4A" w14:paraId="56A2A9F6" w14:textId="77777777" w:rsidTr="00407069">
        <w:tc>
          <w:tcPr>
            <w:tcW w:w="1479" w:type="dxa"/>
            <w:tcBorders>
              <w:bottom w:val="double" w:sz="4" w:space="0" w:color="auto"/>
            </w:tcBorders>
            <w:shd w:val="clear" w:color="auto" w:fill="E0E0E0"/>
          </w:tcPr>
          <w:p w14:paraId="0CE8A81D"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4860D57" w14:textId="77777777" w:rsidR="00C03E4A" w:rsidRPr="00C20700" w:rsidRDefault="00C03E4A" w:rsidP="00407069">
            <w:pPr>
              <w:pStyle w:val="TAL"/>
            </w:pPr>
            <w:r w:rsidRPr="00C20700">
              <w:t>Scheduling of other SI ("other SI" according to TS 38.300 clause 7.3):</w:t>
            </w:r>
          </w:p>
          <w:p w14:paraId="35BAB446" w14:textId="77777777" w:rsidR="00C03E4A" w:rsidRPr="00C20700" w:rsidRDefault="00C03E4A" w:rsidP="00407069">
            <w:pPr>
              <w:pStyle w:val="TAL"/>
            </w:pPr>
            <w:r w:rsidRPr="00C20700">
              <w:t>specifies for a specific SI the scheduling and repetitions within its SI window</w:t>
            </w:r>
          </w:p>
        </w:tc>
      </w:tr>
      <w:tr w:rsidR="00C03E4A" w14:paraId="0D29A080" w14:textId="77777777" w:rsidTr="00407069">
        <w:tc>
          <w:tcPr>
            <w:tcW w:w="1479" w:type="dxa"/>
            <w:tcBorders>
              <w:top w:val="double" w:sz="4" w:space="0" w:color="auto"/>
            </w:tcBorders>
            <w:shd w:val="clear" w:color="auto" w:fill="auto"/>
          </w:tcPr>
          <w:p w14:paraId="395F159D" w14:textId="77777777" w:rsidR="00C03E4A" w:rsidRPr="00C20700" w:rsidRDefault="00C03E4A" w:rsidP="00407069">
            <w:pPr>
              <w:pStyle w:val="TAL"/>
            </w:pPr>
            <w:r w:rsidRPr="00C20700">
              <w:t>Periodicity</w:t>
            </w:r>
          </w:p>
        </w:tc>
        <w:tc>
          <w:tcPr>
            <w:tcW w:w="2464" w:type="dxa"/>
            <w:tcBorders>
              <w:top w:val="double" w:sz="4" w:space="0" w:color="auto"/>
            </w:tcBorders>
            <w:shd w:val="clear" w:color="auto" w:fill="auto"/>
          </w:tcPr>
          <w:p w14:paraId="0FCCFA4F" w14:textId="77777777" w:rsidR="00C03E4A" w:rsidRPr="00C20700" w:rsidRDefault="00000000" w:rsidP="00407069">
            <w:pPr>
              <w:pStyle w:val="TAL"/>
            </w:pPr>
            <w:hyperlink w:anchor="NR_SiPeriodicity_Type" w:history="1">
              <w:r w:rsidR="00C03E4A" w:rsidRPr="00C20700">
                <w:rPr>
                  <w:rStyle w:val="Hyperlink"/>
                </w:rPr>
                <w:t>NR_SiPeriodicity_Type</w:t>
              </w:r>
            </w:hyperlink>
          </w:p>
        </w:tc>
        <w:tc>
          <w:tcPr>
            <w:tcW w:w="493" w:type="dxa"/>
            <w:tcBorders>
              <w:top w:val="double" w:sz="4" w:space="0" w:color="auto"/>
            </w:tcBorders>
            <w:shd w:val="clear" w:color="auto" w:fill="auto"/>
          </w:tcPr>
          <w:p w14:paraId="45AB6D1C"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5C859ECA" w14:textId="77777777" w:rsidR="00C03E4A" w:rsidRPr="00C20700" w:rsidRDefault="00C03E4A" w:rsidP="00407069">
            <w:pPr>
              <w:pStyle w:val="TAL"/>
            </w:pPr>
          </w:p>
        </w:tc>
      </w:tr>
      <w:tr w:rsidR="00C03E4A" w14:paraId="01C748B9" w14:textId="77777777" w:rsidTr="00407069">
        <w:tc>
          <w:tcPr>
            <w:tcW w:w="1479" w:type="dxa"/>
            <w:shd w:val="clear" w:color="auto" w:fill="auto"/>
          </w:tcPr>
          <w:p w14:paraId="10FEFE4F" w14:textId="77777777" w:rsidR="00C03E4A" w:rsidRPr="00C20700" w:rsidRDefault="00C03E4A" w:rsidP="00407069">
            <w:pPr>
              <w:pStyle w:val="TAL"/>
            </w:pPr>
            <w:r w:rsidRPr="00C20700">
              <w:t>Window</w:t>
            </w:r>
          </w:p>
        </w:tc>
        <w:tc>
          <w:tcPr>
            <w:tcW w:w="2464" w:type="dxa"/>
            <w:shd w:val="clear" w:color="auto" w:fill="auto"/>
          </w:tcPr>
          <w:p w14:paraId="216ECBD5" w14:textId="77777777" w:rsidR="00C03E4A" w:rsidRPr="00C20700" w:rsidRDefault="00C03E4A" w:rsidP="00407069">
            <w:pPr>
              <w:pStyle w:val="TAL"/>
            </w:pPr>
            <w:r w:rsidRPr="00C20700">
              <w:t xml:space="preserve">record of </w:t>
            </w:r>
            <w:hyperlink w:anchor="NR_SingleSiSchedul_Type" w:history="1">
              <w:r w:rsidRPr="00C20700">
                <w:rPr>
                  <w:rStyle w:val="Hyperlink"/>
                </w:rPr>
                <w:t>NR_SingleSiSchedul_Type</w:t>
              </w:r>
            </w:hyperlink>
          </w:p>
        </w:tc>
        <w:tc>
          <w:tcPr>
            <w:tcW w:w="493" w:type="dxa"/>
            <w:shd w:val="clear" w:color="auto" w:fill="auto"/>
          </w:tcPr>
          <w:p w14:paraId="328E6786" w14:textId="77777777" w:rsidR="00C03E4A" w:rsidRPr="00C20700" w:rsidRDefault="00C03E4A" w:rsidP="00407069">
            <w:pPr>
              <w:pStyle w:val="TAL"/>
            </w:pPr>
            <w:r w:rsidRPr="00C20700">
              <w:t>opt</w:t>
            </w:r>
          </w:p>
        </w:tc>
        <w:tc>
          <w:tcPr>
            <w:tcW w:w="5421" w:type="dxa"/>
            <w:shd w:val="clear" w:color="auto" w:fill="auto"/>
          </w:tcPr>
          <w:p w14:paraId="1C263B8D" w14:textId="77777777" w:rsidR="00C03E4A" w:rsidRPr="00C20700" w:rsidRDefault="00C03E4A" w:rsidP="00407069">
            <w:pPr>
              <w:pStyle w:val="TAL"/>
            </w:pPr>
            <w:r w:rsidRPr="00C20700">
              <w:t>one or more repetitions within the si-window</w:t>
            </w:r>
          </w:p>
        </w:tc>
      </w:tr>
    </w:tbl>
    <w:p w14:paraId="553D9309" w14:textId="77777777" w:rsidR="00C03E4A" w:rsidRDefault="00C03E4A" w:rsidP="00C03E4A"/>
    <w:p w14:paraId="363E9218" w14:textId="77777777" w:rsidR="00C03E4A" w:rsidRDefault="00C03E4A" w:rsidP="00C03E4A">
      <w:pPr>
        <w:pStyle w:val="TH"/>
      </w:pPr>
      <w:r>
        <w:t>NR_OtherSiSchedul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17AA6EDB" w14:textId="77777777" w:rsidTr="00407069">
        <w:tc>
          <w:tcPr>
            <w:tcW w:w="9857" w:type="dxa"/>
            <w:gridSpan w:val="2"/>
            <w:shd w:val="clear" w:color="auto" w:fill="E0E0E0"/>
          </w:tcPr>
          <w:p w14:paraId="19777AB0" w14:textId="77777777" w:rsidR="00C03E4A" w:rsidRPr="00C20700" w:rsidRDefault="00C03E4A" w:rsidP="00407069">
            <w:pPr>
              <w:pStyle w:val="TAL"/>
              <w:rPr>
                <w:b/>
              </w:rPr>
            </w:pPr>
            <w:r w:rsidRPr="00C20700">
              <w:rPr>
                <w:b/>
              </w:rPr>
              <w:t>TTCN-3 Record of Type</w:t>
            </w:r>
          </w:p>
        </w:tc>
      </w:tr>
      <w:tr w:rsidR="00C03E4A" w14:paraId="19A98039" w14:textId="77777777" w:rsidTr="00407069">
        <w:tc>
          <w:tcPr>
            <w:tcW w:w="1971" w:type="dxa"/>
            <w:tcBorders>
              <w:bottom w:val="single" w:sz="4" w:space="0" w:color="auto"/>
            </w:tcBorders>
            <w:shd w:val="clear" w:color="auto" w:fill="E0E0E0"/>
          </w:tcPr>
          <w:p w14:paraId="006B94E4" w14:textId="77777777" w:rsidR="00C03E4A" w:rsidRPr="00C20700" w:rsidRDefault="00C03E4A" w:rsidP="00407069">
            <w:pPr>
              <w:pStyle w:val="TAL"/>
              <w:rPr>
                <w:b/>
              </w:rPr>
            </w:pPr>
            <w:bookmarkStart w:id="3158" w:name="NR_OtherSiSchedulList_Type" w:colFirst="1" w:colLast="1"/>
            <w:r w:rsidRPr="00C20700">
              <w:rPr>
                <w:b/>
              </w:rPr>
              <w:t>Name</w:t>
            </w:r>
          </w:p>
        </w:tc>
        <w:tc>
          <w:tcPr>
            <w:tcW w:w="7886" w:type="dxa"/>
            <w:tcBorders>
              <w:bottom w:val="single" w:sz="4" w:space="0" w:color="auto"/>
            </w:tcBorders>
            <w:shd w:val="clear" w:color="auto" w:fill="FFFF99"/>
          </w:tcPr>
          <w:p w14:paraId="3A3B8D53" w14:textId="77777777" w:rsidR="00C03E4A" w:rsidRPr="00C20700" w:rsidRDefault="00C03E4A" w:rsidP="00407069">
            <w:pPr>
              <w:pStyle w:val="TAL"/>
              <w:rPr>
                <w:b/>
              </w:rPr>
            </w:pPr>
            <w:r w:rsidRPr="00C20700">
              <w:rPr>
                <w:b/>
              </w:rPr>
              <w:t>NR_OtherSiSchedulList_Type</w:t>
            </w:r>
          </w:p>
        </w:tc>
      </w:tr>
      <w:bookmarkEnd w:id="3158"/>
      <w:tr w:rsidR="00C03E4A" w14:paraId="123AEC55" w14:textId="77777777" w:rsidTr="00407069">
        <w:tc>
          <w:tcPr>
            <w:tcW w:w="1971" w:type="dxa"/>
            <w:tcBorders>
              <w:bottom w:val="double" w:sz="4" w:space="0" w:color="auto"/>
            </w:tcBorders>
            <w:shd w:val="clear" w:color="auto" w:fill="E0E0E0"/>
          </w:tcPr>
          <w:p w14:paraId="16A8CC32"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64AE6A8F" w14:textId="77777777" w:rsidR="00C03E4A" w:rsidRPr="00C20700" w:rsidRDefault="00C03E4A" w:rsidP="00407069">
            <w:pPr>
              <w:pStyle w:val="TAL"/>
            </w:pPr>
          </w:p>
        </w:tc>
      </w:tr>
      <w:tr w:rsidR="00C03E4A" w14:paraId="2179CE13" w14:textId="77777777" w:rsidTr="00407069">
        <w:tc>
          <w:tcPr>
            <w:tcW w:w="9857" w:type="dxa"/>
            <w:gridSpan w:val="2"/>
            <w:tcBorders>
              <w:top w:val="double" w:sz="4" w:space="0" w:color="auto"/>
            </w:tcBorders>
            <w:shd w:val="clear" w:color="auto" w:fill="auto"/>
          </w:tcPr>
          <w:p w14:paraId="7989406F" w14:textId="77777777" w:rsidR="00C03E4A" w:rsidRPr="00C20700" w:rsidRDefault="00C03E4A" w:rsidP="00407069">
            <w:pPr>
              <w:pStyle w:val="TAL"/>
            </w:pPr>
            <w:r w:rsidRPr="00C20700">
              <w:t xml:space="preserve">record  of </w:t>
            </w:r>
            <w:hyperlink w:anchor="NR_OtherSiSchedul_Type" w:history="1">
              <w:r w:rsidRPr="00C20700">
                <w:rPr>
                  <w:rStyle w:val="Hyperlink"/>
                </w:rPr>
                <w:t>NR_OtherSiSchedul_Type</w:t>
              </w:r>
            </w:hyperlink>
          </w:p>
        </w:tc>
      </w:tr>
    </w:tbl>
    <w:p w14:paraId="58E36A2B" w14:textId="77777777" w:rsidR="00C03E4A" w:rsidRDefault="00C03E4A" w:rsidP="00C03E4A"/>
    <w:p w14:paraId="276CE776" w14:textId="77777777" w:rsidR="00C03E4A" w:rsidRDefault="00C03E4A" w:rsidP="00C03E4A">
      <w:pPr>
        <w:pStyle w:val="TH"/>
      </w:pPr>
      <w:r>
        <w:t>NR_PosSiSchedu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06D8495" w14:textId="77777777" w:rsidTr="00407069">
        <w:tc>
          <w:tcPr>
            <w:tcW w:w="9857" w:type="dxa"/>
            <w:gridSpan w:val="4"/>
            <w:shd w:val="clear" w:color="auto" w:fill="E0E0E0"/>
          </w:tcPr>
          <w:p w14:paraId="17F86CAA" w14:textId="77777777" w:rsidR="00C03E4A" w:rsidRPr="00C20700" w:rsidRDefault="00C03E4A" w:rsidP="00407069">
            <w:pPr>
              <w:pStyle w:val="TAL"/>
              <w:rPr>
                <w:b/>
              </w:rPr>
            </w:pPr>
            <w:r w:rsidRPr="00C20700">
              <w:rPr>
                <w:b/>
              </w:rPr>
              <w:t>TTCN-3 Record Type</w:t>
            </w:r>
          </w:p>
        </w:tc>
      </w:tr>
      <w:tr w:rsidR="00C03E4A" w14:paraId="02C983F0" w14:textId="77777777" w:rsidTr="00407069">
        <w:tc>
          <w:tcPr>
            <w:tcW w:w="1479" w:type="dxa"/>
            <w:tcBorders>
              <w:bottom w:val="single" w:sz="4" w:space="0" w:color="auto"/>
            </w:tcBorders>
            <w:shd w:val="clear" w:color="auto" w:fill="E0E0E0"/>
          </w:tcPr>
          <w:p w14:paraId="74842543" w14:textId="77777777" w:rsidR="00C03E4A" w:rsidRPr="00C20700" w:rsidRDefault="00C03E4A" w:rsidP="00407069">
            <w:pPr>
              <w:pStyle w:val="TAL"/>
              <w:rPr>
                <w:b/>
              </w:rPr>
            </w:pPr>
            <w:bookmarkStart w:id="3159" w:name="NR_PosSiSchedul_Type" w:colFirst="1" w:colLast="1"/>
            <w:r w:rsidRPr="00C20700">
              <w:rPr>
                <w:b/>
              </w:rPr>
              <w:t>Name</w:t>
            </w:r>
          </w:p>
        </w:tc>
        <w:tc>
          <w:tcPr>
            <w:tcW w:w="8378" w:type="dxa"/>
            <w:gridSpan w:val="3"/>
            <w:tcBorders>
              <w:bottom w:val="single" w:sz="4" w:space="0" w:color="auto"/>
            </w:tcBorders>
            <w:shd w:val="clear" w:color="auto" w:fill="FFFF99"/>
          </w:tcPr>
          <w:p w14:paraId="0C967314" w14:textId="77777777" w:rsidR="00C03E4A" w:rsidRPr="00C20700" w:rsidRDefault="00C03E4A" w:rsidP="00407069">
            <w:pPr>
              <w:pStyle w:val="TAL"/>
              <w:rPr>
                <w:b/>
              </w:rPr>
            </w:pPr>
            <w:r w:rsidRPr="00C20700">
              <w:rPr>
                <w:b/>
              </w:rPr>
              <w:t>NR_PosSiSchedul_Type</w:t>
            </w:r>
          </w:p>
        </w:tc>
      </w:tr>
      <w:bookmarkEnd w:id="3159"/>
      <w:tr w:rsidR="00C03E4A" w14:paraId="4B5DBEE1" w14:textId="77777777" w:rsidTr="00407069">
        <w:tc>
          <w:tcPr>
            <w:tcW w:w="1479" w:type="dxa"/>
            <w:tcBorders>
              <w:bottom w:val="double" w:sz="4" w:space="0" w:color="auto"/>
            </w:tcBorders>
            <w:shd w:val="clear" w:color="auto" w:fill="E0E0E0"/>
          </w:tcPr>
          <w:p w14:paraId="07D72E1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510AA2F" w14:textId="77777777" w:rsidR="00C03E4A" w:rsidRPr="00C20700" w:rsidRDefault="00C03E4A" w:rsidP="00407069">
            <w:pPr>
              <w:pStyle w:val="TAL"/>
            </w:pPr>
            <w:r w:rsidRPr="00C20700">
              <w:t>Scheduling of other SI ("other SI" according to TS 38.300 clause 7.3) including posSIBs: specifies for a specific SI the scheduling and repetitions within its SI window</w:t>
            </w:r>
          </w:p>
        </w:tc>
      </w:tr>
      <w:tr w:rsidR="00C03E4A" w14:paraId="7AF9DC92" w14:textId="77777777" w:rsidTr="00407069">
        <w:tc>
          <w:tcPr>
            <w:tcW w:w="1479" w:type="dxa"/>
            <w:tcBorders>
              <w:top w:val="double" w:sz="4" w:space="0" w:color="auto"/>
            </w:tcBorders>
            <w:shd w:val="clear" w:color="auto" w:fill="auto"/>
          </w:tcPr>
          <w:p w14:paraId="6670AB48" w14:textId="77777777" w:rsidR="00C03E4A" w:rsidRPr="00C20700" w:rsidRDefault="00C03E4A" w:rsidP="00407069">
            <w:pPr>
              <w:pStyle w:val="TAL"/>
            </w:pPr>
            <w:r w:rsidRPr="00C20700">
              <w:t>PosSI_Periodicity</w:t>
            </w:r>
          </w:p>
        </w:tc>
        <w:tc>
          <w:tcPr>
            <w:tcW w:w="2464" w:type="dxa"/>
            <w:tcBorders>
              <w:top w:val="double" w:sz="4" w:space="0" w:color="auto"/>
            </w:tcBorders>
            <w:shd w:val="clear" w:color="auto" w:fill="auto"/>
          </w:tcPr>
          <w:p w14:paraId="0B67D86E" w14:textId="77777777" w:rsidR="00C03E4A" w:rsidRPr="00C20700" w:rsidRDefault="00000000" w:rsidP="00407069">
            <w:pPr>
              <w:pStyle w:val="TAL"/>
            </w:pPr>
            <w:hyperlink w:anchor="NR_PosSI_Periodicity_Type" w:history="1">
              <w:r w:rsidR="00C03E4A" w:rsidRPr="00C20700">
                <w:rPr>
                  <w:rStyle w:val="Hyperlink"/>
                </w:rPr>
                <w:t>NR_PosSI_Periodicity_Type</w:t>
              </w:r>
            </w:hyperlink>
          </w:p>
        </w:tc>
        <w:tc>
          <w:tcPr>
            <w:tcW w:w="493" w:type="dxa"/>
            <w:tcBorders>
              <w:top w:val="double" w:sz="4" w:space="0" w:color="auto"/>
            </w:tcBorders>
            <w:shd w:val="clear" w:color="auto" w:fill="auto"/>
          </w:tcPr>
          <w:p w14:paraId="29E69D53"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0F2E36D2" w14:textId="77777777" w:rsidR="00C03E4A" w:rsidRPr="00C20700" w:rsidRDefault="00C03E4A" w:rsidP="00407069">
            <w:pPr>
              <w:pStyle w:val="TAL"/>
            </w:pPr>
          </w:p>
        </w:tc>
      </w:tr>
      <w:tr w:rsidR="00C03E4A" w14:paraId="0D8F992E" w14:textId="77777777" w:rsidTr="00407069">
        <w:tc>
          <w:tcPr>
            <w:tcW w:w="1479" w:type="dxa"/>
            <w:shd w:val="clear" w:color="auto" w:fill="auto"/>
          </w:tcPr>
          <w:p w14:paraId="5E8FB56A" w14:textId="77777777" w:rsidR="00C03E4A" w:rsidRPr="00C20700" w:rsidRDefault="00C03E4A" w:rsidP="00407069">
            <w:pPr>
              <w:pStyle w:val="TAL"/>
            </w:pPr>
            <w:r w:rsidRPr="00C20700">
              <w:t>Window</w:t>
            </w:r>
          </w:p>
        </w:tc>
        <w:tc>
          <w:tcPr>
            <w:tcW w:w="2464" w:type="dxa"/>
            <w:shd w:val="clear" w:color="auto" w:fill="auto"/>
          </w:tcPr>
          <w:p w14:paraId="4A2F7E65" w14:textId="77777777" w:rsidR="00C03E4A" w:rsidRPr="00C20700" w:rsidRDefault="00C03E4A" w:rsidP="00407069">
            <w:pPr>
              <w:pStyle w:val="TAL"/>
            </w:pPr>
            <w:r w:rsidRPr="00C20700">
              <w:t xml:space="preserve">record of </w:t>
            </w:r>
            <w:hyperlink w:anchor="NR_SingleSiSchedul_Type" w:history="1">
              <w:r w:rsidRPr="00C20700">
                <w:rPr>
                  <w:rStyle w:val="Hyperlink"/>
                </w:rPr>
                <w:t>NR_SingleSiSchedul_Type</w:t>
              </w:r>
            </w:hyperlink>
          </w:p>
        </w:tc>
        <w:tc>
          <w:tcPr>
            <w:tcW w:w="493" w:type="dxa"/>
            <w:shd w:val="clear" w:color="auto" w:fill="auto"/>
          </w:tcPr>
          <w:p w14:paraId="1B10CF32" w14:textId="77777777" w:rsidR="00C03E4A" w:rsidRPr="00C20700" w:rsidRDefault="00C03E4A" w:rsidP="00407069">
            <w:pPr>
              <w:pStyle w:val="TAL"/>
            </w:pPr>
            <w:r w:rsidRPr="00C20700">
              <w:t>opt</w:t>
            </w:r>
          </w:p>
        </w:tc>
        <w:tc>
          <w:tcPr>
            <w:tcW w:w="5421" w:type="dxa"/>
            <w:shd w:val="clear" w:color="auto" w:fill="auto"/>
          </w:tcPr>
          <w:p w14:paraId="6EE97738" w14:textId="77777777" w:rsidR="00C03E4A" w:rsidRPr="00C20700" w:rsidRDefault="00C03E4A" w:rsidP="00407069">
            <w:pPr>
              <w:pStyle w:val="TAL"/>
            </w:pPr>
            <w:r w:rsidRPr="00C20700">
              <w:t>one or more repetitions within the si-window</w:t>
            </w:r>
          </w:p>
        </w:tc>
      </w:tr>
    </w:tbl>
    <w:p w14:paraId="58F43AAC" w14:textId="77777777" w:rsidR="00C03E4A" w:rsidRDefault="00C03E4A" w:rsidP="00C03E4A"/>
    <w:p w14:paraId="2C7BC4D5" w14:textId="77777777" w:rsidR="00C03E4A" w:rsidRDefault="00C03E4A" w:rsidP="00C03E4A">
      <w:pPr>
        <w:pStyle w:val="TH"/>
      </w:pPr>
      <w:r>
        <w:t>NR_PosSiSchedul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2678020A" w14:textId="77777777" w:rsidTr="00407069">
        <w:tc>
          <w:tcPr>
            <w:tcW w:w="9857" w:type="dxa"/>
            <w:gridSpan w:val="2"/>
            <w:shd w:val="clear" w:color="auto" w:fill="E0E0E0"/>
          </w:tcPr>
          <w:p w14:paraId="233AEBE2" w14:textId="77777777" w:rsidR="00C03E4A" w:rsidRPr="00C20700" w:rsidRDefault="00C03E4A" w:rsidP="00407069">
            <w:pPr>
              <w:pStyle w:val="TAL"/>
              <w:rPr>
                <w:b/>
              </w:rPr>
            </w:pPr>
            <w:r w:rsidRPr="00C20700">
              <w:rPr>
                <w:b/>
              </w:rPr>
              <w:t>TTCN-3 Record of Type</w:t>
            </w:r>
          </w:p>
        </w:tc>
      </w:tr>
      <w:tr w:rsidR="00C03E4A" w14:paraId="04E98DBD" w14:textId="77777777" w:rsidTr="00407069">
        <w:tc>
          <w:tcPr>
            <w:tcW w:w="1971" w:type="dxa"/>
            <w:tcBorders>
              <w:bottom w:val="single" w:sz="4" w:space="0" w:color="auto"/>
            </w:tcBorders>
            <w:shd w:val="clear" w:color="auto" w:fill="E0E0E0"/>
          </w:tcPr>
          <w:p w14:paraId="64F2F14D" w14:textId="77777777" w:rsidR="00C03E4A" w:rsidRPr="00C20700" w:rsidRDefault="00C03E4A" w:rsidP="00407069">
            <w:pPr>
              <w:pStyle w:val="TAL"/>
              <w:rPr>
                <w:b/>
              </w:rPr>
            </w:pPr>
            <w:bookmarkStart w:id="3160" w:name="NR_PosSiSchedulList_Type" w:colFirst="1" w:colLast="1"/>
            <w:r w:rsidRPr="00C20700">
              <w:rPr>
                <w:b/>
              </w:rPr>
              <w:t>Name</w:t>
            </w:r>
          </w:p>
        </w:tc>
        <w:tc>
          <w:tcPr>
            <w:tcW w:w="7886" w:type="dxa"/>
            <w:tcBorders>
              <w:bottom w:val="single" w:sz="4" w:space="0" w:color="auto"/>
            </w:tcBorders>
            <w:shd w:val="clear" w:color="auto" w:fill="FFFF99"/>
          </w:tcPr>
          <w:p w14:paraId="5720159A" w14:textId="77777777" w:rsidR="00C03E4A" w:rsidRPr="00C20700" w:rsidRDefault="00C03E4A" w:rsidP="00407069">
            <w:pPr>
              <w:pStyle w:val="TAL"/>
              <w:rPr>
                <w:b/>
              </w:rPr>
            </w:pPr>
            <w:r w:rsidRPr="00C20700">
              <w:rPr>
                <w:b/>
              </w:rPr>
              <w:t>NR_PosSiSchedulList_Type</w:t>
            </w:r>
          </w:p>
        </w:tc>
      </w:tr>
      <w:bookmarkEnd w:id="3160"/>
      <w:tr w:rsidR="00C03E4A" w14:paraId="53C8AAB0" w14:textId="77777777" w:rsidTr="00407069">
        <w:tc>
          <w:tcPr>
            <w:tcW w:w="1971" w:type="dxa"/>
            <w:tcBorders>
              <w:bottom w:val="double" w:sz="4" w:space="0" w:color="auto"/>
            </w:tcBorders>
            <w:shd w:val="clear" w:color="auto" w:fill="E0E0E0"/>
          </w:tcPr>
          <w:p w14:paraId="0EEF4881"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0CBD4339" w14:textId="77777777" w:rsidR="00C03E4A" w:rsidRPr="00C20700" w:rsidRDefault="00C03E4A" w:rsidP="00407069">
            <w:pPr>
              <w:pStyle w:val="TAL"/>
            </w:pPr>
          </w:p>
        </w:tc>
      </w:tr>
      <w:tr w:rsidR="00C03E4A" w14:paraId="0E771866" w14:textId="77777777" w:rsidTr="00407069">
        <w:tc>
          <w:tcPr>
            <w:tcW w:w="9857" w:type="dxa"/>
            <w:gridSpan w:val="2"/>
            <w:tcBorders>
              <w:top w:val="double" w:sz="4" w:space="0" w:color="auto"/>
            </w:tcBorders>
            <w:shd w:val="clear" w:color="auto" w:fill="auto"/>
          </w:tcPr>
          <w:p w14:paraId="5448F8A1" w14:textId="77777777" w:rsidR="00C03E4A" w:rsidRPr="00C20700" w:rsidRDefault="00C03E4A" w:rsidP="00407069">
            <w:pPr>
              <w:pStyle w:val="TAL"/>
            </w:pPr>
            <w:r w:rsidRPr="00C20700">
              <w:t xml:space="preserve">record  of </w:t>
            </w:r>
            <w:hyperlink w:anchor="NR_PosSiSchedul_Type" w:history="1">
              <w:r w:rsidRPr="00C20700">
                <w:rPr>
                  <w:rStyle w:val="Hyperlink"/>
                </w:rPr>
                <w:t>NR_PosSiSchedul_Type</w:t>
              </w:r>
            </w:hyperlink>
          </w:p>
        </w:tc>
      </w:tr>
    </w:tbl>
    <w:p w14:paraId="09EFC7B7" w14:textId="77777777" w:rsidR="00C03E4A" w:rsidRDefault="00C03E4A" w:rsidP="00C03E4A"/>
    <w:p w14:paraId="4ECD75F8" w14:textId="77777777" w:rsidR="00C03E4A" w:rsidRDefault="00C03E4A" w:rsidP="00C03E4A">
      <w:pPr>
        <w:pStyle w:val="TH"/>
      </w:pPr>
      <w:r>
        <w:t>PosSiSchedul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54E362A" w14:textId="77777777" w:rsidTr="00407069">
        <w:tc>
          <w:tcPr>
            <w:tcW w:w="9857" w:type="dxa"/>
            <w:gridSpan w:val="4"/>
            <w:shd w:val="clear" w:color="auto" w:fill="E0E0E0"/>
          </w:tcPr>
          <w:p w14:paraId="3B3397AA" w14:textId="77777777" w:rsidR="00C03E4A" w:rsidRPr="00C20700" w:rsidRDefault="00C03E4A" w:rsidP="00407069">
            <w:pPr>
              <w:pStyle w:val="TAL"/>
              <w:rPr>
                <w:b/>
              </w:rPr>
            </w:pPr>
            <w:r w:rsidRPr="00C20700">
              <w:rPr>
                <w:b/>
              </w:rPr>
              <w:t>TTCN-3 Record Type</w:t>
            </w:r>
          </w:p>
        </w:tc>
      </w:tr>
      <w:tr w:rsidR="00C03E4A" w14:paraId="26525112" w14:textId="77777777" w:rsidTr="00407069">
        <w:tc>
          <w:tcPr>
            <w:tcW w:w="1479" w:type="dxa"/>
            <w:tcBorders>
              <w:bottom w:val="single" w:sz="4" w:space="0" w:color="auto"/>
            </w:tcBorders>
            <w:shd w:val="clear" w:color="auto" w:fill="E0E0E0"/>
          </w:tcPr>
          <w:p w14:paraId="6480C831" w14:textId="77777777" w:rsidR="00C03E4A" w:rsidRPr="00C20700" w:rsidRDefault="00C03E4A" w:rsidP="00407069">
            <w:pPr>
              <w:pStyle w:val="TAL"/>
              <w:rPr>
                <w:b/>
              </w:rPr>
            </w:pPr>
            <w:bookmarkStart w:id="3161" w:name="PosSiSchedulInfo_Type" w:colFirst="1" w:colLast="1"/>
            <w:r w:rsidRPr="00C20700">
              <w:rPr>
                <w:b/>
              </w:rPr>
              <w:t>Name</w:t>
            </w:r>
          </w:p>
        </w:tc>
        <w:tc>
          <w:tcPr>
            <w:tcW w:w="8378" w:type="dxa"/>
            <w:gridSpan w:val="3"/>
            <w:tcBorders>
              <w:bottom w:val="single" w:sz="4" w:space="0" w:color="auto"/>
            </w:tcBorders>
            <w:shd w:val="clear" w:color="auto" w:fill="FFFF99"/>
          </w:tcPr>
          <w:p w14:paraId="3B8CDEF6" w14:textId="77777777" w:rsidR="00C03E4A" w:rsidRPr="00C20700" w:rsidRDefault="00C03E4A" w:rsidP="00407069">
            <w:pPr>
              <w:pStyle w:val="TAL"/>
              <w:rPr>
                <w:b/>
              </w:rPr>
            </w:pPr>
            <w:r w:rsidRPr="00C20700">
              <w:rPr>
                <w:b/>
              </w:rPr>
              <w:t>PosSiSchedulInfo_Type</w:t>
            </w:r>
          </w:p>
        </w:tc>
      </w:tr>
      <w:bookmarkEnd w:id="3161"/>
      <w:tr w:rsidR="00C03E4A" w14:paraId="26FEB4CA" w14:textId="77777777" w:rsidTr="00407069">
        <w:tc>
          <w:tcPr>
            <w:tcW w:w="1479" w:type="dxa"/>
            <w:tcBorders>
              <w:bottom w:val="double" w:sz="4" w:space="0" w:color="auto"/>
            </w:tcBorders>
            <w:shd w:val="clear" w:color="auto" w:fill="E0E0E0"/>
          </w:tcPr>
          <w:p w14:paraId="3EFCE0E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64BDA34" w14:textId="77777777" w:rsidR="00C03E4A" w:rsidRPr="00C20700" w:rsidRDefault="00C03E4A" w:rsidP="00407069">
            <w:pPr>
              <w:pStyle w:val="TAL"/>
            </w:pPr>
          </w:p>
        </w:tc>
      </w:tr>
      <w:tr w:rsidR="00C03E4A" w14:paraId="2EDE8D1F" w14:textId="77777777" w:rsidTr="00407069">
        <w:tc>
          <w:tcPr>
            <w:tcW w:w="1479" w:type="dxa"/>
            <w:tcBorders>
              <w:top w:val="double" w:sz="4" w:space="0" w:color="auto"/>
            </w:tcBorders>
            <w:shd w:val="clear" w:color="auto" w:fill="auto"/>
          </w:tcPr>
          <w:p w14:paraId="146A7031" w14:textId="77777777" w:rsidR="00C03E4A" w:rsidRPr="00C20700" w:rsidRDefault="00C03E4A" w:rsidP="00407069">
            <w:pPr>
              <w:pStyle w:val="TAL"/>
            </w:pPr>
            <w:r w:rsidRPr="00C20700">
              <w:t>OffsetToSI_Used</w:t>
            </w:r>
          </w:p>
        </w:tc>
        <w:tc>
          <w:tcPr>
            <w:tcW w:w="2464" w:type="dxa"/>
            <w:tcBorders>
              <w:top w:val="double" w:sz="4" w:space="0" w:color="auto"/>
            </w:tcBorders>
            <w:shd w:val="clear" w:color="auto" w:fill="auto"/>
          </w:tcPr>
          <w:p w14:paraId="525ED43A" w14:textId="77777777" w:rsidR="00C03E4A" w:rsidRPr="00C20700" w:rsidRDefault="00C03E4A" w:rsidP="00407069">
            <w:pPr>
              <w:pStyle w:val="TAL"/>
            </w:pPr>
            <w:r w:rsidRPr="00C20700">
              <w:t>boolean</w:t>
            </w:r>
          </w:p>
        </w:tc>
        <w:tc>
          <w:tcPr>
            <w:tcW w:w="493" w:type="dxa"/>
            <w:tcBorders>
              <w:top w:val="double" w:sz="4" w:space="0" w:color="auto"/>
            </w:tcBorders>
            <w:shd w:val="clear" w:color="auto" w:fill="auto"/>
          </w:tcPr>
          <w:p w14:paraId="1B009967"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0109C037" w14:textId="77777777" w:rsidR="00C03E4A" w:rsidRPr="00C20700" w:rsidRDefault="00C03E4A" w:rsidP="00407069">
            <w:pPr>
              <w:pStyle w:val="TAL"/>
            </w:pPr>
            <w:r w:rsidRPr="00C20700">
              <w:t>If true: indicates that all the SI messages containing posSIBs are scheduled with an offset of 8 radio frames compared to SI messages provided in NR_AllOtherSiSchedul_Type. SiList and NR_AllOtherSiSchedul_Type.SegmentedSiList.</w:t>
            </w:r>
          </w:p>
          <w:p w14:paraId="6E1FAF81" w14:textId="77777777" w:rsidR="00C03E4A" w:rsidRPr="00C20700" w:rsidRDefault="00C03E4A" w:rsidP="00407069">
            <w:pPr>
              <w:pStyle w:val="TAL"/>
            </w:pPr>
            <w:r w:rsidRPr="00C20700">
              <w:t>If false: the SI messages containing posSIBs are scheduled after the other SI messages provided in NR_AllOtherSiSchedul_Type.SiList and NR_AllOtherSiSchedul_Type.SegmentedSiList.</w:t>
            </w:r>
          </w:p>
          <w:p w14:paraId="509CEA8A" w14:textId="77777777" w:rsidR="00C03E4A" w:rsidRPr="00C20700" w:rsidRDefault="00C03E4A" w:rsidP="00407069">
            <w:pPr>
              <w:pStyle w:val="TAL"/>
            </w:pPr>
            <w:r w:rsidRPr="00C20700">
              <w:t>Corresponding to ASN.1 PosSchedulingInfo-r16.offsetToSI-Used-r16.</w:t>
            </w:r>
          </w:p>
        </w:tc>
      </w:tr>
      <w:tr w:rsidR="00C03E4A" w14:paraId="0FB98699" w14:textId="77777777" w:rsidTr="00407069">
        <w:tc>
          <w:tcPr>
            <w:tcW w:w="1479" w:type="dxa"/>
            <w:shd w:val="clear" w:color="auto" w:fill="auto"/>
          </w:tcPr>
          <w:p w14:paraId="2AD8A1B3" w14:textId="77777777" w:rsidR="00C03E4A" w:rsidRPr="00C20700" w:rsidRDefault="00C03E4A" w:rsidP="00407069">
            <w:pPr>
              <w:pStyle w:val="TAL"/>
            </w:pPr>
            <w:r w:rsidRPr="00C20700">
              <w:t>PosSiList</w:t>
            </w:r>
          </w:p>
        </w:tc>
        <w:tc>
          <w:tcPr>
            <w:tcW w:w="2464" w:type="dxa"/>
            <w:shd w:val="clear" w:color="auto" w:fill="auto"/>
          </w:tcPr>
          <w:p w14:paraId="53C015C9" w14:textId="77777777" w:rsidR="00C03E4A" w:rsidRPr="00C20700" w:rsidRDefault="00000000" w:rsidP="00407069">
            <w:pPr>
              <w:pStyle w:val="TAL"/>
            </w:pPr>
            <w:hyperlink w:anchor="NR_PosSiSchedulList_Type" w:history="1">
              <w:r w:rsidR="00C03E4A" w:rsidRPr="00C20700">
                <w:rPr>
                  <w:rStyle w:val="Hyperlink"/>
                </w:rPr>
                <w:t>NR_PosSiSchedulList_Type</w:t>
              </w:r>
            </w:hyperlink>
          </w:p>
        </w:tc>
        <w:tc>
          <w:tcPr>
            <w:tcW w:w="493" w:type="dxa"/>
            <w:shd w:val="clear" w:color="auto" w:fill="auto"/>
          </w:tcPr>
          <w:p w14:paraId="0B109DFC" w14:textId="77777777" w:rsidR="00C03E4A" w:rsidRPr="00C20700" w:rsidRDefault="00C03E4A" w:rsidP="00407069">
            <w:pPr>
              <w:pStyle w:val="TAL"/>
            </w:pPr>
            <w:r w:rsidRPr="00C20700">
              <w:t>opt</w:t>
            </w:r>
          </w:p>
        </w:tc>
        <w:tc>
          <w:tcPr>
            <w:tcW w:w="5421" w:type="dxa"/>
            <w:shd w:val="clear" w:color="auto" w:fill="auto"/>
          </w:tcPr>
          <w:p w14:paraId="1789777C" w14:textId="77777777" w:rsidR="00C03E4A" w:rsidRPr="00C20700" w:rsidRDefault="00C03E4A" w:rsidP="00407069">
            <w:pPr>
              <w:pStyle w:val="TAL"/>
            </w:pPr>
            <w:r w:rsidRPr="00C20700">
              <w:t>list of scheduling info for the posSIs containing one or more posSIBs</w:t>
            </w:r>
          </w:p>
        </w:tc>
      </w:tr>
    </w:tbl>
    <w:p w14:paraId="5B6D580C" w14:textId="77777777" w:rsidR="00C03E4A" w:rsidRDefault="00C03E4A" w:rsidP="00C03E4A"/>
    <w:p w14:paraId="0CD7B49B" w14:textId="77777777" w:rsidR="00C03E4A" w:rsidRDefault="00C03E4A" w:rsidP="00C03E4A">
      <w:pPr>
        <w:pStyle w:val="TH"/>
      </w:pPr>
      <w:r>
        <w:t>NR_AllOtherSiSchedu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E361739" w14:textId="77777777" w:rsidTr="00407069">
        <w:tc>
          <w:tcPr>
            <w:tcW w:w="9857" w:type="dxa"/>
            <w:gridSpan w:val="4"/>
            <w:shd w:val="clear" w:color="auto" w:fill="E0E0E0"/>
          </w:tcPr>
          <w:p w14:paraId="4A385588" w14:textId="77777777" w:rsidR="00C03E4A" w:rsidRPr="00C20700" w:rsidRDefault="00C03E4A" w:rsidP="00407069">
            <w:pPr>
              <w:pStyle w:val="TAL"/>
              <w:rPr>
                <w:b/>
              </w:rPr>
            </w:pPr>
            <w:r w:rsidRPr="00C20700">
              <w:rPr>
                <w:b/>
              </w:rPr>
              <w:t>TTCN-3 Record Type</w:t>
            </w:r>
          </w:p>
        </w:tc>
      </w:tr>
      <w:tr w:rsidR="00C03E4A" w14:paraId="2243E31E" w14:textId="77777777" w:rsidTr="00407069">
        <w:tc>
          <w:tcPr>
            <w:tcW w:w="1479" w:type="dxa"/>
            <w:tcBorders>
              <w:bottom w:val="single" w:sz="4" w:space="0" w:color="auto"/>
            </w:tcBorders>
            <w:shd w:val="clear" w:color="auto" w:fill="E0E0E0"/>
          </w:tcPr>
          <w:p w14:paraId="2C25D73A" w14:textId="77777777" w:rsidR="00C03E4A" w:rsidRPr="00C20700" w:rsidRDefault="00C03E4A" w:rsidP="00407069">
            <w:pPr>
              <w:pStyle w:val="TAL"/>
              <w:rPr>
                <w:b/>
              </w:rPr>
            </w:pPr>
            <w:bookmarkStart w:id="3162" w:name="NR_AllOtherSiSchedul_Type" w:colFirst="1" w:colLast="1"/>
            <w:r w:rsidRPr="00C20700">
              <w:rPr>
                <w:b/>
              </w:rPr>
              <w:t>Name</w:t>
            </w:r>
          </w:p>
        </w:tc>
        <w:tc>
          <w:tcPr>
            <w:tcW w:w="8378" w:type="dxa"/>
            <w:gridSpan w:val="3"/>
            <w:tcBorders>
              <w:bottom w:val="single" w:sz="4" w:space="0" w:color="auto"/>
            </w:tcBorders>
            <w:shd w:val="clear" w:color="auto" w:fill="FFFF99"/>
          </w:tcPr>
          <w:p w14:paraId="42BE86BD" w14:textId="77777777" w:rsidR="00C03E4A" w:rsidRPr="00C20700" w:rsidRDefault="00C03E4A" w:rsidP="00407069">
            <w:pPr>
              <w:pStyle w:val="TAL"/>
              <w:rPr>
                <w:b/>
              </w:rPr>
            </w:pPr>
            <w:r w:rsidRPr="00C20700">
              <w:rPr>
                <w:b/>
              </w:rPr>
              <w:t>NR_AllOtherSiSchedul_Type</w:t>
            </w:r>
          </w:p>
        </w:tc>
      </w:tr>
      <w:bookmarkEnd w:id="3162"/>
      <w:tr w:rsidR="00C03E4A" w14:paraId="16FC876C" w14:textId="77777777" w:rsidTr="00407069">
        <w:tc>
          <w:tcPr>
            <w:tcW w:w="1479" w:type="dxa"/>
            <w:tcBorders>
              <w:bottom w:val="double" w:sz="4" w:space="0" w:color="auto"/>
            </w:tcBorders>
            <w:shd w:val="clear" w:color="auto" w:fill="E0E0E0"/>
          </w:tcPr>
          <w:p w14:paraId="216CC34D"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48D2CCC" w14:textId="77777777" w:rsidR="00C03E4A" w:rsidRPr="00C20700" w:rsidRDefault="00C03E4A" w:rsidP="00407069">
            <w:pPr>
              <w:pStyle w:val="TAL"/>
            </w:pPr>
            <w:r w:rsidRPr="00C20700">
              <w:t>Scheduling of (all) other SI (i.e. SIB2 and above according to TS 38.300 clause 7.3)</w:t>
            </w:r>
          </w:p>
        </w:tc>
      </w:tr>
      <w:tr w:rsidR="00C03E4A" w14:paraId="1197B384" w14:textId="77777777" w:rsidTr="00407069">
        <w:tc>
          <w:tcPr>
            <w:tcW w:w="1479" w:type="dxa"/>
            <w:tcBorders>
              <w:top w:val="double" w:sz="4" w:space="0" w:color="auto"/>
            </w:tcBorders>
            <w:shd w:val="clear" w:color="auto" w:fill="auto"/>
          </w:tcPr>
          <w:p w14:paraId="70E3F0A1" w14:textId="77777777" w:rsidR="00C03E4A" w:rsidRPr="00C20700" w:rsidRDefault="00C03E4A" w:rsidP="00407069">
            <w:pPr>
              <w:pStyle w:val="TAL"/>
            </w:pPr>
            <w:r w:rsidRPr="00C20700">
              <w:t>WindowLength</w:t>
            </w:r>
          </w:p>
        </w:tc>
        <w:tc>
          <w:tcPr>
            <w:tcW w:w="2464" w:type="dxa"/>
            <w:tcBorders>
              <w:top w:val="double" w:sz="4" w:space="0" w:color="auto"/>
            </w:tcBorders>
            <w:shd w:val="clear" w:color="auto" w:fill="auto"/>
          </w:tcPr>
          <w:p w14:paraId="73934BBE" w14:textId="77777777" w:rsidR="00C03E4A" w:rsidRPr="00C20700" w:rsidRDefault="00000000" w:rsidP="00407069">
            <w:pPr>
              <w:pStyle w:val="TAL"/>
            </w:pPr>
            <w:hyperlink w:anchor="NR_SiWindowLength_Type" w:history="1">
              <w:r w:rsidR="00C03E4A" w:rsidRPr="00C20700">
                <w:rPr>
                  <w:rStyle w:val="Hyperlink"/>
                </w:rPr>
                <w:t>NR_SiWindowLength_Type</w:t>
              </w:r>
            </w:hyperlink>
          </w:p>
        </w:tc>
        <w:tc>
          <w:tcPr>
            <w:tcW w:w="493" w:type="dxa"/>
            <w:tcBorders>
              <w:top w:val="double" w:sz="4" w:space="0" w:color="auto"/>
            </w:tcBorders>
            <w:shd w:val="clear" w:color="auto" w:fill="auto"/>
          </w:tcPr>
          <w:p w14:paraId="74CDB095"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11FC2803" w14:textId="77777777" w:rsidR="00C03E4A" w:rsidRPr="00C20700" w:rsidRDefault="00C03E4A" w:rsidP="00407069">
            <w:pPr>
              <w:pStyle w:val="TAL"/>
            </w:pPr>
            <w:r w:rsidRPr="00C20700">
              <w:t>to calculate start of each SI window according to TS 38.331 clause 5.2.2.3.2</w:t>
            </w:r>
          </w:p>
        </w:tc>
      </w:tr>
      <w:tr w:rsidR="00C03E4A" w14:paraId="2CE64D12" w14:textId="77777777" w:rsidTr="00407069">
        <w:tc>
          <w:tcPr>
            <w:tcW w:w="1479" w:type="dxa"/>
            <w:shd w:val="clear" w:color="auto" w:fill="auto"/>
          </w:tcPr>
          <w:p w14:paraId="03CE79D1" w14:textId="77777777" w:rsidR="00C03E4A" w:rsidRPr="00C20700" w:rsidRDefault="00C03E4A" w:rsidP="00407069">
            <w:pPr>
              <w:pStyle w:val="TAL"/>
            </w:pPr>
            <w:r w:rsidRPr="00C20700">
              <w:t>SiList</w:t>
            </w:r>
          </w:p>
        </w:tc>
        <w:tc>
          <w:tcPr>
            <w:tcW w:w="2464" w:type="dxa"/>
            <w:shd w:val="clear" w:color="auto" w:fill="auto"/>
          </w:tcPr>
          <w:p w14:paraId="2323F682" w14:textId="77777777" w:rsidR="00C03E4A" w:rsidRPr="00C20700" w:rsidRDefault="00000000" w:rsidP="00407069">
            <w:pPr>
              <w:pStyle w:val="TAL"/>
            </w:pPr>
            <w:hyperlink w:anchor="NR_OtherSiSchedulList_Type" w:history="1">
              <w:r w:rsidR="00C03E4A" w:rsidRPr="00C20700">
                <w:rPr>
                  <w:rStyle w:val="Hyperlink"/>
                </w:rPr>
                <w:t>NR_OtherSiSchedulList_Type</w:t>
              </w:r>
            </w:hyperlink>
          </w:p>
        </w:tc>
        <w:tc>
          <w:tcPr>
            <w:tcW w:w="493" w:type="dxa"/>
            <w:shd w:val="clear" w:color="auto" w:fill="auto"/>
          </w:tcPr>
          <w:p w14:paraId="35B499D1" w14:textId="77777777" w:rsidR="00C03E4A" w:rsidRPr="00C20700" w:rsidRDefault="00C03E4A" w:rsidP="00407069">
            <w:pPr>
              <w:pStyle w:val="TAL"/>
            </w:pPr>
            <w:r w:rsidRPr="00C20700">
              <w:t>opt</w:t>
            </w:r>
          </w:p>
        </w:tc>
        <w:tc>
          <w:tcPr>
            <w:tcW w:w="5421" w:type="dxa"/>
            <w:shd w:val="clear" w:color="auto" w:fill="auto"/>
          </w:tcPr>
          <w:p w14:paraId="6C7DB06E" w14:textId="77777777" w:rsidR="00C03E4A" w:rsidRPr="00C20700" w:rsidRDefault="00C03E4A" w:rsidP="00407069">
            <w:pPr>
              <w:pStyle w:val="TAL"/>
            </w:pPr>
            <w:r w:rsidRPr="00C20700">
              <w:t>list of scheduling info for the SIs containing one or more SIBs</w:t>
            </w:r>
          </w:p>
        </w:tc>
      </w:tr>
      <w:tr w:rsidR="00C03E4A" w14:paraId="00551949" w14:textId="77777777" w:rsidTr="00407069">
        <w:tc>
          <w:tcPr>
            <w:tcW w:w="1479" w:type="dxa"/>
            <w:shd w:val="clear" w:color="auto" w:fill="auto"/>
          </w:tcPr>
          <w:p w14:paraId="1A276E9A" w14:textId="77777777" w:rsidR="00C03E4A" w:rsidRPr="00C20700" w:rsidRDefault="00C03E4A" w:rsidP="00407069">
            <w:pPr>
              <w:pStyle w:val="TAL"/>
            </w:pPr>
            <w:r w:rsidRPr="00C20700">
              <w:t>SegmentedSiList</w:t>
            </w:r>
          </w:p>
        </w:tc>
        <w:tc>
          <w:tcPr>
            <w:tcW w:w="2464" w:type="dxa"/>
            <w:shd w:val="clear" w:color="auto" w:fill="auto"/>
          </w:tcPr>
          <w:p w14:paraId="75CAD339" w14:textId="77777777" w:rsidR="00C03E4A" w:rsidRPr="00C20700" w:rsidRDefault="00000000" w:rsidP="00407069">
            <w:pPr>
              <w:pStyle w:val="TAL"/>
            </w:pPr>
            <w:hyperlink w:anchor="NR_OtherSiSchedulList_Type" w:history="1">
              <w:r w:rsidR="00C03E4A" w:rsidRPr="00C20700">
                <w:rPr>
                  <w:rStyle w:val="Hyperlink"/>
                </w:rPr>
                <w:t>NR_OtherSiSchedulList_Type</w:t>
              </w:r>
            </w:hyperlink>
          </w:p>
        </w:tc>
        <w:tc>
          <w:tcPr>
            <w:tcW w:w="493" w:type="dxa"/>
            <w:shd w:val="clear" w:color="auto" w:fill="auto"/>
          </w:tcPr>
          <w:p w14:paraId="01162447" w14:textId="77777777" w:rsidR="00C03E4A" w:rsidRPr="00C20700" w:rsidRDefault="00C03E4A" w:rsidP="00407069">
            <w:pPr>
              <w:pStyle w:val="TAL"/>
            </w:pPr>
            <w:r w:rsidRPr="00C20700">
              <w:t>opt</w:t>
            </w:r>
          </w:p>
        </w:tc>
        <w:tc>
          <w:tcPr>
            <w:tcW w:w="5421" w:type="dxa"/>
            <w:shd w:val="clear" w:color="auto" w:fill="auto"/>
          </w:tcPr>
          <w:p w14:paraId="497A60EE" w14:textId="77777777" w:rsidR="00C03E4A" w:rsidRPr="00C20700" w:rsidRDefault="00C03E4A" w:rsidP="00407069">
            <w:pPr>
              <w:pStyle w:val="TAL"/>
            </w:pPr>
            <w:r w:rsidRPr="00C20700">
              <w:t>list of scheduling info for segmented SIs (e.g. SI containing SIB7 or SIB8 or SIB12);</w:t>
            </w:r>
          </w:p>
          <w:p w14:paraId="76E55995" w14:textId="77777777" w:rsidR="00C03E4A" w:rsidRPr="00C20700" w:rsidRDefault="00C03E4A" w:rsidP="00407069">
            <w:pPr>
              <w:pStyle w:val="TAL"/>
            </w:pPr>
            <w:r w:rsidRPr="00C20700">
              <w:t>corresponds to SegmentedSIs in NR_BcchInfo_Type: SS shall subsequently schedule the elements of the corresponding SegmentedSIs (NR_BcchInfo_Type);</w:t>
            </w:r>
          </w:p>
          <w:p w14:paraId="57AAAD9A" w14:textId="77777777" w:rsidR="00C03E4A" w:rsidRPr="00C20700" w:rsidRDefault="00C03E4A" w:rsidP="00407069">
            <w:pPr>
              <w:pStyle w:val="TAL"/>
            </w:pPr>
            <w:r w:rsidRPr="00C20700">
              <w:t>SegmentedSiList[i] provides scheduling info for BcchInfo_Type's SegmentedSIs[i]</w:t>
            </w:r>
          </w:p>
          <w:p w14:paraId="49D2CC2E" w14:textId="77777777" w:rsidR="00C03E4A" w:rsidRPr="00C20700" w:rsidRDefault="00C03E4A" w:rsidP="00407069">
            <w:pPr>
              <w:pStyle w:val="TAL"/>
            </w:pPr>
            <w:r w:rsidRPr="00C20700">
              <w:t>The kth element of SegmentedSIs[i] is sent at the following slot number from T0:</w:t>
            </w:r>
          </w:p>
          <w:p w14:paraId="36EFD561" w14:textId="77777777" w:rsidR="00C03E4A" w:rsidRPr="00C20700" w:rsidRDefault="00C03E4A" w:rsidP="00407069">
            <w:pPr>
              <w:pStyle w:val="TAL"/>
            </w:pPr>
            <w:r w:rsidRPr="00C20700">
              <w:t xml:space="preserve">    SlotOffset + ((N+i)* WindowLength) + k*Periodicity</w:t>
            </w:r>
          </w:p>
          <w:p w14:paraId="29D9CDD2" w14:textId="77777777" w:rsidR="00C03E4A" w:rsidRPr="00C20700" w:rsidRDefault="00C03E4A" w:rsidP="00407069">
            <w:pPr>
              <w:pStyle w:val="TAL"/>
            </w:pPr>
            <w:r w:rsidRPr="00C20700">
              <w:t xml:space="preserve">    with</w:t>
            </w:r>
          </w:p>
          <w:p w14:paraId="23B9B421" w14:textId="77777777" w:rsidR="00C03E4A" w:rsidRPr="00C20700" w:rsidRDefault="00C03E4A" w:rsidP="00407069">
            <w:pPr>
              <w:pStyle w:val="TAL"/>
            </w:pPr>
            <w:r w:rsidRPr="00C20700">
              <w:t xml:space="preserve">       k : kth element in SegmentedSIs[i], i.e. SegmentedSIs[i][k]</w:t>
            </w:r>
          </w:p>
          <w:p w14:paraId="26400A5D" w14:textId="77777777" w:rsidR="00C03E4A" w:rsidRPr="00C20700" w:rsidRDefault="00C03E4A" w:rsidP="00407069">
            <w:pPr>
              <w:pStyle w:val="TAL"/>
            </w:pPr>
            <w:r w:rsidRPr="00C20700">
              <w:t xml:space="preserve">       N : number of SI provided in SIs in NR_BcchInfo_Type</w:t>
            </w:r>
          </w:p>
          <w:p w14:paraId="01DA6A5B" w14:textId="77777777" w:rsidR="00C03E4A" w:rsidRPr="00C20700" w:rsidRDefault="00C03E4A" w:rsidP="00407069">
            <w:pPr>
              <w:pStyle w:val="TAL"/>
            </w:pPr>
            <w:r w:rsidRPr="00C20700">
              <w:t xml:space="preserve">       T0: start of the modification period</w:t>
            </w:r>
          </w:p>
          <w:p w14:paraId="332ECCFF" w14:textId="77777777" w:rsidR="00C03E4A" w:rsidRPr="00C20700" w:rsidRDefault="00C03E4A" w:rsidP="00407069">
            <w:pPr>
              <w:pStyle w:val="TAL"/>
            </w:pPr>
            <w:r w:rsidRPr="00C20700">
              <w:t xml:space="preserve">       SlotOffset, Periodicity: scheduling info as given by SegmentedSiList[i] - in slots</w:t>
            </w:r>
          </w:p>
          <w:p w14:paraId="257B255D" w14:textId="77777777" w:rsidR="00C03E4A" w:rsidRPr="00C20700" w:rsidRDefault="00C03E4A" w:rsidP="00407069">
            <w:pPr>
              <w:pStyle w:val="TAL"/>
            </w:pPr>
            <w:r w:rsidRPr="00C20700">
              <w:t xml:space="preserve">       WindowLength: provided in NR_AllOtherSiSchedul_Type - in slots</w:t>
            </w:r>
          </w:p>
        </w:tc>
      </w:tr>
      <w:tr w:rsidR="00C03E4A" w14:paraId="171DD8C6" w14:textId="77777777" w:rsidTr="00407069">
        <w:tc>
          <w:tcPr>
            <w:tcW w:w="1479" w:type="dxa"/>
            <w:shd w:val="clear" w:color="auto" w:fill="auto"/>
          </w:tcPr>
          <w:p w14:paraId="5BB7B758" w14:textId="77777777" w:rsidR="00C03E4A" w:rsidRPr="00C20700" w:rsidRDefault="00C03E4A" w:rsidP="00407069">
            <w:pPr>
              <w:pStyle w:val="TAL"/>
            </w:pPr>
            <w:r w:rsidRPr="00C20700">
              <w:t>PosSiSchedulInfo</w:t>
            </w:r>
          </w:p>
        </w:tc>
        <w:tc>
          <w:tcPr>
            <w:tcW w:w="2464" w:type="dxa"/>
            <w:shd w:val="clear" w:color="auto" w:fill="auto"/>
          </w:tcPr>
          <w:p w14:paraId="3201A328" w14:textId="77777777" w:rsidR="00C03E4A" w:rsidRPr="00C20700" w:rsidRDefault="00000000" w:rsidP="00407069">
            <w:pPr>
              <w:pStyle w:val="TAL"/>
            </w:pPr>
            <w:hyperlink w:anchor="PosSiSchedulInfo_Type" w:history="1">
              <w:r w:rsidR="00C03E4A" w:rsidRPr="00C20700">
                <w:rPr>
                  <w:rStyle w:val="Hyperlink"/>
                </w:rPr>
                <w:t>PosSiSchedulInfo_Type</w:t>
              </w:r>
            </w:hyperlink>
          </w:p>
        </w:tc>
        <w:tc>
          <w:tcPr>
            <w:tcW w:w="493" w:type="dxa"/>
            <w:shd w:val="clear" w:color="auto" w:fill="auto"/>
          </w:tcPr>
          <w:p w14:paraId="03DD04E2" w14:textId="77777777" w:rsidR="00C03E4A" w:rsidRPr="00C20700" w:rsidRDefault="00C03E4A" w:rsidP="00407069">
            <w:pPr>
              <w:pStyle w:val="TAL"/>
            </w:pPr>
            <w:r w:rsidRPr="00C20700">
              <w:t>opt</w:t>
            </w:r>
          </w:p>
        </w:tc>
        <w:tc>
          <w:tcPr>
            <w:tcW w:w="5421" w:type="dxa"/>
            <w:shd w:val="clear" w:color="auto" w:fill="auto"/>
          </w:tcPr>
          <w:p w14:paraId="5111134A" w14:textId="77777777" w:rsidR="00C03E4A" w:rsidRPr="00C20700" w:rsidRDefault="00C03E4A" w:rsidP="00407069">
            <w:pPr>
              <w:pStyle w:val="TAL"/>
            </w:pPr>
            <w:r w:rsidRPr="00C20700">
              <w:t>list of scheduling info for SIs containing one or more posSIBs</w:t>
            </w:r>
          </w:p>
        </w:tc>
      </w:tr>
    </w:tbl>
    <w:p w14:paraId="6F11E411" w14:textId="77777777" w:rsidR="00C03E4A" w:rsidRDefault="00C03E4A" w:rsidP="00C03E4A"/>
    <w:p w14:paraId="1C674C99" w14:textId="77777777" w:rsidR="00C03E4A" w:rsidRDefault="00C03E4A" w:rsidP="00C03E4A">
      <w:pPr>
        <w:pStyle w:val="TH"/>
      </w:pPr>
      <w:r>
        <w:t>NR_BcchToPdsch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9EB82C6" w14:textId="77777777" w:rsidTr="00407069">
        <w:tc>
          <w:tcPr>
            <w:tcW w:w="9857" w:type="dxa"/>
            <w:gridSpan w:val="4"/>
            <w:shd w:val="clear" w:color="auto" w:fill="E0E0E0"/>
          </w:tcPr>
          <w:p w14:paraId="41F25D21" w14:textId="77777777" w:rsidR="00C03E4A" w:rsidRPr="00C20700" w:rsidRDefault="00C03E4A" w:rsidP="00407069">
            <w:pPr>
              <w:pStyle w:val="TAL"/>
              <w:rPr>
                <w:b/>
              </w:rPr>
            </w:pPr>
            <w:r w:rsidRPr="00C20700">
              <w:rPr>
                <w:b/>
              </w:rPr>
              <w:t>TTCN-3 Record Type</w:t>
            </w:r>
          </w:p>
        </w:tc>
      </w:tr>
      <w:tr w:rsidR="00C03E4A" w14:paraId="13F142E1" w14:textId="77777777" w:rsidTr="00407069">
        <w:tc>
          <w:tcPr>
            <w:tcW w:w="1479" w:type="dxa"/>
            <w:tcBorders>
              <w:bottom w:val="single" w:sz="4" w:space="0" w:color="auto"/>
            </w:tcBorders>
            <w:shd w:val="clear" w:color="auto" w:fill="E0E0E0"/>
          </w:tcPr>
          <w:p w14:paraId="2B0499DB" w14:textId="77777777" w:rsidR="00C03E4A" w:rsidRPr="00C20700" w:rsidRDefault="00C03E4A" w:rsidP="00407069">
            <w:pPr>
              <w:pStyle w:val="TAL"/>
              <w:rPr>
                <w:b/>
              </w:rPr>
            </w:pPr>
            <w:bookmarkStart w:id="3163" w:name="NR_BcchToPdschConfig_Type" w:colFirst="1" w:colLast="1"/>
            <w:r w:rsidRPr="00C20700">
              <w:rPr>
                <w:b/>
              </w:rPr>
              <w:t>Name</w:t>
            </w:r>
          </w:p>
        </w:tc>
        <w:tc>
          <w:tcPr>
            <w:tcW w:w="8378" w:type="dxa"/>
            <w:gridSpan w:val="3"/>
            <w:tcBorders>
              <w:bottom w:val="single" w:sz="4" w:space="0" w:color="auto"/>
            </w:tcBorders>
            <w:shd w:val="clear" w:color="auto" w:fill="FFFF99"/>
          </w:tcPr>
          <w:p w14:paraId="6A8F3BAD" w14:textId="77777777" w:rsidR="00C03E4A" w:rsidRPr="00C20700" w:rsidRDefault="00C03E4A" w:rsidP="00407069">
            <w:pPr>
              <w:pStyle w:val="TAL"/>
              <w:rPr>
                <w:b/>
              </w:rPr>
            </w:pPr>
            <w:r w:rsidRPr="00C20700">
              <w:rPr>
                <w:b/>
              </w:rPr>
              <w:t>NR_BcchToPdschConfig_Type</w:t>
            </w:r>
          </w:p>
        </w:tc>
      </w:tr>
      <w:bookmarkEnd w:id="3163"/>
      <w:tr w:rsidR="00C03E4A" w14:paraId="705BEBB9" w14:textId="77777777" w:rsidTr="00407069">
        <w:tc>
          <w:tcPr>
            <w:tcW w:w="1479" w:type="dxa"/>
            <w:tcBorders>
              <w:bottom w:val="double" w:sz="4" w:space="0" w:color="auto"/>
            </w:tcBorders>
            <w:shd w:val="clear" w:color="auto" w:fill="E0E0E0"/>
          </w:tcPr>
          <w:p w14:paraId="299F5BDA"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19370D1" w14:textId="77777777" w:rsidR="00C03E4A" w:rsidRPr="00C20700" w:rsidRDefault="00C03E4A" w:rsidP="00407069">
            <w:pPr>
              <w:pStyle w:val="TAL"/>
            </w:pPr>
            <w:r w:rsidRPr="00C20700">
              <w:t>configuration for BCCH mapped to DL-SCH mapped to PDSCH</w:t>
            </w:r>
          </w:p>
        </w:tc>
      </w:tr>
      <w:tr w:rsidR="00C03E4A" w14:paraId="3B6A1479" w14:textId="77777777" w:rsidTr="00407069">
        <w:tc>
          <w:tcPr>
            <w:tcW w:w="1479" w:type="dxa"/>
            <w:tcBorders>
              <w:top w:val="double" w:sz="4" w:space="0" w:color="auto"/>
            </w:tcBorders>
            <w:shd w:val="clear" w:color="auto" w:fill="auto"/>
          </w:tcPr>
          <w:p w14:paraId="116F0455" w14:textId="77777777" w:rsidR="00C03E4A" w:rsidRPr="00C20700" w:rsidRDefault="00C03E4A" w:rsidP="00407069">
            <w:pPr>
              <w:pStyle w:val="TAL"/>
            </w:pPr>
            <w:r w:rsidRPr="00C20700">
              <w:t>Sib1Schedul</w:t>
            </w:r>
          </w:p>
        </w:tc>
        <w:tc>
          <w:tcPr>
            <w:tcW w:w="2464" w:type="dxa"/>
            <w:tcBorders>
              <w:top w:val="double" w:sz="4" w:space="0" w:color="auto"/>
            </w:tcBorders>
            <w:shd w:val="clear" w:color="auto" w:fill="auto"/>
          </w:tcPr>
          <w:p w14:paraId="6B05E88C" w14:textId="77777777" w:rsidR="00C03E4A" w:rsidRPr="00C20700" w:rsidRDefault="00000000" w:rsidP="00407069">
            <w:pPr>
              <w:pStyle w:val="TAL"/>
            </w:pPr>
            <w:hyperlink w:anchor="NR_Sib1Schedul_Type" w:history="1">
              <w:r w:rsidR="00C03E4A" w:rsidRPr="00C20700">
                <w:rPr>
                  <w:rStyle w:val="Hyperlink"/>
                </w:rPr>
                <w:t>NR_Sib1Schedul_Type</w:t>
              </w:r>
            </w:hyperlink>
          </w:p>
        </w:tc>
        <w:tc>
          <w:tcPr>
            <w:tcW w:w="493" w:type="dxa"/>
            <w:tcBorders>
              <w:top w:val="double" w:sz="4" w:space="0" w:color="auto"/>
            </w:tcBorders>
            <w:shd w:val="clear" w:color="auto" w:fill="auto"/>
          </w:tcPr>
          <w:p w14:paraId="5CB7417D"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7D583159" w14:textId="77777777" w:rsidR="00C03E4A" w:rsidRPr="00C20700" w:rsidRDefault="00C03E4A" w:rsidP="00407069">
            <w:pPr>
              <w:pStyle w:val="TAL"/>
            </w:pPr>
            <w:r w:rsidRPr="00C20700">
              <w:t>SIB1 scheduling</w:t>
            </w:r>
          </w:p>
        </w:tc>
      </w:tr>
      <w:tr w:rsidR="00C03E4A" w14:paraId="525C5108" w14:textId="77777777" w:rsidTr="00407069">
        <w:tc>
          <w:tcPr>
            <w:tcW w:w="1479" w:type="dxa"/>
            <w:shd w:val="clear" w:color="auto" w:fill="auto"/>
          </w:tcPr>
          <w:p w14:paraId="6FA04A95" w14:textId="77777777" w:rsidR="00C03E4A" w:rsidRPr="00C20700" w:rsidRDefault="00C03E4A" w:rsidP="00407069">
            <w:pPr>
              <w:pStyle w:val="TAL"/>
            </w:pPr>
            <w:r w:rsidRPr="00C20700">
              <w:t>SiSchedul</w:t>
            </w:r>
          </w:p>
        </w:tc>
        <w:tc>
          <w:tcPr>
            <w:tcW w:w="2464" w:type="dxa"/>
            <w:shd w:val="clear" w:color="auto" w:fill="auto"/>
          </w:tcPr>
          <w:p w14:paraId="735A3428" w14:textId="77777777" w:rsidR="00C03E4A" w:rsidRPr="00C20700" w:rsidRDefault="00000000" w:rsidP="00407069">
            <w:pPr>
              <w:pStyle w:val="TAL"/>
            </w:pPr>
            <w:hyperlink w:anchor="NR_AllOtherSiSchedul_Type" w:history="1">
              <w:r w:rsidR="00C03E4A" w:rsidRPr="00C20700">
                <w:rPr>
                  <w:rStyle w:val="Hyperlink"/>
                </w:rPr>
                <w:t>NR_AllOtherSiSchedul_Type</w:t>
              </w:r>
            </w:hyperlink>
          </w:p>
        </w:tc>
        <w:tc>
          <w:tcPr>
            <w:tcW w:w="493" w:type="dxa"/>
            <w:shd w:val="clear" w:color="auto" w:fill="auto"/>
          </w:tcPr>
          <w:p w14:paraId="668FD073" w14:textId="77777777" w:rsidR="00C03E4A" w:rsidRPr="00C20700" w:rsidRDefault="00C03E4A" w:rsidP="00407069">
            <w:pPr>
              <w:pStyle w:val="TAL"/>
            </w:pPr>
            <w:r w:rsidRPr="00C20700">
              <w:t>opt</w:t>
            </w:r>
          </w:p>
        </w:tc>
        <w:tc>
          <w:tcPr>
            <w:tcW w:w="5421" w:type="dxa"/>
            <w:shd w:val="clear" w:color="auto" w:fill="auto"/>
          </w:tcPr>
          <w:p w14:paraId="363CB79A" w14:textId="77777777" w:rsidR="00C03E4A" w:rsidRPr="00C20700" w:rsidRDefault="00C03E4A" w:rsidP="00407069">
            <w:pPr>
              <w:pStyle w:val="TAL"/>
            </w:pPr>
            <w:r w:rsidRPr="00C20700">
              <w:t>scheduling of other SI</w:t>
            </w:r>
          </w:p>
        </w:tc>
      </w:tr>
    </w:tbl>
    <w:p w14:paraId="3A9D81B0" w14:textId="77777777" w:rsidR="00C03E4A" w:rsidRDefault="00C03E4A" w:rsidP="00C03E4A"/>
    <w:p w14:paraId="4785185A" w14:textId="77777777" w:rsidR="00C03E4A" w:rsidRDefault="00C03E4A" w:rsidP="00C03E4A">
      <w:pPr>
        <w:pStyle w:val="TH"/>
      </w:pPr>
      <w:r>
        <w:t>NR_SI_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2C6409D3" w14:textId="77777777" w:rsidTr="00407069">
        <w:tc>
          <w:tcPr>
            <w:tcW w:w="9857" w:type="dxa"/>
            <w:gridSpan w:val="2"/>
            <w:shd w:val="clear" w:color="auto" w:fill="E0E0E0"/>
          </w:tcPr>
          <w:p w14:paraId="5803FF3F" w14:textId="77777777" w:rsidR="00C03E4A" w:rsidRPr="00C20700" w:rsidRDefault="00C03E4A" w:rsidP="00407069">
            <w:pPr>
              <w:pStyle w:val="TAL"/>
              <w:rPr>
                <w:b/>
              </w:rPr>
            </w:pPr>
            <w:r w:rsidRPr="00C20700">
              <w:rPr>
                <w:b/>
              </w:rPr>
              <w:t>TTCN-3 Record of Type</w:t>
            </w:r>
          </w:p>
        </w:tc>
      </w:tr>
      <w:tr w:rsidR="00C03E4A" w14:paraId="42F1AC45" w14:textId="77777777" w:rsidTr="00407069">
        <w:tc>
          <w:tcPr>
            <w:tcW w:w="1971" w:type="dxa"/>
            <w:tcBorders>
              <w:bottom w:val="single" w:sz="4" w:space="0" w:color="auto"/>
            </w:tcBorders>
            <w:shd w:val="clear" w:color="auto" w:fill="E0E0E0"/>
          </w:tcPr>
          <w:p w14:paraId="14D9B9BF" w14:textId="77777777" w:rsidR="00C03E4A" w:rsidRPr="00C20700" w:rsidRDefault="00C03E4A" w:rsidP="00407069">
            <w:pPr>
              <w:pStyle w:val="TAL"/>
              <w:rPr>
                <w:b/>
              </w:rPr>
            </w:pPr>
            <w:bookmarkStart w:id="3164" w:name="NR_SI_List_Type" w:colFirst="1" w:colLast="1"/>
            <w:r w:rsidRPr="00C20700">
              <w:rPr>
                <w:b/>
              </w:rPr>
              <w:t>Name</w:t>
            </w:r>
          </w:p>
        </w:tc>
        <w:tc>
          <w:tcPr>
            <w:tcW w:w="7886" w:type="dxa"/>
            <w:tcBorders>
              <w:bottom w:val="single" w:sz="4" w:space="0" w:color="auto"/>
            </w:tcBorders>
            <w:shd w:val="clear" w:color="auto" w:fill="FFFF99"/>
          </w:tcPr>
          <w:p w14:paraId="7FB7A2E8" w14:textId="77777777" w:rsidR="00C03E4A" w:rsidRPr="00C20700" w:rsidRDefault="00C03E4A" w:rsidP="00407069">
            <w:pPr>
              <w:pStyle w:val="TAL"/>
              <w:rPr>
                <w:b/>
              </w:rPr>
            </w:pPr>
            <w:r w:rsidRPr="00C20700">
              <w:rPr>
                <w:b/>
              </w:rPr>
              <w:t>NR_SI_List_Type</w:t>
            </w:r>
          </w:p>
        </w:tc>
      </w:tr>
      <w:bookmarkEnd w:id="3164"/>
      <w:tr w:rsidR="00C03E4A" w14:paraId="260A4339" w14:textId="77777777" w:rsidTr="00407069">
        <w:tc>
          <w:tcPr>
            <w:tcW w:w="1971" w:type="dxa"/>
            <w:tcBorders>
              <w:bottom w:val="double" w:sz="4" w:space="0" w:color="auto"/>
            </w:tcBorders>
            <w:shd w:val="clear" w:color="auto" w:fill="E0E0E0"/>
          </w:tcPr>
          <w:p w14:paraId="4C6AB4FF"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34AE83FD" w14:textId="77777777" w:rsidR="00C03E4A" w:rsidRPr="00C20700" w:rsidRDefault="00C03E4A" w:rsidP="00407069">
            <w:pPr>
              <w:pStyle w:val="TAL"/>
            </w:pPr>
            <w:r w:rsidRPr="00C20700">
              <w:t>list of system information messages</w:t>
            </w:r>
          </w:p>
        </w:tc>
      </w:tr>
      <w:tr w:rsidR="00C03E4A" w14:paraId="0BD7ABF6" w14:textId="77777777" w:rsidTr="00407069">
        <w:tc>
          <w:tcPr>
            <w:tcW w:w="9857" w:type="dxa"/>
            <w:gridSpan w:val="2"/>
            <w:tcBorders>
              <w:top w:val="double" w:sz="4" w:space="0" w:color="auto"/>
            </w:tcBorders>
            <w:shd w:val="clear" w:color="auto" w:fill="auto"/>
          </w:tcPr>
          <w:p w14:paraId="72C1B207" w14:textId="77777777" w:rsidR="00C03E4A" w:rsidRPr="00C20700" w:rsidRDefault="00C03E4A" w:rsidP="00407069">
            <w:pPr>
              <w:pStyle w:val="TAL"/>
            </w:pPr>
            <w:r w:rsidRPr="00C20700">
              <w:t>record  of BCCH_DL_SCH_Message</w:t>
            </w:r>
          </w:p>
        </w:tc>
      </w:tr>
    </w:tbl>
    <w:p w14:paraId="6BECA1C1" w14:textId="77777777" w:rsidR="00C03E4A" w:rsidRDefault="00C03E4A" w:rsidP="00C03E4A"/>
    <w:p w14:paraId="70065B74" w14:textId="77777777" w:rsidR="00C03E4A" w:rsidRDefault="00C03E4A" w:rsidP="00C03E4A">
      <w:pPr>
        <w:pStyle w:val="TH"/>
      </w:pPr>
      <w:r>
        <w:t>NR_SegmentedSI_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7E304483" w14:textId="77777777" w:rsidTr="00407069">
        <w:tc>
          <w:tcPr>
            <w:tcW w:w="9857" w:type="dxa"/>
            <w:gridSpan w:val="2"/>
            <w:shd w:val="clear" w:color="auto" w:fill="E0E0E0"/>
          </w:tcPr>
          <w:p w14:paraId="3EEF522C" w14:textId="77777777" w:rsidR="00C03E4A" w:rsidRPr="00C20700" w:rsidRDefault="00C03E4A" w:rsidP="00407069">
            <w:pPr>
              <w:pStyle w:val="TAL"/>
              <w:rPr>
                <w:b/>
              </w:rPr>
            </w:pPr>
            <w:r w:rsidRPr="00C20700">
              <w:rPr>
                <w:b/>
              </w:rPr>
              <w:t>TTCN-3 Record of Type</w:t>
            </w:r>
          </w:p>
        </w:tc>
      </w:tr>
      <w:tr w:rsidR="00C03E4A" w14:paraId="2D5E55FC" w14:textId="77777777" w:rsidTr="00407069">
        <w:tc>
          <w:tcPr>
            <w:tcW w:w="1971" w:type="dxa"/>
            <w:tcBorders>
              <w:bottom w:val="single" w:sz="4" w:space="0" w:color="auto"/>
            </w:tcBorders>
            <w:shd w:val="clear" w:color="auto" w:fill="E0E0E0"/>
          </w:tcPr>
          <w:p w14:paraId="1CC15053" w14:textId="77777777" w:rsidR="00C03E4A" w:rsidRPr="00C20700" w:rsidRDefault="00C03E4A" w:rsidP="00407069">
            <w:pPr>
              <w:pStyle w:val="TAL"/>
              <w:rPr>
                <w:b/>
              </w:rPr>
            </w:pPr>
            <w:bookmarkStart w:id="3165" w:name="NR_SegmentedSI_List_Type" w:colFirst="1" w:colLast="1"/>
            <w:r w:rsidRPr="00C20700">
              <w:rPr>
                <w:b/>
              </w:rPr>
              <w:t>Name</w:t>
            </w:r>
          </w:p>
        </w:tc>
        <w:tc>
          <w:tcPr>
            <w:tcW w:w="7886" w:type="dxa"/>
            <w:tcBorders>
              <w:bottom w:val="single" w:sz="4" w:space="0" w:color="auto"/>
            </w:tcBorders>
            <w:shd w:val="clear" w:color="auto" w:fill="FFFF99"/>
          </w:tcPr>
          <w:p w14:paraId="3F334802" w14:textId="77777777" w:rsidR="00C03E4A" w:rsidRPr="00C20700" w:rsidRDefault="00C03E4A" w:rsidP="00407069">
            <w:pPr>
              <w:pStyle w:val="TAL"/>
              <w:rPr>
                <w:b/>
              </w:rPr>
            </w:pPr>
            <w:r w:rsidRPr="00C20700">
              <w:rPr>
                <w:b/>
              </w:rPr>
              <w:t>NR_SegmentedSI_List_Type</w:t>
            </w:r>
          </w:p>
        </w:tc>
      </w:tr>
      <w:bookmarkEnd w:id="3165"/>
      <w:tr w:rsidR="00C03E4A" w14:paraId="5EC2139B" w14:textId="77777777" w:rsidTr="00407069">
        <w:tc>
          <w:tcPr>
            <w:tcW w:w="1971" w:type="dxa"/>
            <w:tcBorders>
              <w:bottom w:val="double" w:sz="4" w:space="0" w:color="auto"/>
            </w:tcBorders>
            <w:shd w:val="clear" w:color="auto" w:fill="E0E0E0"/>
          </w:tcPr>
          <w:p w14:paraId="1715758C"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2D4B3CE6" w14:textId="77777777" w:rsidR="00C03E4A" w:rsidRPr="00C20700" w:rsidRDefault="00C03E4A" w:rsidP="00407069">
            <w:pPr>
              <w:pStyle w:val="TAL"/>
            </w:pPr>
            <w:r w:rsidRPr="00C20700">
              <w:t>Each element is a list of segments; used for segmented SIBs</w:t>
            </w:r>
          </w:p>
          <w:p w14:paraId="3A6C1082" w14:textId="77777777" w:rsidR="00C03E4A" w:rsidRPr="00C20700" w:rsidRDefault="00C03E4A" w:rsidP="00407069">
            <w:pPr>
              <w:pStyle w:val="TAL"/>
            </w:pPr>
            <w:r w:rsidRPr="00C20700">
              <w:t>Used for SIB7/SIB8/SIB12 segmentation</w:t>
            </w:r>
          </w:p>
        </w:tc>
      </w:tr>
      <w:tr w:rsidR="00C03E4A" w14:paraId="3039D3B3" w14:textId="77777777" w:rsidTr="00407069">
        <w:tc>
          <w:tcPr>
            <w:tcW w:w="9857" w:type="dxa"/>
            <w:gridSpan w:val="2"/>
            <w:tcBorders>
              <w:top w:val="double" w:sz="4" w:space="0" w:color="auto"/>
            </w:tcBorders>
            <w:shd w:val="clear" w:color="auto" w:fill="auto"/>
          </w:tcPr>
          <w:p w14:paraId="56770CFB" w14:textId="77777777" w:rsidR="00C03E4A" w:rsidRPr="00C20700" w:rsidRDefault="00C03E4A" w:rsidP="00407069">
            <w:pPr>
              <w:pStyle w:val="TAL"/>
            </w:pPr>
            <w:r w:rsidRPr="00C20700">
              <w:t xml:space="preserve">record  of </w:t>
            </w:r>
            <w:hyperlink w:anchor="NR_SI_List_Type" w:history="1">
              <w:r w:rsidRPr="00C20700">
                <w:rPr>
                  <w:rStyle w:val="Hyperlink"/>
                </w:rPr>
                <w:t>NR_SI_List_Type</w:t>
              </w:r>
            </w:hyperlink>
          </w:p>
        </w:tc>
      </w:tr>
    </w:tbl>
    <w:p w14:paraId="357B3DB0" w14:textId="77777777" w:rsidR="00C03E4A" w:rsidRDefault="00C03E4A" w:rsidP="00C03E4A"/>
    <w:p w14:paraId="53FA639A" w14:textId="77777777" w:rsidR="00C03E4A" w:rsidRDefault="00C03E4A" w:rsidP="00C03E4A">
      <w:pPr>
        <w:pStyle w:val="TH"/>
      </w:pPr>
      <w:r>
        <w:t>NR_PosSI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2D892EA" w14:textId="77777777" w:rsidTr="00407069">
        <w:tc>
          <w:tcPr>
            <w:tcW w:w="9857" w:type="dxa"/>
            <w:gridSpan w:val="3"/>
            <w:shd w:val="clear" w:color="auto" w:fill="E0E0E0"/>
          </w:tcPr>
          <w:p w14:paraId="47CBDC8B" w14:textId="77777777" w:rsidR="00C03E4A" w:rsidRPr="00C20700" w:rsidRDefault="00C03E4A" w:rsidP="00407069">
            <w:pPr>
              <w:pStyle w:val="TAL"/>
              <w:rPr>
                <w:b/>
              </w:rPr>
            </w:pPr>
            <w:r w:rsidRPr="00C20700">
              <w:rPr>
                <w:b/>
              </w:rPr>
              <w:t>TTCN-3 Union Type</w:t>
            </w:r>
          </w:p>
        </w:tc>
      </w:tr>
      <w:tr w:rsidR="00C03E4A" w14:paraId="435D4B27" w14:textId="77777777" w:rsidTr="00407069">
        <w:tc>
          <w:tcPr>
            <w:tcW w:w="1479" w:type="dxa"/>
            <w:tcBorders>
              <w:bottom w:val="single" w:sz="4" w:space="0" w:color="auto"/>
            </w:tcBorders>
            <w:shd w:val="clear" w:color="auto" w:fill="E0E0E0"/>
          </w:tcPr>
          <w:p w14:paraId="798913B7" w14:textId="77777777" w:rsidR="00C03E4A" w:rsidRPr="00C20700" w:rsidRDefault="00C03E4A" w:rsidP="00407069">
            <w:pPr>
              <w:pStyle w:val="TAL"/>
              <w:rPr>
                <w:b/>
              </w:rPr>
            </w:pPr>
            <w:bookmarkStart w:id="3166" w:name="NR_PosSI_Type" w:colFirst="1" w:colLast="1"/>
            <w:r w:rsidRPr="00C20700">
              <w:rPr>
                <w:b/>
              </w:rPr>
              <w:t>Name</w:t>
            </w:r>
          </w:p>
        </w:tc>
        <w:tc>
          <w:tcPr>
            <w:tcW w:w="8378" w:type="dxa"/>
            <w:gridSpan w:val="2"/>
            <w:tcBorders>
              <w:bottom w:val="single" w:sz="4" w:space="0" w:color="auto"/>
            </w:tcBorders>
            <w:shd w:val="clear" w:color="auto" w:fill="FFFF99"/>
          </w:tcPr>
          <w:p w14:paraId="1AC6454D" w14:textId="77777777" w:rsidR="00C03E4A" w:rsidRPr="00C20700" w:rsidRDefault="00C03E4A" w:rsidP="00407069">
            <w:pPr>
              <w:pStyle w:val="TAL"/>
              <w:rPr>
                <w:b/>
              </w:rPr>
            </w:pPr>
            <w:r w:rsidRPr="00C20700">
              <w:rPr>
                <w:b/>
              </w:rPr>
              <w:t>NR_PosSI_Type</w:t>
            </w:r>
          </w:p>
        </w:tc>
      </w:tr>
      <w:bookmarkEnd w:id="3166"/>
      <w:tr w:rsidR="00C03E4A" w14:paraId="07F4D301" w14:textId="77777777" w:rsidTr="00407069">
        <w:tc>
          <w:tcPr>
            <w:tcW w:w="1479" w:type="dxa"/>
            <w:tcBorders>
              <w:bottom w:val="double" w:sz="4" w:space="0" w:color="auto"/>
            </w:tcBorders>
            <w:shd w:val="clear" w:color="auto" w:fill="E0E0E0"/>
          </w:tcPr>
          <w:p w14:paraId="6D18E923"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FB4D8FA" w14:textId="77777777" w:rsidR="00C03E4A" w:rsidRPr="00C20700" w:rsidRDefault="00C03E4A" w:rsidP="00407069">
            <w:pPr>
              <w:pStyle w:val="TAL"/>
            </w:pPr>
          </w:p>
        </w:tc>
      </w:tr>
      <w:tr w:rsidR="00C03E4A" w14:paraId="738888CB" w14:textId="77777777" w:rsidTr="00407069">
        <w:tc>
          <w:tcPr>
            <w:tcW w:w="1479" w:type="dxa"/>
            <w:tcBorders>
              <w:top w:val="double" w:sz="4" w:space="0" w:color="auto"/>
            </w:tcBorders>
            <w:shd w:val="clear" w:color="auto" w:fill="auto"/>
          </w:tcPr>
          <w:p w14:paraId="564F7B4B" w14:textId="77777777" w:rsidR="00C03E4A" w:rsidRPr="00C20700" w:rsidRDefault="00C03E4A" w:rsidP="00407069">
            <w:pPr>
              <w:pStyle w:val="TAL"/>
            </w:pPr>
            <w:r w:rsidRPr="00C20700">
              <w:t>PosSI</w:t>
            </w:r>
          </w:p>
        </w:tc>
        <w:tc>
          <w:tcPr>
            <w:tcW w:w="2957" w:type="dxa"/>
            <w:tcBorders>
              <w:top w:val="double" w:sz="4" w:space="0" w:color="auto"/>
            </w:tcBorders>
            <w:shd w:val="clear" w:color="auto" w:fill="auto"/>
          </w:tcPr>
          <w:p w14:paraId="4239D359" w14:textId="77777777" w:rsidR="00C03E4A" w:rsidRPr="00C20700" w:rsidRDefault="00C03E4A" w:rsidP="00407069">
            <w:pPr>
              <w:pStyle w:val="TAL"/>
            </w:pPr>
            <w:r w:rsidRPr="00C20700">
              <w:t>BCCH_DL_SCH_Message</w:t>
            </w:r>
          </w:p>
        </w:tc>
        <w:tc>
          <w:tcPr>
            <w:tcW w:w="5421" w:type="dxa"/>
            <w:tcBorders>
              <w:top w:val="double" w:sz="4" w:space="0" w:color="auto"/>
            </w:tcBorders>
            <w:shd w:val="clear" w:color="auto" w:fill="auto"/>
          </w:tcPr>
          <w:p w14:paraId="3F6DD4C6" w14:textId="77777777" w:rsidR="00C03E4A" w:rsidRPr="00C20700" w:rsidRDefault="00C03E4A" w:rsidP="00407069">
            <w:pPr>
              <w:pStyle w:val="TAL"/>
            </w:pPr>
            <w:r w:rsidRPr="00C20700">
              <w:t>None of the AssistanceDataElement in the posSIBs in the SI are segmented.</w:t>
            </w:r>
          </w:p>
        </w:tc>
      </w:tr>
      <w:tr w:rsidR="00C03E4A" w14:paraId="3A04A1D8" w14:textId="77777777" w:rsidTr="00407069">
        <w:tc>
          <w:tcPr>
            <w:tcW w:w="1479" w:type="dxa"/>
            <w:shd w:val="clear" w:color="auto" w:fill="auto"/>
          </w:tcPr>
          <w:p w14:paraId="57F4BDEB" w14:textId="77777777" w:rsidR="00C03E4A" w:rsidRPr="00C20700" w:rsidRDefault="00C03E4A" w:rsidP="00407069">
            <w:pPr>
              <w:pStyle w:val="TAL"/>
            </w:pPr>
            <w:r w:rsidRPr="00C20700">
              <w:t>SegmentedPosSIs</w:t>
            </w:r>
          </w:p>
        </w:tc>
        <w:tc>
          <w:tcPr>
            <w:tcW w:w="2957" w:type="dxa"/>
            <w:shd w:val="clear" w:color="auto" w:fill="auto"/>
          </w:tcPr>
          <w:p w14:paraId="6326C90B" w14:textId="77777777" w:rsidR="00C03E4A" w:rsidRPr="00C20700" w:rsidRDefault="00000000" w:rsidP="00407069">
            <w:pPr>
              <w:pStyle w:val="TAL"/>
            </w:pPr>
            <w:hyperlink w:anchor="NR_SI_List_Type" w:history="1">
              <w:r w:rsidR="00C03E4A" w:rsidRPr="00C20700">
                <w:rPr>
                  <w:rStyle w:val="Hyperlink"/>
                </w:rPr>
                <w:t>NR_SI_List_Type</w:t>
              </w:r>
            </w:hyperlink>
          </w:p>
        </w:tc>
        <w:tc>
          <w:tcPr>
            <w:tcW w:w="5421" w:type="dxa"/>
            <w:shd w:val="clear" w:color="auto" w:fill="auto"/>
          </w:tcPr>
          <w:p w14:paraId="61FBA1AE" w14:textId="77777777" w:rsidR="00C03E4A" w:rsidRPr="00C20700" w:rsidRDefault="00C03E4A" w:rsidP="00407069">
            <w:pPr>
              <w:pStyle w:val="TAL"/>
            </w:pPr>
            <w:r w:rsidRPr="00C20700">
              <w:t>List of SI containing posSIBs containing segments of AssistanceDataElement, according to TS 37.355 clause 7.3.</w:t>
            </w:r>
          </w:p>
          <w:p w14:paraId="0D7685A1" w14:textId="77777777" w:rsidR="00C03E4A" w:rsidRPr="00C20700" w:rsidRDefault="00C03E4A" w:rsidP="00407069">
            <w:pPr>
              <w:pStyle w:val="TAL"/>
            </w:pPr>
            <w:r w:rsidRPr="00C20700">
              <w:t>SS shall schedule one element of the list (SegmentedPosSIs) in the si-window;</w:t>
            </w:r>
          </w:p>
          <w:p w14:paraId="16F116CE" w14:textId="77777777" w:rsidR="00C03E4A" w:rsidRPr="00C20700" w:rsidRDefault="00C03E4A" w:rsidP="00407069">
            <w:pPr>
              <w:pStyle w:val="TAL"/>
            </w:pPr>
            <w:r w:rsidRPr="00C20700">
              <w:t>PosSiSchedulInfo[i] provides scheduling info for PosSIs[i].SegmentedPosSIs</w:t>
            </w:r>
          </w:p>
        </w:tc>
      </w:tr>
    </w:tbl>
    <w:p w14:paraId="5EC1C078" w14:textId="77777777" w:rsidR="00C03E4A" w:rsidRDefault="00C03E4A" w:rsidP="00C03E4A"/>
    <w:p w14:paraId="4A01B61A" w14:textId="77777777" w:rsidR="00C03E4A" w:rsidRDefault="00C03E4A" w:rsidP="00C03E4A">
      <w:pPr>
        <w:pStyle w:val="TH"/>
      </w:pPr>
      <w:r>
        <w:t>NR_PosSI_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15232C5C" w14:textId="77777777" w:rsidTr="00407069">
        <w:tc>
          <w:tcPr>
            <w:tcW w:w="9857" w:type="dxa"/>
            <w:gridSpan w:val="2"/>
            <w:shd w:val="clear" w:color="auto" w:fill="E0E0E0"/>
          </w:tcPr>
          <w:p w14:paraId="3EB3DC9C" w14:textId="77777777" w:rsidR="00C03E4A" w:rsidRPr="00C20700" w:rsidRDefault="00C03E4A" w:rsidP="00407069">
            <w:pPr>
              <w:pStyle w:val="TAL"/>
              <w:rPr>
                <w:b/>
              </w:rPr>
            </w:pPr>
            <w:r w:rsidRPr="00C20700">
              <w:rPr>
                <w:b/>
              </w:rPr>
              <w:t>TTCN-3 Record of Type</w:t>
            </w:r>
          </w:p>
        </w:tc>
      </w:tr>
      <w:tr w:rsidR="00C03E4A" w14:paraId="192CC3FA" w14:textId="77777777" w:rsidTr="00407069">
        <w:tc>
          <w:tcPr>
            <w:tcW w:w="1971" w:type="dxa"/>
            <w:tcBorders>
              <w:bottom w:val="single" w:sz="4" w:space="0" w:color="auto"/>
            </w:tcBorders>
            <w:shd w:val="clear" w:color="auto" w:fill="E0E0E0"/>
          </w:tcPr>
          <w:p w14:paraId="0169772E" w14:textId="77777777" w:rsidR="00C03E4A" w:rsidRPr="00C20700" w:rsidRDefault="00C03E4A" w:rsidP="00407069">
            <w:pPr>
              <w:pStyle w:val="TAL"/>
              <w:rPr>
                <w:b/>
              </w:rPr>
            </w:pPr>
            <w:bookmarkStart w:id="3167" w:name="NR_PosSI_List_Type" w:colFirst="1" w:colLast="1"/>
            <w:r w:rsidRPr="00C20700">
              <w:rPr>
                <w:b/>
              </w:rPr>
              <w:t>Name</w:t>
            </w:r>
          </w:p>
        </w:tc>
        <w:tc>
          <w:tcPr>
            <w:tcW w:w="7886" w:type="dxa"/>
            <w:tcBorders>
              <w:bottom w:val="single" w:sz="4" w:space="0" w:color="auto"/>
            </w:tcBorders>
            <w:shd w:val="clear" w:color="auto" w:fill="FFFF99"/>
          </w:tcPr>
          <w:p w14:paraId="460DC433" w14:textId="77777777" w:rsidR="00C03E4A" w:rsidRPr="00C20700" w:rsidRDefault="00C03E4A" w:rsidP="00407069">
            <w:pPr>
              <w:pStyle w:val="TAL"/>
              <w:rPr>
                <w:b/>
              </w:rPr>
            </w:pPr>
            <w:r w:rsidRPr="00C20700">
              <w:rPr>
                <w:b/>
              </w:rPr>
              <w:t>NR_PosSI_List_Type</w:t>
            </w:r>
          </w:p>
        </w:tc>
      </w:tr>
      <w:bookmarkEnd w:id="3167"/>
      <w:tr w:rsidR="00C03E4A" w14:paraId="1A03105C" w14:textId="77777777" w:rsidTr="00407069">
        <w:tc>
          <w:tcPr>
            <w:tcW w:w="1971" w:type="dxa"/>
            <w:tcBorders>
              <w:bottom w:val="double" w:sz="4" w:space="0" w:color="auto"/>
            </w:tcBorders>
            <w:shd w:val="clear" w:color="auto" w:fill="E0E0E0"/>
          </w:tcPr>
          <w:p w14:paraId="65671EE4"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4018FF33" w14:textId="77777777" w:rsidR="00C03E4A" w:rsidRPr="00C20700" w:rsidRDefault="00C03E4A" w:rsidP="00407069">
            <w:pPr>
              <w:pStyle w:val="TAL"/>
            </w:pPr>
            <w:r w:rsidRPr="00C20700">
              <w:t>Each element is an SI including posSIBs or a list of SI containing posSIBs containing segments of AssistanceDataElement.</w:t>
            </w:r>
          </w:p>
        </w:tc>
      </w:tr>
      <w:tr w:rsidR="00C03E4A" w14:paraId="049E4080" w14:textId="77777777" w:rsidTr="00407069">
        <w:tc>
          <w:tcPr>
            <w:tcW w:w="9857" w:type="dxa"/>
            <w:gridSpan w:val="2"/>
            <w:tcBorders>
              <w:top w:val="double" w:sz="4" w:space="0" w:color="auto"/>
            </w:tcBorders>
            <w:shd w:val="clear" w:color="auto" w:fill="auto"/>
          </w:tcPr>
          <w:p w14:paraId="0297622E" w14:textId="77777777" w:rsidR="00C03E4A" w:rsidRPr="00C20700" w:rsidRDefault="00C03E4A" w:rsidP="00407069">
            <w:pPr>
              <w:pStyle w:val="TAL"/>
            </w:pPr>
            <w:r w:rsidRPr="00C20700">
              <w:t xml:space="preserve">record  of </w:t>
            </w:r>
            <w:hyperlink w:anchor="NR_PosSI_Type" w:history="1">
              <w:r w:rsidRPr="00C20700">
                <w:rPr>
                  <w:rStyle w:val="Hyperlink"/>
                </w:rPr>
                <w:t>NR_PosSI_Type</w:t>
              </w:r>
            </w:hyperlink>
          </w:p>
        </w:tc>
      </w:tr>
    </w:tbl>
    <w:p w14:paraId="461D3469" w14:textId="77777777" w:rsidR="00C03E4A" w:rsidRDefault="00C03E4A" w:rsidP="00C03E4A"/>
    <w:p w14:paraId="69707CAB" w14:textId="77777777" w:rsidR="00C03E4A" w:rsidRDefault="00C03E4A" w:rsidP="00C03E4A">
      <w:pPr>
        <w:pStyle w:val="TH"/>
      </w:pPr>
      <w:r>
        <w:t>NR_Bcch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C54629D" w14:textId="77777777" w:rsidTr="00407069">
        <w:tc>
          <w:tcPr>
            <w:tcW w:w="9857" w:type="dxa"/>
            <w:gridSpan w:val="4"/>
            <w:shd w:val="clear" w:color="auto" w:fill="E0E0E0"/>
          </w:tcPr>
          <w:p w14:paraId="1B6BA98E" w14:textId="77777777" w:rsidR="00C03E4A" w:rsidRPr="00C20700" w:rsidRDefault="00C03E4A" w:rsidP="00407069">
            <w:pPr>
              <w:pStyle w:val="TAL"/>
              <w:rPr>
                <w:b/>
              </w:rPr>
            </w:pPr>
            <w:r w:rsidRPr="00C20700">
              <w:rPr>
                <w:b/>
              </w:rPr>
              <w:t>TTCN-3 Record Type</w:t>
            </w:r>
          </w:p>
        </w:tc>
      </w:tr>
      <w:tr w:rsidR="00C03E4A" w14:paraId="5C3242CE" w14:textId="77777777" w:rsidTr="00407069">
        <w:tc>
          <w:tcPr>
            <w:tcW w:w="1479" w:type="dxa"/>
            <w:tcBorders>
              <w:bottom w:val="single" w:sz="4" w:space="0" w:color="auto"/>
            </w:tcBorders>
            <w:shd w:val="clear" w:color="auto" w:fill="E0E0E0"/>
          </w:tcPr>
          <w:p w14:paraId="1C57D317" w14:textId="77777777" w:rsidR="00C03E4A" w:rsidRPr="00C20700" w:rsidRDefault="00C03E4A" w:rsidP="00407069">
            <w:pPr>
              <w:pStyle w:val="TAL"/>
              <w:rPr>
                <w:b/>
              </w:rPr>
            </w:pPr>
            <w:bookmarkStart w:id="3168" w:name="NR_BcchInfo_Type" w:colFirst="1" w:colLast="1"/>
            <w:r w:rsidRPr="00C20700">
              <w:rPr>
                <w:b/>
              </w:rPr>
              <w:t>Name</w:t>
            </w:r>
          </w:p>
        </w:tc>
        <w:tc>
          <w:tcPr>
            <w:tcW w:w="8378" w:type="dxa"/>
            <w:gridSpan w:val="3"/>
            <w:tcBorders>
              <w:bottom w:val="single" w:sz="4" w:space="0" w:color="auto"/>
            </w:tcBorders>
            <w:shd w:val="clear" w:color="auto" w:fill="FFFF99"/>
          </w:tcPr>
          <w:p w14:paraId="7049D9B7" w14:textId="77777777" w:rsidR="00C03E4A" w:rsidRPr="00C20700" w:rsidRDefault="00C03E4A" w:rsidP="00407069">
            <w:pPr>
              <w:pStyle w:val="TAL"/>
              <w:rPr>
                <w:b/>
              </w:rPr>
            </w:pPr>
            <w:r w:rsidRPr="00C20700">
              <w:rPr>
                <w:b/>
              </w:rPr>
              <w:t>NR_BcchInfo_Type</w:t>
            </w:r>
          </w:p>
        </w:tc>
      </w:tr>
      <w:bookmarkEnd w:id="3168"/>
      <w:tr w:rsidR="00C03E4A" w14:paraId="4BBBC2D7" w14:textId="77777777" w:rsidTr="00407069">
        <w:tc>
          <w:tcPr>
            <w:tcW w:w="1479" w:type="dxa"/>
            <w:tcBorders>
              <w:bottom w:val="double" w:sz="4" w:space="0" w:color="auto"/>
            </w:tcBorders>
            <w:shd w:val="clear" w:color="auto" w:fill="E0E0E0"/>
          </w:tcPr>
          <w:p w14:paraId="0F39C676"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67F4661" w14:textId="77777777" w:rsidR="00C03E4A" w:rsidRPr="00C20700" w:rsidRDefault="00C03E4A" w:rsidP="00407069">
            <w:pPr>
              <w:pStyle w:val="TAL"/>
            </w:pPr>
            <w:r w:rsidRPr="00C20700">
              <w:t>Configuration of system information message contents to be scheduled at the SS</w:t>
            </w:r>
          </w:p>
        </w:tc>
      </w:tr>
      <w:tr w:rsidR="00C03E4A" w14:paraId="122C8C2D" w14:textId="77777777" w:rsidTr="00407069">
        <w:tc>
          <w:tcPr>
            <w:tcW w:w="1479" w:type="dxa"/>
            <w:tcBorders>
              <w:top w:val="double" w:sz="4" w:space="0" w:color="auto"/>
            </w:tcBorders>
            <w:shd w:val="clear" w:color="auto" w:fill="auto"/>
          </w:tcPr>
          <w:p w14:paraId="7D2E9682" w14:textId="77777777" w:rsidR="00C03E4A" w:rsidRPr="00C20700" w:rsidRDefault="00C03E4A" w:rsidP="00407069">
            <w:pPr>
              <w:pStyle w:val="TAL"/>
            </w:pPr>
            <w:r w:rsidRPr="00C20700">
              <w:t>MIB</w:t>
            </w:r>
          </w:p>
        </w:tc>
        <w:tc>
          <w:tcPr>
            <w:tcW w:w="2464" w:type="dxa"/>
            <w:tcBorders>
              <w:top w:val="double" w:sz="4" w:space="0" w:color="auto"/>
            </w:tcBorders>
            <w:shd w:val="clear" w:color="auto" w:fill="auto"/>
          </w:tcPr>
          <w:p w14:paraId="7F50E259" w14:textId="77777777" w:rsidR="00C03E4A" w:rsidRPr="00C20700" w:rsidRDefault="00C03E4A" w:rsidP="00407069">
            <w:pPr>
              <w:pStyle w:val="TAL"/>
            </w:pPr>
            <w:r w:rsidRPr="00C20700">
              <w:t>BCCH_BCH_Message</w:t>
            </w:r>
          </w:p>
        </w:tc>
        <w:tc>
          <w:tcPr>
            <w:tcW w:w="493" w:type="dxa"/>
            <w:tcBorders>
              <w:top w:val="double" w:sz="4" w:space="0" w:color="auto"/>
            </w:tcBorders>
            <w:shd w:val="clear" w:color="auto" w:fill="auto"/>
          </w:tcPr>
          <w:p w14:paraId="5D086A8A"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49C2D60F" w14:textId="77777777" w:rsidR="00C03E4A" w:rsidRPr="00C20700" w:rsidRDefault="00C03E4A" w:rsidP="00407069">
            <w:pPr>
              <w:pStyle w:val="TAL"/>
            </w:pPr>
            <w:r w:rsidRPr="00C20700">
              <w:t>MIB broadcast in the CD-SSB as defined in TS 38.331, clause 6.2.1 BCCH-BCH-Message and clause 6.2.2 MIB;</w:t>
            </w:r>
          </w:p>
          <w:p w14:paraId="529ACFF2" w14:textId="77777777" w:rsidR="00C03E4A" w:rsidRPr="00C20700" w:rsidRDefault="00C03E4A" w:rsidP="00407069">
            <w:pPr>
              <w:pStyle w:val="TAL"/>
            </w:pPr>
            <w:r w:rsidRPr="00C20700">
              <w:t>NOTE:</w:t>
            </w:r>
          </w:p>
          <w:p w14:paraId="1828503B" w14:textId="77777777" w:rsidR="00C03E4A" w:rsidRPr="00C20700" w:rsidRDefault="00C03E4A" w:rsidP="00407069">
            <w:pPr>
              <w:pStyle w:val="TAL"/>
            </w:pPr>
            <w:r w:rsidRPr="00C20700">
              <w:t>the system frame number included in MIB needs to be handled and maintained by the system simulator;</w:t>
            </w:r>
          </w:p>
          <w:p w14:paraId="5D9AAEB0" w14:textId="77777777" w:rsidR="00C03E4A" w:rsidRPr="00C20700" w:rsidRDefault="00C03E4A" w:rsidP="00407069">
            <w:pPr>
              <w:pStyle w:val="TAL"/>
            </w:pPr>
            <w:r w:rsidRPr="00C20700">
              <w:t>that means that the system frame number being setup by TTCN shall be ignored and overwritten by the SS</w:t>
            </w:r>
          </w:p>
        </w:tc>
      </w:tr>
      <w:tr w:rsidR="00C03E4A" w14:paraId="023F81A7" w14:textId="77777777" w:rsidTr="00407069">
        <w:tc>
          <w:tcPr>
            <w:tcW w:w="1479" w:type="dxa"/>
            <w:shd w:val="clear" w:color="auto" w:fill="auto"/>
          </w:tcPr>
          <w:p w14:paraId="520A65F3" w14:textId="77777777" w:rsidR="00C03E4A" w:rsidRPr="00C20700" w:rsidRDefault="00C03E4A" w:rsidP="00407069">
            <w:pPr>
              <w:pStyle w:val="TAL"/>
            </w:pPr>
            <w:r w:rsidRPr="00C20700">
              <w:t>SIB1</w:t>
            </w:r>
          </w:p>
        </w:tc>
        <w:tc>
          <w:tcPr>
            <w:tcW w:w="2464" w:type="dxa"/>
            <w:shd w:val="clear" w:color="auto" w:fill="auto"/>
          </w:tcPr>
          <w:p w14:paraId="73F5FFAE" w14:textId="77777777" w:rsidR="00C03E4A" w:rsidRPr="00C20700" w:rsidRDefault="00C03E4A" w:rsidP="00407069">
            <w:pPr>
              <w:pStyle w:val="TAL"/>
            </w:pPr>
            <w:r w:rsidRPr="00C20700">
              <w:t>BCCH_DL_SCH_Message</w:t>
            </w:r>
          </w:p>
        </w:tc>
        <w:tc>
          <w:tcPr>
            <w:tcW w:w="493" w:type="dxa"/>
            <w:shd w:val="clear" w:color="auto" w:fill="auto"/>
          </w:tcPr>
          <w:p w14:paraId="3F5E9F56" w14:textId="77777777" w:rsidR="00C03E4A" w:rsidRPr="00C20700" w:rsidRDefault="00C03E4A" w:rsidP="00407069">
            <w:pPr>
              <w:pStyle w:val="TAL"/>
            </w:pPr>
            <w:r w:rsidRPr="00C20700">
              <w:t>opt</w:t>
            </w:r>
          </w:p>
        </w:tc>
        <w:tc>
          <w:tcPr>
            <w:tcW w:w="5421" w:type="dxa"/>
            <w:shd w:val="clear" w:color="auto" w:fill="auto"/>
          </w:tcPr>
          <w:p w14:paraId="2C137A17" w14:textId="77777777" w:rsidR="00C03E4A" w:rsidRPr="00C20700" w:rsidRDefault="00C03E4A" w:rsidP="00407069">
            <w:pPr>
              <w:pStyle w:val="TAL"/>
            </w:pPr>
            <w:r w:rsidRPr="00C20700">
              <w:t>TS 38.331, clause 6.2.1 BCCH-DL-SCH-Message and clause 6.2.2 SIB1</w:t>
            </w:r>
          </w:p>
        </w:tc>
      </w:tr>
      <w:tr w:rsidR="00C03E4A" w14:paraId="3FBB2250" w14:textId="77777777" w:rsidTr="00407069">
        <w:tc>
          <w:tcPr>
            <w:tcW w:w="1479" w:type="dxa"/>
            <w:shd w:val="clear" w:color="auto" w:fill="auto"/>
          </w:tcPr>
          <w:p w14:paraId="595D871C" w14:textId="77777777" w:rsidR="00C03E4A" w:rsidRPr="00C20700" w:rsidRDefault="00C03E4A" w:rsidP="00407069">
            <w:pPr>
              <w:pStyle w:val="TAL"/>
            </w:pPr>
            <w:r w:rsidRPr="00C20700">
              <w:t>SIs</w:t>
            </w:r>
          </w:p>
        </w:tc>
        <w:tc>
          <w:tcPr>
            <w:tcW w:w="2464" w:type="dxa"/>
            <w:shd w:val="clear" w:color="auto" w:fill="auto"/>
          </w:tcPr>
          <w:p w14:paraId="741513CA" w14:textId="77777777" w:rsidR="00C03E4A" w:rsidRPr="00C20700" w:rsidRDefault="00000000" w:rsidP="00407069">
            <w:pPr>
              <w:pStyle w:val="TAL"/>
            </w:pPr>
            <w:hyperlink w:anchor="NR_SI_List_Type" w:history="1">
              <w:r w:rsidR="00C03E4A" w:rsidRPr="00C20700">
                <w:rPr>
                  <w:rStyle w:val="Hyperlink"/>
                </w:rPr>
                <w:t>NR_SI_List_Type</w:t>
              </w:r>
            </w:hyperlink>
          </w:p>
        </w:tc>
        <w:tc>
          <w:tcPr>
            <w:tcW w:w="493" w:type="dxa"/>
            <w:shd w:val="clear" w:color="auto" w:fill="auto"/>
          </w:tcPr>
          <w:p w14:paraId="67A51C53" w14:textId="77777777" w:rsidR="00C03E4A" w:rsidRPr="00C20700" w:rsidRDefault="00C03E4A" w:rsidP="00407069">
            <w:pPr>
              <w:pStyle w:val="TAL"/>
            </w:pPr>
            <w:r w:rsidRPr="00C20700">
              <w:t>opt</w:t>
            </w:r>
          </w:p>
        </w:tc>
        <w:tc>
          <w:tcPr>
            <w:tcW w:w="5421" w:type="dxa"/>
            <w:shd w:val="clear" w:color="auto" w:fill="auto"/>
          </w:tcPr>
          <w:p w14:paraId="443C8461" w14:textId="77777777" w:rsidR="00C03E4A" w:rsidRPr="00C20700" w:rsidRDefault="00C03E4A" w:rsidP="00407069">
            <w:pPr>
              <w:pStyle w:val="TAL"/>
            </w:pPr>
            <w:r w:rsidRPr="00C20700">
              <w:t>list of SIs corresponding to SiList of NR_AllOtherSiSchedul_Type</w:t>
            </w:r>
          </w:p>
          <w:p w14:paraId="60AF4A1D" w14:textId="77777777" w:rsidR="00C03E4A" w:rsidRPr="00C20700" w:rsidRDefault="00C03E4A" w:rsidP="00407069">
            <w:pPr>
              <w:pStyle w:val="TAL"/>
            </w:pPr>
            <w:r w:rsidRPr="00C20700">
              <w:t>(i.e. element i of NR_AllOtherSiSchedul_Type's SiList specifies the scheduling for SIs[i])</w:t>
            </w:r>
          </w:p>
        </w:tc>
      </w:tr>
      <w:tr w:rsidR="00C03E4A" w14:paraId="689C824B" w14:textId="77777777" w:rsidTr="00407069">
        <w:tc>
          <w:tcPr>
            <w:tcW w:w="1479" w:type="dxa"/>
            <w:shd w:val="clear" w:color="auto" w:fill="auto"/>
          </w:tcPr>
          <w:p w14:paraId="0920207F" w14:textId="77777777" w:rsidR="00C03E4A" w:rsidRPr="00C20700" w:rsidRDefault="00C03E4A" w:rsidP="00407069">
            <w:pPr>
              <w:pStyle w:val="TAL"/>
            </w:pPr>
            <w:r w:rsidRPr="00C20700">
              <w:t>SegmentedSIs</w:t>
            </w:r>
          </w:p>
        </w:tc>
        <w:tc>
          <w:tcPr>
            <w:tcW w:w="2464" w:type="dxa"/>
            <w:shd w:val="clear" w:color="auto" w:fill="auto"/>
          </w:tcPr>
          <w:p w14:paraId="308B5BEA" w14:textId="77777777" w:rsidR="00C03E4A" w:rsidRPr="00C20700" w:rsidRDefault="00000000" w:rsidP="00407069">
            <w:pPr>
              <w:pStyle w:val="TAL"/>
            </w:pPr>
            <w:hyperlink w:anchor="NR_SegmentedSI_List_Type" w:history="1">
              <w:r w:rsidR="00C03E4A" w:rsidRPr="00C20700">
                <w:rPr>
                  <w:rStyle w:val="Hyperlink"/>
                </w:rPr>
                <w:t>NR_SegmentedSI_List_Type</w:t>
              </w:r>
            </w:hyperlink>
          </w:p>
        </w:tc>
        <w:tc>
          <w:tcPr>
            <w:tcW w:w="493" w:type="dxa"/>
            <w:shd w:val="clear" w:color="auto" w:fill="auto"/>
          </w:tcPr>
          <w:p w14:paraId="6D51E730" w14:textId="77777777" w:rsidR="00C03E4A" w:rsidRPr="00C20700" w:rsidRDefault="00C03E4A" w:rsidP="00407069">
            <w:pPr>
              <w:pStyle w:val="TAL"/>
            </w:pPr>
            <w:r w:rsidRPr="00C20700">
              <w:t>opt</w:t>
            </w:r>
          </w:p>
        </w:tc>
        <w:tc>
          <w:tcPr>
            <w:tcW w:w="5421" w:type="dxa"/>
            <w:shd w:val="clear" w:color="auto" w:fill="auto"/>
          </w:tcPr>
          <w:p w14:paraId="7A1F0BB4" w14:textId="77777777" w:rsidR="00C03E4A" w:rsidRPr="00C20700" w:rsidRDefault="00C03E4A" w:rsidP="00407069">
            <w:pPr>
              <w:pStyle w:val="TAL"/>
            </w:pPr>
            <w:r w:rsidRPr="00C20700">
              <w:t>list of SIs containing segmented SIBs;</w:t>
            </w:r>
          </w:p>
          <w:p w14:paraId="1410EE8E" w14:textId="77777777" w:rsidR="00C03E4A" w:rsidRPr="00C20700" w:rsidRDefault="00C03E4A" w:rsidP="00407069">
            <w:pPr>
              <w:pStyle w:val="TAL"/>
            </w:pPr>
            <w:r w:rsidRPr="00C20700">
              <w:t>corresponds to SegmentedSiList in NR_AllOtherSiSchedul_Type</w:t>
            </w:r>
          </w:p>
        </w:tc>
      </w:tr>
      <w:tr w:rsidR="00C03E4A" w14:paraId="10EBC4B4" w14:textId="77777777" w:rsidTr="00407069">
        <w:tc>
          <w:tcPr>
            <w:tcW w:w="1479" w:type="dxa"/>
            <w:shd w:val="clear" w:color="auto" w:fill="auto"/>
          </w:tcPr>
          <w:p w14:paraId="573F66BD" w14:textId="77777777" w:rsidR="00C03E4A" w:rsidRPr="00C20700" w:rsidRDefault="00C03E4A" w:rsidP="00407069">
            <w:pPr>
              <w:pStyle w:val="TAL"/>
            </w:pPr>
            <w:r w:rsidRPr="00C20700">
              <w:t>PosSIs</w:t>
            </w:r>
          </w:p>
        </w:tc>
        <w:tc>
          <w:tcPr>
            <w:tcW w:w="2464" w:type="dxa"/>
            <w:shd w:val="clear" w:color="auto" w:fill="auto"/>
          </w:tcPr>
          <w:p w14:paraId="3655454A" w14:textId="77777777" w:rsidR="00C03E4A" w:rsidRPr="00C20700" w:rsidRDefault="00000000" w:rsidP="00407069">
            <w:pPr>
              <w:pStyle w:val="TAL"/>
            </w:pPr>
            <w:hyperlink w:anchor="NR_PosSI_List_Type" w:history="1">
              <w:r w:rsidR="00C03E4A" w:rsidRPr="00C20700">
                <w:rPr>
                  <w:rStyle w:val="Hyperlink"/>
                </w:rPr>
                <w:t>NR_PosSI_List_Type</w:t>
              </w:r>
            </w:hyperlink>
          </w:p>
        </w:tc>
        <w:tc>
          <w:tcPr>
            <w:tcW w:w="493" w:type="dxa"/>
            <w:shd w:val="clear" w:color="auto" w:fill="auto"/>
          </w:tcPr>
          <w:p w14:paraId="004FFF8E" w14:textId="77777777" w:rsidR="00C03E4A" w:rsidRPr="00C20700" w:rsidRDefault="00C03E4A" w:rsidP="00407069">
            <w:pPr>
              <w:pStyle w:val="TAL"/>
            </w:pPr>
            <w:r w:rsidRPr="00C20700">
              <w:t>opt</w:t>
            </w:r>
          </w:p>
        </w:tc>
        <w:tc>
          <w:tcPr>
            <w:tcW w:w="5421" w:type="dxa"/>
            <w:shd w:val="clear" w:color="auto" w:fill="auto"/>
          </w:tcPr>
          <w:p w14:paraId="180B8BA2" w14:textId="77777777" w:rsidR="00C03E4A" w:rsidRPr="00C20700" w:rsidRDefault="00C03E4A" w:rsidP="00407069">
            <w:pPr>
              <w:pStyle w:val="TAL"/>
            </w:pPr>
            <w:r w:rsidRPr="00C20700">
              <w:t>list of SIs containing posSIBs corresponding to PosSiSchedulInfo of NR_AllOtherSiSchedul_Type</w:t>
            </w:r>
          </w:p>
          <w:p w14:paraId="0DF87D4E" w14:textId="77777777" w:rsidR="00C03E4A" w:rsidRPr="00C20700" w:rsidRDefault="00C03E4A" w:rsidP="00407069">
            <w:pPr>
              <w:pStyle w:val="TAL"/>
            </w:pPr>
            <w:r w:rsidRPr="00C20700">
              <w:t>(i.e. element i of NR_AllOtherSiSchedul_Type's PosSiSchedulInfo specifies the scheduling for posSIs[i])</w:t>
            </w:r>
          </w:p>
        </w:tc>
      </w:tr>
      <w:tr w:rsidR="00C03E4A" w14:paraId="6C74BDDE" w14:textId="77777777" w:rsidTr="00407069">
        <w:tc>
          <w:tcPr>
            <w:tcW w:w="1479" w:type="dxa"/>
            <w:shd w:val="clear" w:color="auto" w:fill="auto"/>
          </w:tcPr>
          <w:p w14:paraId="3FE5EF3C" w14:textId="77777777" w:rsidR="00C03E4A" w:rsidRPr="00C20700" w:rsidRDefault="00C03E4A" w:rsidP="00407069">
            <w:pPr>
              <w:pStyle w:val="TAL"/>
            </w:pPr>
            <w:r w:rsidRPr="00C20700">
              <w:t>NCD_MIBs</w:t>
            </w:r>
          </w:p>
        </w:tc>
        <w:tc>
          <w:tcPr>
            <w:tcW w:w="2464" w:type="dxa"/>
            <w:shd w:val="clear" w:color="auto" w:fill="auto"/>
          </w:tcPr>
          <w:p w14:paraId="7317A585" w14:textId="77777777" w:rsidR="00C03E4A" w:rsidRPr="00C20700" w:rsidRDefault="00000000" w:rsidP="00407069">
            <w:pPr>
              <w:pStyle w:val="TAL"/>
            </w:pPr>
            <w:hyperlink w:anchor="NCD_BCCH_BCH_Message_List" w:history="1">
              <w:r w:rsidR="00C03E4A" w:rsidRPr="00C20700">
                <w:rPr>
                  <w:rStyle w:val="Hyperlink"/>
                </w:rPr>
                <w:t>NCD_BCCH_BCH_Message_List</w:t>
              </w:r>
            </w:hyperlink>
          </w:p>
        </w:tc>
        <w:tc>
          <w:tcPr>
            <w:tcW w:w="493" w:type="dxa"/>
            <w:shd w:val="clear" w:color="auto" w:fill="auto"/>
          </w:tcPr>
          <w:p w14:paraId="6D35D1BB" w14:textId="77777777" w:rsidR="00C03E4A" w:rsidRPr="00C20700" w:rsidRDefault="00C03E4A" w:rsidP="00407069">
            <w:pPr>
              <w:pStyle w:val="TAL"/>
            </w:pPr>
            <w:r w:rsidRPr="00C20700">
              <w:t>opt</w:t>
            </w:r>
          </w:p>
        </w:tc>
        <w:tc>
          <w:tcPr>
            <w:tcW w:w="5421" w:type="dxa"/>
            <w:shd w:val="clear" w:color="auto" w:fill="auto"/>
          </w:tcPr>
          <w:p w14:paraId="44BBDADC" w14:textId="77777777" w:rsidR="00C03E4A" w:rsidRPr="00C20700" w:rsidRDefault="00C03E4A" w:rsidP="00407069">
            <w:pPr>
              <w:pStyle w:val="TAL"/>
            </w:pPr>
            <w:r w:rsidRPr="00C20700">
              <w:t>List of MIBs broadcast in the NCD-SSBs. For reconfiguration, the whole list of MIB broadcast in NCD-SSBs is provided to SS.</w:t>
            </w:r>
          </w:p>
          <w:p w14:paraId="75C8015C" w14:textId="77777777" w:rsidR="00C03E4A" w:rsidRPr="00C20700" w:rsidRDefault="00C03E4A" w:rsidP="00407069">
            <w:pPr>
              <w:pStyle w:val="TAL"/>
            </w:pPr>
            <w:r w:rsidRPr="00C20700">
              <w:t>May be omitted at initial configuration e.g. in case no NCD-SSBs are broadcast.</w:t>
            </w:r>
          </w:p>
          <w:p w14:paraId="14E925A7" w14:textId="77777777" w:rsidR="00C03E4A" w:rsidRPr="00C20700" w:rsidRDefault="00C03E4A" w:rsidP="00407069">
            <w:pPr>
              <w:pStyle w:val="TAL"/>
            </w:pPr>
            <w:r w:rsidRPr="00C20700">
              <w:t>NOTE:</w:t>
            </w:r>
          </w:p>
          <w:p w14:paraId="4F563BA1" w14:textId="77777777" w:rsidR="00C03E4A" w:rsidRPr="00C20700" w:rsidRDefault="00C03E4A" w:rsidP="00407069">
            <w:pPr>
              <w:pStyle w:val="TAL"/>
            </w:pPr>
            <w:r w:rsidRPr="00C20700">
              <w:t xml:space="preserve"> the system frame number included in NCD-MIB needs to be handled and maintained by the system simulator;</w:t>
            </w:r>
          </w:p>
          <w:p w14:paraId="3A3A5FAA" w14:textId="77777777" w:rsidR="00C03E4A" w:rsidRPr="00C20700" w:rsidRDefault="00C03E4A" w:rsidP="00407069">
            <w:pPr>
              <w:pStyle w:val="TAL"/>
            </w:pPr>
            <w:r w:rsidRPr="00C20700">
              <w:t xml:space="preserve"> that means that the system frame number being setup by TTCN shall be ignored and overwritten by the SS</w:t>
            </w:r>
          </w:p>
        </w:tc>
      </w:tr>
    </w:tbl>
    <w:p w14:paraId="55A4E7EE" w14:textId="77777777" w:rsidR="00C03E4A" w:rsidRDefault="00C03E4A" w:rsidP="00C03E4A"/>
    <w:p w14:paraId="32628016" w14:textId="77777777" w:rsidR="00C03E4A" w:rsidRDefault="00C03E4A" w:rsidP="00C03E4A">
      <w:pPr>
        <w:pStyle w:val="TH"/>
      </w:pPr>
      <w:r>
        <w:t>NR_Bcch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A5970D8" w14:textId="77777777" w:rsidTr="00407069">
        <w:tc>
          <w:tcPr>
            <w:tcW w:w="9857" w:type="dxa"/>
            <w:gridSpan w:val="4"/>
            <w:shd w:val="clear" w:color="auto" w:fill="E0E0E0"/>
          </w:tcPr>
          <w:p w14:paraId="07D891AE" w14:textId="77777777" w:rsidR="00C03E4A" w:rsidRPr="00C20700" w:rsidRDefault="00C03E4A" w:rsidP="00407069">
            <w:pPr>
              <w:pStyle w:val="TAL"/>
              <w:rPr>
                <w:b/>
              </w:rPr>
            </w:pPr>
            <w:r w:rsidRPr="00C20700">
              <w:rPr>
                <w:b/>
              </w:rPr>
              <w:t>TTCN-3 Record Type</w:t>
            </w:r>
          </w:p>
        </w:tc>
      </w:tr>
      <w:tr w:rsidR="00C03E4A" w14:paraId="590A1668" w14:textId="77777777" w:rsidTr="00407069">
        <w:tc>
          <w:tcPr>
            <w:tcW w:w="1479" w:type="dxa"/>
            <w:tcBorders>
              <w:bottom w:val="single" w:sz="4" w:space="0" w:color="auto"/>
            </w:tcBorders>
            <w:shd w:val="clear" w:color="auto" w:fill="E0E0E0"/>
          </w:tcPr>
          <w:p w14:paraId="744ABD85" w14:textId="77777777" w:rsidR="00C03E4A" w:rsidRPr="00C20700" w:rsidRDefault="00C03E4A" w:rsidP="00407069">
            <w:pPr>
              <w:pStyle w:val="TAL"/>
              <w:rPr>
                <w:b/>
              </w:rPr>
            </w:pPr>
            <w:bookmarkStart w:id="3169" w:name="NR_BcchConfig_Type" w:colFirst="1" w:colLast="1"/>
            <w:r w:rsidRPr="00C20700">
              <w:rPr>
                <w:b/>
              </w:rPr>
              <w:t>Name</w:t>
            </w:r>
          </w:p>
        </w:tc>
        <w:tc>
          <w:tcPr>
            <w:tcW w:w="8378" w:type="dxa"/>
            <w:gridSpan w:val="3"/>
            <w:tcBorders>
              <w:bottom w:val="single" w:sz="4" w:space="0" w:color="auto"/>
            </w:tcBorders>
            <w:shd w:val="clear" w:color="auto" w:fill="FFFF99"/>
          </w:tcPr>
          <w:p w14:paraId="72559A37" w14:textId="77777777" w:rsidR="00C03E4A" w:rsidRPr="00C20700" w:rsidRDefault="00C03E4A" w:rsidP="00407069">
            <w:pPr>
              <w:pStyle w:val="TAL"/>
              <w:rPr>
                <w:b/>
              </w:rPr>
            </w:pPr>
            <w:r w:rsidRPr="00C20700">
              <w:rPr>
                <w:b/>
              </w:rPr>
              <w:t>NR_BcchConfig_Type</w:t>
            </w:r>
          </w:p>
        </w:tc>
      </w:tr>
      <w:bookmarkEnd w:id="3169"/>
      <w:tr w:rsidR="00C03E4A" w14:paraId="737C88CE" w14:textId="77777777" w:rsidTr="00407069">
        <w:tc>
          <w:tcPr>
            <w:tcW w:w="1479" w:type="dxa"/>
            <w:tcBorders>
              <w:bottom w:val="double" w:sz="4" w:space="0" w:color="auto"/>
            </w:tcBorders>
            <w:shd w:val="clear" w:color="auto" w:fill="E0E0E0"/>
          </w:tcPr>
          <w:p w14:paraId="730A794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3DCAA42" w14:textId="77777777" w:rsidR="00C03E4A" w:rsidRPr="00C20700" w:rsidRDefault="00C03E4A" w:rsidP="00407069">
            <w:pPr>
              <w:pStyle w:val="TAL"/>
            </w:pPr>
            <w:r w:rsidRPr="00C20700">
              <w:t>Configuration of system information scheduling and content at the SS</w:t>
            </w:r>
          </w:p>
        </w:tc>
      </w:tr>
      <w:tr w:rsidR="00C03E4A" w14:paraId="206649EA" w14:textId="77777777" w:rsidTr="00407069">
        <w:tc>
          <w:tcPr>
            <w:tcW w:w="1479" w:type="dxa"/>
            <w:tcBorders>
              <w:top w:val="double" w:sz="4" w:space="0" w:color="auto"/>
            </w:tcBorders>
            <w:shd w:val="clear" w:color="auto" w:fill="auto"/>
          </w:tcPr>
          <w:p w14:paraId="0B993728" w14:textId="77777777" w:rsidR="00C03E4A" w:rsidRPr="00C20700" w:rsidRDefault="00C03E4A" w:rsidP="00407069">
            <w:pPr>
              <w:pStyle w:val="TAL"/>
            </w:pPr>
            <w:r w:rsidRPr="00C20700">
              <w:t>Pbch</w:t>
            </w:r>
          </w:p>
        </w:tc>
        <w:tc>
          <w:tcPr>
            <w:tcW w:w="2464" w:type="dxa"/>
            <w:tcBorders>
              <w:top w:val="double" w:sz="4" w:space="0" w:color="auto"/>
            </w:tcBorders>
            <w:shd w:val="clear" w:color="auto" w:fill="auto"/>
          </w:tcPr>
          <w:p w14:paraId="0FE5B7CD" w14:textId="77777777" w:rsidR="00C03E4A" w:rsidRPr="00C20700" w:rsidRDefault="00000000" w:rsidP="00407069">
            <w:pPr>
              <w:pStyle w:val="TAL"/>
            </w:pPr>
            <w:hyperlink w:anchor="NR_BcchToPbchConfig_Type" w:history="1">
              <w:r w:rsidR="00C03E4A" w:rsidRPr="00C20700">
                <w:rPr>
                  <w:rStyle w:val="Hyperlink"/>
                </w:rPr>
                <w:t>NR_BcchToPbchConfig_Type</w:t>
              </w:r>
            </w:hyperlink>
          </w:p>
        </w:tc>
        <w:tc>
          <w:tcPr>
            <w:tcW w:w="493" w:type="dxa"/>
            <w:tcBorders>
              <w:top w:val="double" w:sz="4" w:space="0" w:color="auto"/>
            </w:tcBorders>
            <w:shd w:val="clear" w:color="auto" w:fill="auto"/>
          </w:tcPr>
          <w:p w14:paraId="7AC8E4C6"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07FD6DB4" w14:textId="77777777" w:rsidR="00C03E4A" w:rsidRPr="00C20700" w:rsidRDefault="00C03E4A" w:rsidP="00407069">
            <w:pPr>
              <w:pStyle w:val="TAL"/>
            </w:pPr>
          </w:p>
        </w:tc>
      </w:tr>
      <w:tr w:rsidR="00C03E4A" w14:paraId="17CFD3FB" w14:textId="77777777" w:rsidTr="00407069">
        <w:tc>
          <w:tcPr>
            <w:tcW w:w="1479" w:type="dxa"/>
            <w:shd w:val="clear" w:color="auto" w:fill="auto"/>
          </w:tcPr>
          <w:p w14:paraId="0F2E6057" w14:textId="77777777" w:rsidR="00C03E4A" w:rsidRPr="00C20700" w:rsidRDefault="00C03E4A" w:rsidP="00407069">
            <w:pPr>
              <w:pStyle w:val="TAL"/>
            </w:pPr>
            <w:r w:rsidRPr="00C20700">
              <w:t>Pdsch</w:t>
            </w:r>
          </w:p>
        </w:tc>
        <w:tc>
          <w:tcPr>
            <w:tcW w:w="2464" w:type="dxa"/>
            <w:shd w:val="clear" w:color="auto" w:fill="auto"/>
          </w:tcPr>
          <w:p w14:paraId="0132A447" w14:textId="77777777" w:rsidR="00C03E4A" w:rsidRPr="00C20700" w:rsidRDefault="00000000" w:rsidP="00407069">
            <w:pPr>
              <w:pStyle w:val="TAL"/>
            </w:pPr>
            <w:hyperlink w:anchor="NR_BcchToPdschConfig_Type" w:history="1">
              <w:r w:rsidR="00C03E4A" w:rsidRPr="00C20700">
                <w:rPr>
                  <w:rStyle w:val="Hyperlink"/>
                </w:rPr>
                <w:t>NR_BcchToPdschConfig_Type</w:t>
              </w:r>
            </w:hyperlink>
          </w:p>
        </w:tc>
        <w:tc>
          <w:tcPr>
            <w:tcW w:w="493" w:type="dxa"/>
            <w:shd w:val="clear" w:color="auto" w:fill="auto"/>
          </w:tcPr>
          <w:p w14:paraId="0ED4F3E4" w14:textId="77777777" w:rsidR="00C03E4A" w:rsidRPr="00C20700" w:rsidRDefault="00C03E4A" w:rsidP="00407069">
            <w:pPr>
              <w:pStyle w:val="TAL"/>
            </w:pPr>
            <w:r w:rsidRPr="00C20700">
              <w:t>opt</w:t>
            </w:r>
          </w:p>
        </w:tc>
        <w:tc>
          <w:tcPr>
            <w:tcW w:w="5421" w:type="dxa"/>
            <w:shd w:val="clear" w:color="auto" w:fill="auto"/>
          </w:tcPr>
          <w:p w14:paraId="1A9D18DF" w14:textId="77777777" w:rsidR="00C03E4A" w:rsidRPr="00C20700" w:rsidRDefault="00C03E4A" w:rsidP="00407069">
            <w:pPr>
              <w:pStyle w:val="TAL"/>
            </w:pPr>
          </w:p>
        </w:tc>
      </w:tr>
      <w:tr w:rsidR="00C03E4A" w14:paraId="16DD915D" w14:textId="77777777" w:rsidTr="00407069">
        <w:tc>
          <w:tcPr>
            <w:tcW w:w="1479" w:type="dxa"/>
            <w:shd w:val="clear" w:color="auto" w:fill="auto"/>
          </w:tcPr>
          <w:p w14:paraId="1B03FF6B" w14:textId="77777777" w:rsidR="00C03E4A" w:rsidRPr="00C20700" w:rsidRDefault="00C03E4A" w:rsidP="00407069">
            <w:pPr>
              <w:pStyle w:val="TAL"/>
            </w:pPr>
            <w:r w:rsidRPr="00C20700">
              <w:t>BcchInfo</w:t>
            </w:r>
          </w:p>
        </w:tc>
        <w:tc>
          <w:tcPr>
            <w:tcW w:w="2464" w:type="dxa"/>
            <w:shd w:val="clear" w:color="auto" w:fill="auto"/>
          </w:tcPr>
          <w:p w14:paraId="036A62AF" w14:textId="77777777" w:rsidR="00C03E4A" w:rsidRPr="00C20700" w:rsidRDefault="00000000" w:rsidP="00407069">
            <w:pPr>
              <w:pStyle w:val="TAL"/>
            </w:pPr>
            <w:hyperlink w:anchor="NR_BcchInfo_Type" w:history="1">
              <w:r w:rsidR="00C03E4A" w:rsidRPr="00C20700">
                <w:rPr>
                  <w:rStyle w:val="Hyperlink"/>
                </w:rPr>
                <w:t>NR_BcchInfo_Type</w:t>
              </w:r>
            </w:hyperlink>
          </w:p>
        </w:tc>
        <w:tc>
          <w:tcPr>
            <w:tcW w:w="493" w:type="dxa"/>
            <w:shd w:val="clear" w:color="auto" w:fill="auto"/>
          </w:tcPr>
          <w:p w14:paraId="23589540" w14:textId="77777777" w:rsidR="00C03E4A" w:rsidRPr="00C20700" w:rsidRDefault="00C03E4A" w:rsidP="00407069">
            <w:pPr>
              <w:pStyle w:val="TAL"/>
            </w:pPr>
            <w:r w:rsidRPr="00C20700">
              <w:t>opt</w:t>
            </w:r>
          </w:p>
        </w:tc>
        <w:tc>
          <w:tcPr>
            <w:tcW w:w="5421" w:type="dxa"/>
            <w:shd w:val="clear" w:color="auto" w:fill="auto"/>
          </w:tcPr>
          <w:p w14:paraId="186286E4" w14:textId="77777777" w:rsidR="00C03E4A" w:rsidRPr="00C20700" w:rsidRDefault="00C03E4A" w:rsidP="00407069">
            <w:pPr>
              <w:pStyle w:val="TAL"/>
            </w:pPr>
          </w:p>
        </w:tc>
      </w:tr>
    </w:tbl>
    <w:p w14:paraId="4D1E6547" w14:textId="77777777" w:rsidR="00C03E4A" w:rsidRDefault="00C03E4A" w:rsidP="00C03E4A"/>
    <w:p w14:paraId="222037BD" w14:textId="77777777" w:rsidR="00C03E4A" w:rsidRDefault="00C03E4A" w:rsidP="00C03E4A">
      <w:pPr>
        <w:pStyle w:val="TH"/>
      </w:pPr>
      <w:r>
        <w:t>NCD_BCCH_BCH_Message_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2ED175B9" w14:textId="77777777" w:rsidTr="00407069">
        <w:tc>
          <w:tcPr>
            <w:tcW w:w="9857" w:type="dxa"/>
            <w:gridSpan w:val="2"/>
            <w:shd w:val="clear" w:color="auto" w:fill="E0E0E0"/>
          </w:tcPr>
          <w:p w14:paraId="49070ED9" w14:textId="77777777" w:rsidR="00C03E4A" w:rsidRPr="00C20700" w:rsidRDefault="00C03E4A" w:rsidP="00407069">
            <w:pPr>
              <w:pStyle w:val="TAL"/>
              <w:rPr>
                <w:b/>
              </w:rPr>
            </w:pPr>
            <w:r w:rsidRPr="00C20700">
              <w:rPr>
                <w:b/>
              </w:rPr>
              <w:t>TTCN-3 Record of Type</w:t>
            </w:r>
          </w:p>
        </w:tc>
      </w:tr>
      <w:tr w:rsidR="00C03E4A" w14:paraId="4B5B45CC" w14:textId="77777777" w:rsidTr="00407069">
        <w:tc>
          <w:tcPr>
            <w:tcW w:w="1971" w:type="dxa"/>
            <w:tcBorders>
              <w:bottom w:val="single" w:sz="4" w:space="0" w:color="auto"/>
            </w:tcBorders>
            <w:shd w:val="clear" w:color="auto" w:fill="E0E0E0"/>
          </w:tcPr>
          <w:p w14:paraId="349DFA59" w14:textId="77777777" w:rsidR="00C03E4A" w:rsidRPr="00C20700" w:rsidRDefault="00C03E4A" w:rsidP="00407069">
            <w:pPr>
              <w:pStyle w:val="TAL"/>
              <w:rPr>
                <w:b/>
              </w:rPr>
            </w:pPr>
            <w:bookmarkStart w:id="3170" w:name="NCD_BCCH_BCH_Message_List" w:colFirst="1" w:colLast="1"/>
            <w:r w:rsidRPr="00C20700">
              <w:rPr>
                <w:b/>
              </w:rPr>
              <w:t>Name</w:t>
            </w:r>
          </w:p>
        </w:tc>
        <w:tc>
          <w:tcPr>
            <w:tcW w:w="7886" w:type="dxa"/>
            <w:tcBorders>
              <w:bottom w:val="single" w:sz="4" w:space="0" w:color="auto"/>
            </w:tcBorders>
            <w:shd w:val="clear" w:color="auto" w:fill="FFFF99"/>
          </w:tcPr>
          <w:p w14:paraId="2B99EE64" w14:textId="77777777" w:rsidR="00C03E4A" w:rsidRPr="00C20700" w:rsidRDefault="00C03E4A" w:rsidP="00407069">
            <w:pPr>
              <w:pStyle w:val="TAL"/>
              <w:rPr>
                <w:b/>
              </w:rPr>
            </w:pPr>
            <w:r w:rsidRPr="00C20700">
              <w:rPr>
                <w:b/>
              </w:rPr>
              <w:t>NCD_BCCH_BCH_Message_List</w:t>
            </w:r>
          </w:p>
        </w:tc>
      </w:tr>
      <w:bookmarkEnd w:id="3170"/>
      <w:tr w:rsidR="00C03E4A" w14:paraId="5591AF34" w14:textId="77777777" w:rsidTr="00407069">
        <w:tc>
          <w:tcPr>
            <w:tcW w:w="1971" w:type="dxa"/>
            <w:tcBorders>
              <w:bottom w:val="double" w:sz="4" w:space="0" w:color="auto"/>
            </w:tcBorders>
            <w:shd w:val="clear" w:color="auto" w:fill="E0E0E0"/>
          </w:tcPr>
          <w:p w14:paraId="07918A4A"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7572F0ED" w14:textId="77777777" w:rsidR="00C03E4A" w:rsidRPr="00C20700" w:rsidRDefault="00C03E4A" w:rsidP="00407069">
            <w:pPr>
              <w:pStyle w:val="TAL"/>
            </w:pPr>
          </w:p>
        </w:tc>
      </w:tr>
      <w:tr w:rsidR="00C03E4A" w14:paraId="5319B5A3" w14:textId="77777777" w:rsidTr="00407069">
        <w:tc>
          <w:tcPr>
            <w:tcW w:w="9857" w:type="dxa"/>
            <w:gridSpan w:val="2"/>
            <w:tcBorders>
              <w:top w:val="double" w:sz="4" w:space="0" w:color="auto"/>
            </w:tcBorders>
            <w:shd w:val="clear" w:color="auto" w:fill="auto"/>
          </w:tcPr>
          <w:p w14:paraId="50FB4883" w14:textId="77777777" w:rsidR="00C03E4A" w:rsidRPr="00C20700" w:rsidRDefault="00C03E4A" w:rsidP="00407069">
            <w:pPr>
              <w:pStyle w:val="TAL"/>
            </w:pPr>
            <w:r w:rsidRPr="00C20700">
              <w:t xml:space="preserve">record  of </w:t>
            </w:r>
            <w:hyperlink w:anchor="NCD_BCCH_BCH_Message" w:history="1">
              <w:r w:rsidRPr="00C20700">
                <w:rPr>
                  <w:rStyle w:val="Hyperlink"/>
                </w:rPr>
                <w:t>NCD_BCCH_BCH_Message</w:t>
              </w:r>
            </w:hyperlink>
          </w:p>
        </w:tc>
      </w:tr>
    </w:tbl>
    <w:p w14:paraId="1C5A0536" w14:textId="77777777" w:rsidR="00C03E4A" w:rsidRDefault="00C03E4A" w:rsidP="00C03E4A"/>
    <w:p w14:paraId="448697AC" w14:textId="77777777" w:rsidR="00C03E4A" w:rsidRDefault="00C03E4A" w:rsidP="00C03E4A">
      <w:pPr>
        <w:pStyle w:val="TH"/>
      </w:pPr>
      <w:r>
        <w:t>NCD_BCCH_BCH_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8706C2C" w14:textId="77777777" w:rsidTr="00407069">
        <w:tc>
          <w:tcPr>
            <w:tcW w:w="9857" w:type="dxa"/>
            <w:gridSpan w:val="4"/>
            <w:shd w:val="clear" w:color="auto" w:fill="E0E0E0"/>
          </w:tcPr>
          <w:p w14:paraId="7A757E04" w14:textId="77777777" w:rsidR="00C03E4A" w:rsidRPr="00C20700" w:rsidRDefault="00C03E4A" w:rsidP="00407069">
            <w:pPr>
              <w:pStyle w:val="TAL"/>
              <w:rPr>
                <w:b/>
              </w:rPr>
            </w:pPr>
            <w:r w:rsidRPr="00C20700">
              <w:rPr>
                <w:b/>
              </w:rPr>
              <w:t>TTCN-3 Record Type</w:t>
            </w:r>
          </w:p>
        </w:tc>
      </w:tr>
      <w:tr w:rsidR="00C03E4A" w14:paraId="05E77F87" w14:textId="77777777" w:rsidTr="00407069">
        <w:tc>
          <w:tcPr>
            <w:tcW w:w="1479" w:type="dxa"/>
            <w:tcBorders>
              <w:bottom w:val="single" w:sz="4" w:space="0" w:color="auto"/>
            </w:tcBorders>
            <w:shd w:val="clear" w:color="auto" w:fill="E0E0E0"/>
          </w:tcPr>
          <w:p w14:paraId="5BF28C41" w14:textId="77777777" w:rsidR="00C03E4A" w:rsidRPr="00C20700" w:rsidRDefault="00C03E4A" w:rsidP="00407069">
            <w:pPr>
              <w:pStyle w:val="TAL"/>
              <w:rPr>
                <w:b/>
              </w:rPr>
            </w:pPr>
            <w:bookmarkStart w:id="3171" w:name="NCD_BCCH_BCH_Message" w:colFirst="1" w:colLast="1"/>
            <w:r w:rsidRPr="00C20700">
              <w:rPr>
                <w:b/>
              </w:rPr>
              <w:t>Name</w:t>
            </w:r>
          </w:p>
        </w:tc>
        <w:tc>
          <w:tcPr>
            <w:tcW w:w="8378" w:type="dxa"/>
            <w:gridSpan w:val="3"/>
            <w:tcBorders>
              <w:bottom w:val="single" w:sz="4" w:space="0" w:color="auto"/>
            </w:tcBorders>
            <w:shd w:val="clear" w:color="auto" w:fill="FFFF99"/>
          </w:tcPr>
          <w:p w14:paraId="02FB8344" w14:textId="77777777" w:rsidR="00C03E4A" w:rsidRPr="00C20700" w:rsidRDefault="00C03E4A" w:rsidP="00407069">
            <w:pPr>
              <w:pStyle w:val="TAL"/>
              <w:rPr>
                <w:b/>
              </w:rPr>
            </w:pPr>
            <w:r w:rsidRPr="00C20700">
              <w:rPr>
                <w:b/>
              </w:rPr>
              <w:t>NCD_BCCH_BCH_Message</w:t>
            </w:r>
          </w:p>
        </w:tc>
      </w:tr>
      <w:bookmarkEnd w:id="3171"/>
      <w:tr w:rsidR="00C03E4A" w14:paraId="3D94DB95" w14:textId="77777777" w:rsidTr="00407069">
        <w:tc>
          <w:tcPr>
            <w:tcW w:w="1479" w:type="dxa"/>
            <w:tcBorders>
              <w:bottom w:val="double" w:sz="4" w:space="0" w:color="auto"/>
            </w:tcBorders>
            <w:shd w:val="clear" w:color="auto" w:fill="E0E0E0"/>
          </w:tcPr>
          <w:p w14:paraId="1D141DE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7CB4EA5" w14:textId="77777777" w:rsidR="00C03E4A" w:rsidRPr="00C20700" w:rsidRDefault="00C03E4A" w:rsidP="00407069">
            <w:pPr>
              <w:pStyle w:val="TAL"/>
            </w:pPr>
          </w:p>
        </w:tc>
      </w:tr>
      <w:tr w:rsidR="00C03E4A" w14:paraId="69AC8B44" w14:textId="77777777" w:rsidTr="00407069">
        <w:tc>
          <w:tcPr>
            <w:tcW w:w="1479" w:type="dxa"/>
            <w:tcBorders>
              <w:top w:val="double" w:sz="4" w:space="0" w:color="auto"/>
            </w:tcBorders>
            <w:shd w:val="clear" w:color="auto" w:fill="auto"/>
          </w:tcPr>
          <w:p w14:paraId="12B8B7D7" w14:textId="77777777" w:rsidR="00C03E4A" w:rsidRPr="00C20700" w:rsidRDefault="00C03E4A" w:rsidP="00407069">
            <w:pPr>
              <w:pStyle w:val="TAL"/>
            </w:pPr>
            <w:r w:rsidRPr="00C20700">
              <w:t>AssignedBWPs</w:t>
            </w:r>
          </w:p>
        </w:tc>
        <w:tc>
          <w:tcPr>
            <w:tcW w:w="2464" w:type="dxa"/>
            <w:tcBorders>
              <w:top w:val="double" w:sz="4" w:space="0" w:color="auto"/>
            </w:tcBorders>
            <w:shd w:val="clear" w:color="auto" w:fill="auto"/>
          </w:tcPr>
          <w:p w14:paraId="537160A9" w14:textId="77777777" w:rsidR="00C03E4A" w:rsidRPr="00C20700" w:rsidRDefault="00000000" w:rsidP="00407069">
            <w:pPr>
              <w:pStyle w:val="TAL"/>
            </w:pPr>
            <w:hyperlink w:anchor="NR_AssignedBWPs_Type" w:history="1">
              <w:r w:rsidR="00C03E4A" w:rsidRPr="00C20700">
                <w:rPr>
                  <w:rStyle w:val="Hyperlink"/>
                </w:rPr>
                <w:t>NR_AssignedBWPs_Type</w:t>
              </w:r>
            </w:hyperlink>
          </w:p>
        </w:tc>
        <w:tc>
          <w:tcPr>
            <w:tcW w:w="493" w:type="dxa"/>
            <w:tcBorders>
              <w:top w:val="double" w:sz="4" w:space="0" w:color="auto"/>
            </w:tcBorders>
            <w:shd w:val="clear" w:color="auto" w:fill="auto"/>
          </w:tcPr>
          <w:p w14:paraId="3F961E05" w14:textId="77777777" w:rsidR="00C03E4A" w:rsidRPr="00C20700" w:rsidRDefault="00C03E4A" w:rsidP="00407069">
            <w:pPr>
              <w:pStyle w:val="TAL"/>
            </w:pPr>
          </w:p>
        </w:tc>
        <w:tc>
          <w:tcPr>
            <w:tcW w:w="5421" w:type="dxa"/>
            <w:tcBorders>
              <w:top w:val="double" w:sz="4" w:space="0" w:color="auto"/>
            </w:tcBorders>
            <w:shd w:val="clear" w:color="auto" w:fill="auto"/>
          </w:tcPr>
          <w:p w14:paraId="7D0A6B7F" w14:textId="77777777" w:rsidR="00C03E4A" w:rsidRPr="00C20700" w:rsidRDefault="00C03E4A" w:rsidP="00407069">
            <w:pPr>
              <w:pStyle w:val="TAL"/>
            </w:pPr>
            <w:r w:rsidRPr="00C20700">
              <w:t>BWP on which NCD-SS/PBCH-block the given MIB is broadcast;</w:t>
            </w:r>
          </w:p>
          <w:p w14:paraId="13CAE47F" w14:textId="77777777" w:rsidR="00C03E4A" w:rsidRPr="00C20700" w:rsidRDefault="00C03E4A" w:rsidP="00407069">
            <w:pPr>
              <w:pStyle w:val="TAL"/>
            </w:pPr>
            <w:r w:rsidRPr="00C20700">
              <w:t>AssignedBWPs shall specify exactly one BWP (ActiveBWP is not applied); the SS may raise an error otherwise</w:t>
            </w:r>
          </w:p>
        </w:tc>
      </w:tr>
      <w:tr w:rsidR="00C03E4A" w14:paraId="7E24CC84" w14:textId="77777777" w:rsidTr="00407069">
        <w:tc>
          <w:tcPr>
            <w:tcW w:w="1479" w:type="dxa"/>
            <w:shd w:val="clear" w:color="auto" w:fill="auto"/>
          </w:tcPr>
          <w:p w14:paraId="1B679336" w14:textId="77777777" w:rsidR="00C03E4A" w:rsidRPr="00C20700" w:rsidRDefault="00C03E4A" w:rsidP="00407069">
            <w:pPr>
              <w:pStyle w:val="TAL"/>
            </w:pPr>
            <w:r w:rsidRPr="00C20700">
              <w:t>MIB</w:t>
            </w:r>
          </w:p>
        </w:tc>
        <w:tc>
          <w:tcPr>
            <w:tcW w:w="2464" w:type="dxa"/>
            <w:shd w:val="clear" w:color="auto" w:fill="auto"/>
          </w:tcPr>
          <w:p w14:paraId="6F873A7B" w14:textId="77777777" w:rsidR="00C03E4A" w:rsidRPr="00C20700" w:rsidRDefault="00C03E4A" w:rsidP="00407069">
            <w:pPr>
              <w:pStyle w:val="TAL"/>
            </w:pPr>
            <w:r w:rsidRPr="00C20700">
              <w:t>BCCH_BCH_Message</w:t>
            </w:r>
          </w:p>
        </w:tc>
        <w:tc>
          <w:tcPr>
            <w:tcW w:w="493" w:type="dxa"/>
            <w:shd w:val="clear" w:color="auto" w:fill="auto"/>
          </w:tcPr>
          <w:p w14:paraId="31DB85E8" w14:textId="77777777" w:rsidR="00C03E4A" w:rsidRPr="00C20700" w:rsidRDefault="00C03E4A" w:rsidP="00407069">
            <w:pPr>
              <w:pStyle w:val="TAL"/>
            </w:pPr>
          </w:p>
        </w:tc>
        <w:tc>
          <w:tcPr>
            <w:tcW w:w="5421" w:type="dxa"/>
            <w:shd w:val="clear" w:color="auto" w:fill="auto"/>
          </w:tcPr>
          <w:p w14:paraId="4DACED9F" w14:textId="77777777" w:rsidR="00C03E4A" w:rsidRPr="00C20700" w:rsidRDefault="00C03E4A" w:rsidP="00407069">
            <w:pPr>
              <w:pStyle w:val="TAL"/>
            </w:pPr>
          </w:p>
        </w:tc>
      </w:tr>
    </w:tbl>
    <w:p w14:paraId="64C6E966" w14:textId="77777777" w:rsidR="00C03E4A" w:rsidRDefault="00C03E4A" w:rsidP="00C03E4A"/>
    <w:p w14:paraId="3DF4DB3A" w14:textId="77777777" w:rsidR="00C03E4A" w:rsidRDefault="00C03E4A" w:rsidP="00C03E4A">
      <w:pPr>
        <w:pStyle w:val="Heading3"/>
      </w:pPr>
      <w:bookmarkStart w:id="3172" w:name="_Toc171008877"/>
      <w:r>
        <w:t>D.1.3.5</w:t>
      </w:r>
      <w:r>
        <w:tab/>
        <w:t>Paging_Control</w:t>
      </w:r>
      <w:bookmarkEnd w:id="3172"/>
    </w:p>
    <w:p w14:paraId="758B0C7F" w14:textId="77777777" w:rsidR="00C03E4A" w:rsidRDefault="00C03E4A" w:rsidP="00C03E4A">
      <w:r>
        <w:t>Primitive to configuration PCCH/PCH</w:t>
      </w:r>
    </w:p>
    <w:p w14:paraId="726B4877" w14:textId="77777777" w:rsidR="00C03E4A" w:rsidRDefault="00C03E4A" w:rsidP="00C03E4A">
      <w:pPr>
        <w:pStyle w:val="TH"/>
      </w:pPr>
      <w:r>
        <w:t>NR_Pcch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6D490CD" w14:textId="77777777" w:rsidTr="00407069">
        <w:tc>
          <w:tcPr>
            <w:tcW w:w="9857" w:type="dxa"/>
            <w:gridSpan w:val="4"/>
            <w:shd w:val="clear" w:color="auto" w:fill="E0E0E0"/>
          </w:tcPr>
          <w:p w14:paraId="18C7DF77" w14:textId="77777777" w:rsidR="00C03E4A" w:rsidRPr="00C20700" w:rsidRDefault="00C03E4A" w:rsidP="00407069">
            <w:pPr>
              <w:pStyle w:val="TAL"/>
              <w:rPr>
                <w:b/>
              </w:rPr>
            </w:pPr>
            <w:r w:rsidRPr="00C20700">
              <w:rPr>
                <w:b/>
              </w:rPr>
              <w:t>TTCN-3 Record Type</w:t>
            </w:r>
          </w:p>
        </w:tc>
      </w:tr>
      <w:tr w:rsidR="00C03E4A" w14:paraId="47EDABEC" w14:textId="77777777" w:rsidTr="00407069">
        <w:tc>
          <w:tcPr>
            <w:tcW w:w="1479" w:type="dxa"/>
            <w:tcBorders>
              <w:bottom w:val="single" w:sz="4" w:space="0" w:color="auto"/>
            </w:tcBorders>
            <w:shd w:val="clear" w:color="auto" w:fill="E0E0E0"/>
          </w:tcPr>
          <w:p w14:paraId="63C3E7A1" w14:textId="77777777" w:rsidR="00C03E4A" w:rsidRPr="00C20700" w:rsidRDefault="00C03E4A" w:rsidP="00407069">
            <w:pPr>
              <w:pStyle w:val="TAL"/>
              <w:rPr>
                <w:b/>
              </w:rPr>
            </w:pPr>
            <w:bookmarkStart w:id="3173" w:name="NR_PcchConfig_Type" w:colFirst="1" w:colLast="1"/>
            <w:r w:rsidRPr="00C20700">
              <w:rPr>
                <w:b/>
              </w:rPr>
              <w:t>Name</w:t>
            </w:r>
          </w:p>
        </w:tc>
        <w:tc>
          <w:tcPr>
            <w:tcW w:w="8378" w:type="dxa"/>
            <w:gridSpan w:val="3"/>
            <w:tcBorders>
              <w:bottom w:val="single" w:sz="4" w:space="0" w:color="auto"/>
            </w:tcBorders>
            <w:shd w:val="clear" w:color="auto" w:fill="FFFF99"/>
          </w:tcPr>
          <w:p w14:paraId="6D99FF8D" w14:textId="77777777" w:rsidR="00C03E4A" w:rsidRPr="00C20700" w:rsidRDefault="00C03E4A" w:rsidP="00407069">
            <w:pPr>
              <w:pStyle w:val="TAL"/>
              <w:rPr>
                <w:b/>
              </w:rPr>
            </w:pPr>
            <w:r w:rsidRPr="00C20700">
              <w:rPr>
                <w:b/>
              </w:rPr>
              <w:t>NR_PcchConfig_Type</w:t>
            </w:r>
          </w:p>
        </w:tc>
      </w:tr>
      <w:bookmarkEnd w:id="3173"/>
      <w:tr w:rsidR="00C03E4A" w14:paraId="4AA3C76D" w14:textId="77777777" w:rsidTr="00407069">
        <w:tc>
          <w:tcPr>
            <w:tcW w:w="1479" w:type="dxa"/>
            <w:tcBorders>
              <w:bottom w:val="double" w:sz="4" w:space="0" w:color="auto"/>
            </w:tcBorders>
            <w:shd w:val="clear" w:color="auto" w:fill="E0E0E0"/>
          </w:tcPr>
          <w:p w14:paraId="03E9659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BE9FD36" w14:textId="77777777" w:rsidR="00C03E4A" w:rsidRPr="00C20700" w:rsidRDefault="00C03E4A" w:rsidP="00407069">
            <w:pPr>
              <w:pStyle w:val="TAL"/>
            </w:pPr>
            <w:r w:rsidRPr="00C20700">
              <w:t>configuration for PCCH mapped to PCH mapped to PDSCH</w:t>
            </w:r>
          </w:p>
        </w:tc>
      </w:tr>
      <w:tr w:rsidR="00C03E4A" w14:paraId="10EADF5C" w14:textId="77777777" w:rsidTr="00407069">
        <w:tc>
          <w:tcPr>
            <w:tcW w:w="1479" w:type="dxa"/>
            <w:tcBorders>
              <w:top w:val="double" w:sz="4" w:space="0" w:color="auto"/>
            </w:tcBorders>
            <w:shd w:val="clear" w:color="auto" w:fill="auto"/>
          </w:tcPr>
          <w:p w14:paraId="08266D07" w14:textId="77777777" w:rsidR="00C03E4A" w:rsidRPr="00C20700" w:rsidRDefault="00C03E4A" w:rsidP="00407069">
            <w:pPr>
              <w:pStyle w:val="TAL"/>
            </w:pPr>
            <w:r w:rsidRPr="00C20700">
              <w:t>SearchSpaceAndDci</w:t>
            </w:r>
          </w:p>
        </w:tc>
        <w:tc>
          <w:tcPr>
            <w:tcW w:w="2464" w:type="dxa"/>
            <w:tcBorders>
              <w:top w:val="double" w:sz="4" w:space="0" w:color="auto"/>
            </w:tcBorders>
            <w:shd w:val="clear" w:color="auto" w:fill="auto"/>
          </w:tcPr>
          <w:p w14:paraId="45316382" w14:textId="77777777" w:rsidR="00C03E4A" w:rsidRPr="00C20700" w:rsidRDefault="00000000" w:rsidP="00407069">
            <w:pPr>
              <w:pStyle w:val="TAL"/>
            </w:pPr>
            <w:hyperlink w:anchor="NR_SearchSpaceDlDciAssignment_Type" w:history="1">
              <w:r w:rsidR="00C03E4A" w:rsidRPr="00C20700">
                <w:rPr>
                  <w:rStyle w:val="Hyperlink"/>
                </w:rPr>
                <w:t>NR_SearchSpaceDlDciAssignment_Type</w:t>
              </w:r>
            </w:hyperlink>
          </w:p>
        </w:tc>
        <w:tc>
          <w:tcPr>
            <w:tcW w:w="493" w:type="dxa"/>
            <w:tcBorders>
              <w:top w:val="double" w:sz="4" w:space="0" w:color="auto"/>
            </w:tcBorders>
            <w:shd w:val="clear" w:color="auto" w:fill="auto"/>
          </w:tcPr>
          <w:p w14:paraId="12C35463"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6A890B7D" w14:textId="77777777" w:rsidR="00C03E4A" w:rsidRPr="00C20700" w:rsidRDefault="00C03E4A" w:rsidP="00407069">
            <w:pPr>
              <w:pStyle w:val="TAL"/>
            </w:pPr>
            <w:r w:rsidRPr="00C20700">
              <w:t>in general Paging happens at the BWP currently being configured as active BWP at the SS and Type2-PDCCH common search space is used for scheduling;</w:t>
            </w:r>
          </w:p>
          <w:p w14:paraId="268ABD16" w14:textId="77777777" w:rsidR="00C03E4A" w:rsidRPr="00C20700" w:rsidRDefault="00C03E4A" w:rsidP="00407069">
            <w:pPr>
              <w:pStyle w:val="TAL"/>
            </w:pPr>
            <w:r w:rsidRPr="00C20700">
              <w:t>NOTE 1: there is no use case to schedule Paging simultaneously in multiple BWPs</w:t>
            </w:r>
          </w:p>
          <w:p w14:paraId="3384C671" w14:textId="77777777" w:rsidR="00C03E4A" w:rsidRPr="00C20700" w:rsidRDefault="00C03E4A" w:rsidP="00407069">
            <w:pPr>
              <w:pStyle w:val="TAL"/>
            </w:pPr>
            <w:r w:rsidRPr="00C20700">
              <w:t>NOTE 2: the DCI may or may not carry a short message but it in any case it shall indicate presence of the paging</w:t>
            </w:r>
          </w:p>
          <w:p w14:paraId="07BDA18A" w14:textId="77777777" w:rsidR="00C03E4A" w:rsidRPr="00C20700" w:rsidRDefault="00C03E4A" w:rsidP="00407069">
            <w:pPr>
              <w:pStyle w:val="TAL"/>
            </w:pPr>
            <w:r w:rsidRPr="00C20700">
              <w:t>(to send only a short message the "DciTrigger" primitive shall be used)</w:t>
            </w:r>
          </w:p>
        </w:tc>
      </w:tr>
    </w:tbl>
    <w:p w14:paraId="1D87970E" w14:textId="77777777" w:rsidR="00C03E4A" w:rsidRDefault="00C03E4A" w:rsidP="00C03E4A"/>
    <w:p w14:paraId="75BAA443" w14:textId="77777777" w:rsidR="00C03E4A" w:rsidRDefault="00C03E4A" w:rsidP="00C03E4A">
      <w:pPr>
        <w:pStyle w:val="Heading3"/>
      </w:pPr>
      <w:bookmarkStart w:id="3174" w:name="_Toc171008878"/>
      <w:r>
        <w:t>D.1.3.6</w:t>
      </w:r>
      <w:r>
        <w:tab/>
        <w:t>CCCH_DCCH_DTCH_Configuration</w:t>
      </w:r>
      <w:bookmarkEnd w:id="3174"/>
    </w:p>
    <w:p w14:paraId="143C96AD" w14:textId="77777777" w:rsidR="00C03E4A" w:rsidRDefault="00C03E4A" w:rsidP="00C03E4A">
      <w:pPr>
        <w:pStyle w:val="TH"/>
      </w:pPr>
      <w:r>
        <w:t>NR_DcchDtchConfigD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052F83C" w14:textId="77777777" w:rsidTr="00407069">
        <w:tc>
          <w:tcPr>
            <w:tcW w:w="9857" w:type="dxa"/>
            <w:gridSpan w:val="4"/>
            <w:shd w:val="clear" w:color="auto" w:fill="E0E0E0"/>
          </w:tcPr>
          <w:p w14:paraId="736D39E5" w14:textId="77777777" w:rsidR="00C03E4A" w:rsidRPr="00C20700" w:rsidRDefault="00C03E4A" w:rsidP="00407069">
            <w:pPr>
              <w:pStyle w:val="TAL"/>
              <w:rPr>
                <w:b/>
              </w:rPr>
            </w:pPr>
            <w:r w:rsidRPr="00C20700">
              <w:rPr>
                <w:b/>
              </w:rPr>
              <w:t>TTCN-3 Record Type</w:t>
            </w:r>
          </w:p>
        </w:tc>
      </w:tr>
      <w:tr w:rsidR="00C03E4A" w14:paraId="633FE108" w14:textId="77777777" w:rsidTr="00407069">
        <w:tc>
          <w:tcPr>
            <w:tcW w:w="1479" w:type="dxa"/>
            <w:tcBorders>
              <w:bottom w:val="single" w:sz="4" w:space="0" w:color="auto"/>
            </w:tcBorders>
            <w:shd w:val="clear" w:color="auto" w:fill="E0E0E0"/>
          </w:tcPr>
          <w:p w14:paraId="4A09DAF5" w14:textId="77777777" w:rsidR="00C03E4A" w:rsidRPr="00C20700" w:rsidRDefault="00C03E4A" w:rsidP="00407069">
            <w:pPr>
              <w:pStyle w:val="TAL"/>
              <w:rPr>
                <w:b/>
              </w:rPr>
            </w:pPr>
            <w:bookmarkStart w:id="3175" w:name="NR_DcchDtchConfigDL_Type" w:colFirst="1" w:colLast="1"/>
            <w:r w:rsidRPr="00C20700">
              <w:rPr>
                <w:b/>
              </w:rPr>
              <w:t>Name</w:t>
            </w:r>
          </w:p>
        </w:tc>
        <w:tc>
          <w:tcPr>
            <w:tcW w:w="8378" w:type="dxa"/>
            <w:gridSpan w:val="3"/>
            <w:tcBorders>
              <w:bottom w:val="single" w:sz="4" w:space="0" w:color="auto"/>
            </w:tcBorders>
            <w:shd w:val="clear" w:color="auto" w:fill="FFFF99"/>
          </w:tcPr>
          <w:p w14:paraId="7721B594" w14:textId="77777777" w:rsidR="00C03E4A" w:rsidRPr="00C20700" w:rsidRDefault="00C03E4A" w:rsidP="00407069">
            <w:pPr>
              <w:pStyle w:val="TAL"/>
              <w:rPr>
                <w:b/>
              </w:rPr>
            </w:pPr>
            <w:r w:rsidRPr="00C20700">
              <w:rPr>
                <w:b/>
              </w:rPr>
              <w:t>NR_DcchDtchConfigDL_Type</w:t>
            </w:r>
          </w:p>
        </w:tc>
      </w:tr>
      <w:bookmarkEnd w:id="3175"/>
      <w:tr w:rsidR="00C03E4A" w14:paraId="2E1C04D0" w14:textId="77777777" w:rsidTr="00407069">
        <w:tc>
          <w:tcPr>
            <w:tcW w:w="1479" w:type="dxa"/>
            <w:tcBorders>
              <w:bottom w:val="double" w:sz="4" w:space="0" w:color="auto"/>
            </w:tcBorders>
            <w:shd w:val="clear" w:color="auto" w:fill="E0E0E0"/>
          </w:tcPr>
          <w:p w14:paraId="24A8C9E6"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A5635CC" w14:textId="77777777" w:rsidR="00C03E4A" w:rsidRPr="00C20700" w:rsidRDefault="00C03E4A" w:rsidP="00407069">
            <w:pPr>
              <w:pStyle w:val="TAL"/>
            </w:pPr>
            <w:r w:rsidRPr="00C20700">
              <w:t>configuration for DCCH/DTCH mapped to DL-SCH mapped to PDSCH;</w:t>
            </w:r>
          </w:p>
          <w:p w14:paraId="585ACA9E" w14:textId="77777777" w:rsidR="00C03E4A" w:rsidRPr="00C20700" w:rsidRDefault="00C03E4A" w:rsidP="00407069">
            <w:pPr>
              <w:pStyle w:val="TAL"/>
            </w:pPr>
            <w:r w:rsidRPr="00C20700">
              <w:t>NOTE: in contrast to EUTRA the configuration of HARQ processes to be used is done as part of DCI configuration</w:t>
            </w:r>
          </w:p>
        </w:tc>
      </w:tr>
      <w:tr w:rsidR="00C03E4A" w14:paraId="1093980C" w14:textId="77777777" w:rsidTr="00407069">
        <w:tc>
          <w:tcPr>
            <w:tcW w:w="1479" w:type="dxa"/>
            <w:tcBorders>
              <w:top w:val="double" w:sz="4" w:space="0" w:color="auto"/>
            </w:tcBorders>
            <w:shd w:val="clear" w:color="auto" w:fill="auto"/>
          </w:tcPr>
          <w:p w14:paraId="03F16B3E" w14:textId="77777777" w:rsidR="00C03E4A" w:rsidRPr="00C20700" w:rsidRDefault="00C03E4A" w:rsidP="00407069">
            <w:pPr>
              <w:pStyle w:val="TAL"/>
            </w:pPr>
            <w:r w:rsidRPr="00C20700">
              <w:t>SearchSpaceAndDci</w:t>
            </w:r>
          </w:p>
        </w:tc>
        <w:tc>
          <w:tcPr>
            <w:tcW w:w="2464" w:type="dxa"/>
            <w:tcBorders>
              <w:top w:val="double" w:sz="4" w:space="0" w:color="auto"/>
            </w:tcBorders>
            <w:shd w:val="clear" w:color="auto" w:fill="auto"/>
          </w:tcPr>
          <w:p w14:paraId="5FABEE88" w14:textId="77777777" w:rsidR="00C03E4A" w:rsidRPr="00C20700" w:rsidRDefault="00000000" w:rsidP="00407069">
            <w:pPr>
              <w:pStyle w:val="TAL"/>
            </w:pPr>
            <w:hyperlink w:anchor="NR_SearchSpaceDlDciAssignment_Type" w:history="1">
              <w:r w:rsidR="00C03E4A" w:rsidRPr="00C20700">
                <w:rPr>
                  <w:rStyle w:val="Hyperlink"/>
                </w:rPr>
                <w:t>NR_SearchSpaceDlDciAssignment_Type</w:t>
              </w:r>
            </w:hyperlink>
          </w:p>
        </w:tc>
        <w:tc>
          <w:tcPr>
            <w:tcW w:w="493" w:type="dxa"/>
            <w:tcBorders>
              <w:top w:val="double" w:sz="4" w:space="0" w:color="auto"/>
            </w:tcBorders>
            <w:shd w:val="clear" w:color="auto" w:fill="auto"/>
          </w:tcPr>
          <w:p w14:paraId="61EABC68"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054ADC4B" w14:textId="77777777" w:rsidR="00C03E4A" w:rsidRPr="00C20700" w:rsidRDefault="00C03E4A" w:rsidP="00407069">
            <w:pPr>
              <w:pStyle w:val="TAL"/>
            </w:pPr>
            <w:r w:rsidRPr="00C20700">
              <w:t>in general DCCH/DTCH transmissions happen at the BWP currently being the active BWP at the SS and the UE specific search space is used for scheduling;</w:t>
            </w:r>
          </w:p>
          <w:p w14:paraId="23F1DC0D" w14:textId="77777777" w:rsidR="00C03E4A" w:rsidRPr="00C20700" w:rsidRDefault="00C03E4A" w:rsidP="00407069">
            <w:pPr>
              <w:pStyle w:val="TAL"/>
            </w:pPr>
            <w:r w:rsidRPr="00C20700">
              <w:t>DCI configuration for Msg2 of the RACH procedure is done as part of the RACH procedure configuration (NR_RandomAccessResponseConfig_Type)</w:t>
            </w:r>
          </w:p>
        </w:tc>
      </w:tr>
      <w:tr w:rsidR="00C03E4A" w14:paraId="762FE4A9" w14:textId="77777777" w:rsidTr="00407069">
        <w:tc>
          <w:tcPr>
            <w:tcW w:w="1479" w:type="dxa"/>
            <w:shd w:val="clear" w:color="auto" w:fill="auto"/>
          </w:tcPr>
          <w:p w14:paraId="093CB61E" w14:textId="77777777" w:rsidR="00C03E4A" w:rsidRPr="00C20700" w:rsidRDefault="00C03E4A" w:rsidP="00407069">
            <w:pPr>
              <w:pStyle w:val="TAL"/>
            </w:pPr>
            <w:r w:rsidRPr="00C20700">
              <w:t>CoresetPoolIndex</w:t>
            </w:r>
          </w:p>
        </w:tc>
        <w:tc>
          <w:tcPr>
            <w:tcW w:w="2464" w:type="dxa"/>
            <w:shd w:val="clear" w:color="auto" w:fill="auto"/>
          </w:tcPr>
          <w:p w14:paraId="79234163" w14:textId="77777777" w:rsidR="00C03E4A" w:rsidRPr="00C20700" w:rsidRDefault="00000000" w:rsidP="00407069">
            <w:pPr>
              <w:pStyle w:val="TAL"/>
            </w:pPr>
            <w:hyperlink w:anchor="NR_ASN1_CoresetPoolIndex_Type" w:history="1">
              <w:r w:rsidR="00C03E4A" w:rsidRPr="00C20700">
                <w:rPr>
                  <w:rStyle w:val="Hyperlink"/>
                </w:rPr>
                <w:t>NR_ASN1_CoresetPoolIndex_Type</w:t>
              </w:r>
            </w:hyperlink>
          </w:p>
        </w:tc>
        <w:tc>
          <w:tcPr>
            <w:tcW w:w="493" w:type="dxa"/>
            <w:shd w:val="clear" w:color="auto" w:fill="auto"/>
          </w:tcPr>
          <w:p w14:paraId="58905E69" w14:textId="77777777" w:rsidR="00C03E4A" w:rsidRPr="00C20700" w:rsidRDefault="00C03E4A" w:rsidP="00407069">
            <w:pPr>
              <w:pStyle w:val="TAL"/>
            </w:pPr>
            <w:r w:rsidRPr="00C20700">
              <w:t>opt</w:t>
            </w:r>
          </w:p>
        </w:tc>
        <w:tc>
          <w:tcPr>
            <w:tcW w:w="5421" w:type="dxa"/>
            <w:shd w:val="clear" w:color="auto" w:fill="auto"/>
          </w:tcPr>
          <w:p w14:paraId="3582CE44" w14:textId="77777777" w:rsidR="00C03E4A" w:rsidRPr="00C20700" w:rsidRDefault="00C03E4A" w:rsidP="00407069">
            <w:pPr>
              <w:pStyle w:val="TAL"/>
            </w:pPr>
            <w:r w:rsidRPr="00C20700">
              <w:t>Present if multiple CORESETPoolIndex are configured. If the field is absent, the value 0 applies.</w:t>
            </w:r>
          </w:p>
        </w:tc>
      </w:tr>
    </w:tbl>
    <w:p w14:paraId="26641F0F" w14:textId="77777777" w:rsidR="00C03E4A" w:rsidRDefault="00C03E4A" w:rsidP="00C03E4A"/>
    <w:p w14:paraId="6A083912" w14:textId="77777777" w:rsidR="00C03E4A" w:rsidRDefault="00C03E4A" w:rsidP="00C03E4A">
      <w:pPr>
        <w:pStyle w:val="TH"/>
      </w:pPr>
      <w:r>
        <w:t>NR_DcchDtchConfigU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A773C5E" w14:textId="77777777" w:rsidTr="00407069">
        <w:tc>
          <w:tcPr>
            <w:tcW w:w="9857" w:type="dxa"/>
            <w:gridSpan w:val="4"/>
            <w:shd w:val="clear" w:color="auto" w:fill="E0E0E0"/>
          </w:tcPr>
          <w:p w14:paraId="58825156" w14:textId="77777777" w:rsidR="00C03E4A" w:rsidRPr="00C20700" w:rsidRDefault="00C03E4A" w:rsidP="00407069">
            <w:pPr>
              <w:pStyle w:val="TAL"/>
              <w:rPr>
                <w:b/>
              </w:rPr>
            </w:pPr>
            <w:r w:rsidRPr="00C20700">
              <w:rPr>
                <w:b/>
              </w:rPr>
              <w:t>TTCN-3 Record Type</w:t>
            </w:r>
          </w:p>
        </w:tc>
      </w:tr>
      <w:tr w:rsidR="00C03E4A" w14:paraId="436CE78F" w14:textId="77777777" w:rsidTr="00407069">
        <w:tc>
          <w:tcPr>
            <w:tcW w:w="1479" w:type="dxa"/>
            <w:tcBorders>
              <w:bottom w:val="single" w:sz="4" w:space="0" w:color="auto"/>
            </w:tcBorders>
            <w:shd w:val="clear" w:color="auto" w:fill="E0E0E0"/>
          </w:tcPr>
          <w:p w14:paraId="6B5399BE" w14:textId="77777777" w:rsidR="00C03E4A" w:rsidRPr="00C20700" w:rsidRDefault="00C03E4A" w:rsidP="00407069">
            <w:pPr>
              <w:pStyle w:val="TAL"/>
              <w:rPr>
                <w:b/>
              </w:rPr>
            </w:pPr>
            <w:bookmarkStart w:id="3176" w:name="NR_DcchDtchConfigUL_Type" w:colFirst="1" w:colLast="1"/>
            <w:r w:rsidRPr="00C20700">
              <w:rPr>
                <w:b/>
              </w:rPr>
              <w:t>Name</w:t>
            </w:r>
          </w:p>
        </w:tc>
        <w:tc>
          <w:tcPr>
            <w:tcW w:w="8378" w:type="dxa"/>
            <w:gridSpan w:val="3"/>
            <w:tcBorders>
              <w:bottom w:val="single" w:sz="4" w:space="0" w:color="auto"/>
            </w:tcBorders>
            <w:shd w:val="clear" w:color="auto" w:fill="FFFF99"/>
          </w:tcPr>
          <w:p w14:paraId="013E05B0" w14:textId="77777777" w:rsidR="00C03E4A" w:rsidRPr="00C20700" w:rsidRDefault="00C03E4A" w:rsidP="00407069">
            <w:pPr>
              <w:pStyle w:val="TAL"/>
              <w:rPr>
                <w:b/>
              </w:rPr>
            </w:pPr>
            <w:r w:rsidRPr="00C20700">
              <w:rPr>
                <w:b/>
              </w:rPr>
              <w:t>NR_DcchDtchConfigUL_Type</w:t>
            </w:r>
          </w:p>
        </w:tc>
      </w:tr>
      <w:bookmarkEnd w:id="3176"/>
      <w:tr w:rsidR="00C03E4A" w14:paraId="015B7667" w14:textId="77777777" w:rsidTr="00407069">
        <w:tc>
          <w:tcPr>
            <w:tcW w:w="1479" w:type="dxa"/>
            <w:tcBorders>
              <w:bottom w:val="double" w:sz="4" w:space="0" w:color="auto"/>
            </w:tcBorders>
            <w:shd w:val="clear" w:color="auto" w:fill="E0E0E0"/>
          </w:tcPr>
          <w:p w14:paraId="43FC42C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F9990F9" w14:textId="77777777" w:rsidR="00C03E4A" w:rsidRPr="00C20700" w:rsidRDefault="00C03E4A" w:rsidP="00407069">
            <w:pPr>
              <w:pStyle w:val="TAL"/>
            </w:pPr>
            <w:r w:rsidRPr="00C20700">
              <w:t>scheduling for DCCH/DTCH mapped to UL-SCH mapped to PUSCH</w:t>
            </w:r>
          </w:p>
        </w:tc>
      </w:tr>
      <w:tr w:rsidR="00C03E4A" w14:paraId="22F57483" w14:textId="77777777" w:rsidTr="00407069">
        <w:tc>
          <w:tcPr>
            <w:tcW w:w="1479" w:type="dxa"/>
            <w:tcBorders>
              <w:top w:val="double" w:sz="4" w:space="0" w:color="auto"/>
            </w:tcBorders>
            <w:shd w:val="clear" w:color="auto" w:fill="auto"/>
          </w:tcPr>
          <w:p w14:paraId="2CDA0E02" w14:textId="77777777" w:rsidR="00C03E4A" w:rsidRPr="00C20700" w:rsidRDefault="00C03E4A" w:rsidP="00407069">
            <w:pPr>
              <w:pStyle w:val="TAL"/>
            </w:pPr>
            <w:r w:rsidRPr="00C20700">
              <w:t>SearchSpaceAndDci</w:t>
            </w:r>
          </w:p>
        </w:tc>
        <w:tc>
          <w:tcPr>
            <w:tcW w:w="2464" w:type="dxa"/>
            <w:tcBorders>
              <w:top w:val="double" w:sz="4" w:space="0" w:color="auto"/>
            </w:tcBorders>
            <w:shd w:val="clear" w:color="auto" w:fill="auto"/>
          </w:tcPr>
          <w:p w14:paraId="44582C3C" w14:textId="77777777" w:rsidR="00C03E4A" w:rsidRPr="00C20700" w:rsidRDefault="00000000" w:rsidP="00407069">
            <w:pPr>
              <w:pStyle w:val="TAL"/>
            </w:pPr>
            <w:hyperlink w:anchor="NR_SearchSpaceUlDciAssignment_Type" w:history="1">
              <w:r w:rsidR="00C03E4A" w:rsidRPr="00C20700">
                <w:rPr>
                  <w:rStyle w:val="Hyperlink"/>
                </w:rPr>
                <w:t>NR_SearchSpaceUlDciAssignment_Type</w:t>
              </w:r>
            </w:hyperlink>
          </w:p>
        </w:tc>
        <w:tc>
          <w:tcPr>
            <w:tcW w:w="493" w:type="dxa"/>
            <w:tcBorders>
              <w:top w:val="double" w:sz="4" w:space="0" w:color="auto"/>
            </w:tcBorders>
            <w:shd w:val="clear" w:color="auto" w:fill="auto"/>
          </w:tcPr>
          <w:p w14:paraId="05A5C00C"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42C537AB" w14:textId="77777777" w:rsidR="00C03E4A" w:rsidRPr="00C20700" w:rsidRDefault="00C03E4A" w:rsidP="00407069">
            <w:pPr>
              <w:pStyle w:val="TAL"/>
            </w:pPr>
            <w:r w:rsidRPr="00C20700">
              <w:t>in general DCCH/DTCH transmissions happen at the BWP currently being the active BWP at the SS and the UE specific search space is used for scheduling</w:t>
            </w:r>
          </w:p>
        </w:tc>
      </w:tr>
      <w:tr w:rsidR="00C03E4A" w14:paraId="3F52130D" w14:textId="77777777" w:rsidTr="00407069">
        <w:tc>
          <w:tcPr>
            <w:tcW w:w="1479" w:type="dxa"/>
            <w:shd w:val="clear" w:color="auto" w:fill="auto"/>
          </w:tcPr>
          <w:p w14:paraId="3D8393D1" w14:textId="77777777" w:rsidR="00C03E4A" w:rsidRPr="00C20700" w:rsidRDefault="00C03E4A" w:rsidP="00407069">
            <w:pPr>
              <w:pStyle w:val="TAL"/>
            </w:pPr>
            <w:r w:rsidRPr="00C20700">
              <w:t>PUCCH_Synch</w:t>
            </w:r>
          </w:p>
        </w:tc>
        <w:tc>
          <w:tcPr>
            <w:tcW w:w="2464" w:type="dxa"/>
            <w:shd w:val="clear" w:color="auto" w:fill="auto"/>
          </w:tcPr>
          <w:p w14:paraId="7BCA84AD" w14:textId="77777777" w:rsidR="00C03E4A" w:rsidRPr="00C20700" w:rsidRDefault="00000000" w:rsidP="00407069">
            <w:pPr>
              <w:pStyle w:val="TAL"/>
            </w:pPr>
            <w:hyperlink w:anchor="NR_UplinkTimeAlignment_Synch_Type" w:history="1">
              <w:r w:rsidR="00C03E4A" w:rsidRPr="00C20700">
                <w:rPr>
                  <w:rStyle w:val="Hyperlink"/>
                </w:rPr>
                <w:t>NR_UplinkTimeAlignment_Synch_Type</w:t>
              </w:r>
            </w:hyperlink>
          </w:p>
        </w:tc>
        <w:tc>
          <w:tcPr>
            <w:tcW w:w="493" w:type="dxa"/>
            <w:shd w:val="clear" w:color="auto" w:fill="auto"/>
          </w:tcPr>
          <w:p w14:paraId="2350D331" w14:textId="77777777" w:rsidR="00C03E4A" w:rsidRPr="00C20700" w:rsidRDefault="00C03E4A" w:rsidP="00407069">
            <w:pPr>
              <w:pStyle w:val="TAL"/>
            </w:pPr>
            <w:r w:rsidRPr="00C20700">
              <w:t>opt</w:t>
            </w:r>
          </w:p>
        </w:tc>
        <w:tc>
          <w:tcPr>
            <w:tcW w:w="5421" w:type="dxa"/>
            <w:shd w:val="clear" w:color="auto" w:fill="auto"/>
          </w:tcPr>
          <w:p w14:paraId="6EC2B978" w14:textId="77777777" w:rsidR="00C03E4A" w:rsidRPr="00C20700" w:rsidRDefault="00C03E4A" w:rsidP="00407069">
            <w:pPr>
              <w:pStyle w:val="TAL"/>
            </w:pPr>
            <w:r w:rsidRPr="00C20700">
              <w:t>parameters for automatic control of timing advance</w:t>
            </w:r>
          </w:p>
        </w:tc>
      </w:tr>
      <w:tr w:rsidR="00C03E4A" w14:paraId="159CDEBF" w14:textId="77777777" w:rsidTr="00407069">
        <w:tc>
          <w:tcPr>
            <w:tcW w:w="1479" w:type="dxa"/>
            <w:shd w:val="clear" w:color="auto" w:fill="auto"/>
          </w:tcPr>
          <w:p w14:paraId="4AB1A746" w14:textId="77777777" w:rsidR="00C03E4A" w:rsidRPr="00C20700" w:rsidRDefault="00C03E4A" w:rsidP="00407069">
            <w:pPr>
              <w:pStyle w:val="TAL"/>
            </w:pPr>
            <w:r w:rsidRPr="00C20700">
              <w:t>GrantConfig</w:t>
            </w:r>
          </w:p>
        </w:tc>
        <w:tc>
          <w:tcPr>
            <w:tcW w:w="2464" w:type="dxa"/>
            <w:shd w:val="clear" w:color="auto" w:fill="auto"/>
          </w:tcPr>
          <w:p w14:paraId="1C6B0232" w14:textId="77777777" w:rsidR="00C03E4A" w:rsidRPr="00C20700" w:rsidRDefault="00000000" w:rsidP="00407069">
            <w:pPr>
              <w:pStyle w:val="TAL"/>
            </w:pPr>
            <w:hyperlink w:anchor="UL_GrantConfig_Type" w:history="1">
              <w:r w:rsidR="00C03E4A" w:rsidRPr="00C20700">
                <w:rPr>
                  <w:rStyle w:val="Hyperlink"/>
                </w:rPr>
                <w:t>UL_GrantConfig_Type</w:t>
              </w:r>
            </w:hyperlink>
          </w:p>
        </w:tc>
        <w:tc>
          <w:tcPr>
            <w:tcW w:w="493" w:type="dxa"/>
            <w:shd w:val="clear" w:color="auto" w:fill="auto"/>
          </w:tcPr>
          <w:p w14:paraId="504002DE" w14:textId="77777777" w:rsidR="00C03E4A" w:rsidRPr="00C20700" w:rsidRDefault="00C03E4A" w:rsidP="00407069">
            <w:pPr>
              <w:pStyle w:val="TAL"/>
            </w:pPr>
            <w:r w:rsidRPr="00C20700">
              <w:t>opt</w:t>
            </w:r>
          </w:p>
        </w:tc>
        <w:tc>
          <w:tcPr>
            <w:tcW w:w="5421" w:type="dxa"/>
            <w:shd w:val="clear" w:color="auto" w:fill="auto"/>
          </w:tcPr>
          <w:p w14:paraId="42BADC29" w14:textId="77777777" w:rsidR="00C03E4A" w:rsidRPr="00C20700" w:rsidRDefault="00C03E4A" w:rsidP="00407069">
            <w:pPr>
              <w:pStyle w:val="TAL"/>
            </w:pPr>
            <w:r w:rsidRPr="00C20700">
              <w:t>configuration how UL grant allocation is done (as response to scheduling request, periodically, etc.</w:t>
            </w:r>
          </w:p>
        </w:tc>
      </w:tr>
      <w:tr w:rsidR="00C03E4A" w14:paraId="23E18406" w14:textId="77777777" w:rsidTr="00407069">
        <w:tc>
          <w:tcPr>
            <w:tcW w:w="1479" w:type="dxa"/>
            <w:shd w:val="clear" w:color="auto" w:fill="auto"/>
          </w:tcPr>
          <w:p w14:paraId="3E1A14A9" w14:textId="77777777" w:rsidR="00C03E4A" w:rsidRPr="00C20700" w:rsidRDefault="00C03E4A" w:rsidP="00407069">
            <w:pPr>
              <w:pStyle w:val="TAL"/>
            </w:pPr>
            <w:r w:rsidRPr="00C20700">
              <w:t>CoresetPoolIndex</w:t>
            </w:r>
          </w:p>
        </w:tc>
        <w:tc>
          <w:tcPr>
            <w:tcW w:w="2464" w:type="dxa"/>
            <w:shd w:val="clear" w:color="auto" w:fill="auto"/>
          </w:tcPr>
          <w:p w14:paraId="099777FB" w14:textId="77777777" w:rsidR="00C03E4A" w:rsidRPr="00C20700" w:rsidRDefault="00000000" w:rsidP="00407069">
            <w:pPr>
              <w:pStyle w:val="TAL"/>
            </w:pPr>
            <w:hyperlink w:anchor="NR_ASN1_CoresetPoolIndex_Type" w:history="1">
              <w:r w:rsidR="00C03E4A" w:rsidRPr="00C20700">
                <w:rPr>
                  <w:rStyle w:val="Hyperlink"/>
                </w:rPr>
                <w:t>NR_ASN1_CoresetPoolIndex_Type</w:t>
              </w:r>
            </w:hyperlink>
          </w:p>
        </w:tc>
        <w:tc>
          <w:tcPr>
            <w:tcW w:w="493" w:type="dxa"/>
            <w:shd w:val="clear" w:color="auto" w:fill="auto"/>
          </w:tcPr>
          <w:p w14:paraId="12E290D5" w14:textId="77777777" w:rsidR="00C03E4A" w:rsidRPr="00C20700" w:rsidRDefault="00C03E4A" w:rsidP="00407069">
            <w:pPr>
              <w:pStyle w:val="TAL"/>
            </w:pPr>
            <w:r w:rsidRPr="00C20700">
              <w:t>opt</w:t>
            </w:r>
          </w:p>
        </w:tc>
        <w:tc>
          <w:tcPr>
            <w:tcW w:w="5421" w:type="dxa"/>
            <w:shd w:val="clear" w:color="auto" w:fill="auto"/>
          </w:tcPr>
          <w:p w14:paraId="18DAFB25" w14:textId="77777777" w:rsidR="00C03E4A" w:rsidRPr="00C20700" w:rsidRDefault="00C03E4A" w:rsidP="00407069">
            <w:pPr>
              <w:pStyle w:val="TAL"/>
            </w:pPr>
            <w:r w:rsidRPr="00C20700">
              <w:t>Present if multiple CORESETPoolIndex are configured. If the field is absent, the value 0 applies.</w:t>
            </w:r>
          </w:p>
        </w:tc>
      </w:tr>
    </w:tbl>
    <w:p w14:paraId="1D929BE5" w14:textId="77777777" w:rsidR="00C03E4A" w:rsidRDefault="00C03E4A" w:rsidP="00C03E4A"/>
    <w:p w14:paraId="1C735F22" w14:textId="77777777" w:rsidR="00C03E4A" w:rsidRDefault="00C03E4A" w:rsidP="00C03E4A">
      <w:pPr>
        <w:pStyle w:val="TH"/>
      </w:pPr>
      <w:r>
        <w:t>NR_DrxCtr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CD0C667" w14:textId="77777777" w:rsidTr="00407069">
        <w:tc>
          <w:tcPr>
            <w:tcW w:w="9857" w:type="dxa"/>
            <w:gridSpan w:val="3"/>
            <w:shd w:val="clear" w:color="auto" w:fill="E0E0E0"/>
          </w:tcPr>
          <w:p w14:paraId="11156502" w14:textId="77777777" w:rsidR="00C03E4A" w:rsidRPr="00C20700" w:rsidRDefault="00C03E4A" w:rsidP="00407069">
            <w:pPr>
              <w:pStyle w:val="TAL"/>
              <w:rPr>
                <w:b/>
              </w:rPr>
            </w:pPr>
            <w:r w:rsidRPr="00C20700">
              <w:rPr>
                <w:b/>
              </w:rPr>
              <w:t>TTCN-3 Union Type</w:t>
            </w:r>
          </w:p>
        </w:tc>
      </w:tr>
      <w:tr w:rsidR="00C03E4A" w14:paraId="73ECDAF1" w14:textId="77777777" w:rsidTr="00407069">
        <w:tc>
          <w:tcPr>
            <w:tcW w:w="1479" w:type="dxa"/>
            <w:tcBorders>
              <w:bottom w:val="single" w:sz="4" w:space="0" w:color="auto"/>
            </w:tcBorders>
            <w:shd w:val="clear" w:color="auto" w:fill="E0E0E0"/>
          </w:tcPr>
          <w:p w14:paraId="705864F6" w14:textId="77777777" w:rsidR="00C03E4A" w:rsidRPr="00C20700" w:rsidRDefault="00C03E4A" w:rsidP="00407069">
            <w:pPr>
              <w:pStyle w:val="TAL"/>
              <w:rPr>
                <w:b/>
              </w:rPr>
            </w:pPr>
            <w:bookmarkStart w:id="3177" w:name="NR_DrxCtrl_Type" w:colFirst="1" w:colLast="1"/>
            <w:r w:rsidRPr="00C20700">
              <w:rPr>
                <w:b/>
              </w:rPr>
              <w:t>Name</w:t>
            </w:r>
          </w:p>
        </w:tc>
        <w:tc>
          <w:tcPr>
            <w:tcW w:w="8378" w:type="dxa"/>
            <w:gridSpan w:val="2"/>
            <w:tcBorders>
              <w:bottom w:val="single" w:sz="4" w:space="0" w:color="auto"/>
            </w:tcBorders>
            <w:shd w:val="clear" w:color="auto" w:fill="FFFF99"/>
          </w:tcPr>
          <w:p w14:paraId="0A2621D7" w14:textId="77777777" w:rsidR="00C03E4A" w:rsidRPr="00C20700" w:rsidRDefault="00C03E4A" w:rsidP="00407069">
            <w:pPr>
              <w:pStyle w:val="TAL"/>
              <w:rPr>
                <w:b/>
              </w:rPr>
            </w:pPr>
            <w:r w:rsidRPr="00C20700">
              <w:rPr>
                <w:b/>
              </w:rPr>
              <w:t>NR_DrxCtrl_Type</w:t>
            </w:r>
          </w:p>
        </w:tc>
      </w:tr>
      <w:bookmarkEnd w:id="3177"/>
      <w:tr w:rsidR="00C03E4A" w14:paraId="0610299C" w14:textId="77777777" w:rsidTr="00407069">
        <w:tc>
          <w:tcPr>
            <w:tcW w:w="1479" w:type="dxa"/>
            <w:tcBorders>
              <w:bottom w:val="double" w:sz="4" w:space="0" w:color="auto"/>
            </w:tcBorders>
            <w:shd w:val="clear" w:color="auto" w:fill="E0E0E0"/>
          </w:tcPr>
          <w:p w14:paraId="60984556"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CA8E2C3" w14:textId="77777777" w:rsidR="00C03E4A" w:rsidRPr="00C20700" w:rsidRDefault="00C03E4A" w:rsidP="00407069">
            <w:pPr>
              <w:pStyle w:val="TAL"/>
            </w:pPr>
            <w:r w:rsidRPr="00C20700">
              <w:t>DRX configuration for connected mode (TS 38.321, clause 5.7)</w:t>
            </w:r>
          </w:p>
        </w:tc>
      </w:tr>
      <w:tr w:rsidR="00C03E4A" w14:paraId="42804CA0" w14:textId="77777777" w:rsidTr="00407069">
        <w:tc>
          <w:tcPr>
            <w:tcW w:w="1479" w:type="dxa"/>
            <w:tcBorders>
              <w:top w:val="double" w:sz="4" w:space="0" w:color="auto"/>
            </w:tcBorders>
            <w:shd w:val="clear" w:color="auto" w:fill="auto"/>
          </w:tcPr>
          <w:p w14:paraId="35190630"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1C0F21FA"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0B9732B0" w14:textId="77777777" w:rsidR="00C03E4A" w:rsidRPr="00C20700" w:rsidRDefault="00C03E4A" w:rsidP="00407069">
            <w:pPr>
              <w:pStyle w:val="TAL"/>
            </w:pPr>
            <w:r w:rsidRPr="00C20700">
              <w:t>DRX not configured</w:t>
            </w:r>
          </w:p>
        </w:tc>
      </w:tr>
      <w:tr w:rsidR="00C03E4A" w14:paraId="1786E025" w14:textId="77777777" w:rsidTr="00407069">
        <w:tc>
          <w:tcPr>
            <w:tcW w:w="1479" w:type="dxa"/>
            <w:shd w:val="clear" w:color="auto" w:fill="auto"/>
          </w:tcPr>
          <w:p w14:paraId="4F0862ED" w14:textId="77777777" w:rsidR="00C03E4A" w:rsidRPr="00C20700" w:rsidRDefault="00C03E4A" w:rsidP="00407069">
            <w:pPr>
              <w:pStyle w:val="TAL"/>
            </w:pPr>
            <w:r w:rsidRPr="00C20700">
              <w:t>Config</w:t>
            </w:r>
          </w:p>
        </w:tc>
        <w:tc>
          <w:tcPr>
            <w:tcW w:w="2957" w:type="dxa"/>
            <w:shd w:val="clear" w:color="auto" w:fill="auto"/>
          </w:tcPr>
          <w:p w14:paraId="0FC7FEE9" w14:textId="77777777" w:rsidR="00C03E4A" w:rsidRPr="00C20700" w:rsidRDefault="00000000" w:rsidP="00407069">
            <w:pPr>
              <w:pStyle w:val="TAL"/>
            </w:pPr>
            <w:hyperlink w:anchor="NR_ASN1_DRX_Config_Type" w:history="1">
              <w:r w:rsidR="00C03E4A" w:rsidRPr="00C20700">
                <w:rPr>
                  <w:rStyle w:val="Hyperlink"/>
                </w:rPr>
                <w:t>NR_ASN1_DRX_Config_Type</w:t>
              </w:r>
            </w:hyperlink>
          </w:p>
        </w:tc>
        <w:tc>
          <w:tcPr>
            <w:tcW w:w="5421" w:type="dxa"/>
            <w:shd w:val="clear" w:color="auto" w:fill="auto"/>
          </w:tcPr>
          <w:p w14:paraId="068AD7D6" w14:textId="77777777" w:rsidR="00C03E4A" w:rsidRPr="00C20700" w:rsidRDefault="00C03E4A" w:rsidP="00407069">
            <w:pPr>
              <w:pStyle w:val="TAL"/>
            </w:pPr>
            <w:r w:rsidRPr="00C20700">
              <w:t>DRX is configured as signalled to the UE</w:t>
            </w:r>
          </w:p>
        </w:tc>
      </w:tr>
    </w:tbl>
    <w:p w14:paraId="2C51B625" w14:textId="77777777" w:rsidR="00C03E4A" w:rsidRDefault="00C03E4A" w:rsidP="00C03E4A"/>
    <w:p w14:paraId="55C586F3" w14:textId="77777777" w:rsidR="00C03E4A" w:rsidRDefault="00C03E4A" w:rsidP="00C03E4A">
      <w:pPr>
        <w:pStyle w:val="TH"/>
      </w:pPr>
      <w:r>
        <w:t>NR_MeasGapCtr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6070D0B" w14:textId="77777777" w:rsidTr="00407069">
        <w:tc>
          <w:tcPr>
            <w:tcW w:w="9857" w:type="dxa"/>
            <w:gridSpan w:val="3"/>
            <w:shd w:val="clear" w:color="auto" w:fill="E0E0E0"/>
          </w:tcPr>
          <w:p w14:paraId="15D70C7E" w14:textId="77777777" w:rsidR="00C03E4A" w:rsidRPr="00C20700" w:rsidRDefault="00C03E4A" w:rsidP="00407069">
            <w:pPr>
              <w:pStyle w:val="TAL"/>
              <w:rPr>
                <w:b/>
              </w:rPr>
            </w:pPr>
            <w:r w:rsidRPr="00C20700">
              <w:rPr>
                <w:b/>
              </w:rPr>
              <w:t>TTCN-3 Union Type</w:t>
            </w:r>
          </w:p>
        </w:tc>
      </w:tr>
      <w:tr w:rsidR="00C03E4A" w14:paraId="30250CF3" w14:textId="77777777" w:rsidTr="00407069">
        <w:tc>
          <w:tcPr>
            <w:tcW w:w="1479" w:type="dxa"/>
            <w:tcBorders>
              <w:bottom w:val="single" w:sz="4" w:space="0" w:color="auto"/>
            </w:tcBorders>
            <w:shd w:val="clear" w:color="auto" w:fill="E0E0E0"/>
          </w:tcPr>
          <w:p w14:paraId="078C65F2" w14:textId="77777777" w:rsidR="00C03E4A" w:rsidRPr="00C20700" w:rsidRDefault="00C03E4A" w:rsidP="00407069">
            <w:pPr>
              <w:pStyle w:val="TAL"/>
              <w:rPr>
                <w:b/>
              </w:rPr>
            </w:pPr>
            <w:bookmarkStart w:id="3178" w:name="NR_MeasGapCtrl_Type" w:colFirst="1" w:colLast="1"/>
            <w:r w:rsidRPr="00C20700">
              <w:rPr>
                <w:b/>
              </w:rPr>
              <w:t>Name</w:t>
            </w:r>
          </w:p>
        </w:tc>
        <w:tc>
          <w:tcPr>
            <w:tcW w:w="8378" w:type="dxa"/>
            <w:gridSpan w:val="2"/>
            <w:tcBorders>
              <w:bottom w:val="single" w:sz="4" w:space="0" w:color="auto"/>
            </w:tcBorders>
            <w:shd w:val="clear" w:color="auto" w:fill="FFFF99"/>
          </w:tcPr>
          <w:p w14:paraId="302FADA3" w14:textId="77777777" w:rsidR="00C03E4A" w:rsidRPr="00C20700" w:rsidRDefault="00C03E4A" w:rsidP="00407069">
            <w:pPr>
              <w:pStyle w:val="TAL"/>
              <w:rPr>
                <w:b/>
              </w:rPr>
            </w:pPr>
            <w:r w:rsidRPr="00C20700">
              <w:rPr>
                <w:b/>
              </w:rPr>
              <w:t>NR_MeasGapCtrl_Type</w:t>
            </w:r>
          </w:p>
        </w:tc>
      </w:tr>
      <w:bookmarkEnd w:id="3178"/>
      <w:tr w:rsidR="00C03E4A" w14:paraId="1277E82C" w14:textId="77777777" w:rsidTr="00407069">
        <w:tc>
          <w:tcPr>
            <w:tcW w:w="1479" w:type="dxa"/>
            <w:tcBorders>
              <w:bottom w:val="double" w:sz="4" w:space="0" w:color="auto"/>
            </w:tcBorders>
            <w:shd w:val="clear" w:color="auto" w:fill="E0E0E0"/>
          </w:tcPr>
          <w:p w14:paraId="186E8BBD"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3F393BF" w14:textId="77777777" w:rsidR="00C03E4A" w:rsidRPr="00C20700" w:rsidRDefault="00C03E4A" w:rsidP="00407069">
            <w:pPr>
              <w:pStyle w:val="TAL"/>
            </w:pPr>
            <w:r w:rsidRPr="00C20700">
              <w:t>support of measurement gap configuration</w:t>
            </w:r>
          </w:p>
        </w:tc>
      </w:tr>
      <w:tr w:rsidR="00C03E4A" w14:paraId="4242E150" w14:textId="77777777" w:rsidTr="00407069">
        <w:tc>
          <w:tcPr>
            <w:tcW w:w="1479" w:type="dxa"/>
            <w:tcBorders>
              <w:top w:val="double" w:sz="4" w:space="0" w:color="auto"/>
            </w:tcBorders>
            <w:shd w:val="clear" w:color="auto" w:fill="auto"/>
          </w:tcPr>
          <w:p w14:paraId="1D129509"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6CEC44D2"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3F19223A" w14:textId="77777777" w:rsidR="00C03E4A" w:rsidRPr="00C20700" w:rsidRDefault="00C03E4A" w:rsidP="00407069">
            <w:pPr>
              <w:pStyle w:val="TAL"/>
            </w:pPr>
            <w:r w:rsidRPr="00C20700">
              <w:t>no measurement gap configuration</w:t>
            </w:r>
          </w:p>
        </w:tc>
      </w:tr>
      <w:tr w:rsidR="00C03E4A" w14:paraId="01967135" w14:textId="77777777" w:rsidTr="00407069">
        <w:tc>
          <w:tcPr>
            <w:tcW w:w="1479" w:type="dxa"/>
            <w:shd w:val="clear" w:color="auto" w:fill="auto"/>
          </w:tcPr>
          <w:p w14:paraId="1ACA9687" w14:textId="77777777" w:rsidR="00C03E4A" w:rsidRPr="00C20700" w:rsidRDefault="00C03E4A" w:rsidP="00407069">
            <w:pPr>
              <w:pStyle w:val="TAL"/>
            </w:pPr>
            <w:r w:rsidRPr="00C20700">
              <w:t>Config</w:t>
            </w:r>
          </w:p>
        </w:tc>
        <w:tc>
          <w:tcPr>
            <w:tcW w:w="2957" w:type="dxa"/>
            <w:shd w:val="clear" w:color="auto" w:fill="auto"/>
          </w:tcPr>
          <w:p w14:paraId="68FD7210" w14:textId="77777777" w:rsidR="00C03E4A" w:rsidRPr="00C20700" w:rsidRDefault="00000000" w:rsidP="00407069">
            <w:pPr>
              <w:pStyle w:val="TAL"/>
            </w:pPr>
            <w:hyperlink w:anchor="NR_ASN1_MeasGapConfig_Type" w:history="1">
              <w:r w:rsidR="00C03E4A" w:rsidRPr="00C20700">
                <w:rPr>
                  <w:rStyle w:val="Hyperlink"/>
                </w:rPr>
                <w:t>NR_ASN1_MeasGapConfig_Type</w:t>
              </w:r>
            </w:hyperlink>
          </w:p>
        </w:tc>
        <w:tc>
          <w:tcPr>
            <w:tcW w:w="5421" w:type="dxa"/>
            <w:shd w:val="clear" w:color="auto" w:fill="auto"/>
          </w:tcPr>
          <w:p w14:paraId="5E0DB26B" w14:textId="77777777" w:rsidR="00C03E4A" w:rsidRPr="00C20700" w:rsidRDefault="00C03E4A" w:rsidP="00407069">
            <w:pPr>
              <w:pStyle w:val="TAL"/>
            </w:pPr>
            <w:r w:rsidRPr="00C20700">
              <w:t>measurement gap configuration acc. to TS 38.331, clause 5.5.2.9;</w:t>
            </w:r>
          </w:p>
          <w:p w14:paraId="4E828E35" w14:textId="77777777" w:rsidR="00C03E4A" w:rsidRPr="00C20700" w:rsidRDefault="00C03E4A" w:rsidP="00407069">
            <w:pPr>
              <w:pStyle w:val="TAL"/>
            </w:pPr>
            <w:r w:rsidRPr="00C20700">
              <w:t>NOTE: the release branch of MeasGapConfig in general is not used for configuration of the SS</w:t>
            </w:r>
          </w:p>
        </w:tc>
      </w:tr>
    </w:tbl>
    <w:p w14:paraId="0381AB97" w14:textId="77777777" w:rsidR="00C03E4A" w:rsidRDefault="00C03E4A" w:rsidP="00C03E4A"/>
    <w:p w14:paraId="20A06F37" w14:textId="77777777" w:rsidR="00C03E4A" w:rsidRDefault="00C03E4A" w:rsidP="00C03E4A">
      <w:pPr>
        <w:pStyle w:val="TH"/>
      </w:pPr>
      <w:r>
        <w:t>NR_DcchDtch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EF829C4" w14:textId="77777777" w:rsidTr="00407069">
        <w:tc>
          <w:tcPr>
            <w:tcW w:w="9857" w:type="dxa"/>
            <w:gridSpan w:val="4"/>
            <w:shd w:val="clear" w:color="auto" w:fill="E0E0E0"/>
          </w:tcPr>
          <w:p w14:paraId="45D74829" w14:textId="77777777" w:rsidR="00C03E4A" w:rsidRPr="00C20700" w:rsidRDefault="00C03E4A" w:rsidP="00407069">
            <w:pPr>
              <w:pStyle w:val="TAL"/>
              <w:rPr>
                <w:b/>
              </w:rPr>
            </w:pPr>
            <w:r w:rsidRPr="00C20700">
              <w:rPr>
                <w:b/>
              </w:rPr>
              <w:t>TTCN-3 Record Type</w:t>
            </w:r>
          </w:p>
        </w:tc>
      </w:tr>
      <w:tr w:rsidR="00C03E4A" w14:paraId="2AAC588A" w14:textId="77777777" w:rsidTr="00407069">
        <w:tc>
          <w:tcPr>
            <w:tcW w:w="1479" w:type="dxa"/>
            <w:tcBorders>
              <w:bottom w:val="single" w:sz="4" w:space="0" w:color="auto"/>
            </w:tcBorders>
            <w:shd w:val="clear" w:color="auto" w:fill="E0E0E0"/>
          </w:tcPr>
          <w:p w14:paraId="416736B2" w14:textId="77777777" w:rsidR="00C03E4A" w:rsidRPr="00C20700" w:rsidRDefault="00C03E4A" w:rsidP="00407069">
            <w:pPr>
              <w:pStyle w:val="TAL"/>
              <w:rPr>
                <w:b/>
              </w:rPr>
            </w:pPr>
            <w:bookmarkStart w:id="3179" w:name="NR_DcchDtchConfig_Type" w:colFirst="1" w:colLast="1"/>
            <w:r w:rsidRPr="00C20700">
              <w:rPr>
                <w:b/>
              </w:rPr>
              <w:t>Name</w:t>
            </w:r>
          </w:p>
        </w:tc>
        <w:tc>
          <w:tcPr>
            <w:tcW w:w="8378" w:type="dxa"/>
            <w:gridSpan w:val="3"/>
            <w:tcBorders>
              <w:bottom w:val="single" w:sz="4" w:space="0" w:color="auto"/>
            </w:tcBorders>
            <w:shd w:val="clear" w:color="auto" w:fill="FFFF99"/>
          </w:tcPr>
          <w:p w14:paraId="2FAA131F" w14:textId="77777777" w:rsidR="00C03E4A" w:rsidRPr="00C20700" w:rsidRDefault="00C03E4A" w:rsidP="00407069">
            <w:pPr>
              <w:pStyle w:val="TAL"/>
              <w:rPr>
                <w:b/>
              </w:rPr>
            </w:pPr>
            <w:r w:rsidRPr="00C20700">
              <w:rPr>
                <w:b/>
              </w:rPr>
              <w:t>NR_DcchDtchConfig_Type</w:t>
            </w:r>
          </w:p>
        </w:tc>
      </w:tr>
      <w:bookmarkEnd w:id="3179"/>
      <w:tr w:rsidR="00C03E4A" w14:paraId="65C8D568" w14:textId="77777777" w:rsidTr="00407069">
        <w:tc>
          <w:tcPr>
            <w:tcW w:w="1479" w:type="dxa"/>
            <w:tcBorders>
              <w:bottom w:val="double" w:sz="4" w:space="0" w:color="auto"/>
            </w:tcBorders>
            <w:shd w:val="clear" w:color="auto" w:fill="E0E0E0"/>
          </w:tcPr>
          <w:p w14:paraId="30CD7C8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62F0B14" w14:textId="77777777" w:rsidR="00C03E4A" w:rsidRPr="00C20700" w:rsidRDefault="00C03E4A" w:rsidP="00407069">
            <w:pPr>
              <w:pStyle w:val="TAL"/>
            </w:pPr>
          </w:p>
        </w:tc>
      </w:tr>
      <w:tr w:rsidR="00C03E4A" w14:paraId="25F8715F" w14:textId="77777777" w:rsidTr="00407069">
        <w:tc>
          <w:tcPr>
            <w:tcW w:w="1479" w:type="dxa"/>
            <w:tcBorders>
              <w:top w:val="double" w:sz="4" w:space="0" w:color="auto"/>
            </w:tcBorders>
            <w:shd w:val="clear" w:color="auto" w:fill="auto"/>
          </w:tcPr>
          <w:p w14:paraId="64AFDA22" w14:textId="77777777" w:rsidR="00C03E4A" w:rsidRPr="00C20700" w:rsidRDefault="00C03E4A" w:rsidP="00407069">
            <w:pPr>
              <w:pStyle w:val="TAL"/>
            </w:pPr>
            <w:r w:rsidRPr="00C20700">
              <w:t>DL</w:t>
            </w:r>
          </w:p>
        </w:tc>
        <w:tc>
          <w:tcPr>
            <w:tcW w:w="2464" w:type="dxa"/>
            <w:tcBorders>
              <w:top w:val="double" w:sz="4" w:space="0" w:color="auto"/>
            </w:tcBorders>
            <w:shd w:val="clear" w:color="auto" w:fill="auto"/>
          </w:tcPr>
          <w:p w14:paraId="49504502" w14:textId="77777777" w:rsidR="00C03E4A" w:rsidRPr="00C20700" w:rsidRDefault="00000000" w:rsidP="00407069">
            <w:pPr>
              <w:pStyle w:val="TAL"/>
            </w:pPr>
            <w:hyperlink w:anchor="NR_DcchDtchConfigDL_Type" w:history="1">
              <w:r w:rsidR="00C03E4A" w:rsidRPr="00C20700">
                <w:rPr>
                  <w:rStyle w:val="Hyperlink"/>
                </w:rPr>
                <w:t>NR_DcchDtchConfigDL_Type</w:t>
              </w:r>
            </w:hyperlink>
          </w:p>
        </w:tc>
        <w:tc>
          <w:tcPr>
            <w:tcW w:w="493" w:type="dxa"/>
            <w:tcBorders>
              <w:top w:val="double" w:sz="4" w:space="0" w:color="auto"/>
            </w:tcBorders>
            <w:shd w:val="clear" w:color="auto" w:fill="auto"/>
          </w:tcPr>
          <w:p w14:paraId="277444D4"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32815075" w14:textId="77777777" w:rsidR="00C03E4A" w:rsidRPr="00C20700" w:rsidRDefault="00C03E4A" w:rsidP="00407069">
            <w:pPr>
              <w:pStyle w:val="TAL"/>
            </w:pPr>
            <w:r w:rsidRPr="00C20700">
              <w:t>Scheduling, parameters related to DCCH and DTCH in DL</w:t>
            </w:r>
          </w:p>
        </w:tc>
      </w:tr>
      <w:tr w:rsidR="00C03E4A" w14:paraId="5AF51913" w14:textId="77777777" w:rsidTr="00407069">
        <w:tc>
          <w:tcPr>
            <w:tcW w:w="1479" w:type="dxa"/>
            <w:shd w:val="clear" w:color="auto" w:fill="auto"/>
          </w:tcPr>
          <w:p w14:paraId="47220D52" w14:textId="77777777" w:rsidR="00C03E4A" w:rsidRPr="00C20700" w:rsidRDefault="00C03E4A" w:rsidP="00407069">
            <w:pPr>
              <w:pStyle w:val="TAL"/>
            </w:pPr>
            <w:r w:rsidRPr="00C20700">
              <w:t>UL</w:t>
            </w:r>
          </w:p>
        </w:tc>
        <w:tc>
          <w:tcPr>
            <w:tcW w:w="2464" w:type="dxa"/>
            <w:shd w:val="clear" w:color="auto" w:fill="auto"/>
          </w:tcPr>
          <w:p w14:paraId="0065EB65" w14:textId="77777777" w:rsidR="00C03E4A" w:rsidRPr="00C20700" w:rsidRDefault="00000000" w:rsidP="00407069">
            <w:pPr>
              <w:pStyle w:val="TAL"/>
            </w:pPr>
            <w:hyperlink w:anchor="NR_DcchDtchConfigUL_Type" w:history="1">
              <w:r w:rsidR="00C03E4A" w:rsidRPr="00C20700">
                <w:rPr>
                  <w:rStyle w:val="Hyperlink"/>
                </w:rPr>
                <w:t>NR_DcchDtchConfigUL_Type</w:t>
              </w:r>
            </w:hyperlink>
          </w:p>
        </w:tc>
        <w:tc>
          <w:tcPr>
            <w:tcW w:w="493" w:type="dxa"/>
            <w:shd w:val="clear" w:color="auto" w:fill="auto"/>
          </w:tcPr>
          <w:p w14:paraId="610424AE" w14:textId="77777777" w:rsidR="00C03E4A" w:rsidRPr="00C20700" w:rsidRDefault="00C03E4A" w:rsidP="00407069">
            <w:pPr>
              <w:pStyle w:val="TAL"/>
            </w:pPr>
            <w:r w:rsidRPr="00C20700">
              <w:t>opt</w:t>
            </w:r>
          </w:p>
        </w:tc>
        <w:tc>
          <w:tcPr>
            <w:tcW w:w="5421" w:type="dxa"/>
            <w:shd w:val="clear" w:color="auto" w:fill="auto"/>
          </w:tcPr>
          <w:p w14:paraId="770020BE" w14:textId="77777777" w:rsidR="00C03E4A" w:rsidRPr="00C20700" w:rsidRDefault="00C03E4A" w:rsidP="00407069">
            <w:pPr>
              <w:pStyle w:val="TAL"/>
            </w:pPr>
            <w:r w:rsidRPr="00C20700">
              <w:t>Scheduling, parameters related to DCCH and DTCH in UL</w:t>
            </w:r>
          </w:p>
        </w:tc>
      </w:tr>
      <w:tr w:rsidR="00C03E4A" w14:paraId="660B3942" w14:textId="77777777" w:rsidTr="00407069">
        <w:tc>
          <w:tcPr>
            <w:tcW w:w="1479" w:type="dxa"/>
            <w:shd w:val="clear" w:color="auto" w:fill="auto"/>
          </w:tcPr>
          <w:p w14:paraId="07CFD814" w14:textId="77777777" w:rsidR="00C03E4A" w:rsidRPr="00C20700" w:rsidRDefault="00C03E4A" w:rsidP="00407069">
            <w:pPr>
              <w:pStyle w:val="TAL"/>
            </w:pPr>
            <w:r w:rsidRPr="00C20700">
              <w:t>DrxCtrl</w:t>
            </w:r>
          </w:p>
        </w:tc>
        <w:tc>
          <w:tcPr>
            <w:tcW w:w="2464" w:type="dxa"/>
            <w:shd w:val="clear" w:color="auto" w:fill="auto"/>
          </w:tcPr>
          <w:p w14:paraId="4BA13980" w14:textId="77777777" w:rsidR="00C03E4A" w:rsidRPr="00C20700" w:rsidRDefault="00000000" w:rsidP="00407069">
            <w:pPr>
              <w:pStyle w:val="TAL"/>
            </w:pPr>
            <w:hyperlink w:anchor="NR_DrxCtrl_Type" w:history="1">
              <w:r w:rsidR="00C03E4A" w:rsidRPr="00C20700">
                <w:rPr>
                  <w:rStyle w:val="Hyperlink"/>
                </w:rPr>
                <w:t>NR_DrxCtrl_Type</w:t>
              </w:r>
            </w:hyperlink>
          </w:p>
        </w:tc>
        <w:tc>
          <w:tcPr>
            <w:tcW w:w="493" w:type="dxa"/>
            <w:shd w:val="clear" w:color="auto" w:fill="auto"/>
          </w:tcPr>
          <w:p w14:paraId="0327D339" w14:textId="77777777" w:rsidR="00C03E4A" w:rsidRPr="00C20700" w:rsidRDefault="00C03E4A" w:rsidP="00407069">
            <w:pPr>
              <w:pStyle w:val="TAL"/>
            </w:pPr>
            <w:r w:rsidRPr="00C20700">
              <w:t>opt</w:t>
            </w:r>
          </w:p>
        </w:tc>
        <w:tc>
          <w:tcPr>
            <w:tcW w:w="5421" w:type="dxa"/>
            <w:shd w:val="clear" w:color="auto" w:fill="auto"/>
          </w:tcPr>
          <w:p w14:paraId="29DEDE84" w14:textId="77777777" w:rsidR="00C03E4A" w:rsidRPr="00C20700" w:rsidRDefault="00C03E4A" w:rsidP="00407069">
            <w:pPr>
              <w:pStyle w:val="TAL"/>
            </w:pPr>
            <w:r w:rsidRPr="00C20700">
              <w:t>DRX configuration as sent to the UE (or 'None' when the UE does not support connected mode DRX)</w:t>
            </w:r>
          </w:p>
        </w:tc>
      </w:tr>
      <w:tr w:rsidR="00C03E4A" w14:paraId="0AE41260" w14:textId="77777777" w:rsidTr="00407069">
        <w:tc>
          <w:tcPr>
            <w:tcW w:w="1479" w:type="dxa"/>
            <w:shd w:val="clear" w:color="auto" w:fill="auto"/>
          </w:tcPr>
          <w:p w14:paraId="57A07882" w14:textId="77777777" w:rsidR="00C03E4A" w:rsidRPr="00C20700" w:rsidRDefault="00C03E4A" w:rsidP="00407069">
            <w:pPr>
              <w:pStyle w:val="TAL"/>
            </w:pPr>
            <w:r w:rsidRPr="00C20700">
              <w:t>MeasGapCtrl</w:t>
            </w:r>
          </w:p>
        </w:tc>
        <w:tc>
          <w:tcPr>
            <w:tcW w:w="2464" w:type="dxa"/>
            <w:shd w:val="clear" w:color="auto" w:fill="auto"/>
          </w:tcPr>
          <w:p w14:paraId="423C03C5" w14:textId="77777777" w:rsidR="00C03E4A" w:rsidRPr="00C20700" w:rsidRDefault="00000000" w:rsidP="00407069">
            <w:pPr>
              <w:pStyle w:val="TAL"/>
            </w:pPr>
            <w:hyperlink w:anchor="NR_MeasGapCtrl_Type" w:history="1">
              <w:r w:rsidR="00C03E4A" w:rsidRPr="00C20700">
                <w:rPr>
                  <w:rStyle w:val="Hyperlink"/>
                </w:rPr>
                <w:t>NR_MeasGapCtrl_Type</w:t>
              </w:r>
            </w:hyperlink>
          </w:p>
        </w:tc>
        <w:tc>
          <w:tcPr>
            <w:tcW w:w="493" w:type="dxa"/>
            <w:shd w:val="clear" w:color="auto" w:fill="auto"/>
          </w:tcPr>
          <w:p w14:paraId="13696FAA" w14:textId="77777777" w:rsidR="00C03E4A" w:rsidRPr="00C20700" w:rsidRDefault="00C03E4A" w:rsidP="00407069">
            <w:pPr>
              <w:pStyle w:val="TAL"/>
            </w:pPr>
            <w:r w:rsidRPr="00C20700">
              <w:t>opt</w:t>
            </w:r>
          </w:p>
        </w:tc>
        <w:tc>
          <w:tcPr>
            <w:tcW w:w="5421" w:type="dxa"/>
            <w:shd w:val="clear" w:color="auto" w:fill="auto"/>
          </w:tcPr>
          <w:p w14:paraId="4EED9118" w14:textId="77777777" w:rsidR="00C03E4A" w:rsidRPr="00C20700" w:rsidRDefault="00C03E4A" w:rsidP="00407069">
            <w:pPr>
              <w:pStyle w:val="TAL"/>
            </w:pPr>
            <w:r w:rsidRPr="00C20700">
              <w:t>to tell the SS when no assignments/grants shall be assigned to the UE</w:t>
            </w:r>
          </w:p>
        </w:tc>
      </w:tr>
      <w:tr w:rsidR="00C03E4A" w14:paraId="759E30DB" w14:textId="77777777" w:rsidTr="00407069">
        <w:tc>
          <w:tcPr>
            <w:tcW w:w="1479" w:type="dxa"/>
            <w:shd w:val="clear" w:color="auto" w:fill="auto"/>
          </w:tcPr>
          <w:p w14:paraId="6AA19961" w14:textId="77777777" w:rsidR="00C03E4A" w:rsidRPr="00C20700" w:rsidRDefault="00C03E4A" w:rsidP="00407069">
            <w:pPr>
              <w:pStyle w:val="TAL"/>
            </w:pPr>
            <w:r w:rsidRPr="00C20700">
              <w:t>DL2</w:t>
            </w:r>
          </w:p>
        </w:tc>
        <w:tc>
          <w:tcPr>
            <w:tcW w:w="2464" w:type="dxa"/>
            <w:shd w:val="clear" w:color="auto" w:fill="auto"/>
          </w:tcPr>
          <w:p w14:paraId="54861A65" w14:textId="77777777" w:rsidR="00C03E4A" w:rsidRPr="00C20700" w:rsidRDefault="00000000" w:rsidP="00407069">
            <w:pPr>
              <w:pStyle w:val="TAL"/>
            </w:pPr>
            <w:hyperlink w:anchor="NR_DcchDtchConfigDL_Type" w:history="1">
              <w:r w:rsidR="00C03E4A" w:rsidRPr="00C20700">
                <w:rPr>
                  <w:rStyle w:val="Hyperlink"/>
                </w:rPr>
                <w:t>NR_DcchDtchConfigDL_Type</w:t>
              </w:r>
            </w:hyperlink>
          </w:p>
        </w:tc>
        <w:tc>
          <w:tcPr>
            <w:tcW w:w="493" w:type="dxa"/>
            <w:shd w:val="clear" w:color="auto" w:fill="auto"/>
          </w:tcPr>
          <w:p w14:paraId="37AF6DB5" w14:textId="77777777" w:rsidR="00C03E4A" w:rsidRPr="00C20700" w:rsidRDefault="00C03E4A" w:rsidP="00407069">
            <w:pPr>
              <w:pStyle w:val="TAL"/>
            </w:pPr>
            <w:r w:rsidRPr="00C20700">
              <w:t>opt</w:t>
            </w:r>
          </w:p>
        </w:tc>
        <w:tc>
          <w:tcPr>
            <w:tcW w:w="5421" w:type="dxa"/>
            <w:shd w:val="clear" w:color="auto" w:fill="auto"/>
          </w:tcPr>
          <w:p w14:paraId="60108A80" w14:textId="77777777" w:rsidR="00C03E4A" w:rsidRPr="00C20700" w:rsidRDefault="00C03E4A" w:rsidP="00407069">
            <w:pPr>
              <w:pStyle w:val="TAL"/>
            </w:pPr>
            <w:r w:rsidRPr="00C20700">
              <w:t>Present if multiple CORESETPoolIndex are configured. Scheduling, parameters related to DCCH and DTCH in DL. If present, then both DL2 and DL the explicit mode is used in Downlink Scheduling</w:t>
            </w:r>
          </w:p>
        </w:tc>
      </w:tr>
      <w:tr w:rsidR="00C03E4A" w14:paraId="6410189C" w14:textId="77777777" w:rsidTr="00407069">
        <w:tc>
          <w:tcPr>
            <w:tcW w:w="1479" w:type="dxa"/>
            <w:shd w:val="clear" w:color="auto" w:fill="auto"/>
          </w:tcPr>
          <w:p w14:paraId="50C53206" w14:textId="77777777" w:rsidR="00C03E4A" w:rsidRPr="00C20700" w:rsidRDefault="00C03E4A" w:rsidP="00407069">
            <w:pPr>
              <w:pStyle w:val="TAL"/>
            </w:pPr>
            <w:r w:rsidRPr="00C20700">
              <w:t>UL2</w:t>
            </w:r>
          </w:p>
        </w:tc>
        <w:tc>
          <w:tcPr>
            <w:tcW w:w="2464" w:type="dxa"/>
            <w:shd w:val="clear" w:color="auto" w:fill="auto"/>
          </w:tcPr>
          <w:p w14:paraId="381D02BF" w14:textId="77777777" w:rsidR="00C03E4A" w:rsidRPr="00C20700" w:rsidRDefault="00000000" w:rsidP="00407069">
            <w:pPr>
              <w:pStyle w:val="TAL"/>
            </w:pPr>
            <w:hyperlink w:anchor="NR_DcchDtchConfigUL_Type" w:history="1">
              <w:r w:rsidR="00C03E4A" w:rsidRPr="00C20700">
                <w:rPr>
                  <w:rStyle w:val="Hyperlink"/>
                </w:rPr>
                <w:t>NR_DcchDtchConfigUL_Type</w:t>
              </w:r>
            </w:hyperlink>
          </w:p>
        </w:tc>
        <w:tc>
          <w:tcPr>
            <w:tcW w:w="493" w:type="dxa"/>
            <w:shd w:val="clear" w:color="auto" w:fill="auto"/>
          </w:tcPr>
          <w:p w14:paraId="4BFF28CF" w14:textId="77777777" w:rsidR="00C03E4A" w:rsidRPr="00C20700" w:rsidRDefault="00C03E4A" w:rsidP="00407069">
            <w:pPr>
              <w:pStyle w:val="TAL"/>
            </w:pPr>
            <w:r w:rsidRPr="00C20700">
              <w:t>opt</w:t>
            </w:r>
          </w:p>
        </w:tc>
        <w:tc>
          <w:tcPr>
            <w:tcW w:w="5421" w:type="dxa"/>
            <w:shd w:val="clear" w:color="auto" w:fill="auto"/>
          </w:tcPr>
          <w:p w14:paraId="16CD7BB9" w14:textId="77777777" w:rsidR="00C03E4A" w:rsidRPr="00C20700" w:rsidRDefault="00C03E4A" w:rsidP="00407069">
            <w:pPr>
              <w:pStyle w:val="TAL"/>
            </w:pPr>
            <w:r w:rsidRPr="00C20700">
              <w:t>Present if multiple CORESETPoolIndex are configured. Scheduling, parameters related to DCCH and DTCH in UL</w:t>
            </w:r>
          </w:p>
        </w:tc>
      </w:tr>
    </w:tbl>
    <w:p w14:paraId="588CFF8C" w14:textId="77777777" w:rsidR="00C03E4A" w:rsidRDefault="00C03E4A" w:rsidP="00C03E4A"/>
    <w:p w14:paraId="343486C3" w14:textId="77777777" w:rsidR="00C03E4A" w:rsidRDefault="00C03E4A" w:rsidP="00C03E4A">
      <w:pPr>
        <w:pStyle w:val="Heading3"/>
      </w:pPr>
      <w:bookmarkStart w:id="3180" w:name="_Toc171008879"/>
      <w:r>
        <w:t>D.1.3.7</w:t>
      </w:r>
      <w:r>
        <w:tab/>
        <w:t>Cell_Group_Configuration</w:t>
      </w:r>
      <w:bookmarkEnd w:id="3180"/>
    </w:p>
    <w:p w14:paraId="5E22A5B4" w14:textId="77777777" w:rsidR="00C03E4A" w:rsidRDefault="00C03E4A" w:rsidP="00C03E4A">
      <w:r>
        <w:t>Configuration of cell group(s) in terms of dual connectivity and carrier aggregation</w:t>
      </w:r>
    </w:p>
    <w:p w14:paraId="723BD370" w14:textId="77777777" w:rsidR="00C03E4A" w:rsidRDefault="00C03E4A" w:rsidP="00C03E4A">
      <w:pPr>
        <w:pStyle w:val="TH"/>
      </w:pPr>
      <w:r>
        <w:t>Cell_Group_Configuration: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277C2614" w14:textId="77777777" w:rsidTr="00407069">
        <w:tc>
          <w:tcPr>
            <w:tcW w:w="9857" w:type="dxa"/>
            <w:gridSpan w:val="3"/>
            <w:tcBorders>
              <w:bottom w:val="double" w:sz="4" w:space="0" w:color="auto"/>
            </w:tcBorders>
            <w:shd w:val="clear" w:color="auto" w:fill="E0E0E0"/>
          </w:tcPr>
          <w:p w14:paraId="7C2B62D9" w14:textId="77777777" w:rsidR="00C03E4A" w:rsidRPr="00C20700" w:rsidRDefault="00C03E4A" w:rsidP="00407069">
            <w:pPr>
              <w:pStyle w:val="TAL"/>
              <w:rPr>
                <w:b/>
              </w:rPr>
            </w:pPr>
            <w:r w:rsidRPr="00C20700">
              <w:rPr>
                <w:b/>
              </w:rPr>
              <w:t>TTCN-3 Basic Types</w:t>
            </w:r>
          </w:p>
        </w:tc>
      </w:tr>
      <w:tr w:rsidR="00C03E4A" w14:paraId="0F5AB4EA" w14:textId="77777777" w:rsidTr="00407069">
        <w:tc>
          <w:tcPr>
            <w:tcW w:w="2464" w:type="dxa"/>
            <w:tcBorders>
              <w:top w:val="double" w:sz="4" w:space="0" w:color="auto"/>
            </w:tcBorders>
            <w:shd w:val="clear" w:color="auto" w:fill="auto"/>
          </w:tcPr>
          <w:p w14:paraId="60CDA1DC" w14:textId="77777777" w:rsidR="00C03E4A" w:rsidRPr="00C20700" w:rsidRDefault="00C03E4A" w:rsidP="00407069">
            <w:pPr>
              <w:pStyle w:val="TAL"/>
              <w:rPr>
                <w:b/>
              </w:rPr>
            </w:pPr>
            <w:bookmarkStart w:id="3181" w:name="NR_ServingCellIndex_Type" w:colFirst="0" w:colLast="0"/>
            <w:r w:rsidRPr="00C20700">
              <w:rPr>
                <w:b/>
              </w:rPr>
              <w:t>NR_ServingCellIndex_Type</w:t>
            </w:r>
          </w:p>
        </w:tc>
        <w:tc>
          <w:tcPr>
            <w:tcW w:w="3450" w:type="dxa"/>
            <w:tcBorders>
              <w:top w:val="double" w:sz="4" w:space="0" w:color="auto"/>
            </w:tcBorders>
            <w:shd w:val="clear" w:color="auto" w:fill="auto"/>
          </w:tcPr>
          <w:p w14:paraId="4BC75188" w14:textId="77777777" w:rsidR="00C03E4A" w:rsidRPr="00C20700" w:rsidRDefault="00C03E4A" w:rsidP="00407069">
            <w:pPr>
              <w:pStyle w:val="TAL"/>
            </w:pPr>
            <w:r w:rsidRPr="00C20700">
              <w:t>integer</w:t>
            </w:r>
          </w:p>
        </w:tc>
        <w:tc>
          <w:tcPr>
            <w:tcW w:w="3943" w:type="dxa"/>
            <w:tcBorders>
              <w:top w:val="double" w:sz="4" w:space="0" w:color="auto"/>
            </w:tcBorders>
            <w:shd w:val="clear" w:color="auto" w:fill="auto"/>
          </w:tcPr>
          <w:p w14:paraId="388FBBBA" w14:textId="77777777" w:rsidR="00C03E4A" w:rsidRPr="00C20700" w:rsidRDefault="00C03E4A" w:rsidP="00407069">
            <w:pPr>
              <w:pStyle w:val="TAL"/>
            </w:pPr>
            <w:r w:rsidRPr="00C20700">
              <w:t>corresponds to ASN.1 (v15.1.0) definitions SCellIndex (1..31) and ServCellIndex (0..maxNrofServingCells-1):</w:t>
            </w:r>
          </w:p>
          <w:p w14:paraId="7D21A8EE" w14:textId="77777777" w:rsidR="00C03E4A" w:rsidRPr="00C20700" w:rsidRDefault="00C03E4A" w:rsidP="00407069">
            <w:pPr>
              <w:pStyle w:val="TAL"/>
            </w:pPr>
            <w:r w:rsidRPr="00C20700">
              <w:t>According to ASN.1 "The value range is shared across the Cell Groups" and "the PCell of the Master Cell Group uses ID = 0"</w:t>
            </w:r>
          </w:p>
        </w:tc>
      </w:tr>
      <w:bookmarkEnd w:id="3181"/>
    </w:tbl>
    <w:p w14:paraId="25DB31A0" w14:textId="77777777" w:rsidR="00C03E4A" w:rsidRDefault="00C03E4A" w:rsidP="00C03E4A"/>
    <w:p w14:paraId="650B9EF0" w14:textId="77777777" w:rsidR="00C03E4A" w:rsidRDefault="00C03E4A" w:rsidP="00C03E4A">
      <w:pPr>
        <w:pStyle w:val="TH"/>
      </w:pPr>
      <w:r>
        <w:t>NR_ServingCell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BA81EC3" w14:textId="77777777" w:rsidTr="00407069">
        <w:tc>
          <w:tcPr>
            <w:tcW w:w="9857" w:type="dxa"/>
            <w:gridSpan w:val="3"/>
            <w:shd w:val="clear" w:color="auto" w:fill="E0E0E0"/>
          </w:tcPr>
          <w:p w14:paraId="09DD58E6" w14:textId="77777777" w:rsidR="00C03E4A" w:rsidRPr="00C20700" w:rsidRDefault="00C03E4A" w:rsidP="00407069">
            <w:pPr>
              <w:pStyle w:val="TAL"/>
              <w:rPr>
                <w:b/>
              </w:rPr>
            </w:pPr>
            <w:r w:rsidRPr="00C20700">
              <w:rPr>
                <w:b/>
              </w:rPr>
              <w:t>TTCN-3 Union Type</w:t>
            </w:r>
          </w:p>
        </w:tc>
      </w:tr>
      <w:tr w:rsidR="00C03E4A" w14:paraId="6F6E4F32" w14:textId="77777777" w:rsidTr="00407069">
        <w:tc>
          <w:tcPr>
            <w:tcW w:w="1479" w:type="dxa"/>
            <w:tcBorders>
              <w:bottom w:val="single" w:sz="4" w:space="0" w:color="auto"/>
            </w:tcBorders>
            <w:shd w:val="clear" w:color="auto" w:fill="E0E0E0"/>
          </w:tcPr>
          <w:p w14:paraId="4BB0E2F3" w14:textId="77777777" w:rsidR="00C03E4A" w:rsidRPr="00C20700" w:rsidRDefault="00C03E4A" w:rsidP="00407069">
            <w:pPr>
              <w:pStyle w:val="TAL"/>
              <w:rPr>
                <w:b/>
              </w:rPr>
            </w:pPr>
            <w:bookmarkStart w:id="3182" w:name="NR_ServingCellConfig_Type" w:colFirst="1" w:colLast="1"/>
            <w:r w:rsidRPr="00C20700">
              <w:rPr>
                <w:b/>
              </w:rPr>
              <w:t>Name</w:t>
            </w:r>
          </w:p>
        </w:tc>
        <w:tc>
          <w:tcPr>
            <w:tcW w:w="8378" w:type="dxa"/>
            <w:gridSpan w:val="2"/>
            <w:tcBorders>
              <w:bottom w:val="single" w:sz="4" w:space="0" w:color="auto"/>
            </w:tcBorders>
            <w:shd w:val="clear" w:color="auto" w:fill="FFFF99"/>
          </w:tcPr>
          <w:p w14:paraId="5BFF6263" w14:textId="77777777" w:rsidR="00C03E4A" w:rsidRPr="00C20700" w:rsidRDefault="00C03E4A" w:rsidP="00407069">
            <w:pPr>
              <w:pStyle w:val="TAL"/>
              <w:rPr>
                <w:b/>
              </w:rPr>
            </w:pPr>
            <w:r w:rsidRPr="00C20700">
              <w:rPr>
                <w:b/>
              </w:rPr>
              <w:t>NR_ServingCellConfig_Type</w:t>
            </w:r>
          </w:p>
        </w:tc>
      </w:tr>
      <w:bookmarkEnd w:id="3182"/>
      <w:tr w:rsidR="00C03E4A" w14:paraId="1743EB0B" w14:textId="77777777" w:rsidTr="00407069">
        <w:tc>
          <w:tcPr>
            <w:tcW w:w="1479" w:type="dxa"/>
            <w:tcBorders>
              <w:bottom w:val="double" w:sz="4" w:space="0" w:color="auto"/>
            </w:tcBorders>
            <w:shd w:val="clear" w:color="auto" w:fill="E0E0E0"/>
          </w:tcPr>
          <w:p w14:paraId="75E12C32"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A695DE4" w14:textId="77777777" w:rsidR="00C03E4A" w:rsidRPr="00C20700" w:rsidRDefault="00C03E4A" w:rsidP="00407069">
            <w:pPr>
              <w:pStyle w:val="TAL"/>
            </w:pPr>
            <w:r w:rsidRPr="00C20700">
              <w:t>serving cell capabilities of a cell</w:t>
            </w:r>
          </w:p>
        </w:tc>
      </w:tr>
      <w:tr w:rsidR="00C03E4A" w14:paraId="1F98CCF4" w14:textId="77777777" w:rsidTr="00407069">
        <w:tc>
          <w:tcPr>
            <w:tcW w:w="1479" w:type="dxa"/>
            <w:tcBorders>
              <w:top w:val="double" w:sz="4" w:space="0" w:color="auto"/>
            </w:tcBorders>
            <w:shd w:val="clear" w:color="auto" w:fill="auto"/>
          </w:tcPr>
          <w:p w14:paraId="239CB819" w14:textId="77777777" w:rsidR="00C03E4A" w:rsidRPr="00C20700" w:rsidRDefault="00C03E4A" w:rsidP="00407069">
            <w:pPr>
              <w:pStyle w:val="TAL"/>
            </w:pPr>
            <w:r w:rsidRPr="00C20700">
              <w:t>SpCell</w:t>
            </w:r>
          </w:p>
        </w:tc>
        <w:tc>
          <w:tcPr>
            <w:tcW w:w="2957" w:type="dxa"/>
            <w:tcBorders>
              <w:top w:val="double" w:sz="4" w:space="0" w:color="auto"/>
            </w:tcBorders>
            <w:shd w:val="clear" w:color="auto" w:fill="auto"/>
          </w:tcPr>
          <w:p w14:paraId="4E4F6C46" w14:textId="77777777" w:rsidR="00C03E4A" w:rsidRPr="00C20700" w:rsidRDefault="00000000" w:rsidP="00407069">
            <w:pPr>
              <w:pStyle w:val="TAL"/>
            </w:pPr>
            <w:hyperlink w:anchor="NR_SpCellConfig_Type" w:history="1">
              <w:r w:rsidR="00C03E4A" w:rsidRPr="00C20700">
                <w:rPr>
                  <w:rStyle w:val="Hyperlink"/>
                </w:rPr>
                <w:t>NR_SpCellConfig_Type</w:t>
              </w:r>
            </w:hyperlink>
          </w:p>
        </w:tc>
        <w:tc>
          <w:tcPr>
            <w:tcW w:w="5421" w:type="dxa"/>
            <w:tcBorders>
              <w:top w:val="double" w:sz="4" w:space="0" w:color="auto"/>
            </w:tcBorders>
            <w:shd w:val="clear" w:color="auto" w:fill="auto"/>
          </w:tcPr>
          <w:p w14:paraId="57F9A76C" w14:textId="77777777" w:rsidR="00C03E4A" w:rsidRPr="00C20700" w:rsidRDefault="00C03E4A" w:rsidP="00407069">
            <w:pPr>
              <w:pStyle w:val="TAL"/>
            </w:pPr>
            <w:r w:rsidRPr="00C20700">
              <w:t>parameters specific for an SpCell and cell group configuration</w:t>
            </w:r>
          </w:p>
        </w:tc>
      </w:tr>
      <w:tr w:rsidR="00C03E4A" w14:paraId="48EA45B7" w14:textId="77777777" w:rsidTr="00407069">
        <w:tc>
          <w:tcPr>
            <w:tcW w:w="1479" w:type="dxa"/>
            <w:shd w:val="clear" w:color="auto" w:fill="auto"/>
          </w:tcPr>
          <w:p w14:paraId="43FB63A3" w14:textId="77777777" w:rsidR="00C03E4A" w:rsidRPr="00C20700" w:rsidRDefault="00C03E4A" w:rsidP="00407069">
            <w:pPr>
              <w:pStyle w:val="TAL"/>
            </w:pPr>
            <w:r w:rsidRPr="00C20700">
              <w:t>SCell</w:t>
            </w:r>
          </w:p>
        </w:tc>
        <w:tc>
          <w:tcPr>
            <w:tcW w:w="2957" w:type="dxa"/>
            <w:shd w:val="clear" w:color="auto" w:fill="auto"/>
          </w:tcPr>
          <w:p w14:paraId="1E2A4A7F" w14:textId="77777777" w:rsidR="00C03E4A" w:rsidRPr="00C20700" w:rsidRDefault="00000000" w:rsidP="00407069">
            <w:pPr>
              <w:pStyle w:val="TAL"/>
            </w:pPr>
            <w:hyperlink w:anchor="NR_SCellConfig_Type" w:history="1">
              <w:r w:rsidR="00C03E4A" w:rsidRPr="00C20700">
                <w:rPr>
                  <w:rStyle w:val="Hyperlink"/>
                </w:rPr>
                <w:t>NR_SCellConfig_Type</w:t>
              </w:r>
            </w:hyperlink>
          </w:p>
        </w:tc>
        <w:tc>
          <w:tcPr>
            <w:tcW w:w="5421" w:type="dxa"/>
            <w:shd w:val="clear" w:color="auto" w:fill="auto"/>
          </w:tcPr>
          <w:p w14:paraId="57789B4A" w14:textId="77777777" w:rsidR="00C03E4A" w:rsidRPr="00C20700" w:rsidRDefault="00C03E4A" w:rsidP="00407069">
            <w:pPr>
              <w:pStyle w:val="TAL"/>
            </w:pPr>
            <w:r w:rsidRPr="00C20700">
              <w:t>parameters specific for an SCell</w:t>
            </w:r>
          </w:p>
        </w:tc>
      </w:tr>
      <w:tr w:rsidR="00C03E4A" w14:paraId="25191141" w14:textId="77777777" w:rsidTr="00407069">
        <w:tc>
          <w:tcPr>
            <w:tcW w:w="1479" w:type="dxa"/>
            <w:shd w:val="clear" w:color="auto" w:fill="auto"/>
          </w:tcPr>
          <w:p w14:paraId="5E816388" w14:textId="77777777" w:rsidR="00C03E4A" w:rsidRPr="00C20700" w:rsidRDefault="00C03E4A" w:rsidP="00407069">
            <w:pPr>
              <w:pStyle w:val="TAL"/>
            </w:pPr>
            <w:r w:rsidRPr="00C20700">
              <w:t>None</w:t>
            </w:r>
          </w:p>
        </w:tc>
        <w:tc>
          <w:tcPr>
            <w:tcW w:w="2957" w:type="dxa"/>
            <w:shd w:val="clear" w:color="auto" w:fill="auto"/>
          </w:tcPr>
          <w:p w14:paraId="24D44162"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7DDD126E" w14:textId="77777777" w:rsidR="00C03E4A" w:rsidRPr="00C20700" w:rsidRDefault="00C03E4A" w:rsidP="00407069">
            <w:pPr>
              <w:pStyle w:val="TAL"/>
            </w:pPr>
            <w:r w:rsidRPr="00C20700">
              <w:t>the is no serving cell at all (e.g. neighbouring cell only)</w:t>
            </w:r>
          </w:p>
        </w:tc>
      </w:tr>
    </w:tbl>
    <w:p w14:paraId="4DB7B7DD" w14:textId="77777777" w:rsidR="00C03E4A" w:rsidRDefault="00C03E4A" w:rsidP="00C03E4A"/>
    <w:p w14:paraId="1C157D8B" w14:textId="77777777" w:rsidR="00C03E4A" w:rsidRDefault="00C03E4A" w:rsidP="00C03E4A">
      <w:pPr>
        <w:pStyle w:val="TH"/>
      </w:pPr>
      <w:r>
        <w:t>NR_SCell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DC60FCE" w14:textId="77777777" w:rsidTr="00407069">
        <w:tc>
          <w:tcPr>
            <w:tcW w:w="9857" w:type="dxa"/>
            <w:gridSpan w:val="4"/>
            <w:shd w:val="clear" w:color="auto" w:fill="E0E0E0"/>
          </w:tcPr>
          <w:p w14:paraId="7F7DF251" w14:textId="77777777" w:rsidR="00C03E4A" w:rsidRPr="00C20700" w:rsidRDefault="00C03E4A" w:rsidP="00407069">
            <w:pPr>
              <w:pStyle w:val="TAL"/>
              <w:rPr>
                <w:b/>
              </w:rPr>
            </w:pPr>
            <w:r w:rsidRPr="00C20700">
              <w:rPr>
                <w:b/>
              </w:rPr>
              <w:t>TTCN-3 Record Type</w:t>
            </w:r>
          </w:p>
        </w:tc>
      </w:tr>
      <w:tr w:rsidR="00C03E4A" w14:paraId="4D095DA0" w14:textId="77777777" w:rsidTr="00407069">
        <w:tc>
          <w:tcPr>
            <w:tcW w:w="1479" w:type="dxa"/>
            <w:tcBorders>
              <w:bottom w:val="single" w:sz="4" w:space="0" w:color="auto"/>
            </w:tcBorders>
            <w:shd w:val="clear" w:color="auto" w:fill="E0E0E0"/>
          </w:tcPr>
          <w:p w14:paraId="52590769" w14:textId="77777777" w:rsidR="00C03E4A" w:rsidRPr="00C20700" w:rsidRDefault="00C03E4A" w:rsidP="00407069">
            <w:pPr>
              <w:pStyle w:val="TAL"/>
              <w:rPr>
                <w:b/>
              </w:rPr>
            </w:pPr>
            <w:bookmarkStart w:id="3183" w:name="NR_SCellConfig_Type" w:colFirst="1" w:colLast="1"/>
            <w:r w:rsidRPr="00C20700">
              <w:rPr>
                <w:b/>
              </w:rPr>
              <w:t>Name</w:t>
            </w:r>
          </w:p>
        </w:tc>
        <w:tc>
          <w:tcPr>
            <w:tcW w:w="8378" w:type="dxa"/>
            <w:gridSpan w:val="3"/>
            <w:tcBorders>
              <w:bottom w:val="single" w:sz="4" w:space="0" w:color="auto"/>
            </w:tcBorders>
            <w:shd w:val="clear" w:color="auto" w:fill="FFFF99"/>
          </w:tcPr>
          <w:p w14:paraId="3C7E1C1D" w14:textId="77777777" w:rsidR="00C03E4A" w:rsidRPr="00C20700" w:rsidRDefault="00C03E4A" w:rsidP="00407069">
            <w:pPr>
              <w:pStyle w:val="TAL"/>
              <w:rPr>
                <w:b/>
              </w:rPr>
            </w:pPr>
            <w:r w:rsidRPr="00C20700">
              <w:rPr>
                <w:b/>
              </w:rPr>
              <w:t>NR_SCellConfig_Type</w:t>
            </w:r>
          </w:p>
        </w:tc>
      </w:tr>
      <w:bookmarkEnd w:id="3183"/>
      <w:tr w:rsidR="00C03E4A" w14:paraId="2FDEA0B5" w14:textId="77777777" w:rsidTr="00407069">
        <w:tc>
          <w:tcPr>
            <w:tcW w:w="1479" w:type="dxa"/>
            <w:tcBorders>
              <w:bottom w:val="double" w:sz="4" w:space="0" w:color="auto"/>
            </w:tcBorders>
            <w:shd w:val="clear" w:color="auto" w:fill="E0E0E0"/>
          </w:tcPr>
          <w:p w14:paraId="7B599BD6"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7BC6358" w14:textId="77777777" w:rsidR="00C03E4A" w:rsidRPr="00C20700" w:rsidRDefault="00C03E4A" w:rsidP="00407069">
            <w:pPr>
              <w:pStyle w:val="TAL"/>
            </w:pPr>
            <w:r w:rsidRPr="00C20700">
              <w:t>cell parameters specific for an SCell;</w:t>
            </w:r>
          </w:p>
          <w:p w14:paraId="513BF186" w14:textId="77777777" w:rsidR="00C03E4A" w:rsidRPr="00C20700" w:rsidRDefault="00C03E4A" w:rsidP="00407069">
            <w:pPr>
              <w:pStyle w:val="TAL"/>
            </w:pPr>
            <w:r w:rsidRPr="00C20700">
              <w:t>NOTE: the corresponding SpCell can be derived from the SpCell's SCellList;</w:t>
            </w:r>
          </w:p>
          <w:p w14:paraId="03AD7142" w14:textId="77777777" w:rsidR="00C03E4A" w:rsidRPr="00C20700" w:rsidRDefault="00C03E4A" w:rsidP="00407069">
            <w:pPr>
              <w:pStyle w:val="TAL"/>
            </w:pPr>
            <w:r w:rsidRPr="00C20700">
              <w:t>further parameters may be added according to test requirements for CA test cases</w:t>
            </w:r>
          </w:p>
        </w:tc>
      </w:tr>
      <w:tr w:rsidR="00C03E4A" w14:paraId="461E5313" w14:textId="77777777" w:rsidTr="00407069">
        <w:tc>
          <w:tcPr>
            <w:tcW w:w="1479" w:type="dxa"/>
            <w:tcBorders>
              <w:top w:val="double" w:sz="4" w:space="0" w:color="auto"/>
            </w:tcBorders>
            <w:shd w:val="clear" w:color="auto" w:fill="auto"/>
          </w:tcPr>
          <w:p w14:paraId="0AC80E48" w14:textId="77777777" w:rsidR="00C03E4A" w:rsidRPr="00C20700" w:rsidRDefault="00C03E4A" w:rsidP="00407069">
            <w:pPr>
              <w:pStyle w:val="TAL"/>
            </w:pPr>
            <w:r w:rsidRPr="00C20700">
              <w:t>ServingCellIndex</w:t>
            </w:r>
          </w:p>
        </w:tc>
        <w:tc>
          <w:tcPr>
            <w:tcW w:w="2464" w:type="dxa"/>
            <w:tcBorders>
              <w:top w:val="double" w:sz="4" w:space="0" w:color="auto"/>
            </w:tcBorders>
            <w:shd w:val="clear" w:color="auto" w:fill="auto"/>
          </w:tcPr>
          <w:p w14:paraId="37D8A16B" w14:textId="77777777" w:rsidR="00C03E4A" w:rsidRPr="00C20700" w:rsidRDefault="00000000" w:rsidP="00407069">
            <w:pPr>
              <w:pStyle w:val="TAL"/>
            </w:pPr>
            <w:hyperlink w:anchor="NR_ServingCellIndex_Type" w:history="1">
              <w:r w:rsidR="00C03E4A" w:rsidRPr="00C20700">
                <w:rPr>
                  <w:rStyle w:val="Hyperlink"/>
                </w:rPr>
                <w:t>NR_ServingCellIndex_Type</w:t>
              </w:r>
            </w:hyperlink>
          </w:p>
        </w:tc>
        <w:tc>
          <w:tcPr>
            <w:tcW w:w="493" w:type="dxa"/>
            <w:tcBorders>
              <w:top w:val="double" w:sz="4" w:space="0" w:color="auto"/>
            </w:tcBorders>
            <w:shd w:val="clear" w:color="auto" w:fill="auto"/>
          </w:tcPr>
          <w:p w14:paraId="0CB567BB"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26592CF4" w14:textId="77777777" w:rsidR="00C03E4A" w:rsidRPr="00C20700" w:rsidRDefault="00C03E4A" w:rsidP="00407069">
            <w:pPr>
              <w:pStyle w:val="TAL"/>
            </w:pPr>
          </w:p>
        </w:tc>
      </w:tr>
      <w:tr w:rsidR="00C03E4A" w14:paraId="73F79253" w14:textId="77777777" w:rsidTr="00407069">
        <w:tc>
          <w:tcPr>
            <w:tcW w:w="1479" w:type="dxa"/>
            <w:shd w:val="clear" w:color="auto" w:fill="auto"/>
          </w:tcPr>
          <w:p w14:paraId="1465CFDB" w14:textId="77777777" w:rsidR="00C03E4A" w:rsidRPr="00C20700" w:rsidRDefault="00C03E4A" w:rsidP="00407069">
            <w:pPr>
              <w:pStyle w:val="TAL"/>
            </w:pPr>
            <w:r w:rsidRPr="00C20700">
              <w:t>TAG_Id</w:t>
            </w:r>
          </w:p>
        </w:tc>
        <w:tc>
          <w:tcPr>
            <w:tcW w:w="2464" w:type="dxa"/>
            <w:shd w:val="clear" w:color="auto" w:fill="auto"/>
          </w:tcPr>
          <w:p w14:paraId="20E3B0C5" w14:textId="77777777" w:rsidR="00C03E4A" w:rsidRPr="00C20700" w:rsidRDefault="00C03E4A" w:rsidP="00407069">
            <w:pPr>
              <w:pStyle w:val="TAL"/>
            </w:pPr>
            <w:r w:rsidRPr="00C20700">
              <w:t>TAG_Id</w:t>
            </w:r>
          </w:p>
        </w:tc>
        <w:tc>
          <w:tcPr>
            <w:tcW w:w="493" w:type="dxa"/>
            <w:shd w:val="clear" w:color="auto" w:fill="auto"/>
          </w:tcPr>
          <w:p w14:paraId="5A012F7C" w14:textId="77777777" w:rsidR="00C03E4A" w:rsidRPr="00C20700" w:rsidRDefault="00C03E4A" w:rsidP="00407069">
            <w:pPr>
              <w:pStyle w:val="TAL"/>
            </w:pPr>
            <w:r w:rsidRPr="00C20700">
              <w:t>opt</w:t>
            </w:r>
          </w:p>
        </w:tc>
        <w:tc>
          <w:tcPr>
            <w:tcW w:w="5421" w:type="dxa"/>
            <w:shd w:val="clear" w:color="auto" w:fill="auto"/>
          </w:tcPr>
          <w:p w14:paraId="7A87918B" w14:textId="77777777" w:rsidR="00C03E4A" w:rsidRPr="00C20700" w:rsidRDefault="00C03E4A" w:rsidP="00407069">
            <w:pPr>
              <w:pStyle w:val="TAL"/>
            </w:pPr>
            <w:r w:rsidRPr="00C20700">
              <w:t>Id of the Timing Advance Group the SCell belongs to (according to TS 38.321 clause 6.1.3.4 the SpCell has the TAG Identity 0);</w:t>
            </w:r>
          </w:p>
          <w:p w14:paraId="3DE7781C" w14:textId="77777777" w:rsidR="00C03E4A" w:rsidRPr="00C20700" w:rsidRDefault="00C03E4A" w:rsidP="00407069">
            <w:pPr>
              <w:pStyle w:val="TAL"/>
            </w:pPr>
            <w:r w:rsidRPr="00C20700">
              <w:t>the SS shall use the given TAG_Id e.g. for automatic time alignment in UL (see NR_UplinkTimeAlignment_AutoSynch_Type)</w:t>
            </w:r>
          </w:p>
        </w:tc>
      </w:tr>
    </w:tbl>
    <w:p w14:paraId="7BB57747" w14:textId="77777777" w:rsidR="00C03E4A" w:rsidRDefault="00C03E4A" w:rsidP="00C03E4A"/>
    <w:p w14:paraId="7BADEC2E" w14:textId="77777777" w:rsidR="00C03E4A" w:rsidRDefault="00C03E4A" w:rsidP="00C03E4A">
      <w:pPr>
        <w:pStyle w:val="TH"/>
      </w:pPr>
      <w:r>
        <w:t>NR_SpCell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AA792CA" w14:textId="77777777" w:rsidTr="00407069">
        <w:tc>
          <w:tcPr>
            <w:tcW w:w="9857" w:type="dxa"/>
            <w:gridSpan w:val="4"/>
            <w:shd w:val="clear" w:color="auto" w:fill="E0E0E0"/>
          </w:tcPr>
          <w:p w14:paraId="5A4A979F" w14:textId="77777777" w:rsidR="00C03E4A" w:rsidRPr="00C20700" w:rsidRDefault="00C03E4A" w:rsidP="00407069">
            <w:pPr>
              <w:pStyle w:val="TAL"/>
              <w:rPr>
                <w:b/>
              </w:rPr>
            </w:pPr>
            <w:r w:rsidRPr="00C20700">
              <w:rPr>
                <w:b/>
              </w:rPr>
              <w:t>TTCN-3 Record Type</w:t>
            </w:r>
          </w:p>
        </w:tc>
      </w:tr>
      <w:tr w:rsidR="00C03E4A" w14:paraId="2DA991ED" w14:textId="77777777" w:rsidTr="00407069">
        <w:tc>
          <w:tcPr>
            <w:tcW w:w="1479" w:type="dxa"/>
            <w:tcBorders>
              <w:bottom w:val="single" w:sz="4" w:space="0" w:color="auto"/>
            </w:tcBorders>
            <w:shd w:val="clear" w:color="auto" w:fill="E0E0E0"/>
          </w:tcPr>
          <w:p w14:paraId="09B73C08" w14:textId="77777777" w:rsidR="00C03E4A" w:rsidRPr="00C20700" w:rsidRDefault="00C03E4A" w:rsidP="00407069">
            <w:pPr>
              <w:pStyle w:val="TAL"/>
              <w:rPr>
                <w:b/>
              </w:rPr>
            </w:pPr>
            <w:bookmarkStart w:id="3184" w:name="NR_SpCellConfig_Type" w:colFirst="1" w:colLast="1"/>
            <w:r w:rsidRPr="00C20700">
              <w:rPr>
                <w:b/>
              </w:rPr>
              <w:t>Name</w:t>
            </w:r>
          </w:p>
        </w:tc>
        <w:tc>
          <w:tcPr>
            <w:tcW w:w="8378" w:type="dxa"/>
            <w:gridSpan w:val="3"/>
            <w:tcBorders>
              <w:bottom w:val="single" w:sz="4" w:space="0" w:color="auto"/>
            </w:tcBorders>
            <w:shd w:val="clear" w:color="auto" w:fill="FFFF99"/>
          </w:tcPr>
          <w:p w14:paraId="5586C111" w14:textId="77777777" w:rsidR="00C03E4A" w:rsidRPr="00C20700" w:rsidRDefault="00C03E4A" w:rsidP="00407069">
            <w:pPr>
              <w:pStyle w:val="TAL"/>
              <w:rPr>
                <w:b/>
              </w:rPr>
            </w:pPr>
            <w:r w:rsidRPr="00C20700">
              <w:rPr>
                <w:b/>
              </w:rPr>
              <w:t>NR_SpCellConfig_Type</w:t>
            </w:r>
          </w:p>
        </w:tc>
      </w:tr>
      <w:bookmarkEnd w:id="3184"/>
      <w:tr w:rsidR="00C03E4A" w14:paraId="04F64B66" w14:textId="77777777" w:rsidTr="00407069">
        <w:tc>
          <w:tcPr>
            <w:tcW w:w="1479" w:type="dxa"/>
            <w:tcBorders>
              <w:bottom w:val="double" w:sz="4" w:space="0" w:color="auto"/>
            </w:tcBorders>
            <w:shd w:val="clear" w:color="auto" w:fill="E0E0E0"/>
          </w:tcPr>
          <w:p w14:paraId="5D50086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25EAF41" w14:textId="77777777" w:rsidR="00C03E4A" w:rsidRPr="00C20700" w:rsidRDefault="00C03E4A" w:rsidP="00407069">
            <w:pPr>
              <w:pStyle w:val="TAL"/>
            </w:pPr>
            <w:r w:rsidRPr="00C20700">
              <w:t>cell parameters specific for an SpCell (PCell of the MCG or the PSCell of the SCG) and additionall parameters of the cell group;</w:t>
            </w:r>
          </w:p>
          <w:p w14:paraId="65764307" w14:textId="77777777" w:rsidR="00C03E4A" w:rsidRPr="00C20700" w:rsidRDefault="00C03E4A" w:rsidP="00407069">
            <w:pPr>
              <w:pStyle w:val="TAL"/>
            </w:pPr>
            <w:r w:rsidRPr="00C20700">
              <w:t>further parameters may be added according to test requirements for CA test cases</w:t>
            </w:r>
          </w:p>
        </w:tc>
      </w:tr>
      <w:tr w:rsidR="00C03E4A" w14:paraId="47B5A03C" w14:textId="77777777" w:rsidTr="00407069">
        <w:tc>
          <w:tcPr>
            <w:tcW w:w="1479" w:type="dxa"/>
            <w:tcBorders>
              <w:top w:val="double" w:sz="4" w:space="0" w:color="auto"/>
            </w:tcBorders>
            <w:shd w:val="clear" w:color="auto" w:fill="auto"/>
          </w:tcPr>
          <w:p w14:paraId="77B73216" w14:textId="77777777" w:rsidR="00C03E4A" w:rsidRPr="00C20700" w:rsidRDefault="00C03E4A" w:rsidP="00407069">
            <w:pPr>
              <w:pStyle w:val="TAL"/>
            </w:pPr>
            <w:r w:rsidRPr="00C20700">
              <w:t>ServingCellIndex</w:t>
            </w:r>
          </w:p>
        </w:tc>
        <w:tc>
          <w:tcPr>
            <w:tcW w:w="2464" w:type="dxa"/>
            <w:tcBorders>
              <w:top w:val="double" w:sz="4" w:space="0" w:color="auto"/>
            </w:tcBorders>
            <w:shd w:val="clear" w:color="auto" w:fill="auto"/>
          </w:tcPr>
          <w:p w14:paraId="4A09725F" w14:textId="77777777" w:rsidR="00C03E4A" w:rsidRPr="00C20700" w:rsidRDefault="00000000" w:rsidP="00407069">
            <w:pPr>
              <w:pStyle w:val="TAL"/>
            </w:pPr>
            <w:hyperlink w:anchor="NR_ServingCellIndex_Type" w:history="1">
              <w:r w:rsidR="00C03E4A" w:rsidRPr="00C20700">
                <w:rPr>
                  <w:rStyle w:val="Hyperlink"/>
                </w:rPr>
                <w:t>NR_ServingCellIndex_Type</w:t>
              </w:r>
            </w:hyperlink>
          </w:p>
        </w:tc>
        <w:tc>
          <w:tcPr>
            <w:tcW w:w="493" w:type="dxa"/>
            <w:tcBorders>
              <w:top w:val="double" w:sz="4" w:space="0" w:color="auto"/>
            </w:tcBorders>
            <w:shd w:val="clear" w:color="auto" w:fill="auto"/>
          </w:tcPr>
          <w:p w14:paraId="6775946E"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24CC2BB6" w14:textId="77777777" w:rsidR="00C03E4A" w:rsidRPr="00C20700" w:rsidRDefault="00C03E4A" w:rsidP="00407069">
            <w:pPr>
              <w:pStyle w:val="TAL"/>
            </w:pPr>
          </w:p>
        </w:tc>
      </w:tr>
      <w:tr w:rsidR="00C03E4A" w14:paraId="0653D2C7" w14:textId="77777777" w:rsidTr="00407069">
        <w:tc>
          <w:tcPr>
            <w:tcW w:w="1479" w:type="dxa"/>
            <w:shd w:val="clear" w:color="auto" w:fill="auto"/>
          </w:tcPr>
          <w:p w14:paraId="1DD103B4" w14:textId="77777777" w:rsidR="00C03E4A" w:rsidRPr="00C20700" w:rsidRDefault="00C03E4A" w:rsidP="00407069">
            <w:pPr>
              <w:pStyle w:val="TAL"/>
            </w:pPr>
            <w:r w:rsidRPr="00C20700">
              <w:t>CellGroupConfig</w:t>
            </w:r>
          </w:p>
        </w:tc>
        <w:tc>
          <w:tcPr>
            <w:tcW w:w="2464" w:type="dxa"/>
            <w:shd w:val="clear" w:color="auto" w:fill="auto"/>
          </w:tcPr>
          <w:p w14:paraId="7687C510" w14:textId="77777777" w:rsidR="00C03E4A" w:rsidRPr="00C20700" w:rsidRDefault="00000000" w:rsidP="00407069">
            <w:pPr>
              <w:pStyle w:val="TAL"/>
            </w:pPr>
            <w:hyperlink w:anchor="NR_SpCell_CellGroupConfig_Type" w:history="1">
              <w:r w:rsidR="00C03E4A" w:rsidRPr="00C20700">
                <w:rPr>
                  <w:rStyle w:val="Hyperlink"/>
                </w:rPr>
                <w:t>NR_SpCell_CellGroupConfig_Type</w:t>
              </w:r>
            </w:hyperlink>
          </w:p>
        </w:tc>
        <w:tc>
          <w:tcPr>
            <w:tcW w:w="493" w:type="dxa"/>
            <w:shd w:val="clear" w:color="auto" w:fill="auto"/>
          </w:tcPr>
          <w:p w14:paraId="519FEB40" w14:textId="77777777" w:rsidR="00C03E4A" w:rsidRPr="00C20700" w:rsidRDefault="00C03E4A" w:rsidP="00407069">
            <w:pPr>
              <w:pStyle w:val="TAL"/>
            </w:pPr>
            <w:r w:rsidRPr="00C20700">
              <w:t>opt</w:t>
            </w:r>
          </w:p>
        </w:tc>
        <w:tc>
          <w:tcPr>
            <w:tcW w:w="5421" w:type="dxa"/>
            <w:shd w:val="clear" w:color="auto" w:fill="auto"/>
          </w:tcPr>
          <w:p w14:paraId="7F10DA93" w14:textId="77777777" w:rsidR="00C03E4A" w:rsidRPr="00C20700" w:rsidRDefault="00C03E4A" w:rsidP="00407069">
            <w:pPr>
              <w:pStyle w:val="TAL"/>
            </w:pPr>
            <w:r w:rsidRPr="00C20700">
              <w:t>parameters of the cell group of which the cell is SpCell (PCell or PSCell):</w:t>
            </w:r>
          </w:p>
          <w:p w14:paraId="449E41EC" w14:textId="77777777" w:rsidR="00C03E4A" w:rsidRPr="00C20700" w:rsidRDefault="00C03E4A" w:rsidP="00407069">
            <w:pPr>
              <w:pStyle w:val="TAL"/>
            </w:pPr>
            <w:r w:rsidRPr="00C20700">
              <w:t>assigned to SpCell as in many test cases the cell group consists of the SpCell only and on the other hand every cell group has to have at least an SpCell</w:t>
            </w:r>
          </w:p>
        </w:tc>
      </w:tr>
    </w:tbl>
    <w:p w14:paraId="58C9E02D" w14:textId="77777777" w:rsidR="00C03E4A" w:rsidRDefault="00C03E4A" w:rsidP="00C03E4A"/>
    <w:p w14:paraId="53AA0DEA" w14:textId="77777777" w:rsidR="00C03E4A" w:rsidRDefault="00C03E4A" w:rsidP="00C03E4A">
      <w:pPr>
        <w:pStyle w:val="TH"/>
      </w:pPr>
      <w:r>
        <w:t>NR_SpCell_CellGroup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A17CEDB" w14:textId="77777777" w:rsidTr="00407069">
        <w:tc>
          <w:tcPr>
            <w:tcW w:w="9857" w:type="dxa"/>
            <w:gridSpan w:val="4"/>
            <w:shd w:val="clear" w:color="auto" w:fill="E0E0E0"/>
          </w:tcPr>
          <w:p w14:paraId="3DE4B59B" w14:textId="77777777" w:rsidR="00C03E4A" w:rsidRPr="00C20700" w:rsidRDefault="00C03E4A" w:rsidP="00407069">
            <w:pPr>
              <w:pStyle w:val="TAL"/>
              <w:rPr>
                <w:b/>
              </w:rPr>
            </w:pPr>
            <w:r w:rsidRPr="00C20700">
              <w:rPr>
                <w:b/>
              </w:rPr>
              <w:t>TTCN-3 Record Type</w:t>
            </w:r>
          </w:p>
        </w:tc>
      </w:tr>
      <w:tr w:rsidR="00C03E4A" w14:paraId="0871C450" w14:textId="77777777" w:rsidTr="00407069">
        <w:tc>
          <w:tcPr>
            <w:tcW w:w="1479" w:type="dxa"/>
            <w:tcBorders>
              <w:bottom w:val="single" w:sz="4" w:space="0" w:color="auto"/>
            </w:tcBorders>
            <w:shd w:val="clear" w:color="auto" w:fill="E0E0E0"/>
          </w:tcPr>
          <w:p w14:paraId="4E676F57" w14:textId="77777777" w:rsidR="00C03E4A" w:rsidRPr="00C20700" w:rsidRDefault="00C03E4A" w:rsidP="00407069">
            <w:pPr>
              <w:pStyle w:val="TAL"/>
              <w:rPr>
                <w:b/>
              </w:rPr>
            </w:pPr>
            <w:bookmarkStart w:id="3185" w:name="NR_SpCell_CellGroupConfig_Type" w:colFirst="1" w:colLast="1"/>
            <w:r w:rsidRPr="00C20700">
              <w:rPr>
                <w:b/>
              </w:rPr>
              <w:t>Name</w:t>
            </w:r>
          </w:p>
        </w:tc>
        <w:tc>
          <w:tcPr>
            <w:tcW w:w="8378" w:type="dxa"/>
            <w:gridSpan w:val="3"/>
            <w:tcBorders>
              <w:bottom w:val="single" w:sz="4" w:space="0" w:color="auto"/>
            </w:tcBorders>
            <w:shd w:val="clear" w:color="auto" w:fill="FFFF99"/>
          </w:tcPr>
          <w:p w14:paraId="712736E4" w14:textId="77777777" w:rsidR="00C03E4A" w:rsidRPr="00C20700" w:rsidRDefault="00C03E4A" w:rsidP="00407069">
            <w:pPr>
              <w:pStyle w:val="TAL"/>
              <w:rPr>
                <w:b/>
              </w:rPr>
            </w:pPr>
            <w:r w:rsidRPr="00C20700">
              <w:rPr>
                <w:b/>
              </w:rPr>
              <w:t>NR_SpCell_CellGroupConfig_Type</w:t>
            </w:r>
          </w:p>
        </w:tc>
      </w:tr>
      <w:bookmarkEnd w:id="3185"/>
      <w:tr w:rsidR="00C03E4A" w14:paraId="22C53C90" w14:textId="77777777" w:rsidTr="00407069">
        <w:tc>
          <w:tcPr>
            <w:tcW w:w="1479" w:type="dxa"/>
            <w:tcBorders>
              <w:bottom w:val="double" w:sz="4" w:space="0" w:color="auto"/>
            </w:tcBorders>
            <w:shd w:val="clear" w:color="auto" w:fill="E0E0E0"/>
          </w:tcPr>
          <w:p w14:paraId="0F84F1BB"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A3A3D0A" w14:textId="77777777" w:rsidR="00C03E4A" w:rsidRPr="00C20700" w:rsidRDefault="00C03E4A" w:rsidP="00407069">
            <w:pPr>
              <w:pStyle w:val="TAL"/>
            </w:pPr>
            <w:r w:rsidRPr="00C20700">
              <w:t>Configuration of an NR cell group;</w:t>
            </w:r>
          </w:p>
          <w:p w14:paraId="2744ABFC" w14:textId="77777777" w:rsidR="00C03E4A" w:rsidRPr="00C20700" w:rsidRDefault="00C03E4A" w:rsidP="00407069">
            <w:pPr>
              <w:pStyle w:val="TAL"/>
            </w:pPr>
            <w:r w:rsidRPr="00C20700">
              <w:t>NOTE 1:</w:t>
            </w:r>
          </w:p>
          <w:p w14:paraId="1086A60F" w14:textId="77777777" w:rsidR="00C03E4A" w:rsidRPr="00C20700" w:rsidRDefault="00C03E4A" w:rsidP="00407069">
            <w:pPr>
              <w:pStyle w:val="TAL"/>
            </w:pPr>
            <w:r w:rsidRPr="00C20700">
              <w:t>The type of cell group (MCG, SCG) may be derived from the CellGroupId (CellGroupId==0 =&gt; MCG, CellGroupId&gt;0 =&gt; SCG)</w:t>
            </w:r>
          </w:p>
          <w:p w14:paraId="189D5A2E" w14:textId="77777777" w:rsidR="00C03E4A" w:rsidRPr="00C20700" w:rsidRDefault="00C03E4A" w:rsidP="00407069">
            <w:pPr>
              <w:pStyle w:val="TAL"/>
            </w:pPr>
            <w:r w:rsidRPr="00C20700">
              <w:t>NOTE 2:</w:t>
            </w:r>
          </w:p>
          <w:p w14:paraId="67994A2F" w14:textId="77777777" w:rsidR="00C03E4A" w:rsidRPr="00C20700" w:rsidRDefault="00C03E4A" w:rsidP="00407069">
            <w:pPr>
              <w:pStyle w:val="TAL"/>
            </w:pPr>
            <w:r w:rsidRPr="00C20700">
              <w:t>Further cell group specific MAC and PHY parameters may be added corresponding to ASN.1 MAC-CellGroupConfig or may need to be added</w:t>
            </w:r>
          </w:p>
          <w:p w14:paraId="7EBFE51B" w14:textId="77777777" w:rsidR="00C03E4A" w:rsidRPr="00C20700" w:rsidRDefault="00C03E4A" w:rsidP="00407069">
            <w:pPr>
              <w:pStyle w:val="TAL"/>
            </w:pPr>
            <w:r w:rsidRPr="00C20700">
              <w:t>(but e.g. the DRX configuration is assigned to NR_CcchDcchDtchConfig_Type already i.e. there is no need to configure it here)</w:t>
            </w:r>
          </w:p>
        </w:tc>
      </w:tr>
      <w:tr w:rsidR="00C03E4A" w14:paraId="7608EAB6" w14:textId="77777777" w:rsidTr="00407069">
        <w:tc>
          <w:tcPr>
            <w:tcW w:w="1479" w:type="dxa"/>
            <w:tcBorders>
              <w:top w:val="double" w:sz="4" w:space="0" w:color="auto"/>
            </w:tcBorders>
            <w:shd w:val="clear" w:color="auto" w:fill="auto"/>
          </w:tcPr>
          <w:p w14:paraId="03B12E9E" w14:textId="77777777" w:rsidR="00C03E4A" w:rsidRPr="00C20700" w:rsidRDefault="00C03E4A" w:rsidP="00407069">
            <w:pPr>
              <w:pStyle w:val="TAL"/>
            </w:pPr>
            <w:r w:rsidRPr="00C20700">
              <w:t>CellGroupId</w:t>
            </w:r>
          </w:p>
        </w:tc>
        <w:tc>
          <w:tcPr>
            <w:tcW w:w="2464" w:type="dxa"/>
            <w:tcBorders>
              <w:top w:val="double" w:sz="4" w:space="0" w:color="auto"/>
            </w:tcBorders>
            <w:shd w:val="clear" w:color="auto" w:fill="auto"/>
          </w:tcPr>
          <w:p w14:paraId="3F560FC2" w14:textId="77777777" w:rsidR="00C03E4A" w:rsidRPr="00C20700" w:rsidRDefault="00C03E4A" w:rsidP="00407069">
            <w:pPr>
              <w:pStyle w:val="TAL"/>
            </w:pPr>
            <w:r w:rsidRPr="00C20700">
              <w:t>CellGroupId</w:t>
            </w:r>
          </w:p>
        </w:tc>
        <w:tc>
          <w:tcPr>
            <w:tcW w:w="493" w:type="dxa"/>
            <w:tcBorders>
              <w:top w:val="double" w:sz="4" w:space="0" w:color="auto"/>
            </w:tcBorders>
            <w:shd w:val="clear" w:color="auto" w:fill="auto"/>
          </w:tcPr>
          <w:p w14:paraId="63A74D55"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244E9723" w14:textId="77777777" w:rsidR="00C03E4A" w:rsidRPr="00C20700" w:rsidRDefault="00C03E4A" w:rsidP="00407069">
            <w:pPr>
              <w:pStyle w:val="TAL"/>
            </w:pPr>
            <w:r w:rsidRPr="00C20700">
              <w:t>0 for MCG (i.e. EUTRA in EN-DC), 1 for SCG (NR in EN-DC); see comments to ASN.1 definition of CellGroupId (v15.1.0)</w:t>
            </w:r>
          </w:p>
        </w:tc>
      </w:tr>
      <w:tr w:rsidR="00C03E4A" w14:paraId="6FE2E081" w14:textId="77777777" w:rsidTr="00407069">
        <w:tc>
          <w:tcPr>
            <w:tcW w:w="1479" w:type="dxa"/>
            <w:shd w:val="clear" w:color="auto" w:fill="auto"/>
          </w:tcPr>
          <w:p w14:paraId="4F212F85" w14:textId="77777777" w:rsidR="00C03E4A" w:rsidRPr="00C20700" w:rsidRDefault="00C03E4A" w:rsidP="00407069">
            <w:pPr>
              <w:pStyle w:val="TAL"/>
            </w:pPr>
            <w:r w:rsidRPr="00C20700">
              <w:t>SCellList</w:t>
            </w:r>
          </w:p>
        </w:tc>
        <w:tc>
          <w:tcPr>
            <w:tcW w:w="2464" w:type="dxa"/>
            <w:shd w:val="clear" w:color="auto" w:fill="auto"/>
          </w:tcPr>
          <w:p w14:paraId="4728CE45" w14:textId="77777777" w:rsidR="00C03E4A" w:rsidRPr="00C20700" w:rsidRDefault="00000000" w:rsidP="00407069">
            <w:pPr>
              <w:pStyle w:val="TAL"/>
            </w:pPr>
            <w:hyperlink w:anchor="NR_CellIdList_Type" w:history="1">
              <w:r w:rsidR="00C03E4A" w:rsidRPr="00C20700">
                <w:rPr>
                  <w:rStyle w:val="Hyperlink"/>
                </w:rPr>
                <w:t>NR_CellIdList_Type</w:t>
              </w:r>
            </w:hyperlink>
          </w:p>
        </w:tc>
        <w:tc>
          <w:tcPr>
            <w:tcW w:w="493" w:type="dxa"/>
            <w:shd w:val="clear" w:color="auto" w:fill="auto"/>
          </w:tcPr>
          <w:p w14:paraId="037DF573" w14:textId="77777777" w:rsidR="00C03E4A" w:rsidRPr="00C20700" w:rsidRDefault="00C03E4A" w:rsidP="00407069">
            <w:pPr>
              <w:pStyle w:val="TAL"/>
            </w:pPr>
            <w:r w:rsidRPr="00C20700">
              <w:t>opt</w:t>
            </w:r>
          </w:p>
        </w:tc>
        <w:tc>
          <w:tcPr>
            <w:tcW w:w="5421" w:type="dxa"/>
            <w:shd w:val="clear" w:color="auto" w:fill="auto"/>
          </w:tcPr>
          <w:p w14:paraId="123E0217" w14:textId="77777777" w:rsidR="00C03E4A" w:rsidRPr="00C20700" w:rsidRDefault="00C03E4A" w:rsidP="00407069">
            <w:pPr>
              <w:pStyle w:val="TAL"/>
            </w:pPr>
            <w:r w:rsidRPr="00C20700">
              <w:t>list of SCells belonging to the SpCell's cell group; shall be initialised as empty list</w:t>
            </w:r>
          </w:p>
        </w:tc>
      </w:tr>
      <w:tr w:rsidR="00C03E4A" w14:paraId="43B6AD73" w14:textId="77777777" w:rsidTr="00407069">
        <w:tc>
          <w:tcPr>
            <w:tcW w:w="1479" w:type="dxa"/>
            <w:shd w:val="clear" w:color="auto" w:fill="auto"/>
          </w:tcPr>
          <w:p w14:paraId="6DCB9EE2" w14:textId="77777777" w:rsidR="00C03E4A" w:rsidRPr="00C20700" w:rsidRDefault="00C03E4A" w:rsidP="00407069">
            <w:pPr>
              <w:pStyle w:val="TAL"/>
            </w:pPr>
            <w:r w:rsidRPr="00C20700">
              <w:t>MAC_CellGroupConfig</w:t>
            </w:r>
          </w:p>
        </w:tc>
        <w:tc>
          <w:tcPr>
            <w:tcW w:w="2464" w:type="dxa"/>
            <w:shd w:val="clear" w:color="auto" w:fill="auto"/>
          </w:tcPr>
          <w:p w14:paraId="379B4534" w14:textId="77777777" w:rsidR="00C03E4A" w:rsidRPr="00C20700" w:rsidRDefault="00000000" w:rsidP="00407069">
            <w:pPr>
              <w:pStyle w:val="TAL"/>
            </w:pPr>
            <w:hyperlink w:anchor="NR_ASN1_MAC_CellGroupConfig_Type" w:history="1">
              <w:r w:rsidR="00C03E4A" w:rsidRPr="00C20700">
                <w:rPr>
                  <w:rStyle w:val="Hyperlink"/>
                </w:rPr>
                <w:t>NR_ASN1_MAC_CellGroupConfig_Type</w:t>
              </w:r>
            </w:hyperlink>
          </w:p>
        </w:tc>
        <w:tc>
          <w:tcPr>
            <w:tcW w:w="493" w:type="dxa"/>
            <w:shd w:val="clear" w:color="auto" w:fill="auto"/>
          </w:tcPr>
          <w:p w14:paraId="5ABAB488" w14:textId="77777777" w:rsidR="00C03E4A" w:rsidRPr="00C20700" w:rsidRDefault="00C03E4A" w:rsidP="00407069">
            <w:pPr>
              <w:pStyle w:val="TAL"/>
            </w:pPr>
            <w:r w:rsidRPr="00C20700">
              <w:t>opt</w:t>
            </w:r>
          </w:p>
        </w:tc>
        <w:tc>
          <w:tcPr>
            <w:tcW w:w="5421" w:type="dxa"/>
            <w:shd w:val="clear" w:color="auto" w:fill="auto"/>
          </w:tcPr>
          <w:p w14:paraId="47AC9AAD" w14:textId="77777777" w:rsidR="00C03E4A" w:rsidRPr="00C20700" w:rsidRDefault="00C03E4A" w:rsidP="00407069">
            <w:pPr>
              <w:pStyle w:val="TAL"/>
            </w:pPr>
            <w:r w:rsidRPr="00C20700">
              <w:t>Cell group specific MAC parameters as sent to the UE in CellGroupConfig.MAC-CellGroupConfig</w:t>
            </w:r>
          </w:p>
        </w:tc>
      </w:tr>
      <w:tr w:rsidR="00C03E4A" w14:paraId="08DAFC0E" w14:textId="77777777" w:rsidTr="00407069">
        <w:tc>
          <w:tcPr>
            <w:tcW w:w="1479" w:type="dxa"/>
            <w:shd w:val="clear" w:color="auto" w:fill="auto"/>
          </w:tcPr>
          <w:p w14:paraId="5228DD02" w14:textId="77777777" w:rsidR="00C03E4A" w:rsidRPr="00C20700" w:rsidRDefault="00C03E4A" w:rsidP="00407069">
            <w:pPr>
              <w:pStyle w:val="TAL"/>
            </w:pPr>
            <w:r w:rsidRPr="00C20700">
              <w:t>PhysicalCellGroupConfig</w:t>
            </w:r>
          </w:p>
        </w:tc>
        <w:tc>
          <w:tcPr>
            <w:tcW w:w="2464" w:type="dxa"/>
            <w:shd w:val="clear" w:color="auto" w:fill="auto"/>
          </w:tcPr>
          <w:p w14:paraId="04B37377" w14:textId="77777777" w:rsidR="00C03E4A" w:rsidRPr="00C20700" w:rsidRDefault="00000000" w:rsidP="00407069">
            <w:pPr>
              <w:pStyle w:val="TAL"/>
            </w:pPr>
            <w:hyperlink w:anchor="NR_ASN1_PhysicalCellGroupConfig_Type" w:history="1">
              <w:r w:rsidR="00C03E4A" w:rsidRPr="00C20700">
                <w:rPr>
                  <w:rStyle w:val="Hyperlink"/>
                </w:rPr>
                <w:t>NR_ASN1_PhysicalCellGroupConfig_Type</w:t>
              </w:r>
            </w:hyperlink>
          </w:p>
        </w:tc>
        <w:tc>
          <w:tcPr>
            <w:tcW w:w="493" w:type="dxa"/>
            <w:shd w:val="clear" w:color="auto" w:fill="auto"/>
          </w:tcPr>
          <w:p w14:paraId="7361589F" w14:textId="77777777" w:rsidR="00C03E4A" w:rsidRPr="00C20700" w:rsidRDefault="00C03E4A" w:rsidP="00407069">
            <w:pPr>
              <w:pStyle w:val="TAL"/>
            </w:pPr>
            <w:r w:rsidRPr="00C20700">
              <w:t>opt</w:t>
            </w:r>
          </w:p>
        </w:tc>
        <w:tc>
          <w:tcPr>
            <w:tcW w:w="5421" w:type="dxa"/>
            <w:shd w:val="clear" w:color="auto" w:fill="auto"/>
          </w:tcPr>
          <w:p w14:paraId="7891B508" w14:textId="77777777" w:rsidR="00C03E4A" w:rsidRPr="00C20700" w:rsidRDefault="00C03E4A" w:rsidP="00407069">
            <w:pPr>
              <w:pStyle w:val="TAL"/>
            </w:pPr>
            <w:r w:rsidRPr="00C20700">
              <w:t>Cell group specific physical layer parameters as sent to the UE in CellGroupConfig.PhysicalCellGroupConfig</w:t>
            </w:r>
          </w:p>
        </w:tc>
      </w:tr>
    </w:tbl>
    <w:p w14:paraId="54045A36" w14:textId="77777777" w:rsidR="00C03E4A" w:rsidRDefault="00C03E4A" w:rsidP="00C03E4A"/>
    <w:p w14:paraId="46059B24" w14:textId="77777777" w:rsidR="00C03E4A" w:rsidRDefault="00C03E4A" w:rsidP="00C03E4A">
      <w:pPr>
        <w:pStyle w:val="Heading3"/>
      </w:pPr>
      <w:bookmarkStart w:id="3186" w:name="_Toc171008880"/>
      <w:r>
        <w:t>D.1.3.8</w:t>
      </w:r>
      <w:r>
        <w:tab/>
        <w:t>Sidelink_ResourceAllocationMode1</w:t>
      </w:r>
      <w:bookmarkEnd w:id="3186"/>
    </w:p>
    <w:p w14:paraId="601D7F87" w14:textId="77777777" w:rsidR="00C03E4A" w:rsidRDefault="00C03E4A" w:rsidP="00C03E4A">
      <w:r>
        <w:t>Configuration of sidelink resource allocation mode 1</w:t>
      </w:r>
    </w:p>
    <w:p w14:paraId="66B25ADF" w14:textId="77777777" w:rsidR="00C03E4A" w:rsidRDefault="00C03E4A" w:rsidP="00C03E4A">
      <w:pPr>
        <w:pStyle w:val="TH"/>
      </w:pPr>
      <w:r>
        <w:t>NR_SidelinkSchedule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1157242" w14:textId="77777777" w:rsidTr="00407069">
        <w:tc>
          <w:tcPr>
            <w:tcW w:w="9857" w:type="dxa"/>
            <w:gridSpan w:val="4"/>
            <w:shd w:val="clear" w:color="auto" w:fill="E0E0E0"/>
          </w:tcPr>
          <w:p w14:paraId="63550E60" w14:textId="77777777" w:rsidR="00C03E4A" w:rsidRPr="00C20700" w:rsidRDefault="00C03E4A" w:rsidP="00407069">
            <w:pPr>
              <w:pStyle w:val="TAL"/>
              <w:rPr>
                <w:b/>
              </w:rPr>
            </w:pPr>
            <w:r w:rsidRPr="00C20700">
              <w:rPr>
                <w:b/>
              </w:rPr>
              <w:t>TTCN-3 Record Type</w:t>
            </w:r>
          </w:p>
        </w:tc>
      </w:tr>
      <w:tr w:rsidR="00C03E4A" w14:paraId="418BB68A" w14:textId="77777777" w:rsidTr="00407069">
        <w:tc>
          <w:tcPr>
            <w:tcW w:w="1479" w:type="dxa"/>
            <w:tcBorders>
              <w:bottom w:val="single" w:sz="4" w:space="0" w:color="auto"/>
            </w:tcBorders>
            <w:shd w:val="clear" w:color="auto" w:fill="E0E0E0"/>
          </w:tcPr>
          <w:p w14:paraId="3ECD31B5" w14:textId="77777777" w:rsidR="00C03E4A" w:rsidRPr="00C20700" w:rsidRDefault="00C03E4A" w:rsidP="00407069">
            <w:pPr>
              <w:pStyle w:val="TAL"/>
              <w:rPr>
                <w:b/>
              </w:rPr>
            </w:pPr>
            <w:bookmarkStart w:id="3187" w:name="NR_SidelinkScheduled_Type" w:colFirst="1" w:colLast="1"/>
            <w:r w:rsidRPr="00C20700">
              <w:rPr>
                <w:b/>
              </w:rPr>
              <w:t>Name</w:t>
            </w:r>
          </w:p>
        </w:tc>
        <w:tc>
          <w:tcPr>
            <w:tcW w:w="8378" w:type="dxa"/>
            <w:gridSpan w:val="3"/>
            <w:tcBorders>
              <w:bottom w:val="single" w:sz="4" w:space="0" w:color="auto"/>
            </w:tcBorders>
            <w:shd w:val="clear" w:color="auto" w:fill="FFFF99"/>
          </w:tcPr>
          <w:p w14:paraId="60F8BD86" w14:textId="77777777" w:rsidR="00C03E4A" w:rsidRPr="00C20700" w:rsidRDefault="00C03E4A" w:rsidP="00407069">
            <w:pPr>
              <w:pStyle w:val="TAL"/>
              <w:rPr>
                <w:b/>
              </w:rPr>
            </w:pPr>
            <w:r w:rsidRPr="00C20700">
              <w:rPr>
                <w:b/>
              </w:rPr>
              <w:t>NR_SidelinkScheduled_Type</w:t>
            </w:r>
          </w:p>
        </w:tc>
      </w:tr>
      <w:bookmarkEnd w:id="3187"/>
      <w:tr w:rsidR="00C03E4A" w14:paraId="307DD00C" w14:textId="77777777" w:rsidTr="00407069">
        <w:tc>
          <w:tcPr>
            <w:tcW w:w="1479" w:type="dxa"/>
            <w:tcBorders>
              <w:bottom w:val="double" w:sz="4" w:space="0" w:color="auto"/>
            </w:tcBorders>
            <w:shd w:val="clear" w:color="auto" w:fill="E0E0E0"/>
          </w:tcPr>
          <w:p w14:paraId="27E6A57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665F408" w14:textId="77777777" w:rsidR="00C03E4A" w:rsidRPr="00C20700" w:rsidRDefault="00C03E4A" w:rsidP="00407069">
            <w:pPr>
              <w:pStyle w:val="TAL"/>
            </w:pPr>
            <w:r w:rsidRPr="00C20700">
              <w:t>Configuration of sidelink esource allocation mode 1 for a cell;</w:t>
            </w:r>
          </w:p>
          <w:p w14:paraId="204FCD25" w14:textId="77777777" w:rsidR="00C03E4A" w:rsidRPr="00C20700" w:rsidRDefault="00C03E4A" w:rsidP="00407069">
            <w:pPr>
              <w:pStyle w:val="TAL"/>
            </w:pPr>
            <w:r w:rsidRPr="00C20700">
              <w:t>all fields are mandatory for the first configuration of an instance for modifications "omit" means "keep as it is"</w:t>
            </w:r>
          </w:p>
        </w:tc>
      </w:tr>
      <w:tr w:rsidR="00C03E4A" w14:paraId="5229F570" w14:textId="77777777" w:rsidTr="00407069">
        <w:tc>
          <w:tcPr>
            <w:tcW w:w="1479" w:type="dxa"/>
            <w:tcBorders>
              <w:top w:val="double" w:sz="4" w:space="0" w:color="auto"/>
            </w:tcBorders>
            <w:shd w:val="clear" w:color="auto" w:fill="auto"/>
          </w:tcPr>
          <w:p w14:paraId="65A31A66" w14:textId="77777777" w:rsidR="00C03E4A" w:rsidRPr="00C20700" w:rsidRDefault="00C03E4A" w:rsidP="00407069">
            <w:pPr>
              <w:pStyle w:val="TAL"/>
            </w:pPr>
            <w:r w:rsidRPr="00C20700">
              <w:t>SL_MAC_CellGroupConfig</w:t>
            </w:r>
          </w:p>
        </w:tc>
        <w:tc>
          <w:tcPr>
            <w:tcW w:w="2464" w:type="dxa"/>
            <w:tcBorders>
              <w:top w:val="double" w:sz="4" w:space="0" w:color="auto"/>
            </w:tcBorders>
            <w:shd w:val="clear" w:color="auto" w:fill="auto"/>
          </w:tcPr>
          <w:p w14:paraId="3D38A42E" w14:textId="77777777" w:rsidR="00C03E4A" w:rsidRPr="00C20700" w:rsidRDefault="00000000" w:rsidP="00407069">
            <w:pPr>
              <w:pStyle w:val="TAL"/>
            </w:pPr>
            <w:hyperlink w:anchor="SL_MAC_CellGroupConfig_Type" w:history="1">
              <w:r w:rsidR="00C03E4A" w:rsidRPr="00C20700">
                <w:rPr>
                  <w:rStyle w:val="Hyperlink"/>
                </w:rPr>
                <w:t>SL_MAC_CellGroupConfig_Type</w:t>
              </w:r>
            </w:hyperlink>
          </w:p>
        </w:tc>
        <w:tc>
          <w:tcPr>
            <w:tcW w:w="493" w:type="dxa"/>
            <w:tcBorders>
              <w:top w:val="double" w:sz="4" w:space="0" w:color="auto"/>
            </w:tcBorders>
            <w:shd w:val="clear" w:color="auto" w:fill="auto"/>
          </w:tcPr>
          <w:p w14:paraId="40FF4C7B"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1D25E75F" w14:textId="77777777" w:rsidR="00C03E4A" w:rsidRPr="00C20700" w:rsidRDefault="00C03E4A" w:rsidP="00407069">
            <w:pPr>
              <w:pStyle w:val="TAL"/>
            </w:pPr>
          </w:p>
        </w:tc>
      </w:tr>
      <w:tr w:rsidR="00C03E4A" w14:paraId="14E5BF34" w14:textId="77777777" w:rsidTr="00407069">
        <w:tc>
          <w:tcPr>
            <w:tcW w:w="1479" w:type="dxa"/>
            <w:shd w:val="clear" w:color="auto" w:fill="auto"/>
          </w:tcPr>
          <w:p w14:paraId="2EB99FEE" w14:textId="77777777" w:rsidR="00C03E4A" w:rsidRPr="00C20700" w:rsidRDefault="00C03E4A" w:rsidP="00407069">
            <w:pPr>
              <w:pStyle w:val="TAL"/>
            </w:pPr>
            <w:r w:rsidRPr="00C20700">
              <w:t>SL_DCI_Config</w:t>
            </w:r>
          </w:p>
        </w:tc>
        <w:tc>
          <w:tcPr>
            <w:tcW w:w="2464" w:type="dxa"/>
            <w:shd w:val="clear" w:color="auto" w:fill="auto"/>
          </w:tcPr>
          <w:p w14:paraId="223949ED" w14:textId="77777777" w:rsidR="00C03E4A" w:rsidRPr="00C20700" w:rsidRDefault="00000000" w:rsidP="00407069">
            <w:pPr>
              <w:pStyle w:val="TAL"/>
            </w:pPr>
            <w:hyperlink w:anchor="SL_DCI_Config_Type" w:history="1">
              <w:r w:rsidR="00C03E4A" w:rsidRPr="00C20700">
                <w:rPr>
                  <w:rStyle w:val="Hyperlink"/>
                </w:rPr>
                <w:t>SL_DCI_Config_Type</w:t>
              </w:r>
            </w:hyperlink>
          </w:p>
        </w:tc>
        <w:tc>
          <w:tcPr>
            <w:tcW w:w="493" w:type="dxa"/>
            <w:shd w:val="clear" w:color="auto" w:fill="auto"/>
          </w:tcPr>
          <w:p w14:paraId="0AD5C21F" w14:textId="77777777" w:rsidR="00C03E4A" w:rsidRPr="00C20700" w:rsidRDefault="00C03E4A" w:rsidP="00407069">
            <w:pPr>
              <w:pStyle w:val="TAL"/>
            </w:pPr>
            <w:r w:rsidRPr="00C20700">
              <w:t>opt</w:t>
            </w:r>
          </w:p>
        </w:tc>
        <w:tc>
          <w:tcPr>
            <w:tcW w:w="5421" w:type="dxa"/>
            <w:shd w:val="clear" w:color="auto" w:fill="auto"/>
          </w:tcPr>
          <w:p w14:paraId="4584DB81" w14:textId="77777777" w:rsidR="00C03E4A" w:rsidRPr="00C20700" w:rsidRDefault="00C03E4A" w:rsidP="00407069">
            <w:pPr>
              <w:pStyle w:val="TAL"/>
            </w:pPr>
          </w:p>
        </w:tc>
      </w:tr>
    </w:tbl>
    <w:p w14:paraId="4CE4F17A" w14:textId="77777777" w:rsidR="00C03E4A" w:rsidRDefault="00C03E4A" w:rsidP="00C03E4A"/>
    <w:p w14:paraId="0610A905" w14:textId="77777777" w:rsidR="00C03E4A" w:rsidRDefault="00C03E4A" w:rsidP="00C03E4A">
      <w:pPr>
        <w:pStyle w:val="TH"/>
      </w:pPr>
      <w:r>
        <w:t>SL_MAC_CellGroup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4486E09" w14:textId="77777777" w:rsidTr="00407069">
        <w:tc>
          <w:tcPr>
            <w:tcW w:w="9857" w:type="dxa"/>
            <w:gridSpan w:val="4"/>
            <w:shd w:val="clear" w:color="auto" w:fill="E0E0E0"/>
          </w:tcPr>
          <w:p w14:paraId="4830D42C" w14:textId="77777777" w:rsidR="00C03E4A" w:rsidRPr="00C20700" w:rsidRDefault="00C03E4A" w:rsidP="00407069">
            <w:pPr>
              <w:pStyle w:val="TAL"/>
              <w:rPr>
                <w:b/>
              </w:rPr>
            </w:pPr>
            <w:r w:rsidRPr="00C20700">
              <w:rPr>
                <w:b/>
              </w:rPr>
              <w:t>TTCN-3 Record Type</w:t>
            </w:r>
          </w:p>
        </w:tc>
      </w:tr>
      <w:tr w:rsidR="00C03E4A" w14:paraId="018CCBA3" w14:textId="77777777" w:rsidTr="00407069">
        <w:tc>
          <w:tcPr>
            <w:tcW w:w="1479" w:type="dxa"/>
            <w:tcBorders>
              <w:bottom w:val="single" w:sz="4" w:space="0" w:color="auto"/>
            </w:tcBorders>
            <w:shd w:val="clear" w:color="auto" w:fill="E0E0E0"/>
          </w:tcPr>
          <w:p w14:paraId="39B1FEC6" w14:textId="77777777" w:rsidR="00C03E4A" w:rsidRPr="00C20700" w:rsidRDefault="00C03E4A" w:rsidP="00407069">
            <w:pPr>
              <w:pStyle w:val="TAL"/>
              <w:rPr>
                <w:b/>
              </w:rPr>
            </w:pPr>
            <w:bookmarkStart w:id="3188" w:name="SL_MAC_CellGroupConfig_Type" w:colFirst="1" w:colLast="1"/>
            <w:r w:rsidRPr="00C20700">
              <w:rPr>
                <w:b/>
              </w:rPr>
              <w:t>Name</w:t>
            </w:r>
          </w:p>
        </w:tc>
        <w:tc>
          <w:tcPr>
            <w:tcW w:w="8378" w:type="dxa"/>
            <w:gridSpan w:val="3"/>
            <w:tcBorders>
              <w:bottom w:val="single" w:sz="4" w:space="0" w:color="auto"/>
            </w:tcBorders>
            <w:shd w:val="clear" w:color="auto" w:fill="FFFF99"/>
          </w:tcPr>
          <w:p w14:paraId="7C87D1E9" w14:textId="77777777" w:rsidR="00C03E4A" w:rsidRPr="00C20700" w:rsidRDefault="00C03E4A" w:rsidP="00407069">
            <w:pPr>
              <w:pStyle w:val="TAL"/>
              <w:rPr>
                <w:b/>
              </w:rPr>
            </w:pPr>
            <w:r w:rsidRPr="00C20700">
              <w:rPr>
                <w:b/>
              </w:rPr>
              <w:t>SL_MAC_CellGroupConfig_Type</w:t>
            </w:r>
          </w:p>
        </w:tc>
      </w:tr>
      <w:bookmarkEnd w:id="3188"/>
      <w:tr w:rsidR="00C03E4A" w14:paraId="60D2F54A" w14:textId="77777777" w:rsidTr="00407069">
        <w:tc>
          <w:tcPr>
            <w:tcW w:w="1479" w:type="dxa"/>
            <w:tcBorders>
              <w:bottom w:val="double" w:sz="4" w:space="0" w:color="auto"/>
            </w:tcBorders>
            <w:shd w:val="clear" w:color="auto" w:fill="E0E0E0"/>
          </w:tcPr>
          <w:p w14:paraId="116CE696"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9D6CF14" w14:textId="77777777" w:rsidR="00C03E4A" w:rsidRPr="00C20700" w:rsidRDefault="00C03E4A" w:rsidP="00407069">
            <w:pPr>
              <w:pStyle w:val="TAL"/>
            </w:pPr>
          </w:p>
        </w:tc>
      </w:tr>
      <w:tr w:rsidR="00C03E4A" w14:paraId="33B340E4" w14:textId="77777777" w:rsidTr="00407069">
        <w:tc>
          <w:tcPr>
            <w:tcW w:w="1479" w:type="dxa"/>
            <w:tcBorders>
              <w:top w:val="double" w:sz="4" w:space="0" w:color="auto"/>
            </w:tcBorders>
            <w:shd w:val="clear" w:color="auto" w:fill="auto"/>
          </w:tcPr>
          <w:p w14:paraId="1818F0DD" w14:textId="77777777" w:rsidR="00C03E4A" w:rsidRPr="00C20700" w:rsidRDefault="00C03E4A" w:rsidP="00407069">
            <w:pPr>
              <w:pStyle w:val="TAL"/>
            </w:pPr>
            <w:r w:rsidRPr="00C20700">
              <w:t>SL_BSR_Config</w:t>
            </w:r>
          </w:p>
        </w:tc>
        <w:tc>
          <w:tcPr>
            <w:tcW w:w="2464" w:type="dxa"/>
            <w:tcBorders>
              <w:top w:val="double" w:sz="4" w:space="0" w:color="auto"/>
            </w:tcBorders>
            <w:shd w:val="clear" w:color="auto" w:fill="auto"/>
          </w:tcPr>
          <w:p w14:paraId="0FDD0955" w14:textId="77777777" w:rsidR="00C03E4A" w:rsidRPr="00C20700" w:rsidRDefault="00C03E4A" w:rsidP="00407069">
            <w:pPr>
              <w:pStyle w:val="TAL"/>
            </w:pPr>
            <w:r w:rsidRPr="00C20700">
              <w:t>BSR_Config</w:t>
            </w:r>
          </w:p>
        </w:tc>
        <w:tc>
          <w:tcPr>
            <w:tcW w:w="493" w:type="dxa"/>
            <w:tcBorders>
              <w:top w:val="double" w:sz="4" w:space="0" w:color="auto"/>
            </w:tcBorders>
            <w:shd w:val="clear" w:color="auto" w:fill="auto"/>
          </w:tcPr>
          <w:p w14:paraId="2DBBBA74"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15ECACF0" w14:textId="77777777" w:rsidR="00C03E4A" w:rsidRPr="00C20700" w:rsidRDefault="00C03E4A" w:rsidP="00407069">
            <w:pPr>
              <w:pStyle w:val="TAL"/>
            </w:pPr>
          </w:p>
        </w:tc>
      </w:tr>
      <w:tr w:rsidR="00C03E4A" w14:paraId="263D7B89" w14:textId="77777777" w:rsidTr="00407069">
        <w:tc>
          <w:tcPr>
            <w:tcW w:w="1479" w:type="dxa"/>
            <w:shd w:val="clear" w:color="auto" w:fill="auto"/>
          </w:tcPr>
          <w:p w14:paraId="7ECD2C29" w14:textId="77777777" w:rsidR="00C03E4A" w:rsidRPr="00C20700" w:rsidRDefault="00C03E4A" w:rsidP="00407069">
            <w:pPr>
              <w:pStyle w:val="TAL"/>
            </w:pPr>
            <w:r w:rsidRPr="00C20700">
              <w:t>SL_LogicalChannelConfig</w:t>
            </w:r>
          </w:p>
        </w:tc>
        <w:tc>
          <w:tcPr>
            <w:tcW w:w="2464" w:type="dxa"/>
            <w:shd w:val="clear" w:color="auto" w:fill="auto"/>
          </w:tcPr>
          <w:p w14:paraId="20243016" w14:textId="77777777" w:rsidR="00C03E4A" w:rsidRPr="00C20700" w:rsidRDefault="00C03E4A" w:rsidP="00407069">
            <w:pPr>
              <w:pStyle w:val="TAL"/>
            </w:pPr>
            <w:r w:rsidRPr="00C20700">
              <w:t>SL_LogicalChannelConfig_r16</w:t>
            </w:r>
          </w:p>
        </w:tc>
        <w:tc>
          <w:tcPr>
            <w:tcW w:w="493" w:type="dxa"/>
            <w:shd w:val="clear" w:color="auto" w:fill="auto"/>
          </w:tcPr>
          <w:p w14:paraId="275573F7" w14:textId="77777777" w:rsidR="00C03E4A" w:rsidRPr="00C20700" w:rsidRDefault="00C03E4A" w:rsidP="00407069">
            <w:pPr>
              <w:pStyle w:val="TAL"/>
            </w:pPr>
            <w:r w:rsidRPr="00C20700">
              <w:t>opt</w:t>
            </w:r>
          </w:p>
        </w:tc>
        <w:tc>
          <w:tcPr>
            <w:tcW w:w="5421" w:type="dxa"/>
            <w:shd w:val="clear" w:color="auto" w:fill="auto"/>
          </w:tcPr>
          <w:p w14:paraId="144E9882" w14:textId="77777777" w:rsidR="00C03E4A" w:rsidRPr="00C20700" w:rsidRDefault="00C03E4A" w:rsidP="00407069">
            <w:pPr>
              <w:pStyle w:val="TAL"/>
            </w:pPr>
          </w:p>
        </w:tc>
      </w:tr>
    </w:tbl>
    <w:p w14:paraId="1FB8F51D" w14:textId="77777777" w:rsidR="00C03E4A" w:rsidRDefault="00C03E4A" w:rsidP="00C03E4A"/>
    <w:p w14:paraId="15A011CF" w14:textId="77777777" w:rsidR="00C03E4A" w:rsidRDefault="00C03E4A" w:rsidP="00C03E4A">
      <w:pPr>
        <w:pStyle w:val="TH"/>
      </w:pPr>
      <w:r>
        <w:t>SL_DCI_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FF1743B" w14:textId="77777777" w:rsidTr="00407069">
        <w:tc>
          <w:tcPr>
            <w:tcW w:w="9857" w:type="dxa"/>
            <w:gridSpan w:val="4"/>
            <w:shd w:val="clear" w:color="auto" w:fill="E0E0E0"/>
          </w:tcPr>
          <w:p w14:paraId="38D7F57C" w14:textId="77777777" w:rsidR="00C03E4A" w:rsidRPr="00C20700" w:rsidRDefault="00C03E4A" w:rsidP="00407069">
            <w:pPr>
              <w:pStyle w:val="TAL"/>
              <w:rPr>
                <w:b/>
              </w:rPr>
            </w:pPr>
            <w:r w:rsidRPr="00C20700">
              <w:rPr>
                <w:b/>
              </w:rPr>
              <w:t>TTCN-3 Record Type</w:t>
            </w:r>
          </w:p>
        </w:tc>
      </w:tr>
      <w:tr w:rsidR="00C03E4A" w14:paraId="20B0EEDF" w14:textId="77777777" w:rsidTr="00407069">
        <w:tc>
          <w:tcPr>
            <w:tcW w:w="1479" w:type="dxa"/>
            <w:tcBorders>
              <w:bottom w:val="single" w:sz="4" w:space="0" w:color="auto"/>
            </w:tcBorders>
            <w:shd w:val="clear" w:color="auto" w:fill="E0E0E0"/>
          </w:tcPr>
          <w:p w14:paraId="7D04E1A2" w14:textId="77777777" w:rsidR="00C03E4A" w:rsidRPr="00C20700" w:rsidRDefault="00C03E4A" w:rsidP="00407069">
            <w:pPr>
              <w:pStyle w:val="TAL"/>
              <w:rPr>
                <w:b/>
              </w:rPr>
            </w:pPr>
            <w:bookmarkStart w:id="3189" w:name="SL_DCI_Config_Type" w:colFirst="1" w:colLast="1"/>
            <w:r w:rsidRPr="00C20700">
              <w:rPr>
                <w:b/>
              </w:rPr>
              <w:t>Name</w:t>
            </w:r>
          </w:p>
        </w:tc>
        <w:tc>
          <w:tcPr>
            <w:tcW w:w="8378" w:type="dxa"/>
            <w:gridSpan w:val="3"/>
            <w:tcBorders>
              <w:bottom w:val="single" w:sz="4" w:space="0" w:color="auto"/>
            </w:tcBorders>
            <w:shd w:val="clear" w:color="auto" w:fill="FFFF99"/>
          </w:tcPr>
          <w:p w14:paraId="3F50FAC3" w14:textId="77777777" w:rsidR="00C03E4A" w:rsidRPr="00C20700" w:rsidRDefault="00C03E4A" w:rsidP="00407069">
            <w:pPr>
              <w:pStyle w:val="TAL"/>
              <w:rPr>
                <w:b/>
              </w:rPr>
            </w:pPr>
            <w:r w:rsidRPr="00C20700">
              <w:rPr>
                <w:b/>
              </w:rPr>
              <w:t>SL_DCI_Config_Type</w:t>
            </w:r>
          </w:p>
        </w:tc>
      </w:tr>
      <w:bookmarkEnd w:id="3189"/>
      <w:tr w:rsidR="00C03E4A" w14:paraId="103E3E94" w14:textId="77777777" w:rsidTr="00407069">
        <w:tc>
          <w:tcPr>
            <w:tcW w:w="1479" w:type="dxa"/>
            <w:tcBorders>
              <w:bottom w:val="double" w:sz="4" w:space="0" w:color="auto"/>
            </w:tcBorders>
            <w:shd w:val="clear" w:color="auto" w:fill="E0E0E0"/>
          </w:tcPr>
          <w:p w14:paraId="3EC8A74B"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2C6D09F" w14:textId="77777777" w:rsidR="00C03E4A" w:rsidRPr="00C20700" w:rsidRDefault="00C03E4A" w:rsidP="00407069">
            <w:pPr>
              <w:pStyle w:val="TAL"/>
            </w:pPr>
          </w:p>
        </w:tc>
      </w:tr>
      <w:tr w:rsidR="00C03E4A" w14:paraId="42157A5C" w14:textId="77777777" w:rsidTr="00407069">
        <w:tc>
          <w:tcPr>
            <w:tcW w:w="1479" w:type="dxa"/>
            <w:tcBorders>
              <w:top w:val="double" w:sz="4" w:space="0" w:color="auto"/>
            </w:tcBorders>
            <w:shd w:val="clear" w:color="auto" w:fill="auto"/>
          </w:tcPr>
          <w:p w14:paraId="3EF36CF0" w14:textId="77777777" w:rsidR="00C03E4A" w:rsidRPr="00C20700" w:rsidRDefault="00C03E4A" w:rsidP="00407069">
            <w:pPr>
              <w:pStyle w:val="TAL"/>
            </w:pPr>
            <w:r w:rsidRPr="00C20700">
              <w:t>SearchSpaceAndDci</w:t>
            </w:r>
          </w:p>
        </w:tc>
        <w:tc>
          <w:tcPr>
            <w:tcW w:w="2464" w:type="dxa"/>
            <w:tcBorders>
              <w:top w:val="double" w:sz="4" w:space="0" w:color="auto"/>
            </w:tcBorders>
            <w:shd w:val="clear" w:color="auto" w:fill="auto"/>
          </w:tcPr>
          <w:p w14:paraId="1BA6FD5E" w14:textId="77777777" w:rsidR="00C03E4A" w:rsidRPr="00C20700" w:rsidRDefault="00000000" w:rsidP="00407069">
            <w:pPr>
              <w:pStyle w:val="TAL"/>
            </w:pPr>
            <w:hyperlink w:anchor="NR_SearchSpaceSlDciAssignment_Type" w:history="1">
              <w:r w:rsidR="00C03E4A" w:rsidRPr="00C20700">
                <w:rPr>
                  <w:rStyle w:val="Hyperlink"/>
                </w:rPr>
                <w:t>NR_SearchSpaceSlDciAssignment_Type</w:t>
              </w:r>
            </w:hyperlink>
          </w:p>
        </w:tc>
        <w:tc>
          <w:tcPr>
            <w:tcW w:w="493" w:type="dxa"/>
            <w:tcBorders>
              <w:top w:val="double" w:sz="4" w:space="0" w:color="auto"/>
            </w:tcBorders>
            <w:shd w:val="clear" w:color="auto" w:fill="auto"/>
          </w:tcPr>
          <w:p w14:paraId="7052D23E"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34587F39" w14:textId="77777777" w:rsidR="00C03E4A" w:rsidRPr="00C20700" w:rsidRDefault="00C03E4A" w:rsidP="00407069">
            <w:pPr>
              <w:pStyle w:val="TAL"/>
            </w:pPr>
          </w:p>
        </w:tc>
      </w:tr>
      <w:tr w:rsidR="00C03E4A" w14:paraId="41AF4228" w14:textId="77777777" w:rsidTr="00407069">
        <w:tc>
          <w:tcPr>
            <w:tcW w:w="1479" w:type="dxa"/>
            <w:shd w:val="clear" w:color="auto" w:fill="auto"/>
          </w:tcPr>
          <w:p w14:paraId="4D03EE4B" w14:textId="77777777" w:rsidR="00C03E4A" w:rsidRPr="00C20700" w:rsidRDefault="00C03E4A" w:rsidP="00407069">
            <w:pPr>
              <w:pStyle w:val="TAL"/>
            </w:pPr>
            <w:r w:rsidRPr="00C20700">
              <w:t>GrantConfig</w:t>
            </w:r>
          </w:p>
        </w:tc>
        <w:tc>
          <w:tcPr>
            <w:tcW w:w="2464" w:type="dxa"/>
            <w:shd w:val="clear" w:color="auto" w:fill="auto"/>
          </w:tcPr>
          <w:p w14:paraId="2AD9890A" w14:textId="77777777" w:rsidR="00C03E4A" w:rsidRPr="00C20700" w:rsidRDefault="00000000" w:rsidP="00407069">
            <w:pPr>
              <w:pStyle w:val="TAL"/>
            </w:pPr>
            <w:hyperlink w:anchor="SL_GrantConfig_Type" w:history="1">
              <w:r w:rsidR="00C03E4A" w:rsidRPr="00C20700">
                <w:rPr>
                  <w:rStyle w:val="Hyperlink"/>
                </w:rPr>
                <w:t>SL_GrantConfig_Type</w:t>
              </w:r>
            </w:hyperlink>
          </w:p>
        </w:tc>
        <w:tc>
          <w:tcPr>
            <w:tcW w:w="493" w:type="dxa"/>
            <w:shd w:val="clear" w:color="auto" w:fill="auto"/>
          </w:tcPr>
          <w:p w14:paraId="766B1DA5" w14:textId="77777777" w:rsidR="00C03E4A" w:rsidRPr="00C20700" w:rsidRDefault="00C03E4A" w:rsidP="00407069">
            <w:pPr>
              <w:pStyle w:val="TAL"/>
            </w:pPr>
            <w:r w:rsidRPr="00C20700">
              <w:t>opt</w:t>
            </w:r>
          </w:p>
        </w:tc>
        <w:tc>
          <w:tcPr>
            <w:tcW w:w="5421" w:type="dxa"/>
            <w:shd w:val="clear" w:color="auto" w:fill="auto"/>
          </w:tcPr>
          <w:p w14:paraId="065D3B0E" w14:textId="77777777" w:rsidR="00C03E4A" w:rsidRPr="00C20700" w:rsidRDefault="00C03E4A" w:rsidP="00407069">
            <w:pPr>
              <w:pStyle w:val="TAL"/>
            </w:pPr>
          </w:p>
        </w:tc>
      </w:tr>
    </w:tbl>
    <w:p w14:paraId="7B89C99A" w14:textId="77777777" w:rsidR="00C03E4A" w:rsidRDefault="00C03E4A" w:rsidP="00C03E4A"/>
    <w:p w14:paraId="70080750" w14:textId="77777777" w:rsidR="00C03E4A" w:rsidRDefault="00C03E4A" w:rsidP="00C03E4A">
      <w:pPr>
        <w:pStyle w:val="TH"/>
      </w:pPr>
      <w:r>
        <w:t>NR_SearchSpaceSlDciAssignmen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2A7C7AD" w14:textId="77777777" w:rsidTr="00407069">
        <w:tc>
          <w:tcPr>
            <w:tcW w:w="9857" w:type="dxa"/>
            <w:gridSpan w:val="4"/>
            <w:shd w:val="clear" w:color="auto" w:fill="E0E0E0"/>
          </w:tcPr>
          <w:p w14:paraId="7F0D7754" w14:textId="77777777" w:rsidR="00C03E4A" w:rsidRPr="00C20700" w:rsidRDefault="00C03E4A" w:rsidP="00407069">
            <w:pPr>
              <w:pStyle w:val="TAL"/>
              <w:rPr>
                <w:b/>
              </w:rPr>
            </w:pPr>
            <w:r w:rsidRPr="00C20700">
              <w:rPr>
                <w:b/>
              </w:rPr>
              <w:t>TTCN-3 Record Type</w:t>
            </w:r>
          </w:p>
        </w:tc>
      </w:tr>
      <w:tr w:rsidR="00C03E4A" w14:paraId="6E4882E9" w14:textId="77777777" w:rsidTr="00407069">
        <w:tc>
          <w:tcPr>
            <w:tcW w:w="1479" w:type="dxa"/>
            <w:tcBorders>
              <w:bottom w:val="single" w:sz="4" w:space="0" w:color="auto"/>
            </w:tcBorders>
            <w:shd w:val="clear" w:color="auto" w:fill="E0E0E0"/>
          </w:tcPr>
          <w:p w14:paraId="39A422EC" w14:textId="77777777" w:rsidR="00C03E4A" w:rsidRPr="00C20700" w:rsidRDefault="00C03E4A" w:rsidP="00407069">
            <w:pPr>
              <w:pStyle w:val="TAL"/>
              <w:rPr>
                <w:b/>
              </w:rPr>
            </w:pPr>
            <w:bookmarkStart w:id="3190" w:name="NR_SearchSpaceSlDciAssignment_Type" w:colFirst="1" w:colLast="1"/>
            <w:r w:rsidRPr="00C20700">
              <w:rPr>
                <w:b/>
              </w:rPr>
              <w:t>Name</w:t>
            </w:r>
          </w:p>
        </w:tc>
        <w:tc>
          <w:tcPr>
            <w:tcW w:w="8378" w:type="dxa"/>
            <w:gridSpan w:val="3"/>
            <w:tcBorders>
              <w:bottom w:val="single" w:sz="4" w:space="0" w:color="auto"/>
            </w:tcBorders>
            <w:shd w:val="clear" w:color="auto" w:fill="FFFF99"/>
          </w:tcPr>
          <w:p w14:paraId="68DC80DD" w14:textId="77777777" w:rsidR="00C03E4A" w:rsidRPr="00C20700" w:rsidRDefault="00C03E4A" w:rsidP="00407069">
            <w:pPr>
              <w:pStyle w:val="TAL"/>
              <w:rPr>
                <w:b/>
              </w:rPr>
            </w:pPr>
            <w:r w:rsidRPr="00C20700">
              <w:rPr>
                <w:b/>
              </w:rPr>
              <w:t>NR_SearchSpaceSlDciAssignment_Type</w:t>
            </w:r>
          </w:p>
        </w:tc>
      </w:tr>
      <w:bookmarkEnd w:id="3190"/>
      <w:tr w:rsidR="00C03E4A" w14:paraId="78C3713D" w14:textId="77777777" w:rsidTr="00407069">
        <w:tc>
          <w:tcPr>
            <w:tcW w:w="1479" w:type="dxa"/>
            <w:tcBorders>
              <w:bottom w:val="double" w:sz="4" w:space="0" w:color="auto"/>
            </w:tcBorders>
            <w:shd w:val="clear" w:color="auto" w:fill="E0E0E0"/>
          </w:tcPr>
          <w:p w14:paraId="6ED322A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4E60E68" w14:textId="77777777" w:rsidR="00C03E4A" w:rsidRPr="00C20700" w:rsidRDefault="00C03E4A" w:rsidP="00407069">
            <w:pPr>
              <w:pStyle w:val="TAL"/>
            </w:pPr>
          </w:p>
        </w:tc>
      </w:tr>
      <w:tr w:rsidR="00C03E4A" w14:paraId="3D9919B4" w14:textId="77777777" w:rsidTr="00407069">
        <w:tc>
          <w:tcPr>
            <w:tcW w:w="1479" w:type="dxa"/>
            <w:tcBorders>
              <w:top w:val="double" w:sz="4" w:space="0" w:color="auto"/>
            </w:tcBorders>
            <w:shd w:val="clear" w:color="auto" w:fill="auto"/>
          </w:tcPr>
          <w:p w14:paraId="7CDC199B" w14:textId="77777777" w:rsidR="00C03E4A" w:rsidRPr="00C20700" w:rsidRDefault="00C03E4A" w:rsidP="00407069">
            <w:pPr>
              <w:pStyle w:val="TAL"/>
            </w:pPr>
            <w:r w:rsidRPr="00C20700">
              <w:t>AssignedBWPs</w:t>
            </w:r>
          </w:p>
        </w:tc>
        <w:tc>
          <w:tcPr>
            <w:tcW w:w="2464" w:type="dxa"/>
            <w:tcBorders>
              <w:top w:val="double" w:sz="4" w:space="0" w:color="auto"/>
            </w:tcBorders>
            <w:shd w:val="clear" w:color="auto" w:fill="auto"/>
          </w:tcPr>
          <w:p w14:paraId="22CF579B" w14:textId="77777777" w:rsidR="00C03E4A" w:rsidRPr="00C20700" w:rsidRDefault="00000000" w:rsidP="00407069">
            <w:pPr>
              <w:pStyle w:val="TAL"/>
            </w:pPr>
            <w:hyperlink w:anchor="NR_AssignedBWPs_Type" w:history="1">
              <w:r w:rsidR="00C03E4A" w:rsidRPr="00C20700">
                <w:rPr>
                  <w:rStyle w:val="Hyperlink"/>
                </w:rPr>
                <w:t>NR_AssignedBWPs_Type</w:t>
              </w:r>
            </w:hyperlink>
          </w:p>
        </w:tc>
        <w:tc>
          <w:tcPr>
            <w:tcW w:w="493" w:type="dxa"/>
            <w:tcBorders>
              <w:top w:val="double" w:sz="4" w:space="0" w:color="auto"/>
            </w:tcBorders>
            <w:shd w:val="clear" w:color="auto" w:fill="auto"/>
          </w:tcPr>
          <w:p w14:paraId="07609860"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1FC23DCB" w14:textId="77777777" w:rsidR="00C03E4A" w:rsidRPr="00C20700" w:rsidRDefault="00C03E4A" w:rsidP="00407069">
            <w:pPr>
              <w:pStyle w:val="TAL"/>
            </w:pPr>
            <w:r w:rsidRPr="00C20700">
              <w:t>BWP where given DCI shall be scheduled in given search space;</w:t>
            </w:r>
          </w:p>
          <w:p w14:paraId="79C960F2" w14:textId="77777777" w:rsidR="00C03E4A" w:rsidRPr="00C20700" w:rsidRDefault="00C03E4A" w:rsidP="00407069">
            <w:pPr>
              <w:pStyle w:val="TAL"/>
            </w:pPr>
            <w:r w:rsidRPr="00C20700">
              <w:t>AssignedBWPs shall specify exactly one BWP (ActiveBWP in general); the SS may raise an error otherwise</w:t>
            </w:r>
          </w:p>
        </w:tc>
      </w:tr>
      <w:tr w:rsidR="00C03E4A" w14:paraId="62B80398" w14:textId="77777777" w:rsidTr="00407069">
        <w:tc>
          <w:tcPr>
            <w:tcW w:w="1479" w:type="dxa"/>
            <w:shd w:val="clear" w:color="auto" w:fill="auto"/>
          </w:tcPr>
          <w:p w14:paraId="357BD68C" w14:textId="77777777" w:rsidR="00C03E4A" w:rsidRPr="00C20700" w:rsidRDefault="00C03E4A" w:rsidP="00407069">
            <w:pPr>
              <w:pStyle w:val="TAL"/>
            </w:pPr>
            <w:r w:rsidRPr="00C20700">
              <w:t>SearchSpaceType</w:t>
            </w:r>
          </w:p>
        </w:tc>
        <w:tc>
          <w:tcPr>
            <w:tcW w:w="2464" w:type="dxa"/>
            <w:shd w:val="clear" w:color="auto" w:fill="auto"/>
          </w:tcPr>
          <w:p w14:paraId="6AE28FA0" w14:textId="77777777" w:rsidR="00C03E4A" w:rsidRPr="00C20700" w:rsidRDefault="00000000" w:rsidP="00407069">
            <w:pPr>
              <w:pStyle w:val="TAL"/>
            </w:pPr>
            <w:hyperlink w:anchor="NR_SearchSpaceType_Type" w:history="1">
              <w:r w:rsidR="00C03E4A" w:rsidRPr="00C20700">
                <w:rPr>
                  <w:rStyle w:val="Hyperlink"/>
                </w:rPr>
                <w:t>NR_SearchSpaceType_Type</w:t>
              </w:r>
            </w:hyperlink>
          </w:p>
        </w:tc>
        <w:tc>
          <w:tcPr>
            <w:tcW w:w="493" w:type="dxa"/>
            <w:shd w:val="clear" w:color="auto" w:fill="auto"/>
          </w:tcPr>
          <w:p w14:paraId="10ACD401" w14:textId="77777777" w:rsidR="00C03E4A" w:rsidRPr="00C20700" w:rsidRDefault="00C03E4A" w:rsidP="00407069">
            <w:pPr>
              <w:pStyle w:val="TAL"/>
            </w:pPr>
            <w:r w:rsidRPr="00C20700">
              <w:t>opt</w:t>
            </w:r>
          </w:p>
        </w:tc>
        <w:tc>
          <w:tcPr>
            <w:tcW w:w="5421" w:type="dxa"/>
            <w:shd w:val="clear" w:color="auto" w:fill="auto"/>
          </w:tcPr>
          <w:p w14:paraId="514DECF9" w14:textId="77777777" w:rsidR="00C03E4A" w:rsidRPr="00C20700" w:rsidRDefault="00C03E4A" w:rsidP="00407069">
            <w:pPr>
              <w:pStyle w:val="TAL"/>
            </w:pPr>
            <w:r w:rsidRPr="00C20700">
              <w:t>search space to be used for sending of given DCI;</w:t>
            </w:r>
          </w:p>
          <w:p w14:paraId="3588F8A8" w14:textId="77777777" w:rsidR="00C03E4A" w:rsidRPr="00C20700" w:rsidRDefault="00C03E4A" w:rsidP="00407069">
            <w:pPr>
              <w:pStyle w:val="TAL"/>
            </w:pPr>
            <w:r w:rsidRPr="00C20700">
              <w:t>when at the scheduled point in time of a UL grant transmission there is no such search space configured at the given BWP, the SS may raise an error</w:t>
            </w:r>
          </w:p>
        </w:tc>
      </w:tr>
      <w:tr w:rsidR="00C03E4A" w14:paraId="21A72B83" w14:textId="77777777" w:rsidTr="00407069">
        <w:tc>
          <w:tcPr>
            <w:tcW w:w="1479" w:type="dxa"/>
            <w:shd w:val="clear" w:color="auto" w:fill="auto"/>
          </w:tcPr>
          <w:p w14:paraId="486ED1C2" w14:textId="77777777" w:rsidR="00C03E4A" w:rsidRPr="00C20700" w:rsidRDefault="00C03E4A" w:rsidP="00407069">
            <w:pPr>
              <w:pStyle w:val="TAL"/>
            </w:pPr>
            <w:r w:rsidRPr="00C20700">
              <w:t>DciInfo</w:t>
            </w:r>
          </w:p>
        </w:tc>
        <w:tc>
          <w:tcPr>
            <w:tcW w:w="2464" w:type="dxa"/>
            <w:shd w:val="clear" w:color="auto" w:fill="auto"/>
          </w:tcPr>
          <w:p w14:paraId="5E71DCC3" w14:textId="77777777" w:rsidR="00C03E4A" w:rsidRPr="00C20700" w:rsidRDefault="00000000" w:rsidP="00407069">
            <w:pPr>
              <w:pStyle w:val="TAL"/>
            </w:pPr>
            <w:hyperlink w:anchor="NR_DciSlInfo_Type" w:history="1">
              <w:r w:rsidR="00C03E4A" w:rsidRPr="00C20700">
                <w:rPr>
                  <w:rStyle w:val="Hyperlink"/>
                </w:rPr>
                <w:t>NR_DciSlInfo_Type</w:t>
              </w:r>
            </w:hyperlink>
          </w:p>
        </w:tc>
        <w:tc>
          <w:tcPr>
            <w:tcW w:w="493" w:type="dxa"/>
            <w:shd w:val="clear" w:color="auto" w:fill="auto"/>
          </w:tcPr>
          <w:p w14:paraId="512F0426" w14:textId="77777777" w:rsidR="00C03E4A" w:rsidRPr="00C20700" w:rsidRDefault="00C03E4A" w:rsidP="00407069">
            <w:pPr>
              <w:pStyle w:val="TAL"/>
            </w:pPr>
            <w:r w:rsidRPr="00C20700">
              <w:t>opt</w:t>
            </w:r>
          </w:p>
        </w:tc>
        <w:tc>
          <w:tcPr>
            <w:tcW w:w="5421" w:type="dxa"/>
            <w:shd w:val="clear" w:color="auto" w:fill="auto"/>
          </w:tcPr>
          <w:p w14:paraId="13BF0172" w14:textId="77777777" w:rsidR="00C03E4A" w:rsidRPr="00C20700" w:rsidRDefault="00C03E4A" w:rsidP="00407069">
            <w:pPr>
              <w:pStyle w:val="TAL"/>
            </w:pPr>
            <w:r w:rsidRPr="00C20700">
              <w:t>DCI to be used</w:t>
            </w:r>
          </w:p>
        </w:tc>
      </w:tr>
    </w:tbl>
    <w:p w14:paraId="253D03CD" w14:textId="77777777" w:rsidR="00C03E4A" w:rsidRDefault="00C03E4A" w:rsidP="00C03E4A"/>
    <w:p w14:paraId="30C7A6B1" w14:textId="77777777" w:rsidR="00C03E4A" w:rsidRDefault="00C03E4A" w:rsidP="00C03E4A">
      <w:pPr>
        <w:pStyle w:val="TH"/>
      </w:pPr>
      <w:r>
        <w:t>NR_DciSl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9A81283" w14:textId="77777777" w:rsidTr="00407069">
        <w:tc>
          <w:tcPr>
            <w:tcW w:w="9857" w:type="dxa"/>
            <w:gridSpan w:val="4"/>
            <w:shd w:val="clear" w:color="auto" w:fill="E0E0E0"/>
          </w:tcPr>
          <w:p w14:paraId="76529842" w14:textId="77777777" w:rsidR="00C03E4A" w:rsidRPr="00C20700" w:rsidRDefault="00C03E4A" w:rsidP="00407069">
            <w:pPr>
              <w:pStyle w:val="TAL"/>
              <w:rPr>
                <w:b/>
              </w:rPr>
            </w:pPr>
            <w:r w:rsidRPr="00C20700">
              <w:rPr>
                <w:b/>
              </w:rPr>
              <w:t>TTCN-3 Record Type</w:t>
            </w:r>
          </w:p>
        </w:tc>
      </w:tr>
      <w:tr w:rsidR="00C03E4A" w14:paraId="017C2221" w14:textId="77777777" w:rsidTr="00407069">
        <w:tc>
          <w:tcPr>
            <w:tcW w:w="1479" w:type="dxa"/>
            <w:tcBorders>
              <w:bottom w:val="single" w:sz="4" w:space="0" w:color="auto"/>
            </w:tcBorders>
            <w:shd w:val="clear" w:color="auto" w:fill="E0E0E0"/>
          </w:tcPr>
          <w:p w14:paraId="1FDB1338" w14:textId="77777777" w:rsidR="00C03E4A" w:rsidRPr="00C20700" w:rsidRDefault="00C03E4A" w:rsidP="00407069">
            <w:pPr>
              <w:pStyle w:val="TAL"/>
              <w:rPr>
                <w:b/>
              </w:rPr>
            </w:pPr>
            <w:bookmarkStart w:id="3191" w:name="NR_DciSlInfo_Type" w:colFirst="1" w:colLast="1"/>
            <w:r w:rsidRPr="00C20700">
              <w:rPr>
                <w:b/>
              </w:rPr>
              <w:t>Name</w:t>
            </w:r>
          </w:p>
        </w:tc>
        <w:tc>
          <w:tcPr>
            <w:tcW w:w="8378" w:type="dxa"/>
            <w:gridSpan w:val="3"/>
            <w:tcBorders>
              <w:bottom w:val="single" w:sz="4" w:space="0" w:color="auto"/>
            </w:tcBorders>
            <w:shd w:val="clear" w:color="auto" w:fill="FFFF99"/>
          </w:tcPr>
          <w:p w14:paraId="327D06D7" w14:textId="77777777" w:rsidR="00C03E4A" w:rsidRPr="00C20700" w:rsidRDefault="00C03E4A" w:rsidP="00407069">
            <w:pPr>
              <w:pStyle w:val="TAL"/>
              <w:rPr>
                <w:b/>
              </w:rPr>
            </w:pPr>
            <w:r w:rsidRPr="00C20700">
              <w:rPr>
                <w:b/>
              </w:rPr>
              <w:t>NR_DciSlInfo_Type</w:t>
            </w:r>
          </w:p>
        </w:tc>
      </w:tr>
      <w:bookmarkEnd w:id="3191"/>
      <w:tr w:rsidR="00C03E4A" w14:paraId="2F694885" w14:textId="77777777" w:rsidTr="00407069">
        <w:tc>
          <w:tcPr>
            <w:tcW w:w="1479" w:type="dxa"/>
            <w:tcBorders>
              <w:bottom w:val="double" w:sz="4" w:space="0" w:color="auto"/>
            </w:tcBorders>
            <w:shd w:val="clear" w:color="auto" w:fill="E0E0E0"/>
          </w:tcPr>
          <w:p w14:paraId="1235EC1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9ADCB66" w14:textId="77777777" w:rsidR="00C03E4A" w:rsidRPr="00C20700" w:rsidRDefault="00C03E4A" w:rsidP="00407069">
            <w:pPr>
              <w:pStyle w:val="TAL"/>
            </w:pPr>
            <w:r w:rsidRPr="00C20700">
              <w:t>TS 38.212 clause 7.3.1.4.1: scheduling of NR PSCCH and NR PSSCH in one cell; default parameters according to TS 38.508-1 clause 4.3.6.1.4.1;</w:t>
            </w:r>
          </w:p>
          <w:p w14:paraId="5B60E620" w14:textId="77777777" w:rsidR="00C03E4A" w:rsidRPr="00C20700" w:rsidRDefault="00C03E4A" w:rsidP="00407069">
            <w:pPr>
              <w:pStyle w:val="TAL"/>
            </w:pPr>
            <w:r w:rsidRPr="00C20700">
              <w:t>for all parameters: mandatory for initial configuration of an instance, omit means "keep as it is" afterwards</w:t>
            </w:r>
          </w:p>
        </w:tc>
      </w:tr>
      <w:tr w:rsidR="00C03E4A" w14:paraId="0A3D228A" w14:textId="77777777" w:rsidTr="00407069">
        <w:tc>
          <w:tcPr>
            <w:tcW w:w="1479" w:type="dxa"/>
            <w:tcBorders>
              <w:top w:val="double" w:sz="4" w:space="0" w:color="auto"/>
            </w:tcBorders>
            <w:shd w:val="clear" w:color="auto" w:fill="auto"/>
          </w:tcPr>
          <w:p w14:paraId="750FE98F" w14:textId="77777777" w:rsidR="00C03E4A" w:rsidRPr="00C20700" w:rsidRDefault="00C03E4A" w:rsidP="00407069">
            <w:pPr>
              <w:pStyle w:val="TAL"/>
            </w:pPr>
            <w:r w:rsidRPr="00C20700">
              <w:t>ResourceAssignment</w:t>
            </w:r>
          </w:p>
        </w:tc>
        <w:tc>
          <w:tcPr>
            <w:tcW w:w="2464" w:type="dxa"/>
            <w:tcBorders>
              <w:top w:val="double" w:sz="4" w:space="0" w:color="auto"/>
            </w:tcBorders>
            <w:shd w:val="clear" w:color="auto" w:fill="auto"/>
          </w:tcPr>
          <w:p w14:paraId="7E800B95" w14:textId="77777777" w:rsidR="00C03E4A" w:rsidRPr="00C20700" w:rsidRDefault="00000000" w:rsidP="00407069">
            <w:pPr>
              <w:pStyle w:val="TAL"/>
            </w:pPr>
            <w:hyperlink w:anchor="NR_DciFormat_3_0_ResourceAssignment_Type" w:history="1">
              <w:r w:rsidR="00C03E4A" w:rsidRPr="00C20700">
                <w:rPr>
                  <w:rStyle w:val="Hyperlink"/>
                </w:rPr>
                <w:t>NR_DciFormat_3_0_ResourceAssignment_Type</w:t>
              </w:r>
            </w:hyperlink>
          </w:p>
        </w:tc>
        <w:tc>
          <w:tcPr>
            <w:tcW w:w="493" w:type="dxa"/>
            <w:tcBorders>
              <w:top w:val="double" w:sz="4" w:space="0" w:color="auto"/>
            </w:tcBorders>
            <w:shd w:val="clear" w:color="auto" w:fill="auto"/>
          </w:tcPr>
          <w:p w14:paraId="11493E0E"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41DE5A5B" w14:textId="77777777" w:rsidR="00C03E4A" w:rsidRPr="00C20700" w:rsidRDefault="00C03E4A" w:rsidP="00407069">
            <w:pPr>
              <w:pStyle w:val="TAL"/>
            </w:pPr>
          </w:p>
        </w:tc>
      </w:tr>
      <w:tr w:rsidR="00C03E4A" w14:paraId="62DF083E" w14:textId="77777777" w:rsidTr="00407069">
        <w:tc>
          <w:tcPr>
            <w:tcW w:w="1479" w:type="dxa"/>
            <w:shd w:val="clear" w:color="auto" w:fill="auto"/>
          </w:tcPr>
          <w:p w14:paraId="6662B490" w14:textId="77777777" w:rsidR="00C03E4A" w:rsidRPr="00C20700" w:rsidRDefault="00C03E4A" w:rsidP="00407069">
            <w:pPr>
              <w:pStyle w:val="TAL"/>
            </w:pPr>
            <w:r w:rsidRPr="00C20700">
              <w:t>SlHarqViaUu</w:t>
            </w:r>
          </w:p>
        </w:tc>
        <w:tc>
          <w:tcPr>
            <w:tcW w:w="2464" w:type="dxa"/>
            <w:shd w:val="clear" w:color="auto" w:fill="auto"/>
          </w:tcPr>
          <w:p w14:paraId="73B5ED7F" w14:textId="77777777" w:rsidR="00C03E4A" w:rsidRPr="00C20700" w:rsidRDefault="00000000" w:rsidP="00407069">
            <w:pPr>
              <w:pStyle w:val="TAL"/>
            </w:pPr>
            <w:hyperlink w:anchor="NR_DciFormat_3_0_SlHarqViaUu_Type" w:history="1">
              <w:r w:rsidR="00C03E4A" w:rsidRPr="00C20700">
                <w:rPr>
                  <w:rStyle w:val="Hyperlink"/>
                </w:rPr>
                <w:t>NR_DciFormat_3_0_SlHarqViaUu_Type</w:t>
              </w:r>
            </w:hyperlink>
          </w:p>
        </w:tc>
        <w:tc>
          <w:tcPr>
            <w:tcW w:w="493" w:type="dxa"/>
            <w:shd w:val="clear" w:color="auto" w:fill="auto"/>
          </w:tcPr>
          <w:p w14:paraId="256524A3" w14:textId="77777777" w:rsidR="00C03E4A" w:rsidRPr="00C20700" w:rsidRDefault="00C03E4A" w:rsidP="00407069">
            <w:pPr>
              <w:pStyle w:val="TAL"/>
            </w:pPr>
            <w:r w:rsidRPr="00C20700">
              <w:t>opt</w:t>
            </w:r>
          </w:p>
        </w:tc>
        <w:tc>
          <w:tcPr>
            <w:tcW w:w="5421" w:type="dxa"/>
            <w:shd w:val="clear" w:color="auto" w:fill="auto"/>
          </w:tcPr>
          <w:p w14:paraId="343B52AA" w14:textId="77777777" w:rsidR="00C03E4A" w:rsidRPr="00C20700" w:rsidRDefault="00C03E4A" w:rsidP="00407069">
            <w:pPr>
              <w:pStyle w:val="TAL"/>
            </w:pPr>
          </w:p>
        </w:tc>
      </w:tr>
      <w:tr w:rsidR="00C03E4A" w14:paraId="1CCF1B43" w14:textId="77777777" w:rsidTr="00407069">
        <w:tc>
          <w:tcPr>
            <w:tcW w:w="1479" w:type="dxa"/>
            <w:shd w:val="clear" w:color="auto" w:fill="auto"/>
          </w:tcPr>
          <w:p w14:paraId="214C0D1D" w14:textId="77777777" w:rsidR="00C03E4A" w:rsidRPr="00C20700" w:rsidRDefault="00C03E4A" w:rsidP="00407069">
            <w:pPr>
              <w:pStyle w:val="TAL"/>
            </w:pPr>
            <w:r w:rsidRPr="00C20700">
              <w:t>Format</w:t>
            </w:r>
          </w:p>
        </w:tc>
        <w:tc>
          <w:tcPr>
            <w:tcW w:w="2464" w:type="dxa"/>
            <w:shd w:val="clear" w:color="auto" w:fill="auto"/>
          </w:tcPr>
          <w:p w14:paraId="7D9FDC29" w14:textId="77777777" w:rsidR="00C03E4A" w:rsidRPr="00C20700" w:rsidRDefault="00000000" w:rsidP="00407069">
            <w:pPr>
              <w:pStyle w:val="TAL"/>
            </w:pPr>
            <w:hyperlink w:anchor="NR_DciFormat_3_0_SpecificInfo_Type" w:history="1">
              <w:r w:rsidR="00C03E4A" w:rsidRPr="00C20700">
                <w:rPr>
                  <w:rStyle w:val="Hyperlink"/>
                </w:rPr>
                <w:t>NR_DciFormat_3_0_SpecificInfo_Type</w:t>
              </w:r>
            </w:hyperlink>
          </w:p>
        </w:tc>
        <w:tc>
          <w:tcPr>
            <w:tcW w:w="493" w:type="dxa"/>
            <w:shd w:val="clear" w:color="auto" w:fill="auto"/>
          </w:tcPr>
          <w:p w14:paraId="78CE0DCC" w14:textId="77777777" w:rsidR="00C03E4A" w:rsidRPr="00C20700" w:rsidRDefault="00C03E4A" w:rsidP="00407069">
            <w:pPr>
              <w:pStyle w:val="TAL"/>
            </w:pPr>
            <w:r w:rsidRPr="00C20700">
              <w:t>opt</w:t>
            </w:r>
          </w:p>
        </w:tc>
        <w:tc>
          <w:tcPr>
            <w:tcW w:w="5421" w:type="dxa"/>
            <w:shd w:val="clear" w:color="auto" w:fill="auto"/>
          </w:tcPr>
          <w:p w14:paraId="13F44386" w14:textId="77777777" w:rsidR="00C03E4A" w:rsidRPr="00C20700" w:rsidRDefault="00C03E4A" w:rsidP="00407069">
            <w:pPr>
              <w:pStyle w:val="TAL"/>
            </w:pPr>
          </w:p>
        </w:tc>
      </w:tr>
    </w:tbl>
    <w:p w14:paraId="505599ED" w14:textId="77777777" w:rsidR="00C03E4A" w:rsidRDefault="00C03E4A" w:rsidP="00C03E4A"/>
    <w:p w14:paraId="7EFF08F6" w14:textId="77777777" w:rsidR="00C03E4A" w:rsidRDefault="00C03E4A" w:rsidP="00C03E4A">
      <w:pPr>
        <w:pStyle w:val="TH"/>
      </w:pPr>
      <w:r>
        <w:t>NR_DciFormat_3_0_ResourceAssignmen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B4A172A" w14:textId="77777777" w:rsidTr="00407069">
        <w:tc>
          <w:tcPr>
            <w:tcW w:w="9857" w:type="dxa"/>
            <w:gridSpan w:val="4"/>
            <w:shd w:val="clear" w:color="auto" w:fill="E0E0E0"/>
          </w:tcPr>
          <w:p w14:paraId="1907CCD7" w14:textId="77777777" w:rsidR="00C03E4A" w:rsidRPr="00C20700" w:rsidRDefault="00C03E4A" w:rsidP="00407069">
            <w:pPr>
              <w:pStyle w:val="TAL"/>
              <w:rPr>
                <w:b/>
              </w:rPr>
            </w:pPr>
            <w:r w:rsidRPr="00C20700">
              <w:rPr>
                <w:b/>
              </w:rPr>
              <w:t>TTCN-3 Record Type</w:t>
            </w:r>
          </w:p>
        </w:tc>
      </w:tr>
      <w:tr w:rsidR="00C03E4A" w14:paraId="5E5BF3AF" w14:textId="77777777" w:rsidTr="00407069">
        <w:tc>
          <w:tcPr>
            <w:tcW w:w="1479" w:type="dxa"/>
            <w:tcBorders>
              <w:bottom w:val="single" w:sz="4" w:space="0" w:color="auto"/>
            </w:tcBorders>
            <w:shd w:val="clear" w:color="auto" w:fill="E0E0E0"/>
          </w:tcPr>
          <w:p w14:paraId="446795E7" w14:textId="77777777" w:rsidR="00C03E4A" w:rsidRPr="00C20700" w:rsidRDefault="00C03E4A" w:rsidP="00407069">
            <w:pPr>
              <w:pStyle w:val="TAL"/>
              <w:rPr>
                <w:b/>
              </w:rPr>
            </w:pPr>
            <w:bookmarkStart w:id="3192" w:name="NR_DciFormat_3_0_ResourceAssignment_Type" w:colFirst="1" w:colLast="1"/>
            <w:r w:rsidRPr="00C20700">
              <w:rPr>
                <w:b/>
              </w:rPr>
              <w:t>Name</w:t>
            </w:r>
          </w:p>
        </w:tc>
        <w:tc>
          <w:tcPr>
            <w:tcW w:w="8378" w:type="dxa"/>
            <w:gridSpan w:val="3"/>
            <w:tcBorders>
              <w:bottom w:val="single" w:sz="4" w:space="0" w:color="auto"/>
            </w:tcBorders>
            <w:shd w:val="clear" w:color="auto" w:fill="FFFF99"/>
          </w:tcPr>
          <w:p w14:paraId="54EE8B1E" w14:textId="77777777" w:rsidR="00C03E4A" w:rsidRPr="00C20700" w:rsidRDefault="00C03E4A" w:rsidP="00407069">
            <w:pPr>
              <w:pStyle w:val="TAL"/>
              <w:rPr>
                <w:b/>
              </w:rPr>
            </w:pPr>
            <w:r w:rsidRPr="00C20700">
              <w:rPr>
                <w:b/>
              </w:rPr>
              <w:t>NR_DciFormat_3_0_ResourceAssignment_Type</w:t>
            </w:r>
          </w:p>
        </w:tc>
      </w:tr>
      <w:bookmarkEnd w:id="3192"/>
      <w:tr w:rsidR="00C03E4A" w14:paraId="697BF5EC" w14:textId="77777777" w:rsidTr="00407069">
        <w:tc>
          <w:tcPr>
            <w:tcW w:w="1479" w:type="dxa"/>
            <w:tcBorders>
              <w:bottom w:val="double" w:sz="4" w:space="0" w:color="auto"/>
            </w:tcBorders>
            <w:shd w:val="clear" w:color="auto" w:fill="E0E0E0"/>
          </w:tcPr>
          <w:p w14:paraId="08A06F1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DD2C27D" w14:textId="77777777" w:rsidR="00C03E4A" w:rsidRPr="00C20700" w:rsidRDefault="00C03E4A" w:rsidP="00407069">
            <w:pPr>
              <w:pStyle w:val="TAL"/>
            </w:pPr>
            <w:r w:rsidRPr="00C20700">
              <w:t>TS 38.212 clause 7.3.1.4.1: common fields for resource scheduling of SL</w:t>
            </w:r>
          </w:p>
        </w:tc>
      </w:tr>
      <w:tr w:rsidR="00C03E4A" w14:paraId="26E4BCE1" w14:textId="77777777" w:rsidTr="00407069">
        <w:tc>
          <w:tcPr>
            <w:tcW w:w="1479" w:type="dxa"/>
            <w:tcBorders>
              <w:top w:val="double" w:sz="4" w:space="0" w:color="auto"/>
            </w:tcBorders>
            <w:shd w:val="clear" w:color="auto" w:fill="auto"/>
          </w:tcPr>
          <w:p w14:paraId="539647A2" w14:textId="77777777" w:rsidR="00C03E4A" w:rsidRPr="00C20700" w:rsidRDefault="00C03E4A" w:rsidP="00407069">
            <w:pPr>
              <w:pStyle w:val="TAL"/>
            </w:pPr>
            <w:r w:rsidRPr="00C20700">
              <w:t>ResourcePoolIndex</w:t>
            </w:r>
          </w:p>
        </w:tc>
        <w:tc>
          <w:tcPr>
            <w:tcW w:w="2464" w:type="dxa"/>
            <w:tcBorders>
              <w:top w:val="double" w:sz="4" w:space="0" w:color="auto"/>
            </w:tcBorders>
            <w:shd w:val="clear" w:color="auto" w:fill="auto"/>
          </w:tcPr>
          <w:p w14:paraId="4746F714" w14:textId="77777777" w:rsidR="00C03E4A" w:rsidRPr="00C20700" w:rsidRDefault="00000000" w:rsidP="00407069">
            <w:pPr>
              <w:pStyle w:val="TAL"/>
            </w:pPr>
            <w:hyperlink w:anchor="NR_DciFormat_3_0_ResourcePoolIndex" w:history="1">
              <w:r w:rsidR="00C03E4A" w:rsidRPr="00C20700">
                <w:rPr>
                  <w:rStyle w:val="Hyperlink"/>
                </w:rPr>
                <w:t>NR_DciFormat_3_0_ResourcePoolIndex</w:t>
              </w:r>
            </w:hyperlink>
          </w:p>
        </w:tc>
        <w:tc>
          <w:tcPr>
            <w:tcW w:w="493" w:type="dxa"/>
            <w:tcBorders>
              <w:top w:val="double" w:sz="4" w:space="0" w:color="auto"/>
            </w:tcBorders>
            <w:shd w:val="clear" w:color="auto" w:fill="auto"/>
          </w:tcPr>
          <w:p w14:paraId="0881A352"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7063273A" w14:textId="77777777" w:rsidR="00C03E4A" w:rsidRPr="00C20700" w:rsidRDefault="00C03E4A" w:rsidP="00407069">
            <w:pPr>
              <w:pStyle w:val="TAL"/>
            </w:pPr>
            <w:r w:rsidRPr="00C20700">
              <w:t>Resource Pool Index</w:t>
            </w:r>
          </w:p>
        </w:tc>
      </w:tr>
      <w:tr w:rsidR="00C03E4A" w14:paraId="6F33C802" w14:textId="77777777" w:rsidTr="00407069">
        <w:tc>
          <w:tcPr>
            <w:tcW w:w="1479" w:type="dxa"/>
            <w:shd w:val="clear" w:color="auto" w:fill="auto"/>
          </w:tcPr>
          <w:p w14:paraId="302ED14A" w14:textId="77777777" w:rsidR="00C03E4A" w:rsidRPr="00C20700" w:rsidRDefault="00C03E4A" w:rsidP="00407069">
            <w:pPr>
              <w:pStyle w:val="TAL"/>
            </w:pPr>
            <w:r w:rsidRPr="00C20700">
              <w:t>TimeGap</w:t>
            </w:r>
          </w:p>
        </w:tc>
        <w:tc>
          <w:tcPr>
            <w:tcW w:w="2464" w:type="dxa"/>
            <w:shd w:val="clear" w:color="auto" w:fill="auto"/>
          </w:tcPr>
          <w:p w14:paraId="0F1FDDA6" w14:textId="77777777" w:rsidR="00C03E4A" w:rsidRPr="00C20700" w:rsidRDefault="00000000" w:rsidP="00407069">
            <w:pPr>
              <w:pStyle w:val="TAL"/>
            </w:pPr>
            <w:hyperlink w:anchor="NR_DciFormat_3_0_TimeGap" w:history="1">
              <w:r w:rsidR="00C03E4A" w:rsidRPr="00C20700">
                <w:rPr>
                  <w:rStyle w:val="Hyperlink"/>
                </w:rPr>
                <w:t>NR_DciFormat_3_0_TimeGap</w:t>
              </w:r>
            </w:hyperlink>
          </w:p>
        </w:tc>
        <w:tc>
          <w:tcPr>
            <w:tcW w:w="493" w:type="dxa"/>
            <w:shd w:val="clear" w:color="auto" w:fill="auto"/>
          </w:tcPr>
          <w:p w14:paraId="5486F402" w14:textId="77777777" w:rsidR="00C03E4A" w:rsidRPr="00C20700" w:rsidRDefault="00C03E4A" w:rsidP="00407069">
            <w:pPr>
              <w:pStyle w:val="TAL"/>
            </w:pPr>
            <w:r w:rsidRPr="00C20700">
              <w:t>opt</w:t>
            </w:r>
          </w:p>
        </w:tc>
        <w:tc>
          <w:tcPr>
            <w:tcW w:w="5421" w:type="dxa"/>
            <w:shd w:val="clear" w:color="auto" w:fill="auto"/>
          </w:tcPr>
          <w:p w14:paraId="584BCE3C" w14:textId="77777777" w:rsidR="00C03E4A" w:rsidRPr="00C20700" w:rsidRDefault="00C03E4A" w:rsidP="00407069">
            <w:pPr>
              <w:pStyle w:val="TAL"/>
            </w:pPr>
            <w:r w:rsidRPr="00C20700">
              <w:t>Time gap</w:t>
            </w:r>
          </w:p>
        </w:tc>
      </w:tr>
      <w:tr w:rsidR="00C03E4A" w14:paraId="3EB60861" w14:textId="77777777" w:rsidTr="00407069">
        <w:tc>
          <w:tcPr>
            <w:tcW w:w="1479" w:type="dxa"/>
            <w:shd w:val="clear" w:color="auto" w:fill="auto"/>
          </w:tcPr>
          <w:p w14:paraId="308CEA5E" w14:textId="77777777" w:rsidR="00C03E4A" w:rsidRPr="00C20700" w:rsidRDefault="00C03E4A" w:rsidP="00407069">
            <w:pPr>
              <w:pStyle w:val="TAL"/>
            </w:pPr>
            <w:r w:rsidRPr="00C20700">
              <w:t>HarqProcess</w:t>
            </w:r>
          </w:p>
        </w:tc>
        <w:tc>
          <w:tcPr>
            <w:tcW w:w="2464" w:type="dxa"/>
            <w:shd w:val="clear" w:color="auto" w:fill="auto"/>
          </w:tcPr>
          <w:p w14:paraId="2907D285" w14:textId="77777777" w:rsidR="00C03E4A" w:rsidRPr="00C20700" w:rsidRDefault="00000000" w:rsidP="00407069">
            <w:pPr>
              <w:pStyle w:val="TAL"/>
            </w:pPr>
            <w:hyperlink w:anchor="NR_DciFormat_3_0_HarqProcess" w:history="1">
              <w:r w:rsidR="00C03E4A" w:rsidRPr="00C20700">
                <w:rPr>
                  <w:rStyle w:val="Hyperlink"/>
                </w:rPr>
                <w:t>NR_DciFormat_3_0_HarqProcess</w:t>
              </w:r>
            </w:hyperlink>
          </w:p>
        </w:tc>
        <w:tc>
          <w:tcPr>
            <w:tcW w:w="493" w:type="dxa"/>
            <w:shd w:val="clear" w:color="auto" w:fill="auto"/>
          </w:tcPr>
          <w:p w14:paraId="2C23FEE7" w14:textId="77777777" w:rsidR="00C03E4A" w:rsidRPr="00C20700" w:rsidRDefault="00C03E4A" w:rsidP="00407069">
            <w:pPr>
              <w:pStyle w:val="TAL"/>
            </w:pPr>
            <w:r w:rsidRPr="00C20700">
              <w:t>opt</w:t>
            </w:r>
          </w:p>
        </w:tc>
        <w:tc>
          <w:tcPr>
            <w:tcW w:w="5421" w:type="dxa"/>
            <w:shd w:val="clear" w:color="auto" w:fill="auto"/>
          </w:tcPr>
          <w:p w14:paraId="7BF69B70" w14:textId="77777777" w:rsidR="00C03E4A" w:rsidRPr="00C20700" w:rsidRDefault="00C03E4A" w:rsidP="00407069">
            <w:pPr>
              <w:pStyle w:val="TAL"/>
            </w:pPr>
            <w:r w:rsidRPr="00C20700">
              <w:t>HARQ process number</w:t>
            </w:r>
          </w:p>
        </w:tc>
      </w:tr>
      <w:tr w:rsidR="00C03E4A" w14:paraId="3BC36973" w14:textId="77777777" w:rsidTr="00407069">
        <w:tc>
          <w:tcPr>
            <w:tcW w:w="1479" w:type="dxa"/>
            <w:shd w:val="clear" w:color="auto" w:fill="auto"/>
          </w:tcPr>
          <w:p w14:paraId="686C5245" w14:textId="77777777" w:rsidR="00C03E4A" w:rsidRPr="00C20700" w:rsidRDefault="00C03E4A" w:rsidP="00407069">
            <w:pPr>
              <w:pStyle w:val="TAL"/>
            </w:pPr>
            <w:r w:rsidRPr="00C20700">
              <w:t>NDI</w:t>
            </w:r>
          </w:p>
        </w:tc>
        <w:tc>
          <w:tcPr>
            <w:tcW w:w="2464" w:type="dxa"/>
            <w:shd w:val="clear" w:color="auto" w:fill="auto"/>
          </w:tcPr>
          <w:p w14:paraId="1E9D0386" w14:textId="77777777" w:rsidR="00C03E4A" w:rsidRPr="00C20700" w:rsidRDefault="00000000" w:rsidP="00407069">
            <w:pPr>
              <w:pStyle w:val="TAL"/>
            </w:pPr>
            <w:hyperlink w:anchor="NR_DciFormat_3_0_NDI" w:history="1">
              <w:r w:rsidR="00C03E4A" w:rsidRPr="00C20700">
                <w:rPr>
                  <w:rStyle w:val="Hyperlink"/>
                </w:rPr>
                <w:t>NR_DciFormat_3_0_NDI</w:t>
              </w:r>
            </w:hyperlink>
          </w:p>
        </w:tc>
        <w:tc>
          <w:tcPr>
            <w:tcW w:w="493" w:type="dxa"/>
            <w:shd w:val="clear" w:color="auto" w:fill="auto"/>
          </w:tcPr>
          <w:p w14:paraId="089CF916" w14:textId="77777777" w:rsidR="00C03E4A" w:rsidRPr="00C20700" w:rsidRDefault="00C03E4A" w:rsidP="00407069">
            <w:pPr>
              <w:pStyle w:val="TAL"/>
            </w:pPr>
            <w:r w:rsidRPr="00C20700">
              <w:t>opt</w:t>
            </w:r>
          </w:p>
        </w:tc>
        <w:tc>
          <w:tcPr>
            <w:tcW w:w="5421" w:type="dxa"/>
            <w:shd w:val="clear" w:color="auto" w:fill="auto"/>
          </w:tcPr>
          <w:p w14:paraId="090C6676" w14:textId="77777777" w:rsidR="00C03E4A" w:rsidRPr="00C20700" w:rsidRDefault="00C03E4A" w:rsidP="00407069">
            <w:pPr>
              <w:pStyle w:val="TAL"/>
            </w:pPr>
            <w:r w:rsidRPr="00C20700">
              <w:t>New data indicator</w:t>
            </w:r>
          </w:p>
        </w:tc>
      </w:tr>
      <w:tr w:rsidR="00C03E4A" w14:paraId="66DB8B14" w14:textId="77777777" w:rsidTr="00407069">
        <w:tc>
          <w:tcPr>
            <w:tcW w:w="1479" w:type="dxa"/>
            <w:shd w:val="clear" w:color="auto" w:fill="auto"/>
          </w:tcPr>
          <w:p w14:paraId="52B13D8A" w14:textId="77777777" w:rsidR="00C03E4A" w:rsidRPr="00C20700" w:rsidRDefault="00C03E4A" w:rsidP="00407069">
            <w:pPr>
              <w:pStyle w:val="TAL"/>
            </w:pPr>
            <w:r w:rsidRPr="00C20700">
              <w:t>LowestSubchTx</w:t>
            </w:r>
          </w:p>
        </w:tc>
        <w:tc>
          <w:tcPr>
            <w:tcW w:w="2464" w:type="dxa"/>
            <w:shd w:val="clear" w:color="auto" w:fill="auto"/>
          </w:tcPr>
          <w:p w14:paraId="7492AC06" w14:textId="77777777" w:rsidR="00C03E4A" w:rsidRPr="00C20700" w:rsidRDefault="00000000" w:rsidP="00407069">
            <w:pPr>
              <w:pStyle w:val="TAL"/>
            </w:pPr>
            <w:hyperlink w:anchor="NR_DciFormat_3_0_LowestSubchTx" w:history="1">
              <w:r w:rsidR="00C03E4A" w:rsidRPr="00C20700">
                <w:rPr>
                  <w:rStyle w:val="Hyperlink"/>
                </w:rPr>
                <w:t>NR_DciFormat_3_0_LowestSubchTx</w:t>
              </w:r>
            </w:hyperlink>
          </w:p>
        </w:tc>
        <w:tc>
          <w:tcPr>
            <w:tcW w:w="493" w:type="dxa"/>
            <w:shd w:val="clear" w:color="auto" w:fill="auto"/>
          </w:tcPr>
          <w:p w14:paraId="39DE5AAA" w14:textId="77777777" w:rsidR="00C03E4A" w:rsidRPr="00C20700" w:rsidRDefault="00C03E4A" w:rsidP="00407069">
            <w:pPr>
              <w:pStyle w:val="TAL"/>
            </w:pPr>
            <w:r w:rsidRPr="00C20700">
              <w:t>opt</w:t>
            </w:r>
          </w:p>
        </w:tc>
        <w:tc>
          <w:tcPr>
            <w:tcW w:w="5421" w:type="dxa"/>
            <w:shd w:val="clear" w:color="auto" w:fill="auto"/>
          </w:tcPr>
          <w:p w14:paraId="22490899" w14:textId="77777777" w:rsidR="00C03E4A" w:rsidRPr="00C20700" w:rsidRDefault="00C03E4A" w:rsidP="00407069">
            <w:pPr>
              <w:pStyle w:val="TAL"/>
            </w:pPr>
            <w:r w:rsidRPr="00C20700">
              <w:t>Lowest index of the subchannel allocation to the initial transmission</w:t>
            </w:r>
          </w:p>
        </w:tc>
      </w:tr>
      <w:tr w:rsidR="00C03E4A" w14:paraId="693BEA5D" w14:textId="77777777" w:rsidTr="00407069">
        <w:tc>
          <w:tcPr>
            <w:tcW w:w="1479" w:type="dxa"/>
            <w:shd w:val="clear" w:color="auto" w:fill="auto"/>
          </w:tcPr>
          <w:p w14:paraId="0F7372A2" w14:textId="77777777" w:rsidR="00C03E4A" w:rsidRPr="00C20700" w:rsidRDefault="00C03E4A" w:rsidP="00407069">
            <w:pPr>
              <w:pStyle w:val="TAL"/>
            </w:pPr>
            <w:r w:rsidRPr="00C20700">
              <w:t>Sci1_A</w:t>
            </w:r>
          </w:p>
        </w:tc>
        <w:tc>
          <w:tcPr>
            <w:tcW w:w="2464" w:type="dxa"/>
            <w:shd w:val="clear" w:color="auto" w:fill="auto"/>
          </w:tcPr>
          <w:p w14:paraId="5B0167B3" w14:textId="77777777" w:rsidR="00C03E4A" w:rsidRPr="00C20700" w:rsidRDefault="00000000" w:rsidP="00407069">
            <w:pPr>
              <w:pStyle w:val="TAL"/>
            </w:pPr>
            <w:hyperlink w:anchor="NR_DciFormat_3_0_Sci1_A" w:history="1">
              <w:r w:rsidR="00C03E4A" w:rsidRPr="00C20700">
                <w:rPr>
                  <w:rStyle w:val="Hyperlink"/>
                </w:rPr>
                <w:t>NR_DciFormat_3_0_Sci1_A</w:t>
              </w:r>
            </w:hyperlink>
          </w:p>
        </w:tc>
        <w:tc>
          <w:tcPr>
            <w:tcW w:w="493" w:type="dxa"/>
            <w:shd w:val="clear" w:color="auto" w:fill="auto"/>
          </w:tcPr>
          <w:p w14:paraId="5FF4165E" w14:textId="77777777" w:rsidR="00C03E4A" w:rsidRPr="00C20700" w:rsidRDefault="00C03E4A" w:rsidP="00407069">
            <w:pPr>
              <w:pStyle w:val="TAL"/>
            </w:pPr>
            <w:r w:rsidRPr="00C20700">
              <w:t>opt</w:t>
            </w:r>
          </w:p>
        </w:tc>
        <w:tc>
          <w:tcPr>
            <w:tcW w:w="5421" w:type="dxa"/>
            <w:shd w:val="clear" w:color="auto" w:fill="auto"/>
          </w:tcPr>
          <w:p w14:paraId="320AF3E8" w14:textId="77777777" w:rsidR="00C03E4A" w:rsidRPr="00C20700" w:rsidRDefault="00C03E4A" w:rsidP="00407069">
            <w:pPr>
              <w:pStyle w:val="TAL"/>
            </w:pPr>
            <w:r w:rsidRPr="00C20700">
              <w:t>SCI format 1-A fields according to TS 38.212 clause 8.3.1.1</w:t>
            </w:r>
          </w:p>
        </w:tc>
      </w:tr>
      <w:tr w:rsidR="00C03E4A" w14:paraId="2C1A2228" w14:textId="77777777" w:rsidTr="00407069">
        <w:tc>
          <w:tcPr>
            <w:tcW w:w="1479" w:type="dxa"/>
            <w:shd w:val="clear" w:color="auto" w:fill="auto"/>
          </w:tcPr>
          <w:p w14:paraId="3A9ADEE2" w14:textId="77777777" w:rsidR="00C03E4A" w:rsidRPr="00C20700" w:rsidRDefault="00C03E4A" w:rsidP="00407069">
            <w:pPr>
              <w:pStyle w:val="TAL"/>
            </w:pPr>
            <w:r w:rsidRPr="00C20700">
              <w:t>CounterSAI</w:t>
            </w:r>
          </w:p>
        </w:tc>
        <w:tc>
          <w:tcPr>
            <w:tcW w:w="2464" w:type="dxa"/>
            <w:shd w:val="clear" w:color="auto" w:fill="auto"/>
          </w:tcPr>
          <w:p w14:paraId="6265498F" w14:textId="77777777" w:rsidR="00C03E4A" w:rsidRPr="00C20700" w:rsidRDefault="00000000" w:rsidP="00407069">
            <w:pPr>
              <w:pStyle w:val="TAL"/>
            </w:pPr>
            <w:hyperlink w:anchor="NR_DciFormat_3_0_CounterSAI" w:history="1">
              <w:r w:rsidR="00C03E4A" w:rsidRPr="00C20700">
                <w:rPr>
                  <w:rStyle w:val="Hyperlink"/>
                </w:rPr>
                <w:t>NR_DciFormat_3_0_CounterSAI</w:t>
              </w:r>
            </w:hyperlink>
          </w:p>
        </w:tc>
        <w:tc>
          <w:tcPr>
            <w:tcW w:w="493" w:type="dxa"/>
            <w:shd w:val="clear" w:color="auto" w:fill="auto"/>
          </w:tcPr>
          <w:p w14:paraId="62C3DB66" w14:textId="77777777" w:rsidR="00C03E4A" w:rsidRPr="00C20700" w:rsidRDefault="00C03E4A" w:rsidP="00407069">
            <w:pPr>
              <w:pStyle w:val="TAL"/>
            </w:pPr>
            <w:r w:rsidRPr="00C20700">
              <w:t>opt</w:t>
            </w:r>
          </w:p>
        </w:tc>
        <w:tc>
          <w:tcPr>
            <w:tcW w:w="5421" w:type="dxa"/>
            <w:shd w:val="clear" w:color="auto" w:fill="auto"/>
          </w:tcPr>
          <w:p w14:paraId="0EC4B9D7" w14:textId="77777777" w:rsidR="00C03E4A" w:rsidRPr="00C20700" w:rsidRDefault="00C03E4A" w:rsidP="00407069">
            <w:pPr>
              <w:pStyle w:val="TAL"/>
            </w:pPr>
            <w:r w:rsidRPr="00C20700">
              <w:t>Counter sidelink assignment index</w:t>
            </w:r>
          </w:p>
        </w:tc>
      </w:tr>
    </w:tbl>
    <w:p w14:paraId="019D2317" w14:textId="77777777" w:rsidR="00C03E4A" w:rsidRDefault="00C03E4A" w:rsidP="00C03E4A"/>
    <w:p w14:paraId="0457D292" w14:textId="77777777" w:rsidR="00C03E4A" w:rsidRDefault="00C03E4A" w:rsidP="00C03E4A">
      <w:pPr>
        <w:pStyle w:val="TH"/>
      </w:pPr>
      <w:r>
        <w:t>NR_DciFormat_3_0_ResourcePoolInde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5169198" w14:textId="77777777" w:rsidTr="00407069">
        <w:tc>
          <w:tcPr>
            <w:tcW w:w="9857" w:type="dxa"/>
            <w:gridSpan w:val="3"/>
            <w:shd w:val="clear" w:color="auto" w:fill="E0E0E0"/>
          </w:tcPr>
          <w:p w14:paraId="3835DAC5" w14:textId="77777777" w:rsidR="00C03E4A" w:rsidRPr="00C20700" w:rsidRDefault="00C03E4A" w:rsidP="00407069">
            <w:pPr>
              <w:pStyle w:val="TAL"/>
              <w:rPr>
                <w:b/>
              </w:rPr>
            </w:pPr>
            <w:r w:rsidRPr="00C20700">
              <w:rPr>
                <w:b/>
              </w:rPr>
              <w:t>TTCN-3 Union Type</w:t>
            </w:r>
          </w:p>
        </w:tc>
      </w:tr>
      <w:tr w:rsidR="00C03E4A" w14:paraId="4C6F5737" w14:textId="77777777" w:rsidTr="00407069">
        <w:tc>
          <w:tcPr>
            <w:tcW w:w="1479" w:type="dxa"/>
            <w:tcBorders>
              <w:bottom w:val="single" w:sz="4" w:space="0" w:color="auto"/>
            </w:tcBorders>
            <w:shd w:val="clear" w:color="auto" w:fill="E0E0E0"/>
          </w:tcPr>
          <w:p w14:paraId="4DDC1629" w14:textId="77777777" w:rsidR="00C03E4A" w:rsidRPr="00C20700" w:rsidRDefault="00C03E4A" w:rsidP="00407069">
            <w:pPr>
              <w:pStyle w:val="TAL"/>
              <w:rPr>
                <w:b/>
              </w:rPr>
            </w:pPr>
            <w:bookmarkStart w:id="3193" w:name="NR_DciFormat_3_0_ResourcePoolIndex" w:colFirst="1" w:colLast="1"/>
            <w:r w:rsidRPr="00C20700">
              <w:rPr>
                <w:b/>
              </w:rPr>
              <w:t>Name</w:t>
            </w:r>
          </w:p>
        </w:tc>
        <w:tc>
          <w:tcPr>
            <w:tcW w:w="8378" w:type="dxa"/>
            <w:gridSpan w:val="2"/>
            <w:tcBorders>
              <w:bottom w:val="single" w:sz="4" w:space="0" w:color="auto"/>
            </w:tcBorders>
            <w:shd w:val="clear" w:color="auto" w:fill="FFFF99"/>
          </w:tcPr>
          <w:p w14:paraId="0F4B079A" w14:textId="77777777" w:rsidR="00C03E4A" w:rsidRPr="00C20700" w:rsidRDefault="00C03E4A" w:rsidP="00407069">
            <w:pPr>
              <w:pStyle w:val="TAL"/>
              <w:rPr>
                <w:b/>
              </w:rPr>
            </w:pPr>
            <w:r w:rsidRPr="00C20700">
              <w:rPr>
                <w:b/>
              </w:rPr>
              <w:t>NR_DciFormat_3_0_ResourcePoolIndex</w:t>
            </w:r>
          </w:p>
        </w:tc>
      </w:tr>
      <w:bookmarkEnd w:id="3193"/>
      <w:tr w:rsidR="00C03E4A" w14:paraId="1ED644B0" w14:textId="77777777" w:rsidTr="00407069">
        <w:tc>
          <w:tcPr>
            <w:tcW w:w="1479" w:type="dxa"/>
            <w:tcBorders>
              <w:bottom w:val="double" w:sz="4" w:space="0" w:color="auto"/>
            </w:tcBorders>
            <w:shd w:val="clear" w:color="auto" w:fill="E0E0E0"/>
          </w:tcPr>
          <w:p w14:paraId="6671C2A1"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54478AD" w14:textId="77777777" w:rsidR="00C03E4A" w:rsidRPr="00C20700" w:rsidRDefault="00C03E4A" w:rsidP="00407069">
            <w:pPr>
              <w:pStyle w:val="TAL"/>
            </w:pPr>
            <w:r w:rsidRPr="00C20700">
              <w:t>TS 38.212 clause 7.3.1.4.1: index to one of the resourece pools in sl-TxPoolScheduling, if configured, and sl-DiscTxPoolScheduling, if configured</w:t>
            </w:r>
          </w:p>
        </w:tc>
      </w:tr>
      <w:tr w:rsidR="00C03E4A" w14:paraId="3F6C7F6B" w14:textId="77777777" w:rsidTr="00407069">
        <w:tc>
          <w:tcPr>
            <w:tcW w:w="1479" w:type="dxa"/>
            <w:tcBorders>
              <w:top w:val="double" w:sz="4" w:space="0" w:color="auto"/>
            </w:tcBorders>
            <w:shd w:val="clear" w:color="auto" w:fill="auto"/>
          </w:tcPr>
          <w:p w14:paraId="1D15E47D"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6BEB4D00"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3CF5DEAE" w14:textId="77777777" w:rsidR="00C03E4A" w:rsidRPr="00C20700" w:rsidRDefault="00C03E4A" w:rsidP="00407069">
            <w:pPr>
              <w:pStyle w:val="TAL"/>
            </w:pPr>
          </w:p>
        </w:tc>
      </w:tr>
      <w:tr w:rsidR="00C03E4A" w14:paraId="6EA62CA2" w14:textId="77777777" w:rsidTr="00407069">
        <w:tc>
          <w:tcPr>
            <w:tcW w:w="1479" w:type="dxa"/>
            <w:shd w:val="clear" w:color="auto" w:fill="auto"/>
          </w:tcPr>
          <w:p w14:paraId="40610D47" w14:textId="77777777" w:rsidR="00C03E4A" w:rsidRPr="00C20700" w:rsidRDefault="00C03E4A" w:rsidP="00407069">
            <w:pPr>
              <w:pStyle w:val="TAL"/>
            </w:pPr>
            <w:r w:rsidRPr="00C20700">
              <w:t>Index</w:t>
            </w:r>
          </w:p>
        </w:tc>
        <w:tc>
          <w:tcPr>
            <w:tcW w:w="2957" w:type="dxa"/>
            <w:shd w:val="clear" w:color="auto" w:fill="auto"/>
          </w:tcPr>
          <w:p w14:paraId="66473BBA" w14:textId="77777777" w:rsidR="00C03E4A" w:rsidRPr="00C20700" w:rsidRDefault="00C03E4A" w:rsidP="00407069">
            <w:pPr>
              <w:pStyle w:val="TAL"/>
            </w:pPr>
            <w:r w:rsidRPr="00C20700">
              <w:t>bitstring</w:t>
            </w:r>
          </w:p>
        </w:tc>
        <w:tc>
          <w:tcPr>
            <w:tcW w:w="5421" w:type="dxa"/>
            <w:shd w:val="clear" w:color="auto" w:fill="auto"/>
          </w:tcPr>
          <w:p w14:paraId="55CB2DBA" w14:textId="77777777" w:rsidR="00C03E4A" w:rsidRPr="00C20700" w:rsidRDefault="00C03E4A" w:rsidP="00407069">
            <w:pPr>
              <w:pStyle w:val="TAL"/>
            </w:pPr>
          </w:p>
        </w:tc>
      </w:tr>
    </w:tbl>
    <w:p w14:paraId="780B2A8D" w14:textId="77777777" w:rsidR="00C03E4A" w:rsidRDefault="00C03E4A" w:rsidP="00C03E4A"/>
    <w:p w14:paraId="5F6C4C0C" w14:textId="77777777" w:rsidR="00C03E4A" w:rsidRDefault="00C03E4A" w:rsidP="00C03E4A">
      <w:pPr>
        <w:pStyle w:val="TH"/>
      </w:pPr>
      <w:r>
        <w:t>NR_DciFormat_3_0_TimeGa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0DAE871" w14:textId="77777777" w:rsidTr="00407069">
        <w:tc>
          <w:tcPr>
            <w:tcW w:w="9857" w:type="dxa"/>
            <w:gridSpan w:val="4"/>
            <w:shd w:val="clear" w:color="auto" w:fill="E0E0E0"/>
          </w:tcPr>
          <w:p w14:paraId="58AE46B1" w14:textId="77777777" w:rsidR="00C03E4A" w:rsidRPr="00C20700" w:rsidRDefault="00C03E4A" w:rsidP="00407069">
            <w:pPr>
              <w:pStyle w:val="TAL"/>
              <w:rPr>
                <w:b/>
              </w:rPr>
            </w:pPr>
            <w:r w:rsidRPr="00C20700">
              <w:rPr>
                <w:b/>
              </w:rPr>
              <w:t>TTCN-3 Record Type</w:t>
            </w:r>
          </w:p>
        </w:tc>
      </w:tr>
      <w:tr w:rsidR="00C03E4A" w14:paraId="58CD5979" w14:textId="77777777" w:rsidTr="00407069">
        <w:tc>
          <w:tcPr>
            <w:tcW w:w="1479" w:type="dxa"/>
            <w:tcBorders>
              <w:bottom w:val="single" w:sz="4" w:space="0" w:color="auto"/>
            </w:tcBorders>
            <w:shd w:val="clear" w:color="auto" w:fill="E0E0E0"/>
          </w:tcPr>
          <w:p w14:paraId="5913FF5B" w14:textId="77777777" w:rsidR="00C03E4A" w:rsidRPr="00C20700" w:rsidRDefault="00C03E4A" w:rsidP="00407069">
            <w:pPr>
              <w:pStyle w:val="TAL"/>
              <w:rPr>
                <w:b/>
              </w:rPr>
            </w:pPr>
            <w:bookmarkStart w:id="3194" w:name="NR_DciFormat_3_0_TimeGap" w:colFirst="1" w:colLast="1"/>
            <w:r w:rsidRPr="00C20700">
              <w:rPr>
                <w:b/>
              </w:rPr>
              <w:t>Name</w:t>
            </w:r>
          </w:p>
        </w:tc>
        <w:tc>
          <w:tcPr>
            <w:tcW w:w="8378" w:type="dxa"/>
            <w:gridSpan w:val="3"/>
            <w:tcBorders>
              <w:bottom w:val="single" w:sz="4" w:space="0" w:color="auto"/>
            </w:tcBorders>
            <w:shd w:val="clear" w:color="auto" w:fill="FFFF99"/>
          </w:tcPr>
          <w:p w14:paraId="6F382AC2" w14:textId="77777777" w:rsidR="00C03E4A" w:rsidRPr="00C20700" w:rsidRDefault="00C03E4A" w:rsidP="00407069">
            <w:pPr>
              <w:pStyle w:val="TAL"/>
              <w:rPr>
                <w:b/>
              </w:rPr>
            </w:pPr>
            <w:r w:rsidRPr="00C20700">
              <w:rPr>
                <w:b/>
              </w:rPr>
              <w:t>NR_DciFormat_3_0_TimeGap</w:t>
            </w:r>
          </w:p>
        </w:tc>
      </w:tr>
      <w:bookmarkEnd w:id="3194"/>
      <w:tr w:rsidR="00C03E4A" w14:paraId="311C49DE" w14:textId="77777777" w:rsidTr="00407069">
        <w:tc>
          <w:tcPr>
            <w:tcW w:w="1479" w:type="dxa"/>
            <w:tcBorders>
              <w:bottom w:val="double" w:sz="4" w:space="0" w:color="auto"/>
            </w:tcBorders>
            <w:shd w:val="clear" w:color="auto" w:fill="E0E0E0"/>
          </w:tcPr>
          <w:p w14:paraId="58EE60A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BFFD85D" w14:textId="77777777" w:rsidR="00C03E4A" w:rsidRPr="00C20700" w:rsidRDefault="00C03E4A" w:rsidP="00407069">
            <w:pPr>
              <w:pStyle w:val="TAL"/>
            </w:pPr>
            <w:r w:rsidRPr="00C20700">
              <w:t>entry of sl-DCI-ToSL-Trans to be used</w:t>
            </w:r>
          </w:p>
        </w:tc>
      </w:tr>
      <w:tr w:rsidR="00C03E4A" w14:paraId="6B66F5D6" w14:textId="77777777" w:rsidTr="00407069">
        <w:tc>
          <w:tcPr>
            <w:tcW w:w="1479" w:type="dxa"/>
            <w:tcBorders>
              <w:top w:val="double" w:sz="4" w:space="0" w:color="auto"/>
            </w:tcBorders>
            <w:shd w:val="clear" w:color="auto" w:fill="auto"/>
          </w:tcPr>
          <w:p w14:paraId="254A9A93" w14:textId="77777777" w:rsidR="00C03E4A" w:rsidRPr="00C20700" w:rsidRDefault="00C03E4A" w:rsidP="00407069">
            <w:pPr>
              <w:pStyle w:val="TAL"/>
            </w:pPr>
            <w:r w:rsidRPr="00C20700">
              <w:t>Index</w:t>
            </w:r>
          </w:p>
        </w:tc>
        <w:tc>
          <w:tcPr>
            <w:tcW w:w="2464" w:type="dxa"/>
            <w:tcBorders>
              <w:top w:val="double" w:sz="4" w:space="0" w:color="auto"/>
            </w:tcBorders>
            <w:shd w:val="clear" w:color="auto" w:fill="auto"/>
          </w:tcPr>
          <w:p w14:paraId="3A18B379" w14:textId="77777777" w:rsidR="00C03E4A" w:rsidRPr="00C20700" w:rsidRDefault="00000000" w:rsidP="00407069">
            <w:pPr>
              <w:pStyle w:val="TAL"/>
            </w:pPr>
            <w:hyperlink w:anchor="B3_Type" w:history="1">
              <w:r w:rsidR="00C03E4A" w:rsidRPr="00C20700">
                <w:rPr>
                  <w:rStyle w:val="Hyperlink"/>
                </w:rPr>
                <w:t>B3_Type</w:t>
              </w:r>
            </w:hyperlink>
          </w:p>
        </w:tc>
        <w:tc>
          <w:tcPr>
            <w:tcW w:w="493" w:type="dxa"/>
            <w:tcBorders>
              <w:top w:val="double" w:sz="4" w:space="0" w:color="auto"/>
            </w:tcBorders>
            <w:shd w:val="clear" w:color="auto" w:fill="auto"/>
          </w:tcPr>
          <w:p w14:paraId="60A9FA07" w14:textId="77777777" w:rsidR="00C03E4A" w:rsidRPr="00C20700" w:rsidRDefault="00C03E4A" w:rsidP="00407069">
            <w:pPr>
              <w:pStyle w:val="TAL"/>
            </w:pPr>
          </w:p>
        </w:tc>
        <w:tc>
          <w:tcPr>
            <w:tcW w:w="5421" w:type="dxa"/>
            <w:tcBorders>
              <w:top w:val="double" w:sz="4" w:space="0" w:color="auto"/>
            </w:tcBorders>
            <w:shd w:val="clear" w:color="auto" w:fill="auto"/>
          </w:tcPr>
          <w:p w14:paraId="73E9CCE9" w14:textId="77777777" w:rsidR="00C03E4A" w:rsidRPr="00C20700" w:rsidRDefault="00C03E4A" w:rsidP="00407069">
            <w:pPr>
              <w:pStyle w:val="TAL"/>
            </w:pPr>
          </w:p>
        </w:tc>
      </w:tr>
    </w:tbl>
    <w:p w14:paraId="67F201DC" w14:textId="77777777" w:rsidR="00C03E4A" w:rsidRDefault="00C03E4A" w:rsidP="00C03E4A"/>
    <w:p w14:paraId="4A3E3D26" w14:textId="77777777" w:rsidR="00C03E4A" w:rsidRDefault="00C03E4A" w:rsidP="00C03E4A">
      <w:pPr>
        <w:pStyle w:val="TH"/>
      </w:pPr>
      <w:r>
        <w:t>NR_DciFormat_3_0_HarqPro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079A5FC" w14:textId="77777777" w:rsidTr="00407069">
        <w:tc>
          <w:tcPr>
            <w:tcW w:w="9857" w:type="dxa"/>
            <w:gridSpan w:val="3"/>
            <w:shd w:val="clear" w:color="auto" w:fill="E0E0E0"/>
          </w:tcPr>
          <w:p w14:paraId="50BCA7AE" w14:textId="77777777" w:rsidR="00C03E4A" w:rsidRPr="00C20700" w:rsidRDefault="00C03E4A" w:rsidP="00407069">
            <w:pPr>
              <w:pStyle w:val="TAL"/>
              <w:rPr>
                <w:b/>
              </w:rPr>
            </w:pPr>
            <w:r w:rsidRPr="00C20700">
              <w:rPr>
                <w:b/>
              </w:rPr>
              <w:t>TTCN-3 Union Type</w:t>
            </w:r>
          </w:p>
        </w:tc>
      </w:tr>
      <w:tr w:rsidR="00C03E4A" w14:paraId="5B80A191" w14:textId="77777777" w:rsidTr="00407069">
        <w:tc>
          <w:tcPr>
            <w:tcW w:w="1479" w:type="dxa"/>
            <w:tcBorders>
              <w:bottom w:val="single" w:sz="4" w:space="0" w:color="auto"/>
            </w:tcBorders>
            <w:shd w:val="clear" w:color="auto" w:fill="E0E0E0"/>
          </w:tcPr>
          <w:p w14:paraId="05E1A458" w14:textId="77777777" w:rsidR="00C03E4A" w:rsidRPr="00C20700" w:rsidRDefault="00C03E4A" w:rsidP="00407069">
            <w:pPr>
              <w:pStyle w:val="TAL"/>
              <w:rPr>
                <w:b/>
              </w:rPr>
            </w:pPr>
            <w:bookmarkStart w:id="3195" w:name="NR_DciFormat_3_0_HarqProcess" w:colFirst="1" w:colLast="1"/>
            <w:r w:rsidRPr="00C20700">
              <w:rPr>
                <w:b/>
              </w:rPr>
              <w:t>Name</w:t>
            </w:r>
          </w:p>
        </w:tc>
        <w:tc>
          <w:tcPr>
            <w:tcW w:w="8378" w:type="dxa"/>
            <w:gridSpan w:val="2"/>
            <w:tcBorders>
              <w:bottom w:val="single" w:sz="4" w:space="0" w:color="auto"/>
            </w:tcBorders>
            <w:shd w:val="clear" w:color="auto" w:fill="FFFF99"/>
          </w:tcPr>
          <w:p w14:paraId="3C6A77BF" w14:textId="77777777" w:rsidR="00C03E4A" w:rsidRPr="00C20700" w:rsidRDefault="00C03E4A" w:rsidP="00407069">
            <w:pPr>
              <w:pStyle w:val="TAL"/>
              <w:rPr>
                <w:b/>
              </w:rPr>
            </w:pPr>
            <w:r w:rsidRPr="00C20700">
              <w:rPr>
                <w:b/>
              </w:rPr>
              <w:t>NR_DciFormat_3_0_HarqProcess</w:t>
            </w:r>
          </w:p>
        </w:tc>
      </w:tr>
      <w:bookmarkEnd w:id="3195"/>
      <w:tr w:rsidR="00C03E4A" w14:paraId="3B120E3F" w14:textId="77777777" w:rsidTr="00407069">
        <w:tc>
          <w:tcPr>
            <w:tcW w:w="1479" w:type="dxa"/>
            <w:tcBorders>
              <w:bottom w:val="double" w:sz="4" w:space="0" w:color="auto"/>
            </w:tcBorders>
            <w:shd w:val="clear" w:color="auto" w:fill="E0E0E0"/>
          </w:tcPr>
          <w:p w14:paraId="70C326F1"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9B9E1A4" w14:textId="77777777" w:rsidR="00C03E4A" w:rsidRPr="00C20700" w:rsidRDefault="00C03E4A" w:rsidP="00407069">
            <w:pPr>
              <w:pStyle w:val="TAL"/>
            </w:pPr>
          </w:p>
        </w:tc>
      </w:tr>
      <w:tr w:rsidR="00C03E4A" w14:paraId="77DDAA4F" w14:textId="77777777" w:rsidTr="00407069">
        <w:tc>
          <w:tcPr>
            <w:tcW w:w="1479" w:type="dxa"/>
            <w:tcBorders>
              <w:top w:val="double" w:sz="4" w:space="0" w:color="auto"/>
            </w:tcBorders>
            <w:shd w:val="clear" w:color="auto" w:fill="auto"/>
          </w:tcPr>
          <w:p w14:paraId="3EB94D2B" w14:textId="77777777" w:rsidR="00C03E4A" w:rsidRPr="00C20700" w:rsidRDefault="00C03E4A" w:rsidP="00407069">
            <w:pPr>
              <w:pStyle w:val="TAL"/>
            </w:pPr>
            <w:r w:rsidRPr="00C20700">
              <w:t>HarqProcessCGtype2</w:t>
            </w:r>
          </w:p>
        </w:tc>
        <w:tc>
          <w:tcPr>
            <w:tcW w:w="2957" w:type="dxa"/>
            <w:tcBorders>
              <w:top w:val="double" w:sz="4" w:space="0" w:color="auto"/>
            </w:tcBorders>
            <w:shd w:val="clear" w:color="auto" w:fill="auto"/>
          </w:tcPr>
          <w:p w14:paraId="65D252FF" w14:textId="77777777" w:rsidR="00C03E4A" w:rsidRPr="00C20700" w:rsidRDefault="00000000" w:rsidP="00407069">
            <w:pPr>
              <w:pStyle w:val="TAL"/>
            </w:pPr>
            <w:hyperlink w:anchor="NR_DciFormat_3_0_HarqProcess_CGtype2" w:history="1">
              <w:r w:rsidR="00C03E4A" w:rsidRPr="00C20700">
                <w:rPr>
                  <w:rStyle w:val="Hyperlink"/>
                </w:rPr>
                <w:t>NR_DciFormat_3_0_HarqProcess_CGtype2</w:t>
              </w:r>
            </w:hyperlink>
          </w:p>
        </w:tc>
        <w:tc>
          <w:tcPr>
            <w:tcW w:w="5421" w:type="dxa"/>
            <w:tcBorders>
              <w:top w:val="double" w:sz="4" w:space="0" w:color="auto"/>
            </w:tcBorders>
            <w:shd w:val="clear" w:color="auto" w:fill="auto"/>
          </w:tcPr>
          <w:p w14:paraId="50C6DB73" w14:textId="77777777" w:rsidR="00C03E4A" w:rsidRPr="00C20700" w:rsidRDefault="00C03E4A" w:rsidP="00407069">
            <w:pPr>
              <w:pStyle w:val="TAL"/>
            </w:pPr>
          </w:p>
        </w:tc>
      </w:tr>
      <w:tr w:rsidR="00C03E4A" w14:paraId="30900984" w14:textId="77777777" w:rsidTr="00407069">
        <w:tc>
          <w:tcPr>
            <w:tcW w:w="1479" w:type="dxa"/>
            <w:shd w:val="clear" w:color="auto" w:fill="auto"/>
          </w:tcPr>
          <w:p w14:paraId="0DDB893F" w14:textId="77777777" w:rsidR="00C03E4A" w:rsidRPr="00C20700" w:rsidRDefault="00C03E4A" w:rsidP="00407069">
            <w:pPr>
              <w:pStyle w:val="TAL"/>
            </w:pPr>
            <w:r w:rsidRPr="00C20700">
              <w:t>Value</w:t>
            </w:r>
          </w:p>
        </w:tc>
        <w:tc>
          <w:tcPr>
            <w:tcW w:w="2957" w:type="dxa"/>
            <w:shd w:val="clear" w:color="auto" w:fill="auto"/>
          </w:tcPr>
          <w:p w14:paraId="3A2CE2C5" w14:textId="77777777" w:rsidR="00C03E4A" w:rsidRPr="00C20700" w:rsidRDefault="00000000" w:rsidP="00407069">
            <w:pPr>
              <w:pStyle w:val="TAL"/>
            </w:pPr>
            <w:hyperlink w:anchor="NR_HarqProcessConfig_Type" w:history="1">
              <w:r w:rsidR="00C03E4A" w:rsidRPr="00C20700">
                <w:rPr>
                  <w:rStyle w:val="Hyperlink"/>
                </w:rPr>
                <w:t>NR_HarqProcessConfig_Type</w:t>
              </w:r>
            </w:hyperlink>
          </w:p>
        </w:tc>
        <w:tc>
          <w:tcPr>
            <w:tcW w:w="5421" w:type="dxa"/>
            <w:shd w:val="clear" w:color="auto" w:fill="auto"/>
          </w:tcPr>
          <w:p w14:paraId="670471D6" w14:textId="77777777" w:rsidR="00C03E4A" w:rsidRPr="00C20700" w:rsidRDefault="00C03E4A" w:rsidP="00407069">
            <w:pPr>
              <w:pStyle w:val="TAL"/>
            </w:pPr>
          </w:p>
        </w:tc>
      </w:tr>
    </w:tbl>
    <w:p w14:paraId="20C9E093" w14:textId="77777777" w:rsidR="00C03E4A" w:rsidRDefault="00C03E4A" w:rsidP="00C03E4A"/>
    <w:p w14:paraId="7BB93626" w14:textId="77777777" w:rsidR="00C03E4A" w:rsidRDefault="00C03E4A" w:rsidP="00C03E4A">
      <w:pPr>
        <w:pStyle w:val="TH"/>
      </w:pPr>
      <w:r>
        <w:t>NR_DciFormat_3_0_HarqProcess_CGtype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20054E2" w14:textId="77777777" w:rsidTr="00407069">
        <w:tc>
          <w:tcPr>
            <w:tcW w:w="9857" w:type="dxa"/>
            <w:gridSpan w:val="3"/>
            <w:shd w:val="clear" w:color="auto" w:fill="E0E0E0"/>
          </w:tcPr>
          <w:p w14:paraId="0B5F4C57" w14:textId="77777777" w:rsidR="00C03E4A" w:rsidRPr="00C20700" w:rsidRDefault="00C03E4A" w:rsidP="00407069">
            <w:pPr>
              <w:pStyle w:val="TAL"/>
              <w:rPr>
                <w:b/>
              </w:rPr>
            </w:pPr>
            <w:r w:rsidRPr="00C20700">
              <w:rPr>
                <w:b/>
              </w:rPr>
              <w:t>TTCN-3 Union Type</w:t>
            </w:r>
          </w:p>
        </w:tc>
      </w:tr>
      <w:tr w:rsidR="00C03E4A" w14:paraId="3564D5A8" w14:textId="77777777" w:rsidTr="00407069">
        <w:tc>
          <w:tcPr>
            <w:tcW w:w="1479" w:type="dxa"/>
            <w:tcBorders>
              <w:bottom w:val="single" w:sz="4" w:space="0" w:color="auto"/>
            </w:tcBorders>
            <w:shd w:val="clear" w:color="auto" w:fill="E0E0E0"/>
          </w:tcPr>
          <w:p w14:paraId="41C5538B" w14:textId="77777777" w:rsidR="00C03E4A" w:rsidRPr="00C20700" w:rsidRDefault="00C03E4A" w:rsidP="00407069">
            <w:pPr>
              <w:pStyle w:val="TAL"/>
              <w:rPr>
                <w:b/>
              </w:rPr>
            </w:pPr>
            <w:bookmarkStart w:id="3196" w:name="NR_DciFormat_3_0_HarqProcess_CGtype2" w:colFirst="1" w:colLast="1"/>
            <w:r w:rsidRPr="00C20700">
              <w:rPr>
                <w:b/>
              </w:rPr>
              <w:t>Name</w:t>
            </w:r>
          </w:p>
        </w:tc>
        <w:tc>
          <w:tcPr>
            <w:tcW w:w="8378" w:type="dxa"/>
            <w:gridSpan w:val="2"/>
            <w:tcBorders>
              <w:bottom w:val="single" w:sz="4" w:space="0" w:color="auto"/>
            </w:tcBorders>
            <w:shd w:val="clear" w:color="auto" w:fill="FFFF99"/>
          </w:tcPr>
          <w:p w14:paraId="4A22D57C" w14:textId="77777777" w:rsidR="00C03E4A" w:rsidRPr="00C20700" w:rsidRDefault="00C03E4A" w:rsidP="00407069">
            <w:pPr>
              <w:pStyle w:val="TAL"/>
              <w:rPr>
                <w:b/>
              </w:rPr>
            </w:pPr>
            <w:r w:rsidRPr="00C20700">
              <w:rPr>
                <w:b/>
              </w:rPr>
              <w:t>NR_DciFormat_3_0_HarqProcess_CGtype2</w:t>
            </w:r>
          </w:p>
        </w:tc>
      </w:tr>
      <w:bookmarkEnd w:id="3196"/>
      <w:tr w:rsidR="00C03E4A" w14:paraId="1D9BC2CD" w14:textId="77777777" w:rsidTr="00407069">
        <w:tc>
          <w:tcPr>
            <w:tcW w:w="1479" w:type="dxa"/>
            <w:tcBorders>
              <w:bottom w:val="double" w:sz="4" w:space="0" w:color="auto"/>
            </w:tcBorders>
            <w:shd w:val="clear" w:color="auto" w:fill="E0E0E0"/>
          </w:tcPr>
          <w:p w14:paraId="78655F2D"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40136AF" w14:textId="77777777" w:rsidR="00C03E4A" w:rsidRPr="00C20700" w:rsidRDefault="00C03E4A" w:rsidP="00407069">
            <w:pPr>
              <w:pStyle w:val="TAL"/>
            </w:pPr>
          </w:p>
        </w:tc>
      </w:tr>
      <w:tr w:rsidR="00C03E4A" w14:paraId="44D7D9B7" w14:textId="77777777" w:rsidTr="00407069">
        <w:tc>
          <w:tcPr>
            <w:tcW w:w="1479" w:type="dxa"/>
            <w:tcBorders>
              <w:top w:val="double" w:sz="4" w:space="0" w:color="auto"/>
            </w:tcBorders>
            <w:shd w:val="clear" w:color="auto" w:fill="auto"/>
          </w:tcPr>
          <w:p w14:paraId="7B8CE32C" w14:textId="77777777" w:rsidR="00C03E4A" w:rsidRPr="00C20700" w:rsidRDefault="00C03E4A" w:rsidP="00407069">
            <w:pPr>
              <w:pStyle w:val="TAL"/>
            </w:pPr>
            <w:r w:rsidRPr="00C20700">
              <w:t>Activate</w:t>
            </w:r>
          </w:p>
        </w:tc>
        <w:tc>
          <w:tcPr>
            <w:tcW w:w="2957" w:type="dxa"/>
            <w:tcBorders>
              <w:top w:val="double" w:sz="4" w:space="0" w:color="auto"/>
            </w:tcBorders>
            <w:shd w:val="clear" w:color="auto" w:fill="auto"/>
          </w:tcPr>
          <w:p w14:paraId="66F411BB" w14:textId="77777777" w:rsidR="00C03E4A" w:rsidRPr="00C20700" w:rsidRDefault="00000000" w:rsidP="00407069">
            <w:pPr>
              <w:pStyle w:val="TAL"/>
            </w:pPr>
            <w:hyperlink w:anchor="B3_Type" w:history="1">
              <w:r w:rsidR="00C03E4A" w:rsidRPr="00C20700">
                <w:rPr>
                  <w:rStyle w:val="Hyperlink"/>
                </w:rPr>
                <w:t>B3_Type</w:t>
              </w:r>
            </w:hyperlink>
          </w:p>
        </w:tc>
        <w:tc>
          <w:tcPr>
            <w:tcW w:w="5421" w:type="dxa"/>
            <w:tcBorders>
              <w:top w:val="double" w:sz="4" w:space="0" w:color="auto"/>
            </w:tcBorders>
            <w:shd w:val="clear" w:color="auto" w:fill="auto"/>
          </w:tcPr>
          <w:p w14:paraId="3C5931CA" w14:textId="77777777" w:rsidR="00C03E4A" w:rsidRPr="00C20700" w:rsidRDefault="00C03E4A" w:rsidP="00407069">
            <w:pPr>
              <w:pStyle w:val="TAL"/>
            </w:pPr>
            <w:r w:rsidRPr="00C20700">
              <w:t>set to '000'B for activation of configured grant type 2;</w:t>
            </w:r>
          </w:p>
        </w:tc>
      </w:tr>
      <w:tr w:rsidR="00C03E4A" w14:paraId="4B174C17" w14:textId="77777777" w:rsidTr="00407069">
        <w:tc>
          <w:tcPr>
            <w:tcW w:w="1479" w:type="dxa"/>
            <w:shd w:val="clear" w:color="auto" w:fill="auto"/>
          </w:tcPr>
          <w:p w14:paraId="27C81853" w14:textId="77777777" w:rsidR="00C03E4A" w:rsidRPr="00C20700" w:rsidRDefault="00C03E4A" w:rsidP="00407069">
            <w:pPr>
              <w:pStyle w:val="TAL"/>
            </w:pPr>
            <w:r w:rsidRPr="00C20700">
              <w:t>Deactivate</w:t>
            </w:r>
          </w:p>
        </w:tc>
        <w:tc>
          <w:tcPr>
            <w:tcW w:w="2957" w:type="dxa"/>
            <w:shd w:val="clear" w:color="auto" w:fill="auto"/>
          </w:tcPr>
          <w:p w14:paraId="4259EFA2" w14:textId="77777777" w:rsidR="00C03E4A" w:rsidRPr="00C20700" w:rsidRDefault="00000000" w:rsidP="00407069">
            <w:pPr>
              <w:pStyle w:val="TAL"/>
            </w:pPr>
            <w:hyperlink w:anchor="B3_Type" w:history="1">
              <w:r w:rsidR="00C03E4A" w:rsidRPr="00C20700">
                <w:rPr>
                  <w:rStyle w:val="Hyperlink"/>
                </w:rPr>
                <w:t>B3_Type</w:t>
              </w:r>
            </w:hyperlink>
          </w:p>
        </w:tc>
        <w:tc>
          <w:tcPr>
            <w:tcW w:w="5421" w:type="dxa"/>
            <w:shd w:val="clear" w:color="auto" w:fill="auto"/>
          </w:tcPr>
          <w:p w14:paraId="0F4AFEA2" w14:textId="77777777" w:rsidR="00C03E4A" w:rsidRPr="00C20700" w:rsidRDefault="00C03E4A" w:rsidP="00407069">
            <w:pPr>
              <w:pStyle w:val="TAL"/>
            </w:pPr>
            <w:r w:rsidRPr="00C20700">
              <w:t>set to '111'B for deactivation of configured grant type 2</w:t>
            </w:r>
          </w:p>
        </w:tc>
      </w:tr>
    </w:tbl>
    <w:p w14:paraId="57CEF3E2" w14:textId="77777777" w:rsidR="00C03E4A" w:rsidRDefault="00C03E4A" w:rsidP="00C03E4A"/>
    <w:p w14:paraId="396F03A9" w14:textId="77777777" w:rsidR="00C03E4A" w:rsidRDefault="00C03E4A" w:rsidP="00C03E4A">
      <w:pPr>
        <w:pStyle w:val="TH"/>
      </w:pPr>
      <w:r>
        <w:t>NR_DciFormat_3_0_ND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E55B435" w14:textId="77777777" w:rsidTr="00407069">
        <w:tc>
          <w:tcPr>
            <w:tcW w:w="9857" w:type="dxa"/>
            <w:gridSpan w:val="3"/>
            <w:shd w:val="clear" w:color="auto" w:fill="E0E0E0"/>
          </w:tcPr>
          <w:p w14:paraId="72EC4D13" w14:textId="77777777" w:rsidR="00C03E4A" w:rsidRPr="00C20700" w:rsidRDefault="00C03E4A" w:rsidP="00407069">
            <w:pPr>
              <w:pStyle w:val="TAL"/>
              <w:rPr>
                <w:b/>
              </w:rPr>
            </w:pPr>
            <w:r w:rsidRPr="00C20700">
              <w:rPr>
                <w:b/>
              </w:rPr>
              <w:t>TTCN-3 Union Type</w:t>
            </w:r>
          </w:p>
        </w:tc>
      </w:tr>
      <w:tr w:rsidR="00C03E4A" w14:paraId="56524D18" w14:textId="77777777" w:rsidTr="00407069">
        <w:tc>
          <w:tcPr>
            <w:tcW w:w="1479" w:type="dxa"/>
            <w:tcBorders>
              <w:bottom w:val="single" w:sz="4" w:space="0" w:color="auto"/>
            </w:tcBorders>
            <w:shd w:val="clear" w:color="auto" w:fill="E0E0E0"/>
          </w:tcPr>
          <w:p w14:paraId="68EF3B14" w14:textId="77777777" w:rsidR="00C03E4A" w:rsidRPr="00C20700" w:rsidRDefault="00C03E4A" w:rsidP="00407069">
            <w:pPr>
              <w:pStyle w:val="TAL"/>
              <w:rPr>
                <w:b/>
              </w:rPr>
            </w:pPr>
            <w:bookmarkStart w:id="3197" w:name="NR_DciFormat_3_0_NDI" w:colFirst="1" w:colLast="1"/>
            <w:r w:rsidRPr="00C20700">
              <w:rPr>
                <w:b/>
              </w:rPr>
              <w:t>Name</w:t>
            </w:r>
          </w:p>
        </w:tc>
        <w:tc>
          <w:tcPr>
            <w:tcW w:w="8378" w:type="dxa"/>
            <w:gridSpan w:val="2"/>
            <w:tcBorders>
              <w:bottom w:val="single" w:sz="4" w:space="0" w:color="auto"/>
            </w:tcBorders>
            <w:shd w:val="clear" w:color="auto" w:fill="FFFF99"/>
          </w:tcPr>
          <w:p w14:paraId="3CBA68C6" w14:textId="77777777" w:rsidR="00C03E4A" w:rsidRPr="00C20700" w:rsidRDefault="00C03E4A" w:rsidP="00407069">
            <w:pPr>
              <w:pStyle w:val="TAL"/>
              <w:rPr>
                <w:b/>
              </w:rPr>
            </w:pPr>
            <w:r w:rsidRPr="00C20700">
              <w:rPr>
                <w:b/>
              </w:rPr>
              <w:t>NR_DciFormat_3_0_NDI</w:t>
            </w:r>
          </w:p>
        </w:tc>
      </w:tr>
      <w:bookmarkEnd w:id="3197"/>
      <w:tr w:rsidR="00C03E4A" w14:paraId="0A3AD6A0" w14:textId="77777777" w:rsidTr="00407069">
        <w:tc>
          <w:tcPr>
            <w:tcW w:w="1479" w:type="dxa"/>
            <w:tcBorders>
              <w:bottom w:val="double" w:sz="4" w:space="0" w:color="auto"/>
            </w:tcBorders>
            <w:shd w:val="clear" w:color="auto" w:fill="E0E0E0"/>
          </w:tcPr>
          <w:p w14:paraId="2E64716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E5F5488" w14:textId="77777777" w:rsidR="00C03E4A" w:rsidRPr="00C20700" w:rsidRDefault="00C03E4A" w:rsidP="00407069">
            <w:pPr>
              <w:pStyle w:val="TAL"/>
            </w:pPr>
          </w:p>
        </w:tc>
      </w:tr>
      <w:tr w:rsidR="00C03E4A" w14:paraId="32A4D124" w14:textId="77777777" w:rsidTr="00407069">
        <w:tc>
          <w:tcPr>
            <w:tcW w:w="1479" w:type="dxa"/>
            <w:tcBorders>
              <w:top w:val="double" w:sz="4" w:space="0" w:color="auto"/>
            </w:tcBorders>
            <w:shd w:val="clear" w:color="auto" w:fill="auto"/>
          </w:tcPr>
          <w:p w14:paraId="0E487D36" w14:textId="77777777" w:rsidR="00C03E4A" w:rsidRPr="00C20700" w:rsidRDefault="00C03E4A" w:rsidP="00407069">
            <w:pPr>
              <w:pStyle w:val="TAL"/>
            </w:pPr>
            <w:r w:rsidRPr="00C20700">
              <w:t>ToggleNDI</w:t>
            </w:r>
          </w:p>
        </w:tc>
        <w:tc>
          <w:tcPr>
            <w:tcW w:w="2957" w:type="dxa"/>
            <w:tcBorders>
              <w:top w:val="double" w:sz="4" w:space="0" w:color="auto"/>
            </w:tcBorders>
            <w:shd w:val="clear" w:color="auto" w:fill="auto"/>
          </w:tcPr>
          <w:p w14:paraId="0DF8463B" w14:textId="77777777" w:rsidR="00C03E4A" w:rsidRPr="00C20700" w:rsidRDefault="00C03E4A" w:rsidP="00407069">
            <w:pPr>
              <w:pStyle w:val="TAL"/>
            </w:pPr>
            <w:r w:rsidRPr="00C20700">
              <w:t>boolean</w:t>
            </w:r>
          </w:p>
        </w:tc>
        <w:tc>
          <w:tcPr>
            <w:tcW w:w="5421" w:type="dxa"/>
            <w:tcBorders>
              <w:top w:val="double" w:sz="4" w:space="0" w:color="auto"/>
            </w:tcBorders>
            <w:shd w:val="clear" w:color="auto" w:fill="auto"/>
          </w:tcPr>
          <w:p w14:paraId="08AAEF19" w14:textId="77777777" w:rsidR="00C03E4A" w:rsidRPr="00C20700" w:rsidRDefault="00C03E4A" w:rsidP="00407069">
            <w:pPr>
              <w:pStyle w:val="TAL"/>
            </w:pPr>
            <w:r w:rsidRPr="00C20700">
              <w:t>"true" for transmission of a new transport block, "false" for a re-transmission;</w:t>
            </w:r>
          </w:p>
          <w:p w14:paraId="20A34543" w14:textId="77777777" w:rsidR="00C03E4A" w:rsidRPr="00C20700" w:rsidRDefault="00C03E4A" w:rsidP="00407069">
            <w:pPr>
              <w:pStyle w:val="TAL"/>
            </w:pPr>
            <w:r w:rsidRPr="00C20700">
              <w:t>the NDI (New data indicator) itself is maintained by the SS and therefore not provided as configuration parameter</w:t>
            </w:r>
          </w:p>
        </w:tc>
      </w:tr>
      <w:tr w:rsidR="00C03E4A" w14:paraId="703152C3" w14:textId="77777777" w:rsidTr="00407069">
        <w:tc>
          <w:tcPr>
            <w:tcW w:w="1479" w:type="dxa"/>
            <w:shd w:val="clear" w:color="auto" w:fill="auto"/>
          </w:tcPr>
          <w:p w14:paraId="77F81596" w14:textId="77777777" w:rsidR="00C03E4A" w:rsidRPr="00C20700" w:rsidRDefault="00C03E4A" w:rsidP="00407069">
            <w:pPr>
              <w:pStyle w:val="TAL"/>
            </w:pPr>
            <w:r w:rsidRPr="00C20700">
              <w:t>CG_Type2</w:t>
            </w:r>
          </w:p>
        </w:tc>
        <w:tc>
          <w:tcPr>
            <w:tcW w:w="2957" w:type="dxa"/>
            <w:shd w:val="clear" w:color="auto" w:fill="auto"/>
          </w:tcPr>
          <w:p w14:paraId="03610E96" w14:textId="77777777" w:rsidR="00C03E4A" w:rsidRPr="00C20700" w:rsidRDefault="00000000" w:rsidP="00407069">
            <w:pPr>
              <w:pStyle w:val="TAL"/>
            </w:pPr>
            <w:hyperlink w:anchor="B1_Type" w:history="1">
              <w:r w:rsidR="00C03E4A" w:rsidRPr="00C20700">
                <w:rPr>
                  <w:rStyle w:val="Hyperlink"/>
                </w:rPr>
                <w:t>B1_Type</w:t>
              </w:r>
            </w:hyperlink>
          </w:p>
        </w:tc>
        <w:tc>
          <w:tcPr>
            <w:tcW w:w="5421" w:type="dxa"/>
            <w:shd w:val="clear" w:color="auto" w:fill="auto"/>
          </w:tcPr>
          <w:p w14:paraId="3D7943F8" w14:textId="77777777" w:rsidR="00C03E4A" w:rsidRPr="00C20700" w:rsidRDefault="00C03E4A" w:rsidP="00407069">
            <w:pPr>
              <w:pStyle w:val="TAL"/>
            </w:pPr>
            <w:r w:rsidRPr="00C20700">
              <w:t>to be set to '0'B when activating/releasing SL configured grant Type 2.</w:t>
            </w:r>
          </w:p>
        </w:tc>
      </w:tr>
    </w:tbl>
    <w:p w14:paraId="2F410298" w14:textId="77777777" w:rsidR="00C03E4A" w:rsidRDefault="00C03E4A" w:rsidP="00C03E4A"/>
    <w:p w14:paraId="6C0D4F84" w14:textId="77777777" w:rsidR="00C03E4A" w:rsidRDefault="00C03E4A" w:rsidP="00C03E4A">
      <w:pPr>
        <w:pStyle w:val="TH"/>
      </w:pPr>
      <w:r>
        <w:t>NR_DciFormat_3_0_LowestSubchT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D606B7D" w14:textId="77777777" w:rsidTr="00407069">
        <w:tc>
          <w:tcPr>
            <w:tcW w:w="9857" w:type="dxa"/>
            <w:gridSpan w:val="4"/>
            <w:shd w:val="clear" w:color="auto" w:fill="E0E0E0"/>
          </w:tcPr>
          <w:p w14:paraId="55B07409" w14:textId="77777777" w:rsidR="00C03E4A" w:rsidRPr="00C20700" w:rsidRDefault="00C03E4A" w:rsidP="00407069">
            <w:pPr>
              <w:pStyle w:val="TAL"/>
              <w:rPr>
                <w:b/>
              </w:rPr>
            </w:pPr>
            <w:r w:rsidRPr="00C20700">
              <w:rPr>
                <w:b/>
              </w:rPr>
              <w:t>TTCN-3 Record Type</w:t>
            </w:r>
          </w:p>
        </w:tc>
      </w:tr>
      <w:tr w:rsidR="00C03E4A" w14:paraId="5A4BC60A" w14:textId="77777777" w:rsidTr="00407069">
        <w:tc>
          <w:tcPr>
            <w:tcW w:w="1479" w:type="dxa"/>
            <w:tcBorders>
              <w:bottom w:val="single" w:sz="4" w:space="0" w:color="auto"/>
            </w:tcBorders>
            <w:shd w:val="clear" w:color="auto" w:fill="E0E0E0"/>
          </w:tcPr>
          <w:p w14:paraId="27087BAB" w14:textId="77777777" w:rsidR="00C03E4A" w:rsidRPr="00C20700" w:rsidRDefault="00C03E4A" w:rsidP="00407069">
            <w:pPr>
              <w:pStyle w:val="TAL"/>
              <w:rPr>
                <w:b/>
              </w:rPr>
            </w:pPr>
            <w:bookmarkStart w:id="3198" w:name="NR_DciFormat_3_0_LowestSubchTx" w:colFirst="1" w:colLast="1"/>
            <w:r w:rsidRPr="00C20700">
              <w:rPr>
                <w:b/>
              </w:rPr>
              <w:t>Name</w:t>
            </w:r>
          </w:p>
        </w:tc>
        <w:tc>
          <w:tcPr>
            <w:tcW w:w="8378" w:type="dxa"/>
            <w:gridSpan w:val="3"/>
            <w:tcBorders>
              <w:bottom w:val="single" w:sz="4" w:space="0" w:color="auto"/>
            </w:tcBorders>
            <w:shd w:val="clear" w:color="auto" w:fill="FFFF99"/>
          </w:tcPr>
          <w:p w14:paraId="0B7D2046" w14:textId="77777777" w:rsidR="00C03E4A" w:rsidRPr="00C20700" w:rsidRDefault="00C03E4A" w:rsidP="00407069">
            <w:pPr>
              <w:pStyle w:val="TAL"/>
              <w:rPr>
                <w:b/>
              </w:rPr>
            </w:pPr>
            <w:r w:rsidRPr="00C20700">
              <w:rPr>
                <w:b/>
              </w:rPr>
              <w:t>NR_DciFormat_3_0_LowestSubchTx</w:t>
            </w:r>
          </w:p>
        </w:tc>
      </w:tr>
      <w:bookmarkEnd w:id="3198"/>
      <w:tr w:rsidR="00C03E4A" w14:paraId="05DC22BC" w14:textId="77777777" w:rsidTr="00407069">
        <w:tc>
          <w:tcPr>
            <w:tcW w:w="1479" w:type="dxa"/>
            <w:tcBorders>
              <w:bottom w:val="double" w:sz="4" w:space="0" w:color="auto"/>
            </w:tcBorders>
            <w:shd w:val="clear" w:color="auto" w:fill="E0E0E0"/>
          </w:tcPr>
          <w:p w14:paraId="27F958B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3CCE0E3" w14:textId="77777777" w:rsidR="00C03E4A" w:rsidRPr="00C20700" w:rsidRDefault="00C03E4A" w:rsidP="00407069">
            <w:pPr>
              <w:pStyle w:val="TAL"/>
            </w:pPr>
          </w:p>
        </w:tc>
      </w:tr>
      <w:tr w:rsidR="00C03E4A" w14:paraId="1C06BDA6" w14:textId="77777777" w:rsidTr="00407069">
        <w:tc>
          <w:tcPr>
            <w:tcW w:w="1479" w:type="dxa"/>
            <w:tcBorders>
              <w:top w:val="double" w:sz="4" w:space="0" w:color="auto"/>
            </w:tcBorders>
            <w:shd w:val="clear" w:color="auto" w:fill="auto"/>
          </w:tcPr>
          <w:p w14:paraId="692D3799" w14:textId="77777777" w:rsidR="00C03E4A" w:rsidRPr="00C20700" w:rsidRDefault="00C03E4A" w:rsidP="00407069">
            <w:pPr>
              <w:pStyle w:val="TAL"/>
            </w:pPr>
            <w:r w:rsidRPr="00C20700">
              <w:t>Index</w:t>
            </w:r>
          </w:p>
        </w:tc>
        <w:tc>
          <w:tcPr>
            <w:tcW w:w="2464" w:type="dxa"/>
            <w:tcBorders>
              <w:top w:val="double" w:sz="4" w:space="0" w:color="auto"/>
            </w:tcBorders>
            <w:shd w:val="clear" w:color="auto" w:fill="auto"/>
          </w:tcPr>
          <w:p w14:paraId="06BAD65B" w14:textId="77777777" w:rsidR="00C03E4A" w:rsidRPr="00C20700" w:rsidRDefault="00C03E4A" w:rsidP="00407069">
            <w:pPr>
              <w:pStyle w:val="TAL"/>
            </w:pPr>
            <w:r w:rsidRPr="00C20700">
              <w:t>bitstring</w:t>
            </w:r>
          </w:p>
        </w:tc>
        <w:tc>
          <w:tcPr>
            <w:tcW w:w="493" w:type="dxa"/>
            <w:tcBorders>
              <w:top w:val="double" w:sz="4" w:space="0" w:color="auto"/>
            </w:tcBorders>
            <w:shd w:val="clear" w:color="auto" w:fill="auto"/>
          </w:tcPr>
          <w:p w14:paraId="48BE1881" w14:textId="77777777" w:rsidR="00C03E4A" w:rsidRPr="00C20700" w:rsidRDefault="00C03E4A" w:rsidP="00407069">
            <w:pPr>
              <w:pStyle w:val="TAL"/>
            </w:pPr>
          </w:p>
        </w:tc>
        <w:tc>
          <w:tcPr>
            <w:tcW w:w="5421" w:type="dxa"/>
            <w:tcBorders>
              <w:top w:val="double" w:sz="4" w:space="0" w:color="auto"/>
            </w:tcBorders>
            <w:shd w:val="clear" w:color="auto" w:fill="auto"/>
          </w:tcPr>
          <w:p w14:paraId="3FBEF696" w14:textId="77777777" w:rsidR="00C03E4A" w:rsidRPr="00C20700" w:rsidRDefault="00C03E4A" w:rsidP="00407069">
            <w:pPr>
              <w:pStyle w:val="TAL"/>
            </w:pPr>
          </w:p>
        </w:tc>
      </w:tr>
    </w:tbl>
    <w:p w14:paraId="49A64506" w14:textId="77777777" w:rsidR="00C03E4A" w:rsidRDefault="00C03E4A" w:rsidP="00C03E4A"/>
    <w:p w14:paraId="0AB2C81B" w14:textId="77777777" w:rsidR="00C03E4A" w:rsidRDefault="00C03E4A" w:rsidP="00C03E4A">
      <w:pPr>
        <w:pStyle w:val="TH"/>
      </w:pPr>
      <w:r>
        <w:t>NR_DciFormat_3_0_SlHarqViaUu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98B21D0" w14:textId="77777777" w:rsidTr="00407069">
        <w:tc>
          <w:tcPr>
            <w:tcW w:w="9857" w:type="dxa"/>
            <w:gridSpan w:val="4"/>
            <w:shd w:val="clear" w:color="auto" w:fill="E0E0E0"/>
          </w:tcPr>
          <w:p w14:paraId="07B36DE2" w14:textId="77777777" w:rsidR="00C03E4A" w:rsidRPr="00C20700" w:rsidRDefault="00C03E4A" w:rsidP="00407069">
            <w:pPr>
              <w:pStyle w:val="TAL"/>
              <w:rPr>
                <w:b/>
              </w:rPr>
            </w:pPr>
            <w:r w:rsidRPr="00C20700">
              <w:rPr>
                <w:b/>
              </w:rPr>
              <w:t>TTCN-3 Record Type</w:t>
            </w:r>
          </w:p>
        </w:tc>
      </w:tr>
      <w:tr w:rsidR="00C03E4A" w14:paraId="454408C4" w14:textId="77777777" w:rsidTr="00407069">
        <w:tc>
          <w:tcPr>
            <w:tcW w:w="1479" w:type="dxa"/>
            <w:tcBorders>
              <w:bottom w:val="single" w:sz="4" w:space="0" w:color="auto"/>
            </w:tcBorders>
            <w:shd w:val="clear" w:color="auto" w:fill="E0E0E0"/>
          </w:tcPr>
          <w:p w14:paraId="399CF092" w14:textId="77777777" w:rsidR="00C03E4A" w:rsidRPr="00C20700" w:rsidRDefault="00C03E4A" w:rsidP="00407069">
            <w:pPr>
              <w:pStyle w:val="TAL"/>
              <w:rPr>
                <w:b/>
              </w:rPr>
            </w:pPr>
            <w:bookmarkStart w:id="3199" w:name="NR_DciFormat_3_0_SlHarqViaUu_Type" w:colFirst="1" w:colLast="1"/>
            <w:r w:rsidRPr="00C20700">
              <w:rPr>
                <w:b/>
              </w:rPr>
              <w:t>Name</w:t>
            </w:r>
          </w:p>
        </w:tc>
        <w:tc>
          <w:tcPr>
            <w:tcW w:w="8378" w:type="dxa"/>
            <w:gridSpan w:val="3"/>
            <w:tcBorders>
              <w:bottom w:val="single" w:sz="4" w:space="0" w:color="auto"/>
            </w:tcBorders>
            <w:shd w:val="clear" w:color="auto" w:fill="FFFF99"/>
          </w:tcPr>
          <w:p w14:paraId="54C5D9DE" w14:textId="77777777" w:rsidR="00C03E4A" w:rsidRPr="00C20700" w:rsidRDefault="00C03E4A" w:rsidP="00407069">
            <w:pPr>
              <w:pStyle w:val="TAL"/>
              <w:rPr>
                <w:b/>
              </w:rPr>
            </w:pPr>
            <w:r w:rsidRPr="00C20700">
              <w:rPr>
                <w:b/>
              </w:rPr>
              <w:t>NR_DciFormat_3_0_SlHarqViaUu_Type</w:t>
            </w:r>
          </w:p>
        </w:tc>
      </w:tr>
      <w:bookmarkEnd w:id="3199"/>
      <w:tr w:rsidR="00C03E4A" w14:paraId="7B6A9EA0" w14:textId="77777777" w:rsidTr="00407069">
        <w:tc>
          <w:tcPr>
            <w:tcW w:w="1479" w:type="dxa"/>
            <w:tcBorders>
              <w:bottom w:val="double" w:sz="4" w:space="0" w:color="auto"/>
            </w:tcBorders>
            <w:shd w:val="clear" w:color="auto" w:fill="E0E0E0"/>
          </w:tcPr>
          <w:p w14:paraId="5E112F5A"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4527BF7" w14:textId="77777777" w:rsidR="00C03E4A" w:rsidRPr="00C20700" w:rsidRDefault="00C03E4A" w:rsidP="00407069">
            <w:pPr>
              <w:pStyle w:val="TAL"/>
            </w:pPr>
          </w:p>
        </w:tc>
      </w:tr>
      <w:tr w:rsidR="00C03E4A" w14:paraId="270E5C91" w14:textId="77777777" w:rsidTr="00407069">
        <w:tc>
          <w:tcPr>
            <w:tcW w:w="1479" w:type="dxa"/>
            <w:tcBorders>
              <w:top w:val="double" w:sz="4" w:space="0" w:color="auto"/>
            </w:tcBorders>
            <w:shd w:val="clear" w:color="auto" w:fill="auto"/>
          </w:tcPr>
          <w:p w14:paraId="44544F8B" w14:textId="77777777" w:rsidR="00C03E4A" w:rsidRPr="00C20700" w:rsidRDefault="00C03E4A" w:rsidP="00407069">
            <w:pPr>
              <w:pStyle w:val="TAL"/>
            </w:pPr>
            <w:r w:rsidRPr="00C20700">
              <w:t>PfschToHarqTiming</w:t>
            </w:r>
          </w:p>
        </w:tc>
        <w:tc>
          <w:tcPr>
            <w:tcW w:w="2464" w:type="dxa"/>
            <w:tcBorders>
              <w:top w:val="double" w:sz="4" w:space="0" w:color="auto"/>
            </w:tcBorders>
            <w:shd w:val="clear" w:color="auto" w:fill="auto"/>
          </w:tcPr>
          <w:p w14:paraId="717C653B" w14:textId="77777777" w:rsidR="00C03E4A" w:rsidRPr="00C20700" w:rsidRDefault="00000000" w:rsidP="00407069">
            <w:pPr>
              <w:pStyle w:val="TAL"/>
            </w:pPr>
            <w:hyperlink w:anchor="NR_DciFormat_3_0_PfschToHarqTiming" w:history="1">
              <w:r w:rsidR="00C03E4A" w:rsidRPr="00C20700">
                <w:rPr>
                  <w:rStyle w:val="Hyperlink"/>
                </w:rPr>
                <w:t>NR_DciFormat_3_0_PfschToHarqTiming</w:t>
              </w:r>
            </w:hyperlink>
          </w:p>
        </w:tc>
        <w:tc>
          <w:tcPr>
            <w:tcW w:w="493" w:type="dxa"/>
            <w:tcBorders>
              <w:top w:val="double" w:sz="4" w:space="0" w:color="auto"/>
            </w:tcBorders>
            <w:shd w:val="clear" w:color="auto" w:fill="auto"/>
          </w:tcPr>
          <w:p w14:paraId="4C446B30"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77D0F9DC" w14:textId="77777777" w:rsidR="00C03E4A" w:rsidRPr="00C20700" w:rsidRDefault="00C03E4A" w:rsidP="00407069">
            <w:pPr>
              <w:pStyle w:val="TAL"/>
            </w:pPr>
          </w:p>
        </w:tc>
      </w:tr>
      <w:tr w:rsidR="00C03E4A" w14:paraId="53241BB2" w14:textId="77777777" w:rsidTr="00407069">
        <w:tc>
          <w:tcPr>
            <w:tcW w:w="1479" w:type="dxa"/>
            <w:shd w:val="clear" w:color="auto" w:fill="auto"/>
          </w:tcPr>
          <w:p w14:paraId="6D01F306" w14:textId="77777777" w:rsidR="00C03E4A" w:rsidRPr="00C20700" w:rsidRDefault="00C03E4A" w:rsidP="00407069">
            <w:pPr>
              <w:pStyle w:val="TAL"/>
            </w:pPr>
            <w:r w:rsidRPr="00C20700">
              <w:t>PucchResourceIndicator</w:t>
            </w:r>
          </w:p>
        </w:tc>
        <w:tc>
          <w:tcPr>
            <w:tcW w:w="2464" w:type="dxa"/>
            <w:shd w:val="clear" w:color="auto" w:fill="auto"/>
          </w:tcPr>
          <w:p w14:paraId="7ED530E6" w14:textId="77777777" w:rsidR="00C03E4A" w:rsidRPr="00C20700" w:rsidRDefault="00000000" w:rsidP="00407069">
            <w:pPr>
              <w:pStyle w:val="TAL"/>
            </w:pPr>
            <w:hyperlink w:anchor="NR_DciFormat_3_0_PucchResourceIndicator" w:history="1">
              <w:r w:rsidR="00C03E4A" w:rsidRPr="00C20700">
                <w:rPr>
                  <w:rStyle w:val="Hyperlink"/>
                </w:rPr>
                <w:t>NR_DciFormat_3_0_PucchResourceIndicator</w:t>
              </w:r>
            </w:hyperlink>
          </w:p>
        </w:tc>
        <w:tc>
          <w:tcPr>
            <w:tcW w:w="493" w:type="dxa"/>
            <w:shd w:val="clear" w:color="auto" w:fill="auto"/>
          </w:tcPr>
          <w:p w14:paraId="53C1F458" w14:textId="77777777" w:rsidR="00C03E4A" w:rsidRPr="00C20700" w:rsidRDefault="00C03E4A" w:rsidP="00407069">
            <w:pPr>
              <w:pStyle w:val="TAL"/>
            </w:pPr>
            <w:r w:rsidRPr="00C20700">
              <w:t>opt</w:t>
            </w:r>
          </w:p>
        </w:tc>
        <w:tc>
          <w:tcPr>
            <w:tcW w:w="5421" w:type="dxa"/>
            <w:shd w:val="clear" w:color="auto" w:fill="auto"/>
          </w:tcPr>
          <w:p w14:paraId="52C7B97F" w14:textId="77777777" w:rsidR="00C03E4A" w:rsidRPr="00C20700" w:rsidRDefault="00C03E4A" w:rsidP="00407069">
            <w:pPr>
              <w:pStyle w:val="TAL"/>
            </w:pPr>
          </w:p>
        </w:tc>
      </w:tr>
    </w:tbl>
    <w:p w14:paraId="2B475E59" w14:textId="77777777" w:rsidR="00C03E4A" w:rsidRDefault="00C03E4A" w:rsidP="00C03E4A"/>
    <w:p w14:paraId="6BFB3846" w14:textId="77777777" w:rsidR="00C03E4A" w:rsidRDefault="00C03E4A" w:rsidP="00C03E4A">
      <w:pPr>
        <w:pStyle w:val="TH"/>
      </w:pPr>
      <w:r>
        <w:t>NR_DciFormat_3_0_PfschToHarqTim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3DEA71E" w14:textId="77777777" w:rsidTr="00407069">
        <w:tc>
          <w:tcPr>
            <w:tcW w:w="9857" w:type="dxa"/>
            <w:gridSpan w:val="3"/>
            <w:shd w:val="clear" w:color="auto" w:fill="E0E0E0"/>
          </w:tcPr>
          <w:p w14:paraId="1FAABB42" w14:textId="77777777" w:rsidR="00C03E4A" w:rsidRPr="00C20700" w:rsidRDefault="00C03E4A" w:rsidP="00407069">
            <w:pPr>
              <w:pStyle w:val="TAL"/>
              <w:rPr>
                <w:b/>
              </w:rPr>
            </w:pPr>
            <w:r w:rsidRPr="00C20700">
              <w:rPr>
                <w:b/>
              </w:rPr>
              <w:t>TTCN-3 Union Type</w:t>
            </w:r>
          </w:p>
        </w:tc>
      </w:tr>
      <w:tr w:rsidR="00C03E4A" w14:paraId="522AD403" w14:textId="77777777" w:rsidTr="00407069">
        <w:tc>
          <w:tcPr>
            <w:tcW w:w="1479" w:type="dxa"/>
            <w:tcBorders>
              <w:bottom w:val="single" w:sz="4" w:space="0" w:color="auto"/>
            </w:tcBorders>
            <w:shd w:val="clear" w:color="auto" w:fill="E0E0E0"/>
          </w:tcPr>
          <w:p w14:paraId="3FBE296D" w14:textId="77777777" w:rsidR="00C03E4A" w:rsidRPr="00C20700" w:rsidRDefault="00C03E4A" w:rsidP="00407069">
            <w:pPr>
              <w:pStyle w:val="TAL"/>
              <w:rPr>
                <w:b/>
              </w:rPr>
            </w:pPr>
            <w:bookmarkStart w:id="3200" w:name="NR_DciFormat_3_0_PfschToHarqTiming" w:colFirst="1" w:colLast="1"/>
            <w:r w:rsidRPr="00C20700">
              <w:rPr>
                <w:b/>
              </w:rPr>
              <w:t>Name</w:t>
            </w:r>
          </w:p>
        </w:tc>
        <w:tc>
          <w:tcPr>
            <w:tcW w:w="8378" w:type="dxa"/>
            <w:gridSpan w:val="2"/>
            <w:tcBorders>
              <w:bottom w:val="single" w:sz="4" w:space="0" w:color="auto"/>
            </w:tcBorders>
            <w:shd w:val="clear" w:color="auto" w:fill="FFFF99"/>
          </w:tcPr>
          <w:p w14:paraId="7D481A6D" w14:textId="77777777" w:rsidR="00C03E4A" w:rsidRPr="00C20700" w:rsidRDefault="00C03E4A" w:rsidP="00407069">
            <w:pPr>
              <w:pStyle w:val="TAL"/>
              <w:rPr>
                <w:b/>
              </w:rPr>
            </w:pPr>
            <w:r w:rsidRPr="00C20700">
              <w:rPr>
                <w:b/>
              </w:rPr>
              <w:t>NR_DciFormat_3_0_PfschToHarqTiming</w:t>
            </w:r>
          </w:p>
        </w:tc>
      </w:tr>
      <w:bookmarkEnd w:id="3200"/>
      <w:tr w:rsidR="00C03E4A" w14:paraId="1D362F70" w14:textId="77777777" w:rsidTr="00407069">
        <w:tc>
          <w:tcPr>
            <w:tcW w:w="1479" w:type="dxa"/>
            <w:tcBorders>
              <w:bottom w:val="double" w:sz="4" w:space="0" w:color="auto"/>
            </w:tcBorders>
            <w:shd w:val="clear" w:color="auto" w:fill="E0E0E0"/>
          </w:tcPr>
          <w:p w14:paraId="5014603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8BBF1C0" w14:textId="77777777" w:rsidR="00C03E4A" w:rsidRPr="00C20700" w:rsidRDefault="00C03E4A" w:rsidP="00407069">
            <w:pPr>
              <w:pStyle w:val="TAL"/>
            </w:pPr>
          </w:p>
        </w:tc>
      </w:tr>
      <w:tr w:rsidR="00C03E4A" w14:paraId="47BF6EFF" w14:textId="77777777" w:rsidTr="00407069">
        <w:tc>
          <w:tcPr>
            <w:tcW w:w="1479" w:type="dxa"/>
            <w:tcBorders>
              <w:top w:val="double" w:sz="4" w:space="0" w:color="auto"/>
            </w:tcBorders>
            <w:shd w:val="clear" w:color="auto" w:fill="auto"/>
          </w:tcPr>
          <w:p w14:paraId="42C6A99D"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5A65C247"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0CDAFA42" w14:textId="77777777" w:rsidR="00C03E4A" w:rsidRPr="00C20700" w:rsidRDefault="00C03E4A" w:rsidP="00407069">
            <w:pPr>
              <w:pStyle w:val="TAL"/>
            </w:pPr>
          </w:p>
        </w:tc>
      </w:tr>
      <w:tr w:rsidR="00C03E4A" w14:paraId="6A0553B4" w14:textId="77777777" w:rsidTr="00407069">
        <w:tc>
          <w:tcPr>
            <w:tcW w:w="1479" w:type="dxa"/>
            <w:shd w:val="clear" w:color="auto" w:fill="auto"/>
          </w:tcPr>
          <w:p w14:paraId="16120F3F" w14:textId="77777777" w:rsidR="00C03E4A" w:rsidRPr="00C20700" w:rsidRDefault="00C03E4A" w:rsidP="00407069">
            <w:pPr>
              <w:pStyle w:val="TAL"/>
            </w:pPr>
            <w:r w:rsidRPr="00C20700">
              <w:t>Index</w:t>
            </w:r>
          </w:p>
        </w:tc>
        <w:tc>
          <w:tcPr>
            <w:tcW w:w="2957" w:type="dxa"/>
            <w:shd w:val="clear" w:color="auto" w:fill="auto"/>
          </w:tcPr>
          <w:p w14:paraId="4DDF98DC" w14:textId="77777777" w:rsidR="00C03E4A" w:rsidRPr="00C20700" w:rsidRDefault="00000000" w:rsidP="00407069">
            <w:pPr>
              <w:pStyle w:val="TAL"/>
            </w:pPr>
            <w:hyperlink w:anchor="B3_Type" w:history="1">
              <w:r w:rsidR="00C03E4A" w:rsidRPr="00C20700">
                <w:rPr>
                  <w:rStyle w:val="Hyperlink"/>
                </w:rPr>
                <w:t>B3_Type</w:t>
              </w:r>
            </w:hyperlink>
          </w:p>
        </w:tc>
        <w:tc>
          <w:tcPr>
            <w:tcW w:w="5421" w:type="dxa"/>
            <w:shd w:val="clear" w:color="auto" w:fill="auto"/>
          </w:tcPr>
          <w:p w14:paraId="15F819E0" w14:textId="77777777" w:rsidR="00C03E4A" w:rsidRPr="00C20700" w:rsidRDefault="00C03E4A" w:rsidP="00407069">
            <w:pPr>
              <w:pStyle w:val="TAL"/>
            </w:pPr>
          </w:p>
        </w:tc>
      </w:tr>
    </w:tbl>
    <w:p w14:paraId="69691C78" w14:textId="77777777" w:rsidR="00C03E4A" w:rsidRDefault="00C03E4A" w:rsidP="00C03E4A"/>
    <w:p w14:paraId="00762002" w14:textId="77777777" w:rsidR="00C03E4A" w:rsidRDefault="00C03E4A" w:rsidP="00C03E4A">
      <w:pPr>
        <w:pStyle w:val="TH"/>
      </w:pPr>
      <w:r>
        <w:t>NR_DciFormat_3_0_PucchResourceIndicat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E94636B" w14:textId="77777777" w:rsidTr="00407069">
        <w:tc>
          <w:tcPr>
            <w:tcW w:w="9857" w:type="dxa"/>
            <w:gridSpan w:val="4"/>
            <w:shd w:val="clear" w:color="auto" w:fill="E0E0E0"/>
          </w:tcPr>
          <w:p w14:paraId="4EB69C3B" w14:textId="77777777" w:rsidR="00C03E4A" w:rsidRPr="00C20700" w:rsidRDefault="00C03E4A" w:rsidP="00407069">
            <w:pPr>
              <w:pStyle w:val="TAL"/>
              <w:rPr>
                <w:b/>
              </w:rPr>
            </w:pPr>
            <w:r w:rsidRPr="00C20700">
              <w:rPr>
                <w:b/>
              </w:rPr>
              <w:t>TTCN-3 Record Type</w:t>
            </w:r>
          </w:p>
        </w:tc>
      </w:tr>
      <w:tr w:rsidR="00C03E4A" w14:paraId="672AB7DD" w14:textId="77777777" w:rsidTr="00407069">
        <w:tc>
          <w:tcPr>
            <w:tcW w:w="1479" w:type="dxa"/>
            <w:tcBorders>
              <w:bottom w:val="single" w:sz="4" w:space="0" w:color="auto"/>
            </w:tcBorders>
            <w:shd w:val="clear" w:color="auto" w:fill="E0E0E0"/>
          </w:tcPr>
          <w:p w14:paraId="2DB6D8F6" w14:textId="77777777" w:rsidR="00C03E4A" w:rsidRPr="00C20700" w:rsidRDefault="00C03E4A" w:rsidP="00407069">
            <w:pPr>
              <w:pStyle w:val="TAL"/>
              <w:rPr>
                <w:b/>
              </w:rPr>
            </w:pPr>
            <w:bookmarkStart w:id="3201" w:name="NR_DciFormat_3_0_PucchResourceIndicator" w:colFirst="1" w:colLast="1"/>
            <w:r w:rsidRPr="00C20700">
              <w:rPr>
                <w:b/>
              </w:rPr>
              <w:t>Name</w:t>
            </w:r>
          </w:p>
        </w:tc>
        <w:tc>
          <w:tcPr>
            <w:tcW w:w="8378" w:type="dxa"/>
            <w:gridSpan w:val="3"/>
            <w:tcBorders>
              <w:bottom w:val="single" w:sz="4" w:space="0" w:color="auto"/>
            </w:tcBorders>
            <w:shd w:val="clear" w:color="auto" w:fill="FFFF99"/>
          </w:tcPr>
          <w:p w14:paraId="5AAE2E15" w14:textId="77777777" w:rsidR="00C03E4A" w:rsidRPr="00C20700" w:rsidRDefault="00C03E4A" w:rsidP="00407069">
            <w:pPr>
              <w:pStyle w:val="TAL"/>
              <w:rPr>
                <w:b/>
              </w:rPr>
            </w:pPr>
            <w:r w:rsidRPr="00C20700">
              <w:rPr>
                <w:b/>
              </w:rPr>
              <w:t>NR_DciFormat_3_0_PucchResourceIndicator</w:t>
            </w:r>
          </w:p>
        </w:tc>
      </w:tr>
      <w:bookmarkEnd w:id="3201"/>
      <w:tr w:rsidR="00C03E4A" w14:paraId="533A8D82" w14:textId="77777777" w:rsidTr="00407069">
        <w:tc>
          <w:tcPr>
            <w:tcW w:w="1479" w:type="dxa"/>
            <w:tcBorders>
              <w:bottom w:val="double" w:sz="4" w:space="0" w:color="auto"/>
            </w:tcBorders>
            <w:shd w:val="clear" w:color="auto" w:fill="E0E0E0"/>
          </w:tcPr>
          <w:p w14:paraId="6CDC8A2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3ABDC98" w14:textId="77777777" w:rsidR="00C03E4A" w:rsidRPr="00C20700" w:rsidRDefault="00C03E4A" w:rsidP="00407069">
            <w:pPr>
              <w:pStyle w:val="TAL"/>
            </w:pPr>
          </w:p>
        </w:tc>
      </w:tr>
      <w:tr w:rsidR="00C03E4A" w14:paraId="4BBF2154" w14:textId="77777777" w:rsidTr="00407069">
        <w:tc>
          <w:tcPr>
            <w:tcW w:w="1479" w:type="dxa"/>
            <w:tcBorders>
              <w:top w:val="double" w:sz="4" w:space="0" w:color="auto"/>
            </w:tcBorders>
            <w:shd w:val="clear" w:color="auto" w:fill="auto"/>
          </w:tcPr>
          <w:p w14:paraId="08538959" w14:textId="77777777" w:rsidR="00C03E4A" w:rsidRPr="00C20700" w:rsidRDefault="00C03E4A" w:rsidP="00407069">
            <w:pPr>
              <w:pStyle w:val="TAL"/>
            </w:pPr>
            <w:r w:rsidRPr="00C20700">
              <w:t>Index</w:t>
            </w:r>
          </w:p>
        </w:tc>
        <w:tc>
          <w:tcPr>
            <w:tcW w:w="2464" w:type="dxa"/>
            <w:tcBorders>
              <w:top w:val="double" w:sz="4" w:space="0" w:color="auto"/>
            </w:tcBorders>
            <w:shd w:val="clear" w:color="auto" w:fill="auto"/>
          </w:tcPr>
          <w:p w14:paraId="07C8DC00" w14:textId="77777777" w:rsidR="00C03E4A" w:rsidRPr="00C20700" w:rsidRDefault="00000000" w:rsidP="00407069">
            <w:pPr>
              <w:pStyle w:val="TAL"/>
            </w:pPr>
            <w:hyperlink w:anchor="B3_Type" w:history="1">
              <w:r w:rsidR="00C03E4A" w:rsidRPr="00C20700">
                <w:rPr>
                  <w:rStyle w:val="Hyperlink"/>
                </w:rPr>
                <w:t>B3_Type</w:t>
              </w:r>
            </w:hyperlink>
          </w:p>
        </w:tc>
        <w:tc>
          <w:tcPr>
            <w:tcW w:w="493" w:type="dxa"/>
            <w:tcBorders>
              <w:top w:val="double" w:sz="4" w:space="0" w:color="auto"/>
            </w:tcBorders>
            <w:shd w:val="clear" w:color="auto" w:fill="auto"/>
          </w:tcPr>
          <w:p w14:paraId="3FAC961C" w14:textId="77777777" w:rsidR="00C03E4A" w:rsidRPr="00C20700" w:rsidRDefault="00C03E4A" w:rsidP="00407069">
            <w:pPr>
              <w:pStyle w:val="TAL"/>
            </w:pPr>
          </w:p>
        </w:tc>
        <w:tc>
          <w:tcPr>
            <w:tcW w:w="5421" w:type="dxa"/>
            <w:tcBorders>
              <w:top w:val="double" w:sz="4" w:space="0" w:color="auto"/>
            </w:tcBorders>
            <w:shd w:val="clear" w:color="auto" w:fill="auto"/>
          </w:tcPr>
          <w:p w14:paraId="5B078D28" w14:textId="77777777" w:rsidR="00C03E4A" w:rsidRPr="00C20700" w:rsidRDefault="00C03E4A" w:rsidP="00407069">
            <w:pPr>
              <w:pStyle w:val="TAL"/>
            </w:pPr>
          </w:p>
        </w:tc>
      </w:tr>
    </w:tbl>
    <w:p w14:paraId="7E6E7FA2" w14:textId="77777777" w:rsidR="00C03E4A" w:rsidRDefault="00C03E4A" w:rsidP="00C03E4A"/>
    <w:p w14:paraId="70236E2C" w14:textId="77777777" w:rsidR="00C03E4A" w:rsidRDefault="00C03E4A" w:rsidP="00C03E4A">
      <w:pPr>
        <w:pStyle w:val="TH"/>
      </w:pPr>
      <w:r>
        <w:t>NR_DciFormat_3_0_Specific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E87A7AC" w14:textId="77777777" w:rsidTr="00407069">
        <w:tc>
          <w:tcPr>
            <w:tcW w:w="9857" w:type="dxa"/>
            <w:gridSpan w:val="3"/>
            <w:shd w:val="clear" w:color="auto" w:fill="E0E0E0"/>
          </w:tcPr>
          <w:p w14:paraId="1A4685CC" w14:textId="77777777" w:rsidR="00C03E4A" w:rsidRPr="00C20700" w:rsidRDefault="00C03E4A" w:rsidP="00407069">
            <w:pPr>
              <w:pStyle w:val="TAL"/>
              <w:rPr>
                <w:b/>
              </w:rPr>
            </w:pPr>
            <w:r w:rsidRPr="00C20700">
              <w:rPr>
                <w:b/>
              </w:rPr>
              <w:t>TTCN-3 Union Type</w:t>
            </w:r>
          </w:p>
        </w:tc>
      </w:tr>
      <w:tr w:rsidR="00C03E4A" w14:paraId="7211CAC2" w14:textId="77777777" w:rsidTr="00407069">
        <w:tc>
          <w:tcPr>
            <w:tcW w:w="1479" w:type="dxa"/>
            <w:tcBorders>
              <w:bottom w:val="single" w:sz="4" w:space="0" w:color="auto"/>
            </w:tcBorders>
            <w:shd w:val="clear" w:color="auto" w:fill="E0E0E0"/>
          </w:tcPr>
          <w:p w14:paraId="55382CAD" w14:textId="77777777" w:rsidR="00C03E4A" w:rsidRPr="00C20700" w:rsidRDefault="00C03E4A" w:rsidP="00407069">
            <w:pPr>
              <w:pStyle w:val="TAL"/>
              <w:rPr>
                <w:b/>
              </w:rPr>
            </w:pPr>
            <w:bookmarkStart w:id="3202" w:name="NR_DciFormat_3_0_SpecificInfo_Type" w:colFirst="1" w:colLast="1"/>
            <w:r w:rsidRPr="00C20700">
              <w:rPr>
                <w:b/>
              </w:rPr>
              <w:t>Name</w:t>
            </w:r>
          </w:p>
        </w:tc>
        <w:tc>
          <w:tcPr>
            <w:tcW w:w="8378" w:type="dxa"/>
            <w:gridSpan w:val="2"/>
            <w:tcBorders>
              <w:bottom w:val="single" w:sz="4" w:space="0" w:color="auto"/>
            </w:tcBorders>
            <w:shd w:val="clear" w:color="auto" w:fill="FFFF99"/>
          </w:tcPr>
          <w:p w14:paraId="6716D5B7" w14:textId="77777777" w:rsidR="00C03E4A" w:rsidRPr="00C20700" w:rsidRDefault="00C03E4A" w:rsidP="00407069">
            <w:pPr>
              <w:pStyle w:val="TAL"/>
              <w:rPr>
                <w:b/>
              </w:rPr>
            </w:pPr>
            <w:r w:rsidRPr="00C20700">
              <w:rPr>
                <w:b/>
              </w:rPr>
              <w:t>NR_DciFormat_3_0_SpecificInfo_Type</w:t>
            </w:r>
          </w:p>
        </w:tc>
      </w:tr>
      <w:bookmarkEnd w:id="3202"/>
      <w:tr w:rsidR="00C03E4A" w14:paraId="33D69FFB" w14:textId="77777777" w:rsidTr="00407069">
        <w:tc>
          <w:tcPr>
            <w:tcW w:w="1479" w:type="dxa"/>
            <w:tcBorders>
              <w:bottom w:val="double" w:sz="4" w:space="0" w:color="auto"/>
            </w:tcBorders>
            <w:shd w:val="clear" w:color="auto" w:fill="E0E0E0"/>
          </w:tcPr>
          <w:p w14:paraId="2F9C694B"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E801C9E" w14:textId="77777777" w:rsidR="00C03E4A" w:rsidRPr="00C20700" w:rsidRDefault="00C03E4A" w:rsidP="00407069">
            <w:pPr>
              <w:pStyle w:val="TAL"/>
            </w:pPr>
          </w:p>
        </w:tc>
      </w:tr>
      <w:tr w:rsidR="00C03E4A" w14:paraId="6B61F8AA" w14:textId="77777777" w:rsidTr="00407069">
        <w:tc>
          <w:tcPr>
            <w:tcW w:w="1479" w:type="dxa"/>
            <w:tcBorders>
              <w:top w:val="double" w:sz="4" w:space="0" w:color="auto"/>
            </w:tcBorders>
            <w:shd w:val="clear" w:color="auto" w:fill="auto"/>
          </w:tcPr>
          <w:p w14:paraId="4BC43E11" w14:textId="77777777" w:rsidR="00C03E4A" w:rsidRPr="00C20700" w:rsidRDefault="00C03E4A" w:rsidP="00407069">
            <w:pPr>
              <w:pStyle w:val="TAL"/>
            </w:pPr>
            <w:r w:rsidRPr="00C20700">
              <w:t>Format3_0_DG</w:t>
            </w:r>
          </w:p>
        </w:tc>
        <w:tc>
          <w:tcPr>
            <w:tcW w:w="2957" w:type="dxa"/>
            <w:tcBorders>
              <w:top w:val="double" w:sz="4" w:space="0" w:color="auto"/>
            </w:tcBorders>
            <w:shd w:val="clear" w:color="auto" w:fill="auto"/>
          </w:tcPr>
          <w:p w14:paraId="428E02DE" w14:textId="77777777" w:rsidR="00C03E4A" w:rsidRPr="00C20700" w:rsidRDefault="00000000" w:rsidP="00407069">
            <w:pPr>
              <w:pStyle w:val="TAL"/>
            </w:pPr>
            <w:hyperlink w:anchor="NR_DciFormat_3_0_DG" w:history="1">
              <w:r w:rsidR="00C03E4A" w:rsidRPr="00C20700">
                <w:rPr>
                  <w:rStyle w:val="Hyperlink"/>
                </w:rPr>
                <w:t>NR_DciFormat_3_0_DG</w:t>
              </w:r>
            </w:hyperlink>
          </w:p>
        </w:tc>
        <w:tc>
          <w:tcPr>
            <w:tcW w:w="5421" w:type="dxa"/>
            <w:tcBorders>
              <w:top w:val="double" w:sz="4" w:space="0" w:color="auto"/>
            </w:tcBorders>
            <w:shd w:val="clear" w:color="auto" w:fill="auto"/>
          </w:tcPr>
          <w:p w14:paraId="5D10DFAE" w14:textId="77777777" w:rsidR="00C03E4A" w:rsidRPr="00C20700" w:rsidRDefault="00C03E4A" w:rsidP="00407069">
            <w:pPr>
              <w:pStyle w:val="TAL"/>
            </w:pPr>
          </w:p>
        </w:tc>
      </w:tr>
      <w:tr w:rsidR="00C03E4A" w14:paraId="5B85ADA3" w14:textId="77777777" w:rsidTr="00407069">
        <w:tc>
          <w:tcPr>
            <w:tcW w:w="1479" w:type="dxa"/>
            <w:shd w:val="clear" w:color="auto" w:fill="auto"/>
          </w:tcPr>
          <w:p w14:paraId="288D8586" w14:textId="77777777" w:rsidR="00C03E4A" w:rsidRPr="00C20700" w:rsidRDefault="00C03E4A" w:rsidP="00407069">
            <w:pPr>
              <w:pStyle w:val="TAL"/>
            </w:pPr>
            <w:r w:rsidRPr="00C20700">
              <w:t>Format3_0_CG</w:t>
            </w:r>
          </w:p>
        </w:tc>
        <w:tc>
          <w:tcPr>
            <w:tcW w:w="2957" w:type="dxa"/>
            <w:shd w:val="clear" w:color="auto" w:fill="auto"/>
          </w:tcPr>
          <w:p w14:paraId="58483195" w14:textId="77777777" w:rsidR="00C03E4A" w:rsidRPr="00C20700" w:rsidRDefault="00000000" w:rsidP="00407069">
            <w:pPr>
              <w:pStyle w:val="TAL"/>
            </w:pPr>
            <w:hyperlink w:anchor="NR_DciFormat_3_0_CG" w:history="1">
              <w:r w:rsidR="00C03E4A" w:rsidRPr="00C20700">
                <w:rPr>
                  <w:rStyle w:val="Hyperlink"/>
                </w:rPr>
                <w:t>NR_DciFormat_3_0_CG</w:t>
              </w:r>
            </w:hyperlink>
          </w:p>
        </w:tc>
        <w:tc>
          <w:tcPr>
            <w:tcW w:w="5421" w:type="dxa"/>
            <w:shd w:val="clear" w:color="auto" w:fill="auto"/>
          </w:tcPr>
          <w:p w14:paraId="64A2FB0A" w14:textId="77777777" w:rsidR="00C03E4A" w:rsidRPr="00C20700" w:rsidRDefault="00C03E4A" w:rsidP="00407069">
            <w:pPr>
              <w:pStyle w:val="TAL"/>
            </w:pPr>
          </w:p>
        </w:tc>
      </w:tr>
    </w:tbl>
    <w:p w14:paraId="32631B7C" w14:textId="77777777" w:rsidR="00C03E4A" w:rsidRDefault="00C03E4A" w:rsidP="00C03E4A"/>
    <w:p w14:paraId="1F2232A6" w14:textId="77777777" w:rsidR="00C03E4A" w:rsidRDefault="00C03E4A" w:rsidP="00C03E4A">
      <w:pPr>
        <w:pStyle w:val="TH"/>
      </w:pPr>
      <w:r>
        <w:t>NR_DciFormat_3_0_D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D82AF82" w14:textId="77777777" w:rsidTr="00407069">
        <w:tc>
          <w:tcPr>
            <w:tcW w:w="9857" w:type="dxa"/>
            <w:gridSpan w:val="4"/>
            <w:shd w:val="clear" w:color="auto" w:fill="E0E0E0"/>
          </w:tcPr>
          <w:p w14:paraId="7DFDD288" w14:textId="77777777" w:rsidR="00C03E4A" w:rsidRPr="00C20700" w:rsidRDefault="00C03E4A" w:rsidP="00407069">
            <w:pPr>
              <w:pStyle w:val="TAL"/>
              <w:rPr>
                <w:b/>
              </w:rPr>
            </w:pPr>
            <w:r w:rsidRPr="00C20700">
              <w:rPr>
                <w:b/>
              </w:rPr>
              <w:t>TTCN-3 Record Type</w:t>
            </w:r>
          </w:p>
        </w:tc>
      </w:tr>
      <w:tr w:rsidR="00C03E4A" w14:paraId="0B272A16" w14:textId="77777777" w:rsidTr="00407069">
        <w:tc>
          <w:tcPr>
            <w:tcW w:w="1479" w:type="dxa"/>
            <w:tcBorders>
              <w:bottom w:val="single" w:sz="4" w:space="0" w:color="auto"/>
            </w:tcBorders>
            <w:shd w:val="clear" w:color="auto" w:fill="E0E0E0"/>
          </w:tcPr>
          <w:p w14:paraId="6993CAB1" w14:textId="77777777" w:rsidR="00C03E4A" w:rsidRPr="00C20700" w:rsidRDefault="00C03E4A" w:rsidP="00407069">
            <w:pPr>
              <w:pStyle w:val="TAL"/>
              <w:rPr>
                <w:b/>
              </w:rPr>
            </w:pPr>
            <w:bookmarkStart w:id="3203" w:name="NR_DciFormat_3_0_DG" w:colFirst="1" w:colLast="1"/>
            <w:r w:rsidRPr="00C20700">
              <w:rPr>
                <w:b/>
              </w:rPr>
              <w:t>Name</w:t>
            </w:r>
          </w:p>
        </w:tc>
        <w:tc>
          <w:tcPr>
            <w:tcW w:w="8378" w:type="dxa"/>
            <w:gridSpan w:val="3"/>
            <w:tcBorders>
              <w:bottom w:val="single" w:sz="4" w:space="0" w:color="auto"/>
            </w:tcBorders>
            <w:shd w:val="clear" w:color="auto" w:fill="FFFF99"/>
          </w:tcPr>
          <w:p w14:paraId="65D3D88B" w14:textId="77777777" w:rsidR="00C03E4A" w:rsidRPr="00C20700" w:rsidRDefault="00C03E4A" w:rsidP="00407069">
            <w:pPr>
              <w:pStyle w:val="TAL"/>
              <w:rPr>
                <w:b/>
              </w:rPr>
            </w:pPr>
            <w:r w:rsidRPr="00C20700">
              <w:rPr>
                <w:b/>
              </w:rPr>
              <w:t>NR_DciFormat_3_0_DG</w:t>
            </w:r>
          </w:p>
        </w:tc>
      </w:tr>
      <w:bookmarkEnd w:id="3203"/>
      <w:tr w:rsidR="00C03E4A" w14:paraId="69ADD57E" w14:textId="77777777" w:rsidTr="00407069">
        <w:tc>
          <w:tcPr>
            <w:tcW w:w="1479" w:type="dxa"/>
            <w:tcBorders>
              <w:bottom w:val="double" w:sz="4" w:space="0" w:color="auto"/>
            </w:tcBorders>
            <w:shd w:val="clear" w:color="auto" w:fill="E0E0E0"/>
          </w:tcPr>
          <w:p w14:paraId="78863C72"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0C9D2EE" w14:textId="77777777" w:rsidR="00C03E4A" w:rsidRPr="00C20700" w:rsidRDefault="00C03E4A" w:rsidP="00407069">
            <w:pPr>
              <w:pStyle w:val="TAL"/>
            </w:pPr>
            <w:r w:rsidRPr="00C20700">
              <w:t>Configuration of dynamic grant</w:t>
            </w:r>
          </w:p>
        </w:tc>
      </w:tr>
      <w:tr w:rsidR="00C03E4A" w14:paraId="4273954F" w14:textId="77777777" w:rsidTr="00407069">
        <w:tc>
          <w:tcPr>
            <w:tcW w:w="1479" w:type="dxa"/>
            <w:tcBorders>
              <w:top w:val="double" w:sz="4" w:space="0" w:color="auto"/>
            </w:tcBorders>
            <w:shd w:val="clear" w:color="auto" w:fill="auto"/>
          </w:tcPr>
          <w:p w14:paraId="4CE4253B" w14:textId="77777777" w:rsidR="00C03E4A" w:rsidRPr="00C20700" w:rsidRDefault="00C03E4A" w:rsidP="00407069">
            <w:pPr>
              <w:pStyle w:val="TAL"/>
            </w:pPr>
            <w:r w:rsidRPr="00C20700">
              <w:t>SL_RNTI</w:t>
            </w:r>
          </w:p>
        </w:tc>
        <w:tc>
          <w:tcPr>
            <w:tcW w:w="2464" w:type="dxa"/>
            <w:tcBorders>
              <w:top w:val="double" w:sz="4" w:space="0" w:color="auto"/>
            </w:tcBorders>
            <w:shd w:val="clear" w:color="auto" w:fill="auto"/>
          </w:tcPr>
          <w:p w14:paraId="677515D5" w14:textId="77777777" w:rsidR="00C03E4A" w:rsidRPr="00C20700" w:rsidRDefault="00C03E4A" w:rsidP="00407069">
            <w:pPr>
              <w:pStyle w:val="TAL"/>
            </w:pPr>
            <w:r w:rsidRPr="00C20700">
              <w:t>RNTI_Value</w:t>
            </w:r>
          </w:p>
        </w:tc>
        <w:tc>
          <w:tcPr>
            <w:tcW w:w="493" w:type="dxa"/>
            <w:tcBorders>
              <w:top w:val="double" w:sz="4" w:space="0" w:color="auto"/>
            </w:tcBorders>
            <w:shd w:val="clear" w:color="auto" w:fill="auto"/>
          </w:tcPr>
          <w:p w14:paraId="11D37E93" w14:textId="77777777" w:rsidR="00C03E4A" w:rsidRPr="00C20700" w:rsidRDefault="00C03E4A" w:rsidP="00407069">
            <w:pPr>
              <w:pStyle w:val="TAL"/>
            </w:pPr>
          </w:p>
        </w:tc>
        <w:tc>
          <w:tcPr>
            <w:tcW w:w="5421" w:type="dxa"/>
            <w:tcBorders>
              <w:top w:val="double" w:sz="4" w:space="0" w:color="auto"/>
            </w:tcBorders>
            <w:shd w:val="clear" w:color="auto" w:fill="auto"/>
          </w:tcPr>
          <w:p w14:paraId="79AB79FB" w14:textId="77777777" w:rsidR="00C03E4A" w:rsidRPr="00C20700" w:rsidRDefault="00C03E4A" w:rsidP="00407069">
            <w:pPr>
              <w:pStyle w:val="TAL"/>
            </w:pPr>
          </w:p>
        </w:tc>
      </w:tr>
    </w:tbl>
    <w:p w14:paraId="6733CCBE" w14:textId="77777777" w:rsidR="00C03E4A" w:rsidRDefault="00C03E4A" w:rsidP="00C03E4A"/>
    <w:p w14:paraId="49427515" w14:textId="77777777" w:rsidR="00C03E4A" w:rsidRDefault="00C03E4A" w:rsidP="00C03E4A">
      <w:pPr>
        <w:pStyle w:val="TH"/>
      </w:pPr>
      <w:r>
        <w:t>NR_DciFormat_3_0_C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F8E1652" w14:textId="77777777" w:rsidTr="00407069">
        <w:tc>
          <w:tcPr>
            <w:tcW w:w="9857" w:type="dxa"/>
            <w:gridSpan w:val="4"/>
            <w:shd w:val="clear" w:color="auto" w:fill="E0E0E0"/>
          </w:tcPr>
          <w:p w14:paraId="15927B3A" w14:textId="77777777" w:rsidR="00C03E4A" w:rsidRPr="00C20700" w:rsidRDefault="00C03E4A" w:rsidP="00407069">
            <w:pPr>
              <w:pStyle w:val="TAL"/>
              <w:rPr>
                <w:b/>
              </w:rPr>
            </w:pPr>
            <w:r w:rsidRPr="00C20700">
              <w:rPr>
                <w:b/>
              </w:rPr>
              <w:t>TTCN-3 Record Type</w:t>
            </w:r>
          </w:p>
        </w:tc>
      </w:tr>
      <w:tr w:rsidR="00C03E4A" w14:paraId="69A494FC" w14:textId="77777777" w:rsidTr="00407069">
        <w:tc>
          <w:tcPr>
            <w:tcW w:w="1479" w:type="dxa"/>
            <w:tcBorders>
              <w:bottom w:val="single" w:sz="4" w:space="0" w:color="auto"/>
            </w:tcBorders>
            <w:shd w:val="clear" w:color="auto" w:fill="E0E0E0"/>
          </w:tcPr>
          <w:p w14:paraId="78FB0EBE" w14:textId="77777777" w:rsidR="00C03E4A" w:rsidRPr="00C20700" w:rsidRDefault="00C03E4A" w:rsidP="00407069">
            <w:pPr>
              <w:pStyle w:val="TAL"/>
              <w:rPr>
                <w:b/>
              </w:rPr>
            </w:pPr>
            <w:bookmarkStart w:id="3204" w:name="NR_DciFormat_3_0_CG" w:colFirst="1" w:colLast="1"/>
            <w:r w:rsidRPr="00C20700">
              <w:rPr>
                <w:b/>
              </w:rPr>
              <w:t>Name</w:t>
            </w:r>
          </w:p>
        </w:tc>
        <w:tc>
          <w:tcPr>
            <w:tcW w:w="8378" w:type="dxa"/>
            <w:gridSpan w:val="3"/>
            <w:tcBorders>
              <w:bottom w:val="single" w:sz="4" w:space="0" w:color="auto"/>
            </w:tcBorders>
            <w:shd w:val="clear" w:color="auto" w:fill="FFFF99"/>
          </w:tcPr>
          <w:p w14:paraId="52718FC0" w14:textId="77777777" w:rsidR="00C03E4A" w:rsidRPr="00C20700" w:rsidRDefault="00C03E4A" w:rsidP="00407069">
            <w:pPr>
              <w:pStyle w:val="TAL"/>
              <w:rPr>
                <w:b/>
              </w:rPr>
            </w:pPr>
            <w:r w:rsidRPr="00C20700">
              <w:rPr>
                <w:b/>
              </w:rPr>
              <w:t>NR_DciFormat_3_0_CG</w:t>
            </w:r>
          </w:p>
        </w:tc>
      </w:tr>
      <w:bookmarkEnd w:id="3204"/>
      <w:tr w:rsidR="00C03E4A" w14:paraId="48E9170A" w14:textId="77777777" w:rsidTr="00407069">
        <w:tc>
          <w:tcPr>
            <w:tcW w:w="1479" w:type="dxa"/>
            <w:tcBorders>
              <w:bottom w:val="double" w:sz="4" w:space="0" w:color="auto"/>
            </w:tcBorders>
            <w:shd w:val="clear" w:color="auto" w:fill="E0E0E0"/>
          </w:tcPr>
          <w:p w14:paraId="69F4786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2BB5CEF" w14:textId="77777777" w:rsidR="00C03E4A" w:rsidRPr="00C20700" w:rsidRDefault="00C03E4A" w:rsidP="00407069">
            <w:pPr>
              <w:pStyle w:val="TAL"/>
            </w:pPr>
            <w:r w:rsidRPr="00C20700">
              <w:t>Configuration of configured grant</w:t>
            </w:r>
          </w:p>
        </w:tc>
      </w:tr>
      <w:tr w:rsidR="00C03E4A" w14:paraId="055616EC" w14:textId="77777777" w:rsidTr="00407069">
        <w:tc>
          <w:tcPr>
            <w:tcW w:w="1479" w:type="dxa"/>
            <w:tcBorders>
              <w:top w:val="double" w:sz="4" w:space="0" w:color="auto"/>
            </w:tcBorders>
            <w:shd w:val="clear" w:color="auto" w:fill="auto"/>
          </w:tcPr>
          <w:p w14:paraId="3125A8C9" w14:textId="77777777" w:rsidR="00C03E4A" w:rsidRPr="00C20700" w:rsidRDefault="00C03E4A" w:rsidP="00407069">
            <w:pPr>
              <w:pStyle w:val="TAL"/>
            </w:pPr>
            <w:r w:rsidRPr="00C20700">
              <w:t>SL_CS_RNTI</w:t>
            </w:r>
          </w:p>
        </w:tc>
        <w:tc>
          <w:tcPr>
            <w:tcW w:w="2464" w:type="dxa"/>
            <w:tcBorders>
              <w:top w:val="double" w:sz="4" w:space="0" w:color="auto"/>
            </w:tcBorders>
            <w:shd w:val="clear" w:color="auto" w:fill="auto"/>
          </w:tcPr>
          <w:p w14:paraId="0CC8EBCF" w14:textId="77777777" w:rsidR="00C03E4A" w:rsidRPr="00C20700" w:rsidRDefault="00C03E4A" w:rsidP="00407069">
            <w:pPr>
              <w:pStyle w:val="TAL"/>
            </w:pPr>
            <w:r w:rsidRPr="00C20700">
              <w:t>RNTI_Value</w:t>
            </w:r>
          </w:p>
        </w:tc>
        <w:tc>
          <w:tcPr>
            <w:tcW w:w="493" w:type="dxa"/>
            <w:tcBorders>
              <w:top w:val="double" w:sz="4" w:space="0" w:color="auto"/>
            </w:tcBorders>
            <w:shd w:val="clear" w:color="auto" w:fill="auto"/>
          </w:tcPr>
          <w:p w14:paraId="130B0DF0" w14:textId="77777777" w:rsidR="00C03E4A" w:rsidRPr="00C20700" w:rsidRDefault="00C03E4A" w:rsidP="00407069">
            <w:pPr>
              <w:pStyle w:val="TAL"/>
            </w:pPr>
          </w:p>
        </w:tc>
        <w:tc>
          <w:tcPr>
            <w:tcW w:w="5421" w:type="dxa"/>
            <w:tcBorders>
              <w:top w:val="double" w:sz="4" w:space="0" w:color="auto"/>
            </w:tcBorders>
            <w:shd w:val="clear" w:color="auto" w:fill="auto"/>
          </w:tcPr>
          <w:p w14:paraId="2A226A55" w14:textId="77777777" w:rsidR="00C03E4A" w:rsidRPr="00C20700" w:rsidRDefault="00C03E4A" w:rsidP="00407069">
            <w:pPr>
              <w:pStyle w:val="TAL"/>
            </w:pPr>
          </w:p>
        </w:tc>
      </w:tr>
      <w:tr w:rsidR="00C03E4A" w14:paraId="43B1B198" w14:textId="77777777" w:rsidTr="00407069">
        <w:tc>
          <w:tcPr>
            <w:tcW w:w="1479" w:type="dxa"/>
            <w:shd w:val="clear" w:color="auto" w:fill="auto"/>
          </w:tcPr>
          <w:p w14:paraId="52BA1F9E" w14:textId="77777777" w:rsidR="00C03E4A" w:rsidRPr="00C20700" w:rsidRDefault="00C03E4A" w:rsidP="00407069">
            <w:pPr>
              <w:pStyle w:val="TAL"/>
            </w:pPr>
            <w:r w:rsidRPr="00C20700">
              <w:t>ConfigIndex</w:t>
            </w:r>
          </w:p>
        </w:tc>
        <w:tc>
          <w:tcPr>
            <w:tcW w:w="2464" w:type="dxa"/>
            <w:shd w:val="clear" w:color="auto" w:fill="auto"/>
          </w:tcPr>
          <w:p w14:paraId="495BDFF7" w14:textId="77777777" w:rsidR="00C03E4A" w:rsidRPr="00C20700" w:rsidRDefault="00000000" w:rsidP="00407069">
            <w:pPr>
              <w:pStyle w:val="TAL"/>
            </w:pPr>
            <w:hyperlink w:anchor="NR_DciFormat_3_0_ConfigIndex" w:history="1">
              <w:r w:rsidR="00C03E4A" w:rsidRPr="00C20700">
                <w:rPr>
                  <w:rStyle w:val="Hyperlink"/>
                </w:rPr>
                <w:t>NR_DciFormat_3_0_ConfigIndex</w:t>
              </w:r>
            </w:hyperlink>
          </w:p>
        </w:tc>
        <w:tc>
          <w:tcPr>
            <w:tcW w:w="493" w:type="dxa"/>
            <w:shd w:val="clear" w:color="auto" w:fill="auto"/>
          </w:tcPr>
          <w:p w14:paraId="64ABF253" w14:textId="77777777" w:rsidR="00C03E4A" w:rsidRPr="00C20700" w:rsidRDefault="00C03E4A" w:rsidP="00407069">
            <w:pPr>
              <w:pStyle w:val="TAL"/>
            </w:pPr>
            <w:r w:rsidRPr="00C20700">
              <w:t>opt</w:t>
            </w:r>
          </w:p>
        </w:tc>
        <w:tc>
          <w:tcPr>
            <w:tcW w:w="5421" w:type="dxa"/>
            <w:shd w:val="clear" w:color="auto" w:fill="auto"/>
          </w:tcPr>
          <w:p w14:paraId="337C5410" w14:textId="77777777" w:rsidR="00C03E4A" w:rsidRPr="00C20700" w:rsidRDefault="00C03E4A" w:rsidP="00407069">
            <w:pPr>
              <w:pStyle w:val="TAL"/>
            </w:pPr>
            <w:r w:rsidRPr="00C20700">
              <w:t>Configuration index</w:t>
            </w:r>
          </w:p>
        </w:tc>
      </w:tr>
    </w:tbl>
    <w:p w14:paraId="12F6EE83" w14:textId="77777777" w:rsidR="00C03E4A" w:rsidRDefault="00C03E4A" w:rsidP="00C03E4A"/>
    <w:p w14:paraId="2628C659" w14:textId="77777777" w:rsidR="00C03E4A" w:rsidRDefault="00C03E4A" w:rsidP="00C03E4A">
      <w:pPr>
        <w:pStyle w:val="TH"/>
      </w:pPr>
      <w:r>
        <w:t>NR_DciFormat_3_0_ConfigInde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D227B1D" w14:textId="77777777" w:rsidTr="00407069">
        <w:tc>
          <w:tcPr>
            <w:tcW w:w="9857" w:type="dxa"/>
            <w:gridSpan w:val="4"/>
            <w:shd w:val="clear" w:color="auto" w:fill="E0E0E0"/>
          </w:tcPr>
          <w:p w14:paraId="054E0500" w14:textId="77777777" w:rsidR="00C03E4A" w:rsidRPr="00C20700" w:rsidRDefault="00C03E4A" w:rsidP="00407069">
            <w:pPr>
              <w:pStyle w:val="TAL"/>
              <w:rPr>
                <w:b/>
              </w:rPr>
            </w:pPr>
            <w:r w:rsidRPr="00C20700">
              <w:rPr>
                <w:b/>
              </w:rPr>
              <w:t>TTCN-3 Record Type</w:t>
            </w:r>
          </w:p>
        </w:tc>
      </w:tr>
      <w:tr w:rsidR="00C03E4A" w14:paraId="2BA3F8A4" w14:textId="77777777" w:rsidTr="00407069">
        <w:tc>
          <w:tcPr>
            <w:tcW w:w="1479" w:type="dxa"/>
            <w:tcBorders>
              <w:bottom w:val="single" w:sz="4" w:space="0" w:color="auto"/>
            </w:tcBorders>
            <w:shd w:val="clear" w:color="auto" w:fill="E0E0E0"/>
          </w:tcPr>
          <w:p w14:paraId="4ED9BE28" w14:textId="77777777" w:rsidR="00C03E4A" w:rsidRPr="00C20700" w:rsidRDefault="00C03E4A" w:rsidP="00407069">
            <w:pPr>
              <w:pStyle w:val="TAL"/>
              <w:rPr>
                <w:b/>
              </w:rPr>
            </w:pPr>
            <w:bookmarkStart w:id="3205" w:name="NR_DciFormat_3_0_ConfigIndex" w:colFirst="1" w:colLast="1"/>
            <w:r w:rsidRPr="00C20700">
              <w:rPr>
                <w:b/>
              </w:rPr>
              <w:t>Name</w:t>
            </w:r>
          </w:p>
        </w:tc>
        <w:tc>
          <w:tcPr>
            <w:tcW w:w="8378" w:type="dxa"/>
            <w:gridSpan w:val="3"/>
            <w:tcBorders>
              <w:bottom w:val="single" w:sz="4" w:space="0" w:color="auto"/>
            </w:tcBorders>
            <w:shd w:val="clear" w:color="auto" w:fill="FFFF99"/>
          </w:tcPr>
          <w:p w14:paraId="1260EE55" w14:textId="77777777" w:rsidR="00C03E4A" w:rsidRPr="00C20700" w:rsidRDefault="00C03E4A" w:rsidP="00407069">
            <w:pPr>
              <w:pStyle w:val="TAL"/>
              <w:rPr>
                <w:b/>
              </w:rPr>
            </w:pPr>
            <w:r w:rsidRPr="00C20700">
              <w:rPr>
                <w:b/>
              </w:rPr>
              <w:t>NR_DciFormat_3_0_ConfigIndex</w:t>
            </w:r>
          </w:p>
        </w:tc>
      </w:tr>
      <w:bookmarkEnd w:id="3205"/>
      <w:tr w:rsidR="00C03E4A" w14:paraId="021544DB" w14:textId="77777777" w:rsidTr="00407069">
        <w:tc>
          <w:tcPr>
            <w:tcW w:w="1479" w:type="dxa"/>
            <w:tcBorders>
              <w:bottom w:val="double" w:sz="4" w:space="0" w:color="auto"/>
            </w:tcBorders>
            <w:shd w:val="clear" w:color="auto" w:fill="E0E0E0"/>
          </w:tcPr>
          <w:p w14:paraId="4C86632D"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A9786A5" w14:textId="77777777" w:rsidR="00C03E4A" w:rsidRPr="00C20700" w:rsidRDefault="00C03E4A" w:rsidP="00407069">
            <w:pPr>
              <w:pStyle w:val="TAL"/>
            </w:pPr>
          </w:p>
        </w:tc>
      </w:tr>
      <w:tr w:rsidR="00C03E4A" w14:paraId="2E508D92" w14:textId="77777777" w:rsidTr="00407069">
        <w:tc>
          <w:tcPr>
            <w:tcW w:w="1479" w:type="dxa"/>
            <w:tcBorders>
              <w:top w:val="double" w:sz="4" w:space="0" w:color="auto"/>
            </w:tcBorders>
            <w:shd w:val="clear" w:color="auto" w:fill="auto"/>
          </w:tcPr>
          <w:p w14:paraId="04FF4208" w14:textId="77777777" w:rsidR="00C03E4A" w:rsidRPr="00C20700" w:rsidRDefault="00C03E4A" w:rsidP="00407069">
            <w:pPr>
              <w:pStyle w:val="TAL"/>
            </w:pPr>
            <w:r w:rsidRPr="00C20700">
              <w:t>Index</w:t>
            </w:r>
          </w:p>
        </w:tc>
        <w:tc>
          <w:tcPr>
            <w:tcW w:w="2464" w:type="dxa"/>
            <w:tcBorders>
              <w:top w:val="double" w:sz="4" w:space="0" w:color="auto"/>
            </w:tcBorders>
            <w:shd w:val="clear" w:color="auto" w:fill="auto"/>
          </w:tcPr>
          <w:p w14:paraId="4F94D06D" w14:textId="77777777" w:rsidR="00C03E4A" w:rsidRPr="00C20700" w:rsidRDefault="00000000" w:rsidP="00407069">
            <w:pPr>
              <w:pStyle w:val="TAL"/>
            </w:pPr>
            <w:hyperlink w:anchor="B3_Type" w:history="1">
              <w:r w:rsidR="00C03E4A" w:rsidRPr="00C20700">
                <w:rPr>
                  <w:rStyle w:val="Hyperlink"/>
                </w:rPr>
                <w:t>B3_Type</w:t>
              </w:r>
            </w:hyperlink>
          </w:p>
        </w:tc>
        <w:tc>
          <w:tcPr>
            <w:tcW w:w="493" w:type="dxa"/>
            <w:tcBorders>
              <w:top w:val="double" w:sz="4" w:space="0" w:color="auto"/>
            </w:tcBorders>
            <w:shd w:val="clear" w:color="auto" w:fill="auto"/>
          </w:tcPr>
          <w:p w14:paraId="1B0CB3D1" w14:textId="77777777" w:rsidR="00C03E4A" w:rsidRPr="00C20700" w:rsidRDefault="00C03E4A" w:rsidP="00407069">
            <w:pPr>
              <w:pStyle w:val="TAL"/>
            </w:pPr>
          </w:p>
        </w:tc>
        <w:tc>
          <w:tcPr>
            <w:tcW w:w="5421" w:type="dxa"/>
            <w:tcBorders>
              <w:top w:val="double" w:sz="4" w:space="0" w:color="auto"/>
            </w:tcBorders>
            <w:shd w:val="clear" w:color="auto" w:fill="auto"/>
          </w:tcPr>
          <w:p w14:paraId="515B1564" w14:textId="77777777" w:rsidR="00C03E4A" w:rsidRPr="00C20700" w:rsidRDefault="00C03E4A" w:rsidP="00407069">
            <w:pPr>
              <w:pStyle w:val="TAL"/>
            </w:pPr>
            <w:r w:rsidRPr="00C20700">
              <w:t>as defined in TS 38.214 clause 8.1.2; index to entry of sl-ConfiguredGrantConfigList to be used</w:t>
            </w:r>
          </w:p>
        </w:tc>
      </w:tr>
    </w:tbl>
    <w:p w14:paraId="6353F79F" w14:textId="77777777" w:rsidR="00C03E4A" w:rsidRDefault="00C03E4A" w:rsidP="00C03E4A"/>
    <w:p w14:paraId="274F89F2" w14:textId="77777777" w:rsidR="00C03E4A" w:rsidRDefault="00C03E4A" w:rsidP="00C03E4A">
      <w:pPr>
        <w:pStyle w:val="TH"/>
      </w:pPr>
      <w:r>
        <w:t>NR_DciFormat_3_0_CounterS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0B37123" w14:textId="77777777" w:rsidTr="00407069">
        <w:tc>
          <w:tcPr>
            <w:tcW w:w="9857" w:type="dxa"/>
            <w:gridSpan w:val="4"/>
            <w:shd w:val="clear" w:color="auto" w:fill="E0E0E0"/>
          </w:tcPr>
          <w:p w14:paraId="316BD411" w14:textId="77777777" w:rsidR="00C03E4A" w:rsidRPr="00C20700" w:rsidRDefault="00C03E4A" w:rsidP="00407069">
            <w:pPr>
              <w:pStyle w:val="TAL"/>
              <w:rPr>
                <w:b/>
              </w:rPr>
            </w:pPr>
            <w:r w:rsidRPr="00C20700">
              <w:rPr>
                <w:b/>
              </w:rPr>
              <w:t>TTCN-3 Record Type</w:t>
            </w:r>
          </w:p>
        </w:tc>
      </w:tr>
      <w:tr w:rsidR="00C03E4A" w14:paraId="1F1F30F2" w14:textId="77777777" w:rsidTr="00407069">
        <w:tc>
          <w:tcPr>
            <w:tcW w:w="1479" w:type="dxa"/>
            <w:tcBorders>
              <w:bottom w:val="single" w:sz="4" w:space="0" w:color="auto"/>
            </w:tcBorders>
            <w:shd w:val="clear" w:color="auto" w:fill="E0E0E0"/>
          </w:tcPr>
          <w:p w14:paraId="4F0800D7" w14:textId="77777777" w:rsidR="00C03E4A" w:rsidRPr="00C20700" w:rsidRDefault="00C03E4A" w:rsidP="00407069">
            <w:pPr>
              <w:pStyle w:val="TAL"/>
              <w:rPr>
                <w:b/>
              </w:rPr>
            </w:pPr>
            <w:bookmarkStart w:id="3206" w:name="NR_DciFormat_3_0_CounterSAI" w:colFirst="1" w:colLast="1"/>
            <w:r w:rsidRPr="00C20700">
              <w:rPr>
                <w:b/>
              </w:rPr>
              <w:t>Name</w:t>
            </w:r>
          </w:p>
        </w:tc>
        <w:tc>
          <w:tcPr>
            <w:tcW w:w="8378" w:type="dxa"/>
            <w:gridSpan w:val="3"/>
            <w:tcBorders>
              <w:bottom w:val="single" w:sz="4" w:space="0" w:color="auto"/>
            </w:tcBorders>
            <w:shd w:val="clear" w:color="auto" w:fill="FFFF99"/>
          </w:tcPr>
          <w:p w14:paraId="011509A2" w14:textId="77777777" w:rsidR="00C03E4A" w:rsidRPr="00C20700" w:rsidRDefault="00C03E4A" w:rsidP="00407069">
            <w:pPr>
              <w:pStyle w:val="TAL"/>
              <w:rPr>
                <w:b/>
              </w:rPr>
            </w:pPr>
            <w:r w:rsidRPr="00C20700">
              <w:rPr>
                <w:b/>
              </w:rPr>
              <w:t>NR_DciFormat_3_0_CounterSAI</w:t>
            </w:r>
          </w:p>
        </w:tc>
      </w:tr>
      <w:bookmarkEnd w:id="3206"/>
      <w:tr w:rsidR="00C03E4A" w14:paraId="05FC2D76" w14:textId="77777777" w:rsidTr="00407069">
        <w:tc>
          <w:tcPr>
            <w:tcW w:w="1479" w:type="dxa"/>
            <w:tcBorders>
              <w:bottom w:val="double" w:sz="4" w:space="0" w:color="auto"/>
            </w:tcBorders>
            <w:shd w:val="clear" w:color="auto" w:fill="E0E0E0"/>
          </w:tcPr>
          <w:p w14:paraId="0AA56406"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5FAEA53" w14:textId="77777777" w:rsidR="00C03E4A" w:rsidRPr="00C20700" w:rsidRDefault="00C03E4A" w:rsidP="00407069">
            <w:pPr>
              <w:pStyle w:val="TAL"/>
            </w:pPr>
          </w:p>
        </w:tc>
      </w:tr>
      <w:tr w:rsidR="00C03E4A" w14:paraId="5E7BE193" w14:textId="77777777" w:rsidTr="00407069">
        <w:tc>
          <w:tcPr>
            <w:tcW w:w="1479" w:type="dxa"/>
            <w:tcBorders>
              <w:top w:val="double" w:sz="4" w:space="0" w:color="auto"/>
            </w:tcBorders>
            <w:shd w:val="clear" w:color="auto" w:fill="auto"/>
          </w:tcPr>
          <w:p w14:paraId="3668C5A5" w14:textId="77777777" w:rsidR="00C03E4A" w:rsidRPr="00C20700" w:rsidRDefault="00C03E4A" w:rsidP="00407069">
            <w:pPr>
              <w:pStyle w:val="TAL"/>
            </w:pPr>
            <w:r w:rsidRPr="00C20700">
              <w:t>Index</w:t>
            </w:r>
          </w:p>
        </w:tc>
        <w:tc>
          <w:tcPr>
            <w:tcW w:w="2464" w:type="dxa"/>
            <w:tcBorders>
              <w:top w:val="double" w:sz="4" w:space="0" w:color="auto"/>
            </w:tcBorders>
            <w:shd w:val="clear" w:color="auto" w:fill="auto"/>
          </w:tcPr>
          <w:p w14:paraId="6C732EDB"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tcBorders>
              <w:top w:val="double" w:sz="4" w:space="0" w:color="auto"/>
            </w:tcBorders>
            <w:shd w:val="clear" w:color="auto" w:fill="auto"/>
          </w:tcPr>
          <w:p w14:paraId="19D97CE6" w14:textId="77777777" w:rsidR="00C03E4A" w:rsidRPr="00C20700" w:rsidRDefault="00C03E4A" w:rsidP="00407069">
            <w:pPr>
              <w:pStyle w:val="TAL"/>
            </w:pPr>
          </w:p>
        </w:tc>
        <w:tc>
          <w:tcPr>
            <w:tcW w:w="5421" w:type="dxa"/>
            <w:tcBorders>
              <w:top w:val="double" w:sz="4" w:space="0" w:color="auto"/>
            </w:tcBorders>
            <w:shd w:val="clear" w:color="auto" w:fill="auto"/>
          </w:tcPr>
          <w:p w14:paraId="4799486A" w14:textId="77777777" w:rsidR="00C03E4A" w:rsidRPr="00C20700" w:rsidRDefault="00C03E4A" w:rsidP="00407069">
            <w:pPr>
              <w:pStyle w:val="TAL"/>
            </w:pPr>
          </w:p>
        </w:tc>
      </w:tr>
    </w:tbl>
    <w:p w14:paraId="5189A0CA" w14:textId="77777777" w:rsidR="00C03E4A" w:rsidRDefault="00C03E4A" w:rsidP="00C03E4A"/>
    <w:p w14:paraId="27EA3DCD" w14:textId="77777777" w:rsidR="00C03E4A" w:rsidRDefault="00C03E4A" w:rsidP="00C03E4A">
      <w:pPr>
        <w:pStyle w:val="TH"/>
      </w:pPr>
      <w:r>
        <w:t>NR_DciFormat_3_0_Sci1_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6BA69B5" w14:textId="77777777" w:rsidTr="00407069">
        <w:tc>
          <w:tcPr>
            <w:tcW w:w="9857" w:type="dxa"/>
            <w:gridSpan w:val="4"/>
            <w:shd w:val="clear" w:color="auto" w:fill="E0E0E0"/>
          </w:tcPr>
          <w:p w14:paraId="6051A1D6" w14:textId="77777777" w:rsidR="00C03E4A" w:rsidRPr="00C20700" w:rsidRDefault="00C03E4A" w:rsidP="00407069">
            <w:pPr>
              <w:pStyle w:val="TAL"/>
              <w:rPr>
                <w:b/>
              </w:rPr>
            </w:pPr>
            <w:r w:rsidRPr="00C20700">
              <w:rPr>
                <w:b/>
              </w:rPr>
              <w:t>TTCN-3 Record Type</w:t>
            </w:r>
          </w:p>
        </w:tc>
      </w:tr>
      <w:tr w:rsidR="00C03E4A" w14:paraId="69CD618D" w14:textId="77777777" w:rsidTr="00407069">
        <w:tc>
          <w:tcPr>
            <w:tcW w:w="1479" w:type="dxa"/>
            <w:tcBorders>
              <w:bottom w:val="single" w:sz="4" w:space="0" w:color="auto"/>
            </w:tcBorders>
            <w:shd w:val="clear" w:color="auto" w:fill="E0E0E0"/>
          </w:tcPr>
          <w:p w14:paraId="28760BDD" w14:textId="77777777" w:rsidR="00C03E4A" w:rsidRPr="00C20700" w:rsidRDefault="00C03E4A" w:rsidP="00407069">
            <w:pPr>
              <w:pStyle w:val="TAL"/>
              <w:rPr>
                <w:b/>
              </w:rPr>
            </w:pPr>
            <w:bookmarkStart w:id="3207" w:name="NR_DciFormat_3_0_Sci1_A" w:colFirst="1" w:colLast="1"/>
            <w:r w:rsidRPr="00C20700">
              <w:rPr>
                <w:b/>
              </w:rPr>
              <w:t>Name</w:t>
            </w:r>
          </w:p>
        </w:tc>
        <w:tc>
          <w:tcPr>
            <w:tcW w:w="8378" w:type="dxa"/>
            <w:gridSpan w:val="3"/>
            <w:tcBorders>
              <w:bottom w:val="single" w:sz="4" w:space="0" w:color="auto"/>
            </w:tcBorders>
            <w:shd w:val="clear" w:color="auto" w:fill="FFFF99"/>
          </w:tcPr>
          <w:p w14:paraId="53B1DF39" w14:textId="77777777" w:rsidR="00C03E4A" w:rsidRPr="00C20700" w:rsidRDefault="00C03E4A" w:rsidP="00407069">
            <w:pPr>
              <w:pStyle w:val="TAL"/>
              <w:rPr>
                <w:b/>
              </w:rPr>
            </w:pPr>
            <w:r w:rsidRPr="00C20700">
              <w:rPr>
                <w:b/>
              </w:rPr>
              <w:t>NR_DciFormat_3_0_Sci1_A</w:t>
            </w:r>
          </w:p>
        </w:tc>
      </w:tr>
      <w:bookmarkEnd w:id="3207"/>
      <w:tr w:rsidR="00C03E4A" w14:paraId="40A0911D" w14:textId="77777777" w:rsidTr="00407069">
        <w:tc>
          <w:tcPr>
            <w:tcW w:w="1479" w:type="dxa"/>
            <w:tcBorders>
              <w:bottom w:val="double" w:sz="4" w:space="0" w:color="auto"/>
            </w:tcBorders>
            <w:shd w:val="clear" w:color="auto" w:fill="E0E0E0"/>
          </w:tcPr>
          <w:p w14:paraId="072441E2"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5001E8C" w14:textId="77777777" w:rsidR="00C03E4A" w:rsidRPr="00C20700" w:rsidRDefault="00C03E4A" w:rsidP="00407069">
            <w:pPr>
              <w:pStyle w:val="TAL"/>
            </w:pPr>
          </w:p>
        </w:tc>
      </w:tr>
      <w:tr w:rsidR="00C03E4A" w14:paraId="7ACAE74B" w14:textId="77777777" w:rsidTr="00407069">
        <w:tc>
          <w:tcPr>
            <w:tcW w:w="1479" w:type="dxa"/>
            <w:tcBorders>
              <w:top w:val="double" w:sz="4" w:space="0" w:color="auto"/>
            </w:tcBorders>
            <w:shd w:val="clear" w:color="auto" w:fill="auto"/>
          </w:tcPr>
          <w:p w14:paraId="6AEBDE79" w14:textId="77777777" w:rsidR="00C03E4A" w:rsidRPr="00C20700" w:rsidRDefault="00C03E4A" w:rsidP="00407069">
            <w:pPr>
              <w:pStyle w:val="TAL"/>
            </w:pPr>
            <w:r w:rsidRPr="00C20700">
              <w:t>FreqResourceAssignment</w:t>
            </w:r>
          </w:p>
        </w:tc>
        <w:tc>
          <w:tcPr>
            <w:tcW w:w="2464" w:type="dxa"/>
            <w:tcBorders>
              <w:top w:val="double" w:sz="4" w:space="0" w:color="auto"/>
            </w:tcBorders>
            <w:shd w:val="clear" w:color="auto" w:fill="auto"/>
          </w:tcPr>
          <w:p w14:paraId="75C2B919" w14:textId="77777777" w:rsidR="00C03E4A" w:rsidRPr="00C20700" w:rsidRDefault="00000000" w:rsidP="00407069">
            <w:pPr>
              <w:pStyle w:val="TAL"/>
            </w:pPr>
            <w:hyperlink w:anchor="NR_SL_FreqRessourceAssignment_Type" w:history="1">
              <w:r w:rsidR="00C03E4A" w:rsidRPr="00C20700">
                <w:rPr>
                  <w:rStyle w:val="Hyperlink"/>
                </w:rPr>
                <w:t>NR_SL_FreqRessourceAssignment_Type</w:t>
              </w:r>
            </w:hyperlink>
          </w:p>
        </w:tc>
        <w:tc>
          <w:tcPr>
            <w:tcW w:w="493" w:type="dxa"/>
            <w:tcBorders>
              <w:top w:val="double" w:sz="4" w:space="0" w:color="auto"/>
            </w:tcBorders>
            <w:shd w:val="clear" w:color="auto" w:fill="auto"/>
          </w:tcPr>
          <w:p w14:paraId="4A43D8B6"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27DD95DC" w14:textId="77777777" w:rsidR="00C03E4A" w:rsidRPr="00C20700" w:rsidRDefault="00C03E4A" w:rsidP="00407069">
            <w:pPr>
              <w:pStyle w:val="TAL"/>
            </w:pPr>
          </w:p>
        </w:tc>
      </w:tr>
      <w:tr w:rsidR="00C03E4A" w14:paraId="573E3B0C" w14:textId="77777777" w:rsidTr="00407069">
        <w:tc>
          <w:tcPr>
            <w:tcW w:w="1479" w:type="dxa"/>
            <w:shd w:val="clear" w:color="auto" w:fill="auto"/>
          </w:tcPr>
          <w:p w14:paraId="5518284C" w14:textId="77777777" w:rsidR="00C03E4A" w:rsidRPr="00C20700" w:rsidRDefault="00C03E4A" w:rsidP="00407069">
            <w:pPr>
              <w:pStyle w:val="TAL"/>
            </w:pPr>
            <w:r w:rsidRPr="00C20700">
              <w:t>TimeResourceAssignment</w:t>
            </w:r>
          </w:p>
        </w:tc>
        <w:tc>
          <w:tcPr>
            <w:tcW w:w="2464" w:type="dxa"/>
            <w:shd w:val="clear" w:color="auto" w:fill="auto"/>
          </w:tcPr>
          <w:p w14:paraId="1ACED5C9" w14:textId="77777777" w:rsidR="00C03E4A" w:rsidRPr="00C20700" w:rsidRDefault="00C03E4A" w:rsidP="00407069">
            <w:pPr>
              <w:pStyle w:val="TAL"/>
            </w:pPr>
            <w:r w:rsidRPr="00C20700">
              <w:t>integer</w:t>
            </w:r>
          </w:p>
        </w:tc>
        <w:tc>
          <w:tcPr>
            <w:tcW w:w="493" w:type="dxa"/>
            <w:shd w:val="clear" w:color="auto" w:fill="auto"/>
          </w:tcPr>
          <w:p w14:paraId="0BEC4242" w14:textId="77777777" w:rsidR="00C03E4A" w:rsidRPr="00C20700" w:rsidRDefault="00C03E4A" w:rsidP="00407069">
            <w:pPr>
              <w:pStyle w:val="TAL"/>
            </w:pPr>
            <w:r w:rsidRPr="00C20700">
              <w:t>opt</w:t>
            </w:r>
          </w:p>
        </w:tc>
        <w:tc>
          <w:tcPr>
            <w:tcW w:w="5421" w:type="dxa"/>
            <w:shd w:val="clear" w:color="auto" w:fill="auto"/>
          </w:tcPr>
          <w:p w14:paraId="01B6A756" w14:textId="77777777" w:rsidR="00C03E4A" w:rsidRPr="00C20700" w:rsidRDefault="00C03E4A" w:rsidP="00407069">
            <w:pPr>
              <w:pStyle w:val="TAL"/>
            </w:pPr>
          </w:p>
        </w:tc>
      </w:tr>
    </w:tbl>
    <w:p w14:paraId="096C2D08" w14:textId="77777777" w:rsidR="00C03E4A" w:rsidRDefault="00C03E4A" w:rsidP="00C03E4A"/>
    <w:p w14:paraId="16084514" w14:textId="77777777" w:rsidR="00C03E4A" w:rsidRDefault="00C03E4A" w:rsidP="00C03E4A">
      <w:pPr>
        <w:pStyle w:val="TH"/>
      </w:pPr>
      <w:r>
        <w:t>SL_Grant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A1F1A83" w14:textId="77777777" w:rsidTr="00407069">
        <w:tc>
          <w:tcPr>
            <w:tcW w:w="9857" w:type="dxa"/>
            <w:gridSpan w:val="3"/>
            <w:shd w:val="clear" w:color="auto" w:fill="E0E0E0"/>
          </w:tcPr>
          <w:p w14:paraId="564EDA72" w14:textId="77777777" w:rsidR="00C03E4A" w:rsidRPr="00C20700" w:rsidRDefault="00C03E4A" w:rsidP="00407069">
            <w:pPr>
              <w:pStyle w:val="TAL"/>
              <w:rPr>
                <w:b/>
              </w:rPr>
            </w:pPr>
            <w:r w:rsidRPr="00C20700">
              <w:rPr>
                <w:b/>
              </w:rPr>
              <w:t>TTCN-3 Union Type</w:t>
            </w:r>
          </w:p>
        </w:tc>
      </w:tr>
      <w:tr w:rsidR="00C03E4A" w14:paraId="4682779F" w14:textId="77777777" w:rsidTr="00407069">
        <w:tc>
          <w:tcPr>
            <w:tcW w:w="1479" w:type="dxa"/>
            <w:tcBorders>
              <w:bottom w:val="single" w:sz="4" w:space="0" w:color="auto"/>
            </w:tcBorders>
            <w:shd w:val="clear" w:color="auto" w:fill="E0E0E0"/>
          </w:tcPr>
          <w:p w14:paraId="0648D7EE" w14:textId="77777777" w:rsidR="00C03E4A" w:rsidRPr="00C20700" w:rsidRDefault="00C03E4A" w:rsidP="00407069">
            <w:pPr>
              <w:pStyle w:val="TAL"/>
              <w:rPr>
                <w:b/>
              </w:rPr>
            </w:pPr>
            <w:bookmarkStart w:id="3208" w:name="SL_GrantConfig_Type" w:colFirst="1" w:colLast="1"/>
            <w:r w:rsidRPr="00C20700">
              <w:rPr>
                <w:b/>
              </w:rPr>
              <w:t>Name</w:t>
            </w:r>
          </w:p>
        </w:tc>
        <w:tc>
          <w:tcPr>
            <w:tcW w:w="8378" w:type="dxa"/>
            <w:gridSpan w:val="2"/>
            <w:tcBorders>
              <w:bottom w:val="single" w:sz="4" w:space="0" w:color="auto"/>
            </w:tcBorders>
            <w:shd w:val="clear" w:color="auto" w:fill="FFFF99"/>
          </w:tcPr>
          <w:p w14:paraId="33906BC0" w14:textId="77777777" w:rsidR="00C03E4A" w:rsidRPr="00C20700" w:rsidRDefault="00C03E4A" w:rsidP="00407069">
            <w:pPr>
              <w:pStyle w:val="TAL"/>
              <w:rPr>
                <w:b/>
              </w:rPr>
            </w:pPr>
            <w:r w:rsidRPr="00C20700">
              <w:rPr>
                <w:b/>
              </w:rPr>
              <w:t>SL_GrantConfig_Type</w:t>
            </w:r>
          </w:p>
        </w:tc>
      </w:tr>
      <w:bookmarkEnd w:id="3208"/>
      <w:tr w:rsidR="00C03E4A" w14:paraId="615B89B1" w14:textId="77777777" w:rsidTr="00407069">
        <w:tc>
          <w:tcPr>
            <w:tcW w:w="1479" w:type="dxa"/>
            <w:tcBorders>
              <w:bottom w:val="double" w:sz="4" w:space="0" w:color="auto"/>
            </w:tcBorders>
            <w:shd w:val="clear" w:color="auto" w:fill="E0E0E0"/>
          </w:tcPr>
          <w:p w14:paraId="1633E48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FD3F499" w14:textId="77777777" w:rsidR="00C03E4A" w:rsidRPr="00C20700" w:rsidRDefault="00C03E4A" w:rsidP="00407069">
            <w:pPr>
              <w:pStyle w:val="TAL"/>
            </w:pPr>
          </w:p>
        </w:tc>
      </w:tr>
      <w:tr w:rsidR="00C03E4A" w14:paraId="1D8356F2" w14:textId="77777777" w:rsidTr="00407069">
        <w:tc>
          <w:tcPr>
            <w:tcW w:w="1479" w:type="dxa"/>
            <w:tcBorders>
              <w:top w:val="double" w:sz="4" w:space="0" w:color="auto"/>
            </w:tcBorders>
            <w:shd w:val="clear" w:color="auto" w:fill="auto"/>
          </w:tcPr>
          <w:p w14:paraId="0FBE2BA9" w14:textId="77777777" w:rsidR="00C03E4A" w:rsidRPr="00C20700" w:rsidRDefault="00C03E4A" w:rsidP="00407069">
            <w:pPr>
              <w:pStyle w:val="TAL"/>
            </w:pPr>
            <w:r w:rsidRPr="00C20700">
              <w:t>OnSL_BSR_Reception</w:t>
            </w:r>
          </w:p>
        </w:tc>
        <w:tc>
          <w:tcPr>
            <w:tcW w:w="2957" w:type="dxa"/>
            <w:tcBorders>
              <w:top w:val="double" w:sz="4" w:space="0" w:color="auto"/>
            </w:tcBorders>
            <w:shd w:val="clear" w:color="auto" w:fill="auto"/>
          </w:tcPr>
          <w:p w14:paraId="0D9DBC81"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775546A0" w14:textId="77777777" w:rsidR="00C03E4A" w:rsidRPr="00C20700" w:rsidRDefault="00C03E4A" w:rsidP="00407069">
            <w:pPr>
              <w:pStyle w:val="TAL"/>
            </w:pPr>
            <w:r w:rsidRPr="00C20700">
              <w:t>SS transmits SL Grant as configured by NR_DciSlInfo_Type at every reception of SL_BSR or sl-SchedulingRequestId-r16 when different than SchedulingRequestId;</w:t>
            </w:r>
          </w:p>
        </w:tc>
      </w:tr>
      <w:tr w:rsidR="00C03E4A" w14:paraId="33A89786" w14:textId="77777777" w:rsidTr="00407069">
        <w:tc>
          <w:tcPr>
            <w:tcW w:w="1479" w:type="dxa"/>
            <w:shd w:val="clear" w:color="auto" w:fill="auto"/>
          </w:tcPr>
          <w:p w14:paraId="52AB4E44" w14:textId="77777777" w:rsidR="00C03E4A" w:rsidRPr="00C20700" w:rsidRDefault="00C03E4A" w:rsidP="00407069">
            <w:pPr>
              <w:pStyle w:val="TAL"/>
            </w:pPr>
            <w:r w:rsidRPr="00C20700">
              <w:t>Periodic</w:t>
            </w:r>
          </w:p>
        </w:tc>
        <w:tc>
          <w:tcPr>
            <w:tcW w:w="2957" w:type="dxa"/>
            <w:shd w:val="clear" w:color="auto" w:fill="auto"/>
          </w:tcPr>
          <w:p w14:paraId="10E66411" w14:textId="77777777" w:rsidR="00C03E4A" w:rsidRPr="00C20700" w:rsidRDefault="00000000" w:rsidP="00407069">
            <w:pPr>
              <w:pStyle w:val="TAL"/>
            </w:pPr>
            <w:hyperlink w:anchor="SL_PeriodicGrant_Type" w:history="1">
              <w:r w:rsidR="00C03E4A" w:rsidRPr="00C20700">
                <w:rPr>
                  <w:rStyle w:val="Hyperlink"/>
                </w:rPr>
                <w:t>SL_PeriodicGrant_Type</w:t>
              </w:r>
            </w:hyperlink>
          </w:p>
        </w:tc>
        <w:tc>
          <w:tcPr>
            <w:tcW w:w="5421" w:type="dxa"/>
            <w:shd w:val="clear" w:color="auto" w:fill="auto"/>
          </w:tcPr>
          <w:p w14:paraId="7199A016" w14:textId="77777777" w:rsidR="00C03E4A" w:rsidRPr="00C20700" w:rsidRDefault="00C03E4A" w:rsidP="00407069">
            <w:pPr>
              <w:pStyle w:val="TAL"/>
            </w:pPr>
            <w:r w:rsidRPr="00C20700">
              <w:t>SS transmits SL Grant as configured by NR_DciSlInfo_Type periodically;</w:t>
            </w:r>
          </w:p>
          <w:p w14:paraId="2D9F69E0" w14:textId="77777777" w:rsidR="00C03E4A" w:rsidRPr="00C20700" w:rsidRDefault="00C03E4A" w:rsidP="00407069">
            <w:pPr>
              <w:pStyle w:val="TAL"/>
            </w:pPr>
            <w:r w:rsidRPr="00C20700">
              <w:t>to be used in L2 tests;</w:t>
            </w:r>
          </w:p>
          <w:p w14:paraId="57AD6FD8" w14:textId="77777777" w:rsidR="00C03E4A" w:rsidRPr="00C20700" w:rsidRDefault="00C03E4A" w:rsidP="00407069">
            <w:pPr>
              <w:pStyle w:val="TAL"/>
            </w:pPr>
            <w:r w:rsidRPr="00C20700">
              <w:t>MAC tests testing Grants might set the period as infinite and num grant as 1</w:t>
            </w:r>
          </w:p>
        </w:tc>
      </w:tr>
      <w:tr w:rsidR="00C03E4A" w14:paraId="4E818AE4" w14:textId="77777777" w:rsidTr="00407069">
        <w:tc>
          <w:tcPr>
            <w:tcW w:w="1479" w:type="dxa"/>
            <w:shd w:val="clear" w:color="auto" w:fill="auto"/>
          </w:tcPr>
          <w:p w14:paraId="65C9B24A" w14:textId="77777777" w:rsidR="00C03E4A" w:rsidRPr="00C20700" w:rsidRDefault="00C03E4A" w:rsidP="00407069">
            <w:pPr>
              <w:pStyle w:val="TAL"/>
            </w:pPr>
            <w:r w:rsidRPr="00C20700">
              <w:t>PeriodicOnSR_Reception</w:t>
            </w:r>
          </w:p>
        </w:tc>
        <w:tc>
          <w:tcPr>
            <w:tcW w:w="2957" w:type="dxa"/>
            <w:shd w:val="clear" w:color="auto" w:fill="auto"/>
          </w:tcPr>
          <w:p w14:paraId="05C9AD15" w14:textId="77777777" w:rsidR="00C03E4A" w:rsidRPr="00C20700" w:rsidRDefault="00000000" w:rsidP="00407069">
            <w:pPr>
              <w:pStyle w:val="TAL"/>
            </w:pPr>
            <w:hyperlink w:anchor="SL_PeriodicGrant_Type" w:history="1">
              <w:r w:rsidR="00C03E4A" w:rsidRPr="00C20700">
                <w:rPr>
                  <w:rStyle w:val="Hyperlink"/>
                </w:rPr>
                <w:t>SL_PeriodicGrant_Type</w:t>
              </w:r>
            </w:hyperlink>
          </w:p>
        </w:tc>
        <w:tc>
          <w:tcPr>
            <w:tcW w:w="5421" w:type="dxa"/>
            <w:shd w:val="clear" w:color="auto" w:fill="auto"/>
          </w:tcPr>
          <w:p w14:paraId="2501BD32" w14:textId="77777777" w:rsidR="00C03E4A" w:rsidRPr="00C20700" w:rsidRDefault="00C03E4A" w:rsidP="00407069">
            <w:pPr>
              <w:pStyle w:val="TAL"/>
            </w:pPr>
            <w:r w:rsidRPr="00C20700">
              <w:t>SS transmits SL Grant as configured by NR_DciSlInfo_Type periodically; the periodic grant transmission</w:t>
            </w:r>
          </w:p>
          <w:p w14:paraId="4EC3F457" w14:textId="77777777" w:rsidR="00C03E4A" w:rsidRPr="00C20700" w:rsidRDefault="00C03E4A" w:rsidP="00407069">
            <w:pPr>
              <w:pStyle w:val="TAL"/>
            </w:pPr>
            <w:r w:rsidRPr="00C20700">
              <w:t>is started/restarted on reception of a SL_BSR from UE</w:t>
            </w:r>
          </w:p>
        </w:tc>
      </w:tr>
      <w:tr w:rsidR="00C03E4A" w14:paraId="5DB973BE" w14:textId="77777777" w:rsidTr="00407069">
        <w:tc>
          <w:tcPr>
            <w:tcW w:w="1479" w:type="dxa"/>
            <w:shd w:val="clear" w:color="auto" w:fill="auto"/>
          </w:tcPr>
          <w:p w14:paraId="5ABA2C23" w14:textId="77777777" w:rsidR="00C03E4A" w:rsidRPr="00C20700" w:rsidRDefault="00C03E4A" w:rsidP="00407069">
            <w:pPr>
              <w:pStyle w:val="TAL"/>
            </w:pPr>
            <w:r w:rsidRPr="00C20700">
              <w:t>Retransmission</w:t>
            </w:r>
          </w:p>
        </w:tc>
        <w:tc>
          <w:tcPr>
            <w:tcW w:w="2957" w:type="dxa"/>
            <w:shd w:val="clear" w:color="auto" w:fill="auto"/>
          </w:tcPr>
          <w:p w14:paraId="333C165A"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23325A28" w14:textId="77777777" w:rsidR="00C03E4A" w:rsidRPr="00C20700" w:rsidRDefault="00C03E4A" w:rsidP="00407069">
            <w:pPr>
              <w:pStyle w:val="TAL"/>
            </w:pPr>
            <w:r w:rsidRPr="00C20700">
              <w:t>Acc to 38.321, for retransmission of configured grant type 1 and type 2 - SL-CS-RNTI</w:t>
            </w:r>
          </w:p>
        </w:tc>
      </w:tr>
      <w:tr w:rsidR="00C03E4A" w14:paraId="5D1C6DD1" w14:textId="77777777" w:rsidTr="00407069">
        <w:tc>
          <w:tcPr>
            <w:tcW w:w="1479" w:type="dxa"/>
            <w:shd w:val="clear" w:color="auto" w:fill="auto"/>
          </w:tcPr>
          <w:p w14:paraId="2E9A173E" w14:textId="77777777" w:rsidR="00C03E4A" w:rsidRPr="00C20700" w:rsidRDefault="00C03E4A" w:rsidP="00407069">
            <w:pPr>
              <w:pStyle w:val="TAL"/>
            </w:pPr>
            <w:r w:rsidRPr="00C20700">
              <w:t>None</w:t>
            </w:r>
          </w:p>
        </w:tc>
        <w:tc>
          <w:tcPr>
            <w:tcW w:w="2957" w:type="dxa"/>
            <w:shd w:val="clear" w:color="auto" w:fill="auto"/>
          </w:tcPr>
          <w:p w14:paraId="687A697B"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3B2D8A39" w14:textId="77777777" w:rsidR="00C03E4A" w:rsidRPr="00C20700" w:rsidRDefault="00C03E4A" w:rsidP="00407069">
            <w:pPr>
              <w:pStyle w:val="TAL"/>
            </w:pPr>
            <w:r w:rsidRPr="00C20700">
              <w:t>disable any grant transmission</w:t>
            </w:r>
          </w:p>
        </w:tc>
      </w:tr>
    </w:tbl>
    <w:p w14:paraId="26ADE536" w14:textId="77777777" w:rsidR="00C03E4A" w:rsidRDefault="00C03E4A" w:rsidP="00C03E4A"/>
    <w:p w14:paraId="783F0CE0" w14:textId="77777777" w:rsidR="00C03E4A" w:rsidRDefault="00C03E4A" w:rsidP="00C03E4A">
      <w:pPr>
        <w:pStyle w:val="TH"/>
      </w:pPr>
      <w:r>
        <w:t>SL_PeriodicGran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AEADB60" w14:textId="77777777" w:rsidTr="00407069">
        <w:tc>
          <w:tcPr>
            <w:tcW w:w="9857" w:type="dxa"/>
            <w:gridSpan w:val="4"/>
            <w:shd w:val="clear" w:color="auto" w:fill="E0E0E0"/>
          </w:tcPr>
          <w:p w14:paraId="25DDD96C" w14:textId="77777777" w:rsidR="00C03E4A" w:rsidRPr="00C20700" w:rsidRDefault="00C03E4A" w:rsidP="00407069">
            <w:pPr>
              <w:pStyle w:val="TAL"/>
              <w:rPr>
                <w:b/>
              </w:rPr>
            </w:pPr>
            <w:r w:rsidRPr="00C20700">
              <w:rPr>
                <w:b/>
              </w:rPr>
              <w:t>TTCN-3 Record Type</w:t>
            </w:r>
          </w:p>
        </w:tc>
      </w:tr>
      <w:tr w:rsidR="00C03E4A" w14:paraId="413022AC" w14:textId="77777777" w:rsidTr="00407069">
        <w:tc>
          <w:tcPr>
            <w:tcW w:w="1479" w:type="dxa"/>
            <w:tcBorders>
              <w:bottom w:val="single" w:sz="4" w:space="0" w:color="auto"/>
            </w:tcBorders>
            <w:shd w:val="clear" w:color="auto" w:fill="E0E0E0"/>
          </w:tcPr>
          <w:p w14:paraId="2EEED53B" w14:textId="77777777" w:rsidR="00C03E4A" w:rsidRPr="00C20700" w:rsidRDefault="00C03E4A" w:rsidP="00407069">
            <w:pPr>
              <w:pStyle w:val="TAL"/>
              <w:rPr>
                <w:b/>
              </w:rPr>
            </w:pPr>
            <w:bookmarkStart w:id="3209" w:name="SL_PeriodicGrant_Type" w:colFirst="1" w:colLast="1"/>
            <w:r w:rsidRPr="00C20700">
              <w:rPr>
                <w:b/>
              </w:rPr>
              <w:t>Name</w:t>
            </w:r>
          </w:p>
        </w:tc>
        <w:tc>
          <w:tcPr>
            <w:tcW w:w="8378" w:type="dxa"/>
            <w:gridSpan w:val="3"/>
            <w:tcBorders>
              <w:bottom w:val="single" w:sz="4" w:space="0" w:color="auto"/>
            </w:tcBorders>
            <w:shd w:val="clear" w:color="auto" w:fill="FFFF99"/>
          </w:tcPr>
          <w:p w14:paraId="1B770CBB" w14:textId="77777777" w:rsidR="00C03E4A" w:rsidRPr="00C20700" w:rsidRDefault="00C03E4A" w:rsidP="00407069">
            <w:pPr>
              <w:pStyle w:val="TAL"/>
              <w:rPr>
                <w:b/>
              </w:rPr>
            </w:pPr>
            <w:r w:rsidRPr="00C20700">
              <w:rPr>
                <w:b/>
              </w:rPr>
              <w:t>SL_PeriodicGrant_Type</w:t>
            </w:r>
          </w:p>
        </w:tc>
      </w:tr>
      <w:bookmarkEnd w:id="3209"/>
      <w:tr w:rsidR="00C03E4A" w14:paraId="062622B2" w14:textId="77777777" w:rsidTr="00407069">
        <w:tc>
          <w:tcPr>
            <w:tcW w:w="1479" w:type="dxa"/>
            <w:tcBorders>
              <w:bottom w:val="double" w:sz="4" w:space="0" w:color="auto"/>
            </w:tcBorders>
            <w:shd w:val="clear" w:color="auto" w:fill="E0E0E0"/>
          </w:tcPr>
          <w:p w14:paraId="6EAEF7E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96A17F6" w14:textId="77777777" w:rsidR="00C03E4A" w:rsidRPr="00C20700" w:rsidRDefault="00C03E4A" w:rsidP="00407069">
            <w:pPr>
              <w:pStyle w:val="TAL"/>
            </w:pPr>
          </w:p>
        </w:tc>
      </w:tr>
      <w:tr w:rsidR="00C03E4A" w14:paraId="12EC63F4" w14:textId="77777777" w:rsidTr="00407069">
        <w:tc>
          <w:tcPr>
            <w:tcW w:w="1479" w:type="dxa"/>
            <w:tcBorders>
              <w:top w:val="double" w:sz="4" w:space="0" w:color="auto"/>
            </w:tcBorders>
            <w:shd w:val="clear" w:color="auto" w:fill="auto"/>
          </w:tcPr>
          <w:p w14:paraId="000DB07A" w14:textId="77777777" w:rsidR="00C03E4A" w:rsidRPr="00C20700" w:rsidRDefault="00C03E4A" w:rsidP="00407069">
            <w:pPr>
              <w:pStyle w:val="TAL"/>
            </w:pPr>
            <w:r w:rsidRPr="00C20700">
              <w:t>Period</w:t>
            </w:r>
          </w:p>
        </w:tc>
        <w:tc>
          <w:tcPr>
            <w:tcW w:w="2464" w:type="dxa"/>
            <w:tcBorders>
              <w:top w:val="double" w:sz="4" w:space="0" w:color="auto"/>
            </w:tcBorders>
            <w:shd w:val="clear" w:color="auto" w:fill="auto"/>
          </w:tcPr>
          <w:p w14:paraId="2837F96F" w14:textId="77777777" w:rsidR="00C03E4A" w:rsidRPr="00C20700" w:rsidRDefault="00000000" w:rsidP="00407069">
            <w:pPr>
              <w:pStyle w:val="TAL"/>
            </w:pPr>
            <w:hyperlink w:anchor="SLGrant_Period_Type" w:history="1">
              <w:r w:rsidR="00C03E4A" w:rsidRPr="00C20700">
                <w:rPr>
                  <w:rStyle w:val="Hyperlink"/>
                </w:rPr>
                <w:t>SLGrant_Period_Type</w:t>
              </w:r>
            </w:hyperlink>
          </w:p>
        </w:tc>
        <w:tc>
          <w:tcPr>
            <w:tcW w:w="493" w:type="dxa"/>
            <w:tcBorders>
              <w:top w:val="double" w:sz="4" w:space="0" w:color="auto"/>
            </w:tcBorders>
            <w:shd w:val="clear" w:color="auto" w:fill="auto"/>
          </w:tcPr>
          <w:p w14:paraId="0668EB40" w14:textId="77777777" w:rsidR="00C03E4A" w:rsidRPr="00C20700" w:rsidRDefault="00C03E4A" w:rsidP="00407069">
            <w:pPr>
              <w:pStyle w:val="TAL"/>
            </w:pPr>
          </w:p>
        </w:tc>
        <w:tc>
          <w:tcPr>
            <w:tcW w:w="5421" w:type="dxa"/>
            <w:tcBorders>
              <w:top w:val="double" w:sz="4" w:space="0" w:color="auto"/>
            </w:tcBorders>
            <w:shd w:val="clear" w:color="auto" w:fill="auto"/>
          </w:tcPr>
          <w:p w14:paraId="0215A1CA" w14:textId="77777777" w:rsidR="00C03E4A" w:rsidRPr="00C20700" w:rsidRDefault="00C03E4A" w:rsidP="00407069">
            <w:pPr>
              <w:pStyle w:val="TAL"/>
            </w:pPr>
            <w:r w:rsidRPr="00C20700">
              <w:t>time period after which SL Grant need to be automatically transmitted or 'OnlyOnce'</w:t>
            </w:r>
          </w:p>
        </w:tc>
      </w:tr>
      <w:tr w:rsidR="00C03E4A" w14:paraId="5D665949" w14:textId="77777777" w:rsidTr="00407069">
        <w:tc>
          <w:tcPr>
            <w:tcW w:w="1479" w:type="dxa"/>
            <w:shd w:val="clear" w:color="auto" w:fill="auto"/>
          </w:tcPr>
          <w:p w14:paraId="11C34982" w14:textId="77777777" w:rsidR="00C03E4A" w:rsidRPr="00C20700" w:rsidRDefault="00C03E4A" w:rsidP="00407069">
            <w:pPr>
              <w:pStyle w:val="TAL"/>
            </w:pPr>
            <w:r w:rsidRPr="00C20700">
              <w:t>NoOfRepetitions</w:t>
            </w:r>
          </w:p>
        </w:tc>
        <w:tc>
          <w:tcPr>
            <w:tcW w:w="2464" w:type="dxa"/>
            <w:shd w:val="clear" w:color="auto" w:fill="auto"/>
          </w:tcPr>
          <w:p w14:paraId="0BE7BDBF" w14:textId="77777777" w:rsidR="00C03E4A" w:rsidRPr="00C20700" w:rsidRDefault="00000000" w:rsidP="00407069">
            <w:pPr>
              <w:pStyle w:val="TAL"/>
            </w:pPr>
            <w:hyperlink w:anchor="TransmissionRepetition_Type" w:history="1">
              <w:r w:rsidR="00C03E4A" w:rsidRPr="00C20700">
                <w:rPr>
                  <w:rStyle w:val="Hyperlink"/>
                </w:rPr>
                <w:t>TransmissionRepetition_Type</w:t>
              </w:r>
            </w:hyperlink>
          </w:p>
        </w:tc>
        <w:tc>
          <w:tcPr>
            <w:tcW w:w="493" w:type="dxa"/>
            <w:shd w:val="clear" w:color="auto" w:fill="auto"/>
          </w:tcPr>
          <w:p w14:paraId="546700BB" w14:textId="77777777" w:rsidR="00C03E4A" w:rsidRPr="00C20700" w:rsidRDefault="00C03E4A" w:rsidP="00407069">
            <w:pPr>
              <w:pStyle w:val="TAL"/>
            </w:pPr>
          </w:p>
        </w:tc>
        <w:tc>
          <w:tcPr>
            <w:tcW w:w="5421" w:type="dxa"/>
            <w:shd w:val="clear" w:color="auto" w:fill="auto"/>
          </w:tcPr>
          <w:p w14:paraId="0E93F68E" w14:textId="77777777" w:rsidR="00C03E4A" w:rsidRPr="00C20700" w:rsidRDefault="00C03E4A" w:rsidP="00407069">
            <w:pPr>
              <w:pStyle w:val="TAL"/>
            </w:pPr>
            <w:r w:rsidRPr="00C20700">
              <w:t>number of SL Grant repetitions to be automatically transmitted or continuous repetition</w:t>
            </w:r>
          </w:p>
        </w:tc>
      </w:tr>
    </w:tbl>
    <w:p w14:paraId="3A7C2C19" w14:textId="77777777" w:rsidR="00C03E4A" w:rsidRDefault="00C03E4A" w:rsidP="00C03E4A"/>
    <w:p w14:paraId="48B4881C" w14:textId="77777777" w:rsidR="00C03E4A" w:rsidRDefault="00C03E4A" w:rsidP="00C03E4A">
      <w:pPr>
        <w:pStyle w:val="TH"/>
      </w:pPr>
      <w:r>
        <w:t>SLGrant_Perio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C9AFADE" w14:textId="77777777" w:rsidTr="00407069">
        <w:tc>
          <w:tcPr>
            <w:tcW w:w="9857" w:type="dxa"/>
            <w:gridSpan w:val="3"/>
            <w:shd w:val="clear" w:color="auto" w:fill="E0E0E0"/>
          </w:tcPr>
          <w:p w14:paraId="50D66985" w14:textId="77777777" w:rsidR="00C03E4A" w:rsidRPr="00C20700" w:rsidRDefault="00C03E4A" w:rsidP="00407069">
            <w:pPr>
              <w:pStyle w:val="TAL"/>
              <w:rPr>
                <w:b/>
              </w:rPr>
            </w:pPr>
            <w:r w:rsidRPr="00C20700">
              <w:rPr>
                <w:b/>
              </w:rPr>
              <w:t>TTCN-3 Union Type</w:t>
            </w:r>
          </w:p>
        </w:tc>
      </w:tr>
      <w:tr w:rsidR="00C03E4A" w14:paraId="1200727E" w14:textId="77777777" w:rsidTr="00407069">
        <w:tc>
          <w:tcPr>
            <w:tcW w:w="1479" w:type="dxa"/>
            <w:tcBorders>
              <w:bottom w:val="single" w:sz="4" w:space="0" w:color="auto"/>
            </w:tcBorders>
            <w:shd w:val="clear" w:color="auto" w:fill="E0E0E0"/>
          </w:tcPr>
          <w:p w14:paraId="7096F189" w14:textId="77777777" w:rsidR="00C03E4A" w:rsidRPr="00C20700" w:rsidRDefault="00C03E4A" w:rsidP="00407069">
            <w:pPr>
              <w:pStyle w:val="TAL"/>
              <w:rPr>
                <w:b/>
              </w:rPr>
            </w:pPr>
            <w:bookmarkStart w:id="3210" w:name="SLGrant_Period_Type" w:colFirst="1" w:colLast="1"/>
            <w:r w:rsidRPr="00C20700">
              <w:rPr>
                <w:b/>
              </w:rPr>
              <w:t>Name</w:t>
            </w:r>
          </w:p>
        </w:tc>
        <w:tc>
          <w:tcPr>
            <w:tcW w:w="8378" w:type="dxa"/>
            <w:gridSpan w:val="2"/>
            <w:tcBorders>
              <w:bottom w:val="single" w:sz="4" w:space="0" w:color="auto"/>
            </w:tcBorders>
            <w:shd w:val="clear" w:color="auto" w:fill="FFFF99"/>
          </w:tcPr>
          <w:p w14:paraId="69BCFB45" w14:textId="77777777" w:rsidR="00C03E4A" w:rsidRPr="00C20700" w:rsidRDefault="00C03E4A" w:rsidP="00407069">
            <w:pPr>
              <w:pStyle w:val="TAL"/>
              <w:rPr>
                <w:b/>
              </w:rPr>
            </w:pPr>
            <w:r w:rsidRPr="00C20700">
              <w:rPr>
                <w:b/>
              </w:rPr>
              <w:t>SLGrant_Period_Type</w:t>
            </w:r>
          </w:p>
        </w:tc>
      </w:tr>
      <w:bookmarkEnd w:id="3210"/>
      <w:tr w:rsidR="00C03E4A" w14:paraId="19420D6C" w14:textId="77777777" w:rsidTr="00407069">
        <w:tc>
          <w:tcPr>
            <w:tcW w:w="1479" w:type="dxa"/>
            <w:tcBorders>
              <w:bottom w:val="double" w:sz="4" w:space="0" w:color="auto"/>
            </w:tcBorders>
            <w:shd w:val="clear" w:color="auto" w:fill="E0E0E0"/>
          </w:tcPr>
          <w:p w14:paraId="3634F8E2"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93CB6EB" w14:textId="77777777" w:rsidR="00C03E4A" w:rsidRPr="00C20700" w:rsidRDefault="00C03E4A" w:rsidP="00407069">
            <w:pPr>
              <w:pStyle w:val="TAL"/>
            </w:pPr>
          </w:p>
        </w:tc>
      </w:tr>
      <w:tr w:rsidR="00C03E4A" w14:paraId="44C0285E" w14:textId="77777777" w:rsidTr="00407069">
        <w:tc>
          <w:tcPr>
            <w:tcW w:w="1479" w:type="dxa"/>
            <w:tcBorders>
              <w:top w:val="double" w:sz="4" w:space="0" w:color="auto"/>
            </w:tcBorders>
            <w:shd w:val="clear" w:color="auto" w:fill="auto"/>
          </w:tcPr>
          <w:p w14:paraId="1609969E" w14:textId="77777777" w:rsidR="00C03E4A" w:rsidRPr="00C20700" w:rsidRDefault="00C03E4A" w:rsidP="00407069">
            <w:pPr>
              <w:pStyle w:val="TAL"/>
            </w:pPr>
            <w:r w:rsidRPr="00C20700">
              <w:t>OnlyOnce</w:t>
            </w:r>
          </w:p>
        </w:tc>
        <w:tc>
          <w:tcPr>
            <w:tcW w:w="2957" w:type="dxa"/>
            <w:tcBorders>
              <w:top w:val="double" w:sz="4" w:space="0" w:color="auto"/>
            </w:tcBorders>
            <w:shd w:val="clear" w:color="auto" w:fill="auto"/>
          </w:tcPr>
          <w:p w14:paraId="08E3EF96"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2B6B0C35" w14:textId="77777777" w:rsidR="00C03E4A" w:rsidRPr="00C20700" w:rsidRDefault="00C03E4A" w:rsidP="00407069">
            <w:pPr>
              <w:pStyle w:val="TAL"/>
            </w:pPr>
            <w:r w:rsidRPr="00C20700">
              <w:t>grant is sent out only once; no period</w:t>
            </w:r>
          </w:p>
        </w:tc>
      </w:tr>
      <w:tr w:rsidR="00C03E4A" w14:paraId="309D2E91" w14:textId="77777777" w:rsidTr="00407069">
        <w:tc>
          <w:tcPr>
            <w:tcW w:w="1479" w:type="dxa"/>
            <w:shd w:val="clear" w:color="auto" w:fill="auto"/>
          </w:tcPr>
          <w:p w14:paraId="1AD97332" w14:textId="77777777" w:rsidR="00C03E4A" w:rsidRPr="00C20700" w:rsidRDefault="00C03E4A" w:rsidP="00407069">
            <w:pPr>
              <w:pStyle w:val="TAL"/>
            </w:pPr>
            <w:r w:rsidRPr="00C20700">
              <w:t>Duration</w:t>
            </w:r>
          </w:p>
        </w:tc>
        <w:tc>
          <w:tcPr>
            <w:tcW w:w="2957" w:type="dxa"/>
            <w:shd w:val="clear" w:color="auto" w:fill="auto"/>
          </w:tcPr>
          <w:p w14:paraId="2324FEDC" w14:textId="77777777" w:rsidR="00C03E4A" w:rsidRPr="00C20700" w:rsidRDefault="00C03E4A" w:rsidP="00407069">
            <w:pPr>
              <w:pStyle w:val="TAL"/>
            </w:pPr>
            <w:r w:rsidRPr="00C20700">
              <w:t>integer (1..infinity)</w:t>
            </w:r>
          </w:p>
        </w:tc>
        <w:tc>
          <w:tcPr>
            <w:tcW w:w="5421" w:type="dxa"/>
            <w:shd w:val="clear" w:color="auto" w:fill="auto"/>
          </w:tcPr>
          <w:p w14:paraId="5D521284" w14:textId="77777777" w:rsidR="00C03E4A" w:rsidRPr="00C20700" w:rsidRDefault="00C03E4A" w:rsidP="00407069">
            <w:pPr>
              <w:pStyle w:val="TAL"/>
            </w:pPr>
            <w:r w:rsidRPr="00C20700">
              <w:t>duration of the grant period in number of slots</w:t>
            </w:r>
          </w:p>
        </w:tc>
      </w:tr>
    </w:tbl>
    <w:p w14:paraId="191037A3" w14:textId="77777777" w:rsidR="00C03E4A" w:rsidRDefault="00C03E4A" w:rsidP="00C03E4A"/>
    <w:p w14:paraId="1E331C38" w14:textId="77777777" w:rsidR="00C03E4A" w:rsidRDefault="00C03E4A" w:rsidP="00C03E4A">
      <w:pPr>
        <w:pStyle w:val="TH"/>
      </w:pPr>
      <w:r>
        <w:t>NR_SL_FreqRessourceAssignmen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962DD14" w14:textId="77777777" w:rsidTr="00407069">
        <w:tc>
          <w:tcPr>
            <w:tcW w:w="9857" w:type="dxa"/>
            <w:gridSpan w:val="4"/>
            <w:shd w:val="clear" w:color="auto" w:fill="E0E0E0"/>
          </w:tcPr>
          <w:p w14:paraId="29CE4612" w14:textId="77777777" w:rsidR="00C03E4A" w:rsidRPr="00C20700" w:rsidRDefault="00C03E4A" w:rsidP="00407069">
            <w:pPr>
              <w:pStyle w:val="TAL"/>
              <w:rPr>
                <w:b/>
              </w:rPr>
            </w:pPr>
            <w:r w:rsidRPr="00C20700">
              <w:rPr>
                <w:b/>
              </w:rPr>
              <w:t>TTCN-3 Record Type</w:t>
            </w:r>
          </w:p>
        </w:tc>
      </w:tr>
      <w:tr w:rsidR="00C03E4A" w14:paraId="191C6837" w14:textId="77777777" w:rsidTr="00407069">
        <w:tc>
          <w:tcPr>
            <w:tcW w:w="1479" w:type="dxa"/>
            <w:tcBorders>
              <w:bottom w:val="single" w:sz="4" w:space="0" w:color="auto"/>
            </w:tcBorders>
            <w:shd w:val="clear" w:color="auto" w:fill="E0E0E0"/>
          </w:tcPr>
          <w:p w14:paraId="10C83F7B" w14:textId="77777777" w:rsidR="00C03E4A" w:rsidRPr="00C20700" w:rsidRDefault="00C03E4A" w:rsidP="00407069">
            <w:pPr>
              <w:pStyle w:val="TAL"/>
              <w:rPr>
                <w:b/>
              </w:rPr>
            </w:pPr>
            <w:bookmarkStart w:id="3211" w:name="NR_SL_FreqRessourceAssignment_Type" w:colFirst="1" w:colLast="1"/>
            <w:r w:rsidRPr="00C20700">
              <w:rPr>
                <w:b/>
              </w:rPr>
              <w:t>Name</w:t>
            </w:r>
          </w:p>
        </w:tc>
        <w:tc>
          <w:tcPr>
            <w:tcW w:w="8378" w:type="dxa"/>
            <w:gridSpan w:val="3"/>
            <w:tcBorders>
              <w:bottom w:val="single" w:sz="4" w:space="0" w:color="auto"/>
            </w:tcBorders>
            <w:shd w:val="clear" w:color="auto" w:fill="FFFF99"/>
          </w:tcPr>
          <w:p w14:paraId="6D3804C8" w14:textId="77777777" w:rsidR="00C03E4A" w:rsidRPr="00C20700" w:rsidRDefault="00C03E4A" w:rsidP="00407069">
            <w:pPr>
              <w:pStyle w:val="TAL"/>
              <w:rPr>
                <w:b/>
              </w:rPr>
            </w:pPr>
            <w:r w:rsidRPr="00C20700">
              <w:rPr>
                <w:b/>
              </w:rPr>
              <w:t>NR_SL_FreqRessourceAssignment_Type</w:t>
            </w:r>
          </w:p>
        </w:tc>
      </w:tr>
      <w:bookmarkEnd w:id="3211"/>
      <w:tr w:rsidR="00C03E4A" w14:paraId="222DD9A2" w14:textId="77777777" w:rsidTr="00407069">
        <w:tc>
          <w:tcPr>
            <w:tcW w:w="1479" w:type="dxa"/>
            <w:tcBorders>
              <w:bottom w:val="double" w:sz="4" w:space="0" w:color="auto"/>
            </w:tcBorders>
            <w:shd w:val="clear" w:color="auto" w:fill="E0E0E0"/>
          </w:tcPr>
          <w:p w14:paraId="71D6CDAF"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89DAC42" w14:textId="77777777" w:rsidR="00C03E4A" w:rsidRPr="00C20700" w:rsidRDefault="00C03E4A" w:rsidP="00407069">
            <w:pPr>
              <w:pStyle w:val="TAL"/>
            </w:pPr>
            <w:r w:rsidRPr="00C20700">
              <w:t>TS 38.214 clause 8.1.5</w:t>
            </w:r>
          </w:p>
          <w:p w14:paraId="33E63938" w14:textId="77777777" w:rsidR="00C03E4A" w:rsidRPr="00C20700" w:rsidRDefault="00C03E4A" w:rsidP="00407069">
            <w:pPr>
              <w:pStyle w:val="TAL"/>
            </w:pPr>
            <w:r w:rsidRPr="00C20700">
              <w:t>The NR-SS-UE shall automatically do the resource assignment needed for a transmission</w:t>
            </w:r>
          </w:p>
        </w:tc>
      </w:tr>
      <w:tr w:rsidR="00C03E4A" w14:paraId="09377C6C" w14:textId="77777777" w:rsidTr="00407069">
        <w:tc>
          <w:tcPr>
            <w:tcW w:w="1479" w:type="dxa"/>
            <w:tcBorders>
              <w:top w:val="double" w:sz="4" w:space="0" w:color="auto"/>
            </w:tcBorders>
            <w:shd w:val="clear" w:color="auto" w:fill="auto"/>
          </w:tcPr>
          <w:p w14:paraId="5402EFD8" w14:textId="77777777" w:rsidR="00C03E4A" w:rsidRPr="00C20700" w:rsidRDefault="00C03E4A" w:rsidP="00407069">
            <w:pPr>
              <w:pStyle w:val="TAL"/>
            </w:pPr>
            <w:r w:rsidRPr="00C20700">
              <w:t>FirstSubchannel</w:t>
            </w:r>
          </w:p>
        </w:tc>
        <w:tc>
          <w:tcPr>
            <w:tcW w:w="2464" w:type="dxa"/>
            <w:tcBorders>
              <w:top w:val="double" w:sz="4" w:space="0" w:color="auto"/>
            </w:tcBorders>
            <w:shd w:val="clear" w:color="auto" w:fill="auto"/>
          </w:tcPr>
          <w:p w14:paraId="0FB82310" w14:textId="77777777" w:rsidR="00C03E4A" w:rsidRPr="00C20700" w:rsidRDefault="00C03E4A" w:rsidP="00407069">
            <w:pPr>
              <w:pStyle w:val="TAL"/>
            </w:pPr>
            <w:r w:rsidRPr="00C20700">
              <w:t>integer</w:t>
            </w:r>
          </w:p>
        </w:tc>
        <w:tc>
          <w:tcPr>
            <w:tcW w:w="493" w:type="dxa"/>
            <w:tcBorders>
              <w:top w:val="double" w:sz="4" w:space="0" w:color="auto"/>
            </w:tcBorders>
            <w:shd w:val="clear" w:color="auto" w:fill="auto"/>
          </w:tcPr>
          <w:p w14:paraId="2625DE60" w14:textId="77777777" w:rsidR="00C03E4A" w:rsidRPr="00C20700" w:rsidRDefault="00C03E4A" w:rsidP="00407069">
            <w:pPr>
              <w:pStyle w:val="TAL"/>
            </w:pPr>
          </w:p>
        </w:tc>
        <w:tc>
          <w:tcPr>
            <w:tcW w:w="5421" w:type="dxa"/>
            <w:tcBorders>
              <w:top w:val="double" w:sz="4" w:space="0" w:color="auto"/>
            </w:tcBorders>
            <w:shd w:val="clear" w:color="auto" w:fill="auto"/>
          </w:tcPr>
          <w:p w14:paraId="15D0E03F" w14:textId="77777777" w:rsidR="00C03E4A" w:rsidRPr="00C20700" w:rsidRDefault="00C03E4A" w:rsidP="00407069">
            <w:pPr>
              <w:pStyle w:val="TAL"/>
            </w:pPr>
            <w:r w:rsidRPr="00C20700">
              <w:t>The starting sub-channel index of the first resource</w:t>
            </w:r>
          </w:p>
        </w:tc>
      </w:tr>
      <w:tr w:rsidR="00C03E4A" w14:paraId="44D9D6D6" w14:textId="77777777" w:rsidTr="00407069">
        <w:tc>
          <w:tcPr>
            <w:tcW w:w="1479" w:type="dxa"/>
            <w:shd w:val="clear" w:color="auto" w:fill="auto"/>
          </w:tcPr>
          <w:p w14:paraId="30AD032B" w14:textId="77777777" w:rsidR="00C03E4A" w:rsidRPr="00C20700" w:rsidRDefault="00C03E4A" w:rsidP="00407069">
            <w:pPr>
              <w:pStyle w:val="TAL"/>
            </w:pPr>
            <w:r w:rsidRPr="00C20700">
              <w:t>MaxSubchannels</w:t>
            </w:r>
          </w:p>
        </w:tc>
        <w:tc>
          <w:tcPr>
            <w:tcW w:w="2464" w:type="dxa"/>
            <w:shd w:val="clear" w:color="auto" w:fill="auto"/>
          </w:tcPr>
          <w:p w14:paraId="785F4A7B" w14:textId="77777777" w:rsidR="00C03E4A" w:rsidRPr="00C20700" w:rsidRDefault="00C03E4A" w:rsidP="00407069">
            <w:pPr>
              <w:pStyle w:val="TAL"/>
            </w:pPr>
            <w:r w:rsidRPr="00C20700">
              <w:t>integer</w:t>
            </w:r>
          </w:p>
        </w:tc>
        <w:tc>
          <w:tcPr>
            <w:tcW w:w="493" w:type="dxa"/>
            <w:shd w:val="clear" w:color="auto" w:fill="auto"/>
          </w:tcPr>
          <w:p w14:paraId="7AB943EC" w14:textId="77777777" w:rsidR="00C03E4A" w:rsidRPr="00C20700" w:rsidRDefault="00C03E4A" w:rsidP="00407069">
            <w:pPr>
              <w:pStyle w:val="TAL"/>
            </w:pPr>
          </w:p>
        </w:tc>
        <w:tc>
          <w:tcPr>
            <w:tcW w:w="5421" w:type="dxa"/>
            <w:shd w:val="clear" w:color="auto" w:fill="auto"/>
          </w:tcPr>
          <w:p w14:paraId="306F9CA9" w14:textId="77777777" w:rsidR="00C03E4A" w:rsidRPr="00C20700" w:rsidRDefault="00C03E4A" w:rsidP="00407069">
            <w:pPr>
              <w:pStyle w:val="TAL"/>
            </w:pPr>
            <w:r w:rsidRPr="00C20700">
              <w:t>maximum number of sub-channels to be used</w:t>
            </w:r>
          </w:p>
        </w:tc>
      </w:tr>
    </w:tbl>
    <w:p w14:paraId="7413A89B" w14:textId="77777777" w:rsidR="00C03E4A" w:rsidRDefault="00C03E4A" w:rsidP="00C03E4A"/>
    <w:p w14:paraId="31382C7C" w14:textId="77777777" w:rsidR="00C03E4A" w:rsidRDefault="00C03E4A" w:rsidP="00C03E4A">
      <w:pPr>
        <w:pStyle w:val="Heading3"/>
      </w:pPr>
      <w:bookmarkStart w:id="3212" w:name="_Toc171008881"/>
      <w:r>
        <w:t>D.1.3.9</w:t>
      </w:r>
      <w:r>
        <w:tab/>
        <w:t>NTN_Configuration</w:t>
      </w:r>
      <w:bookmarkEnd w:id="3212"/>
    </w:p>
    <w:p w14:paraId="530F535C" w14:textId="77777777" w:rsidR="00C03E4A" w:rsidRDefault="00C03E4A" w:rsidP="00C03E4A">
      <w:pPr>
        <w:pStyle w:val="TH"/>
      </w:pPr>
      <w:r>
        <w:t>NTN_Configuration: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5AD82E6F" w14:textId="77777777" w:rsidTr="00407069">
        <w:tc>
          <w:tcPr>
            <w:tcW w:w="9857" w:type="dxa"/>
            <w:gridSpan w:val="3"/>
            <w:tcBorders>
              <w:bottom w:val="double" w:sz="4" w:space="0" w:color="auto"/>
            </w:tcBorders>
            <w:shd w:val="clear" w:color="auto" w:fill="E0E0E0"/>
          </w:tcPr>
          <w:p w14:paraId="0DFDC0C0" w14:textId="77777777" w:rsidR="00C03E4A" w:rsidRPr="00C20700" w:rsidRDefault="00C03E4A" w:rsidP="00407069">
            <w:pPr>
              <w:pStyle w:val="TAL"/>
              <w:rPr>
                <w:b/>
              </w:rPr>
            </w:pPr>
            <w:r w:rsidRPr="00C20700">
              <w:rPr>
                <w:b/>
              </w:rPr>
              <w:t>TTCN-3 Basic Types</w:t>
            </w:r>
          </w:p>
        </w:tc>
      </w:tr>
      <w:tr w:rsidR="00C03E4A" w14:paraId="43A837EA" w14:textId="77777777" w:rsidTr="00407069">
        <w:tc>
          <w:tcPr>
            <w:tcW w:w="2464" w:type="dxa"/>
            <w:tcBorders>
              <w:top w:val="double" w:sz="4" w:space="0" w:color="auto"/>
            </w:tcBorders>
            <w:shd w:val="clear" w:color="auto" w:fill="auto"/>
          </w:tcPr>
          <w:p w14:paraId="327A4A5E" w14:textId="77777777" w:rsidR="00C03E4A" w:rsidRPr="00C20700" w:rsidRDefault="00C03E4A" w:rsidP="00407069">
            <w:pPr>
              <w:pStyle w:val="TAL"/>
              <w:rPr>
                <w:b/>
              </w:rPr>
            </w:pPr>
            <w:bookmarkStart w:id="3213" w:name="NR_NTN_T_TA_Type" w:colFirst="0" w:colLast="0"/>
            <w:r w:rsidRPr="00C20700">
              <w:rPr>
                <w:b/>
              </w:rPr>
              <w:t>NR_NTN_T_TA_Type</w:t>
            </w:r>
          </w:p>
        </w:tc>
        <w:tc>
          <w:tcPr>
            <w:tcW w:w="3450" w:type="dxa"/>
            <w:tcBorders>
              <w:top w:val="double" w:sz="4" w:space="0" w:color="auto"/>
            </w:tcBorders>
            <w:shd w:val="clear" w:color="auto" w:fill="auto"/>
          </w:tcPr>
          <w:p w14:paraId="1883BD29" w14:textId="77777777" w:rsidR="00C03E4A" w:rsidRPr="00C20700" w:rsidRDefault="00C03E4A" w:rsidP="00407069">
            <w:pPr>
              <w:pStyle w:val="TAL"/>
            </w:pPr>
            <w:r w:rsidRPr="00C20700">
              <w:t>TA_Info_r17.ta_Common_r17</w:t>
            </w:r>
          </w:p>
        </w:tc>
        <w:tc>
          <w:tcPr>
            <w:tcW w:w="3943" w:type="dxa"/>
            <w:tcBorders>
              <w:top w:val="double" w:sz="4" w:space="0" w:color="auto"/>
            </w:tcBorders>
            <w:shd w:val="clear" w:color="auto" w:fill="auto"/>
          </w:tcPr>
          <w:p w14:paraId="10FC8C8A" w14:textId="77777777" w:rsidR="00C03E4A" w:rsidRPr="00C20700" w:rsidRDefault="00C03E4A" w:rsidP="00407069">
            <w:pPr>
              <w:pStyle w:val="TAL"/>
            </w:pPr>
            <w:r w:rsidRPr="00C20700">
              <w:t>acc. to TS 38.331 clause 6.3.2, the granularity is 4.072 10pow(-3) microsec</w:t>
            </w:r>
          </w:p>
        </w:tc>
      </w:tr>
      <w:tr w:rsidR="00C03E4A" w14:paraId="37386F04" w14:textId="77777777" w:rsidTr="00407069">
        <w:tc>
          <w:tcPr>
            <w:tcW w:w="2464" w:type="dxa"/>
            <w:shd w:val="clear" w:color="auto" w:fill="auto"/>
          </w:tcPr>
          <w:p w14:paraId="2775E52D" w14:textId="77777777" w:rsidR="00C03E4A" w:rsidRPr="00C20700" w:rsidRDefault="00C03E4A" w:rsidP="00407069">
            <w:pPr>
              <w:pStyle w:val="TAL"/>
              <w:rPr>
                <w:b/>
              </w:rPr>
            </w:pPr>
            <w:bookmarkStart w:id="3214" w:name="NR_NTN_K_Offset_Type" w:colFirst="0" w:colLast="0"/>
            <w:bookmarkEnd w:id="3213"/>
            <w:r w:rsidRPr="00C20700">
              <w:rPr>
                <w:b/>
              </w:rPr>
              <w:t>NR_NTN_K_Offset_Type</w:t>
            </w:r>
          </w:p>
        </w:tc>
        <w:tc>
          <w:tcPr>
            <w:tcW w:w="3450" w:type="dxa"/>
            <w:shd w:val="clear" w:color="auto" w:fill="auto"/>
          </w:tcPr>
          <w:p w14:paraId="70E5A8AA" w14:textId="77777777" w:rsidR="00C03E4A" w:rsidRPr="00C20700" w:rsidRDefault="00C03E4A" w:rsidP="00407069">
            <w:pPr>
              <w:pStyle w:val="TAL"/>
            </w:pPr>
            <w:r w:rsidRPr="00C20700">
              <w:t>integer (0..1023)</w:t>
            </w:r>
          </w:p>
        </w:tc>
        <w:tc>
          <w:tcPr>
            <w:tcW w:w="3943" w:type="dxa"/>
            <w:shd w:val="clear" w:color="auto" w:fill="auto"/>
          </w:tcPr>
          <w:p w14:paraId="3584803D" w14:textId="77777777" w:rsidR="00C03E4A" w:rsidRPr="00C20700" w:rsidRDefault="00C03E4A" w:rsidP="00407069">
            <w:pPr>
              <w:pStyle w:val="TAL"/>
            </w:pPr>
          </w:p>
        </w:tc>
      </w:tr>
      <w:tr w:rsidR="00C03E4A" w14:paraId="027CEAE7" w14:textId="77777777" w:rsidTr="00407069">
        <w:tc>
          <w:tcPr>
            <w:tcW w:w="2464" w:type="dxa"/>
            <w:shd w:val="clear" w:color="auto" w:fill="auto"/>
          </w:tcPr>
          <w:p w14:paraId="0B07B18A" w14:textId="77777777" w:rsidR="00C03E4A" w:rsidRPr="00C20700" w:rsidRDefault="00C03E4A" w:rsidP="00407069">
            <w:pPr>
              <w:pStyle w:val="TAL"/>
              <w:rPr>
                <w:b/>
              </w:rPr>
            </w:pPr>
            <w:bookmarkStart w:id="3215" w:name="NR_NTN_K_Mac_Type" w:colFirst="0" w:colLast="0"/>
            <w:bookmarkEnd w:id="3214"/>
            <w:r w:rsidRPr="00C20700">
              <w:rPr>
                <w:b/>
              </w:rPr>
              <w:t>NR_NTN_K_Mac_Type</w:t>
            </w:r>
          </w:p>
        </w:tc>
        <w:tc>
          <w:tcPr>
            <w:tcW w:w="3450" w:type="dxa"/>
            <w:shd w:val="clear" w:color="auto" w:fill="auto"/>
          </w:tcPr>
          <w:p w14:paraId="4132C0BE" w14:textId="77777777" w:rsidR="00C03E4A" w:rsidRPr="00C20700" w:rsidRDefault="00C03E4A" w:rsidP="00407069">
            <w:pPr>
              <w:pStyle w:val="TAL"/>
            </w:pPr>
            <w:r w:rsidRPr="00C20700">
              <w:t>integer (0..512)</w:t>
            </w:r>
          </w:p>
        </w:tc>
        <w:tc>
          <w:tcPr>
            <w:tcW w:w="3943" w:type="dxa"/>
            <w:shd w:val="clear" w:color="auto" w:fill="auto"/>
          </w:tcPr>
          <w:p w14:paraId="5319090C" w14:textId="77777777" w:rsidR="00C03E4A" w:rsidRPr="00C20700" w:rsidRDefault="00C03E4A" w:rsidP="00407069">
            <w:pPr>
              <w:pStyle w:val="TAL"/>
            </w:pPr>
          </w:p>
        </w:tc>
      </w:tr>
      <w:tr w:rsidR="00C03E4A" w14:paraId="1BC09725" w14:textId="77777777" w:rsidTr="00407069">
        <w:tc>
          <w:tcPr>
            <w:tcW w:w="2464" w:type="dxa"/>
            <w:shd w:val="clear" w:color="auto" w:fill="auto"/>
          </w:tcPr>
          <w:p w14:paraId="0D4C55B8" w14:textId="77777777" w:rsidR="00C03E4A" w:rsidRPr="00C20700" w:rsidRDefault="00C03E4A" w:rsidP="00407069">
            <w:pPr>
              <w:pStyle w:val="TAL"/>
              <w:rPr>
                <w:b/>
              </w:rPr>
            </w:pPr>
            <w:bookmarkStart w:id="3216" w:name="NR_ASN1_NTN_Config_PolarizationDL_Type" w:colFirst="0" w:colLast="0"/>
            <w:bookmarkEnd w:id="3215"/>
            <w:r w:rsidRPr="00C20700">
              <w:rPr>
                <w:b/>
              </w:rPr>
              <w:t>NR_ASN1_NTN_Config_PolarizationDL_Type</w:t>
            </w:r>
          </w:p>
        </w:tc>
        <w:tc>
          <w:tcPr>
            <w:tcW w:w="3450" w:type="dxa"/>
            <w:shd w:val="clear" w:color="auto" w:fill="auto"/>
          </w:tcPr>
          <w:p w14:paraId="4481375B" w14:textId="77777777" w:rsidR="00C03E4A" w:rsidRPr="00C20700" w:rsidRDefault="00C03E4A" w:rsidP="00407069">
            <w:pPr>
              <w:pStyle w:val="TAL"/>
            </w:pPr>
            <w:r w:rsidRPr="00C20700">
              <w:t>NTN_Config_r17.ntn_PolarizationDL_r17</w:t>
            </w:r>
          </w:p>
        </w:tc>
        <w:tc>
          <w:tcPr>
            <w:tcW w:w="3943" w:type="dxa"/>
            <w:shd w:val="clear" w:color="auto" w:fill="auto"/>
          </w:tcPr>
          <w:p w14:paraId="2C3581C8" w14:textId="77777777" w:rsidR="00C03E4A" w:rsidRPr="00C20700" w:rsidRDefault="00C03E4A" w:rsidP="00407069">
            <w:pPr>
              <w:pStyle w:val="TAL"/>
            </w:pPr>
          </w:p>
        </w:tc>
      </w:tr>
      <w:tr w:rsidR="00C03E4A" w14:paraId="7C6E4374" w14:textId="77777777" w:rsidTr="00407069">
        <w:tc>
          <w:tcPr>
            <w:tcW w:w="2464" w:type="dxa"/>
            <w:shd w:val="clear" w:color="auto" w:fill="auto"/>
          </w:tcPr>
          <w:p w14:paraId="467336D7" w14:textId="77777777" w:rsidR="00C03E4A" w:rsidRPr="00C20700" w:rsidRDefault="00C03E4A" w:rsidP="00407069">
            <w:pPr>
              <w:pStyle w:val="TAL"/>
              <w:rPr>
                <w:b/>
              </w:rPr>
            </w:pPr>
            <w:bookmarkStart w:id="3217" w:name="NR_ASN1_NTN_Config_PolarizationUL_Type" w:colFirst="0" w:colLast="0"/>
            <w:bookmarkEnd w:id="3216"/>
            <w:r w:rsidRPr="00C20700">
              <w:rPr>
                <w:b/>
              </w:rPr>
              <w:t>NR_ASN1_NTN_Config_PolarizationUL_Type</w:t>
            </w:r>
          </w:p>
        </w:tc>
        <w:tc>
          <w:tcPr>
            <w:tcW w:w="3450" w:type="dxa"/>
            <w:shd w:val="clear" w:color="auto" w:fill="auto"/>
          </w:tcPr>
          <w:p w14:paraId="4D0BAC1F" w14:textId="77777777" w:rsidR="00C03E4A" w:rsidRPr="00C20700" w:rsidRDefault="00C03E4A" w:rsidP="00407069">
            <w:pPr>
              <w:pStyle w:val="TAL"/>
            </w:pPr>
            <w:r w:rsidRPr="00C20700">
              <w:t>NTN_Config_r17.ntn_PolarizationUL_r17</w:t>
            </w:r>
          </w:p>
        </w:tc>
        <w:tc>
          <w:tcPr>
            <w:tcW w:w="3943" w:type="dxa"/>
            <w:shd w:val="clear" w:color="auto" w:fill="auto"/>
          </w:tcPr>
          <w:p w14:paraId="53D70F2E" w14:textId="77777777" w:rsidR="00C03E4A" w:rsidRPr="00C20700" w:rsidRDefault="00C03E4A" w:rsidP="00407069">
            <w:pPr>
              <w:pStyle w:val="TAL"/>
            </w:pPr>
          </w:p>
        </w:tc>
      </w:tr>
      <w:bookmarkEnd w:id="3217"/>
    </w:tbl>
    <w:p w14:paraId="2D1EC0FD" w14:textId="77777777" w:rsidR="00C03E4A" w:rsidRDefault="00C03E4A" w:rsidP="00C03E4A"/>
    <w:p w14:paraId="0FDE6987" w14:textId="77777777" w:rsidR="00C03E4A" w:rsidRDefault="00C03E4A" w:rsidP="00C03E4A">
      <w:pPr>
        <w:pStyle w:val="TH"/>
      </w:pPr>
      <w:r>
        <w:t>NR_NTN_SemistaticTA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AC9F8E4" w14:textId="77777777" w:rsidTr="00407069">
        <w:tc>
          <w:tcPr>
            <w:tcW w:w="9857" w:type="dxa"/>
            <w:gridSpan w:val="4"/>
            <w:shd w:val="clear" w:color="auto" w:fill="E0E0E0"/>
          </w:tcPr>
          <w:p w14:paraId="62831BAF" w14:textId="77777777" w:rsidR="00C03E4A" w:rsidRPr="00C20700" w:rsidRDefault="00C03E4A" w:rsidP="00407069">
            <w:pPr>
              <w:pStyle w:val="TAL"/>
              <w:rPr>
                <w:b/>
              </w:rPr>
            </w:pPr>
            <w:r w:rsidRPr="00C20700">
              <w:rPr>
                <w:b/>
              </w:rPr>
              <w:t>TTCN-3 Record Type</w:t>
            </w:r>
          </w:p>
        </w:tc>
      </w:tr>
      <w:tr w:rsidR="00C03E4A" w14:paraId="47CD7480" w14:textId="77777777" w:rsidTr="00407069">
        <w:tc>
          <w:tcPr>
            <w:tcW w:w="1479" w:type="dxa"/>
            <w:tcBorders>
              <w:bottom w:val="single" w:sz="4" w:space="0" w:color="auto"/>
            </w:tcBorders>
            <w:shd w:val="clear" w:color="auto" w:fill="E0E0E0"/>
          </w:tcPr>
          <w:p w14:paraId="115E2763" w14:textId="77777777" w:rsidR="00C03E4A" w:rsidRPr="00C20700" w:rsidRDefault="00C03E4A" w:rsidP="00407069">
            <w:pPr>
              <w:pStyle w:val="TAL"/>
              <w:rPr>
                <w:b/>
              </w:rPr>
            </w:pPr>
            <w:bookmarkStart w:id="3218" w:name="NR_NTN_SemistaticTA_Type" w:colFirst="1" w:colLast="1"/>
            <w:r w:rsidRPr="00C20700">
              <w:rPr>
                <w:b/>
              </w:rPr>
              <w:t>Name</w:t>
            </w:r>
          </w:p>
        </w:tc>
        <w:tc>
          <w:tcPr>
            <w:tcW w:w="8378" w:type="dxa"/>
            <w:gridSpan w:val="3"/>
            <w:tcBorders>
              <w:bottom w:val="single" w:sz="4" w:space="0" w:color="auto"/>
            </w:tcBorders>
            <w:shd w:val="clear" w:color="auto" w:fill="FFFF99"/>
          </w:tcPr>
          <w:p w14:paraId="6419AB4C" w14:textId="77777777" w:rsidR="00C03E4A" w:rsidRPr="00C20700" w:rsidRDefault="00C03E4A" w:rsidP="00407069">
            <w:pPr>
              <w:pStyle w:val="TAL"/>
              <w:rPr>
                <w:b/>
              </w:rPr>
            </w:pPr>
            <w:r w:rsidRPr="00C20700">
              <w:rPr>
                <w:b/>
              </w:rPr>
              <w:t>NR_NTN_SemistaticTA_Type</w:t>
            </w:r>
          </w:p>
        </w:tc>
      </w:tr>
      <w:bookmarkEnd w:id="3218"/>
      <w:tr w:rsidR="00C03E4A" w14:paraId="66E372EF" w14:textId="77777777" w:rsidTr="00407069">
        <w:tc>
          <w:tcPr>
            <w:tcW w:w="1479" w:type="dxa"/>
            <w:tcBorders>
              <w:bottom w:val="double" w:sz="4" w:space="0" w:color="auto"/>
            </w:tcBorders>
            <w:shd w:val="clear" w:color="auto" w:fill="E0E0E0"/>
          </w:tcPr>
          <w:p w14:paraId="2FFB2FF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26AD112" w14:textId="77777777" w:rsidR="00C03E4A" w:rsidRPr="00C20700" w:rsidRDefault="00C03E4A" w:rsidP="00407069">
            <w:pPr>
              <w:pStyle w:val="TAL"/>
            </w:pPr>
          </w:p>
        </w:tc>
      </w:tr>
      <w:tr w:rsidR="00C03E4A" w14:paraId="79AFD597" w14:textId="77777777" w:rsidTr="00407069">
        <w:tc>
          <w:tcPr>
            <w:tcW w:w="1479" w:type="dxa"/>
            <w:tcBorders>
              <w:top w:val="double" w:sz="4" w:space="0" w:color="auto"/>
            </w:tcBorders>
            <w:shd w:val="clear" w:color="auto" w:fill="auto"/>
          </w:tcPr>
          <w:p w14:paraId="3EBD1B08" w14:textId="77777777" w:rsidR="00C03E4A" w:rsidRPr="00C20700" w:rsidRDefault="00C03E4A" w:rsidP="00407069">
            <w:pPr>
              <w:pStyle w:val="TAL"/>
            </w:pPr>
            <w:r w:rsidRPr="00C20700">
              <w:t>InitialValue</w:t>
            </w:r>
          </w:p>
        </w:tc>
        <w:tc>
          <w:tcPr>
            <w:tcW w:w="2464" w:type="dxa"/>
            <w:tcBorders>
              <w:top w:val="double" w:sz="4" w:space="0" w:color="auto"/>
            </w:tcBorders>
            <w:shd w:val="clear" w:color="auto" w:fill="auto"/>
          </w:tcPr>
          <w:p w14:paraId="77C2E46F" w14:textId="77777777" w:rsidR="00C03E4A" w:rsidRPr="00C20700" w:rsidRDefault="00000000" w:rsidP="00407069">
            <w:pPr>
              <w:pStyle w:val="TAL"/>
            </w:pPr>
            <w:hyperlink w:anchor="NR_RACH_TimingAdvance_Type" w:history="1">
              <w:r w:rsidR="00C03E4A" w:rsidRPr="00C20700">
                <w:rPr>
                  <w:rStyle w:val="Hyperlink"/>
                </w:rPr>
                <w:t>NR_RACH_TimingAdvance_Type</w:t>
              </w:r>
            </w:hyperlink>
          </w:p>
        </w:tc>
        <w:tc>
          <w:tcPr>
            <w:tcW w:w="493" w:type="dxa"/>
            <w:tcBorders>
              <w:top w:val="double" w:sz="4" w:space="0" w:color="auto"/>
            </w:tcBorders>
            <w:shd w:val="clear" w:color="auto" w:fill="auto"/>
          </w:tcPr>
          <w:p w14:paraId="0AC2710F" w14:textId="77777777" w:rsidR="00C03E4A" w:rsidRPr="00C20700" w:rsidRDefault="00C03E4A" w:rsidP="00407069">
            <w:pPr>
              <w:pStyle w:val="TAL"/>
            </w:pPr>
          </w:p>
        </w:tc>
        <w:tc>
          <w:tcPr>
            <w:tcW w:w="5421" w:type="dxa"/>
            <w:tcBorders>
              <w:top w:val="double" w:sz="4" w:space="0" w:color="auto"/>
            </w:tcBorders>
            <w:shd w:val="clear" w:color="auto" w:fill="auto"/>
          </w:tcPr>
          <w:p w14:paraId="6078144E" w14:textId="77777777" w:rsidR="00C03E4A" w:rsidRPr="00C20700" w:rsidRDefault="00C03E4A" w:rsidP="00407069">
            <w:pPr>
              <w:pStyle w:val="TAL"/>
            </w:pPr>
            <w:r w:rsidRPr="00C20700">
              <w:t>initial value corresponding to what is sent to the UE in RACH response; (range acc. 12 bit value; 0 in normal cases)</w:t>
            </w:r>
          </w:p>
        </w:tc>
      </w:tr>
      <w:tr w:rsidR="00C03E4A" w14:paraId="32F5109B" w14:textId="77777777" w:rsidTr="00407069">
        <w:tc>
          <w:tcPr>
            <w:tcW w:w="1479" w:type="dxa"/>
            <w:shd w:val="clear" w:color="auto" w:fill="auto"/>
          </w:tcPr>
          <w:p w14:paraId="69A1F937" w14:textId="77777777" w:rsidR="00C03E4A" w:rsidRPr="00C20700" w:rsidRDefault="00C03E4A" w:rsidP="00407069">
            <w:pPr>
              <w:pStyle w:val="TAL"/>
            </w:pPr>
            <w:r w:rsidRPr="00C20700">
              <w:t>NtnCommonTA</w:t>
            </w:r>
          </w:p>
        </w:tc>
        <w:tc>
          <w:tcPr>
            <w:tcW w:w="2464" w:type="dxa"/>
            <w:shd w:val="clear" w:color="auto" w:fill="auto"/>
          </w:tcPr>
          <w:p w14:paraId="05E29A76" w14:textId="77777777" w:rsidR="00C03E4A" w:rsidRPr="00C20700" w:rsidRDefault="00000000" w:rsidP="00407069">
            <w:pPr>
              <w:pStyle w:val="TAL"/>
            </w:pPr>
            <w:hyperlink w:anchor="NR_NTN_T_TA_Type" w:history="1">
              <w:r w:rsidR="00C03E4A" w:rsidRPr="00C20700">
                <w:rPr>
                  <w:rStyle w:val="Hyperlink"/>
                </w:rPr>
                <w:t>NR_NTN_T_TA_Type</w:t>
              </w:r>
            </w:hyperlink>
          </w:p>
        </w:tc>
        <w:tc>
          <w:tcPr>
            <w:tcW w:w="493" w:type="dxa"/>
            <w:shd w:val="clear" w:color="auto" w:fill="auto"/>
          </w:tcPr>
          <w:p w14:paraId="614C4E6C" w14:textId="77777777" w:rsidR="00C03E4A" w:rsidRPr="00C20700" w:rsidRDefault="00C03E4A" w:rsidP="00407069">
            <w:pPr>
              <w:pStyle w:val="TAL"/>
            </w:pPr>
          </w:p>
        </w:tc>
        <w:tc>
          <w:tcPr>
            <w:tcW w:w="5421" w:type="dxa"/>
            <w:shd w:val="clear" w:color="auto" w:fill="auto"/>
          </w:tcPr>
          <w:p w14:paraId="47696FDB" w14:textId="77777777" w:rsidR="00C03E4A" w:rsidRPr="00C20700" w:rsidRDefault="00C03E4A" w:rsidP="00407069">
            <w:pPr>
              <w:pStyle w:val="TAL"/>
            </w:pPr>
            <w:r w:rsidRPr="00C20700">
              <w:t>round trip time (RTT) between the UL time synchronisation reference point (RP) and the serving satellite</w:t>
            </w:r>
          </w:p>
        </w:tc>
      </w:tr>
      <w:tr w:rsidR="00C03E4A" w14:paraId="7D63E3B2" w14:textId="77777777" w:rsidTr="00407069">
        <w:tc>
          <w:tcPr>
            <w:tcW w:w="1479" w:type="dxa"/>
            <w:shd w:val="clear" w:color="auto" w:fill="auto"/>
          </w:tcPr>
          <w:p w14:paraId="7E8AE14C" w14:textId="77777777" w:rsidR="00C03E4A" w:rsidRPr="00C20700" w:rsidRDefault="00C03E4A" w:rsidP="00407069">
            <w:pPr>
              <w:pStyle w:val="TAL"/>
            </w:pPr>
            <w:r w:rsidRPr="00C20700">
              <w:t>NtnUeSpecificTA</w:t>
            </w:r>
          </w:p>
        </w:tc>
        <w:tc>
          <w:tcPr>
            <w:tcW w:w="2464" w:type="dxa"/>
            <w:shd w:val="clear" w:color="auto" w:fill="auto"/>
          </w:tcPr>
          <w:p w14:paraId="30F21C64" w14:textId="77777777" w:rsidR="00C03E4A" w:rsidRPr="00C20700" w:rsidRDefault="00000000" w:rsidP="00407069">
            <w:pPr>
              <w:pStyle w:val="TAL"/>
            </w:pPr>
            <w:hyperlink w:anchor="NR_NTN_T_TA_Type" w:history="1">
              <w:r w:rsidR="00C03E4A" w:rsidRPr="00C20700">
                <w:rPr>
                  <w:rStyle w:val="Hyperlink"/>
                </w:rPr>
                <w:t>NR_NTN_T_TA_Type</w:t>
              </w:r>
            </w:hyperlink>
          </w:p>
        </w:tc>
        <w:tc>
          <w:tcPr>
            <w:tcW w:w="493" w:type="dxa"/>
            <w:shd w:val="clear" w:color="auto" w:fill="auto"/>
          </w:tcPr>
          <w:p w14:paraId="533804DD" w14:textId="77777777" w:rsidR="00C03E4A" w:rsidRPr="00C20700" w:rsidRDefault="00C03E4A" w:rsidP="00407069">
            <w:pPr>
              <w:pStyle w:val="TAL"/>
            </w:pPr>
          </w:p>
        </w:tc>
        <w:tc>
          <w:tcPr>
            <w:tcW w:w="5421" w:type="dxa"/>
            <w:shd w:val="clear" w:color="auto" w:fill="auto"/>
          </w:tcPr>
          <w:p w14:paraId="271F78A4" w14:textId="77777777" w:rsidR="00C03E4A" w:rsidRPr="00C20700" w:rsidRDefault="00C03E4A" w:rsidP="00407069">
            <w:pPr>
              <w:pStyle w:val="TAL"/>
            </w:pPr>
            <w:r w:rsidRPr="00C20700">
              <w:t>round trip time (RTT) between the UE and the serving satellite</w:t>
            </w:r>
          </w:p>
        </w:tc>
      </w:tr>
    </w:tbl>
    <w:p w14:paraId="7C2325BC" w14:textId="77777777" w:rsidR="00C03E4A" w:rsidRDefault="00C03E4A" w:rsidP="00C03E4A"/>
    <w:p w14:paraId="6B6BAA16" w14:textId="77777777" w:rsidR="00C03E4A" w:rsidRDefault="00C03E4A" w:rsidP="00C03E4A">
      <w:pPr>
        <w:pStyle w:val="TH"/>
      </w:pPr>
      <w:r>
        <w:t>NR_NTN_TimingAdvance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15313F4" w14:textId="77777777" w:rsidTr="00407069">
        <w:tc>
          <w:tcPr>
            <w:tcW w:w="9857" w:type="dxa"/>
            <w:gridSpan w:val="3"/>
            <w:shd w:val="clear" w:color="auto" w:fill="E0E0E0"/>
          </w:tcPr>
          <w:p w14:paraId="1C68F386" w14:textId="77777777" w:rsidR="00C03E4A" w:rsidRPr="00C20700" w:rsidRDefault="00C03E4A" w:rsidP="00407069">
            <w:pPr>
              <w:pStyle w:val="TAL"/>
              <w:rPr>
                <w:b/>
              </w:rPr>
            </w:pPr>
            <w:r w:rsidRPr="00C20700">
              <w:rPr>
                <w:b/>
              </w:rPr>
              <w:t>TTCN-3 Union Type</w:t>
            </w:r>
          </w:p>
        </w:tc>
      </w:tr>
      <w:tr w:rsidR="00C03E4A" w14:paraId="71AFDFF8" w14:textId="77777777" w:rsidTr="00407069">
        <w:tc>
          <w:tcPr>
            <w:tcW w:w="1479" w:type="dxa"/>
            <w:tcBorders>
              <w:bottom w:val="single" w:sz="4" w:space="0" w:color="auto"/>
            </w:tcBorders>
            <w:shd w:val="clear" w:color="auto" w:fill="E0E0E0"/>
          </w:tcPr>
          <w:p w14:paraId="6B313AED" w14:textId="77777777" w:rsidR="00C03E4A" w:rsidRPr="00C20700" w:rsidRDefault="00C03E4A" w:rsidP="00407069">
            <w:pPr>
              <w:pStyle w:val="TAL"/>
              <w:rPr>
                <w:b/>
              </w:rPr>
            </w:pPr>
            <w:bookmarkStart w:id="3219" w:name="NR_NTN_TimingAdvanceConfig_Type" w:colFirst="1" w:colLast="1"/>
            <w:r w:rsidRPr="00C20700">
              <w:rPr>
                <w:b/>
              </w:rPr>
              <w:t>Name</w:t>
            </w:r>
          </w:p>
        </w:tc>
        <w:tc>
          <w:tcPr>
            <w:tcW w:w="8378" w:type="dxa"/>
            <w:gridSpan w:val="2"/>
            <w:tcBorders>
              <w:bottom w:val="single" w:sz="4" w:space="0" w:color="auto"/>
            </w:tcBorders>
            <w:shd w:val="clear" w:color="auto" w:fill="FFFF99"/>
          </w:tcPr>
          <w:p w14:paraId="5AAE7448" w14:textId="77777777" w:rsidR="00C03E4A" w:rsidRPr="00C20700" w:rsidRDefault="00C03E4A" w:rsidP="00407069">
            <w:pPr>
              <w:pStyle w:val="TAL"/>
              <w:rPr>
                <w:b/>
              </w:rPr>
            </w:pPr>
            <w:r w:rsidRPr="00C20700">
              <w:rPr>
                <w:b/>
              </w:rPr>
              <w:t>NR_NTN_TimingAdvanceConfig_Type</w:t>
            </w:r>
          </w:p>
        </w:tc>
      </w:tr>
      <w:bookmarkEnd w:id="3219"/>
      <w:tr w:rsidR="00C03E4A" w14:paraId="4D725C36" w14:textId="77777777" w:rsidTr="00407069">
        <w:tc>
          <w:tcPr>
            <w:tcW w:w="1479" w:type="dxa"/>
            <w:tcBorders>
              <w:bottom w:val="double" w:sz="4" w:space="0" w:color="auto"/>
            </w:tcBorders>
            <w:shd w:val="clear" w:color="auto" w:fill="E0E0E0"/>
          </w:tcPr>
          <w:p w14:paraId="033029E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9C53440" w14:textId="77777777" w:rsidR="00C03E4A" w:rsidRPr="00C20700" w:rsidRDefault="00C03E4A" w:rsidP="00407069">
            <w:pPr>
              <w:pStyle w:val="TAL"/>
            </w:pPr>
          </w:p>
        </w:tc>
      </w:tr>
      <w:tr w:rsidR="00C03E4A" w14:paraId="05F5663A" w14:textId="77777777" w:rsidTr="00407069">
        <w:tc>
          <w:tcPr>
            <w:tcW w:w="1479" w:type="dxa"/>
            <w:tcBorders>
              <w:top w:val="double" w:sz="4" w:space="0" w:color="auto"/>
            </w:tcBorders>
            <w:shd w:val="clear" w:color="auto" w:fill="auto"/>
          </w:tcPr>
          <w:p w14:paraId="37484FBF" w14:textId="77777777" w:rsidR="00C03E4A" w:rsidRPr="00C20700" w:rsidRDefault="00C03E4A" w:rsidP="00407069">
            <w:pPr>
              <w:pStyle w:val="TAL"/>
            </w:pPr>
            <w:r w:rsidRPr="00C20700">
              <w:t>Semistatic</w:t>
            </w:r>
          </w:p>
        </w:tc>
        <w:tc>
          <w:tcPr>
            <w:tcW w:w="2957" w:type="dxa"/>
            <w:tcBorders>
              <w:top w:val="double" w:sz="4" w:space="0" w:color="auto"/>
            </w:tcBorders>
            <w:shd w:val="clear" w:color="auto" w:fill="auto"/>
          </w:tcPr>
          <w:p w14:paraId="6C281AD7" w14:textId="77777777" w:rsidR="00C03E4A" w:rsidRPr="00C20700" w:rsidRDefault="00000000" w:rsidP="00407069">
            <w:pPr>
              <w:pStyle w:val="TAL"/>
            </w:pPr>
            <w:hyperlink w:anchor="NR_NTN_SemistaticTA_Type" w:history="1">
              <w:r w:rsidR="00C03E4A" w:rsidRPr="00C20700">
                <w:rPr>
                  <w:rStyle w:val="Hyperlink"/>
                </w:rPr>
                <w:t>NR_NTN_SemistaticTA_Type</w:t>
              </w:r>
            </w:hyperlink>
          </w:p>
        </w:tc>
        <w:tc>
          <w:tcPr>
            <w:tcW w:w="5421" w:type="dxa"/>
            <w:tcBorders>
              <w:top w:val="double" w:sz="4" w:space="0" w:color="auto"/>
            </w:tcBorders>
            <w:shd w:val="clear" w:color="auto" w:fill="auto"/>
          </w:tcPr>
          <w:p w14:paraId="599A9CBF" w14:textId="77777777" w:rsidR="00C03E4A" w:rsidRPr="00C20700" w:rsidRDefault="00C03E4A" w:rsidP="00407069">
            <w:pPr>
              <w:pStyle w:val="TAL"/>
            </w:pPr>
            <w:r w:rsidRPr="00C20700">
              <w:t>semi-static configuration of the NTN cell's Timing Advance (TA);</w:t>
            </w:r>
          </w:p>
          <w:p w14:paraId="1B7C21EE" w14:textId="77777777" w:rsidR="00C03E4A" w:rsidRPr="00C20700" w:rsidRDefault="00C03E4A" w:rsidP="00407069">
            <w:pPr>
              <w:pStyle w:val="TAL"/>
            </w:pPr>
            <w:r w:rsidRPr="00C20700">
              <w:t>SS shall not autonomously change the value of TA over time;</w:t>
            </w:r>
          </w:p>
          <w:p w14:paraId="042E7970" w14:textId="77777777" w:rsidR="00C03E4A" w:rsidRPr="00C20700" w:rsidRDefault="00C03E4A" w:rsidP="00407069">
            <w:pPr>
              <w:pStyle w:val="TAL"/>
            </w:pPr>
            <w:r w:rsidRPr="00C20700">
              <w:t>TTCN may re-configure the TA value</w:t>
            </w:r>
          </w:p>
        </w:tc>
      </w:tr>
    </w:tbl>
    <w:p w14:paraId="325F7CD0" w14:textId="77777777" w:rsidR="00C03E4A" w:rsidRDefault="00C03E4A" w:rsidP="00C03E4A"/>
    <w:p w14:paraId="144404D1" w14:textId="77777777" w:rsidR="00C03E4A" w:rsidRDefault="00C03E4A" w:rsidP="00C03E4A">
      <w:pPr>
        <w:pStyle w:val="TH"/>
      </w:pPr>
      <w:r>
        <w:t>NR_NTN_TimingOffse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0C2C41E" w14:textId="77777777" w:rsidTr="00407069">
        <w:tc>
          <w:tcPr>
            <w:tcW w:w="9857" w:type="dxa"/>
            <w:gridSpan w:val="4"/>
            <w:shd w:val="clear" w:color="auto" w:fill="E0E0E0"/>
          </w:tcPr>
          <w:p w14:paraId="107983D2" w14:textId="77777777" w:rsidR="00C03E4A" w:rsidRPr="00C20700" w:rsidRDefault="00C03E4A" w:rsidP="00407069">
            <w:pPr>
              <w:pStyle w:val="TAL"/>
              <w:rPr>
                <w:b/>
              </w:rPr>
            </w:pPr>
            <w:r w:rsidRPr="00C20700">
              <w:rPr>
                <w:b/>
              </w:rPr>
              <w:t>TTCN-3 Record Type</w:t>
            </w:r>
          </w:p>
        </w:tc>
      </w:tr>
      <w:tr w:rsidR="00C03E4A" w14:paraId="150DCD28" w14:textId="77777777" w:rsidTr="00407069">
        <w:tc>
          <w:tcPr>
            <w:tcW w:w="1479" w:type="dxa"/>
            <w:tcBorders>
              <w:bottom w:val="single" w:sz="4" w:space="0" w:color="auto"/>
            </w:tcBorders>
            <w:shd w:val="clear" w:color="auto" w:fill="E0E0E0"/>
          </w:tcPr>
          <w:p w14:paraId="6AEA688B" w14:textId="77777777" w:rsidR="00C03E4A" w:rsidRPr="00C20700" w:rsidRDefault="00C03E4A" w:rsidP="00407069">
            <w:pPr>
              <w:pStyle w:val="TAL"/>
              <w:rPr>
                <w:b/>
              </w:rPr>
            </w:pPr>
            <w:bookmarkStart w:id="3220" w:name="NR_NTN_TimingOffset_Type" w:colFirst="1" w:colLast="1"/>
            <w:r w:rsidRPr="00C20700">
              <w:rPr>
                <w:b/>
              </w:rPr>
              <w:t>Name</w:t>
            </w:r>
          </w:p>
        </w:tc>
        <w:tc>
          <w:tcPr>
            <w:tcW w:w="8378" w:type="dxa"/>
            <w:gridSpan w:val="3"/>
            <w:tcBorders>
              <w:bottom w:val="single" w:sz="4" w:space="0" w:color="auto"/>
            </w:tcBorders>
            <w:shd w:val="clear" w:color="auto" w:fill="FFFF99"/>
          </w:tcPr>
          <w:p w14:paraId="3DB99ECC" w14:textId="77777777" w:rsidR="00C03E4A" w:rsidRPr="00C20700" w:rsidRDefault="00C03E4A" w:rsidP="00407069">
            <w:pPr>
              <w:pStyle w:val="TAL"/>
              <w:rPr>
                <w:b/>
              </w:rPr>
            </w:pPr>
            <w:r w:rsidRPr="00C20700">
              <w:rPr>
                <w:b/>
              </w:rPr>
              <w:t>NR_NTN_TimingOffset_Type</w:t>
            </w:r>
          </w:p>
        </w:tc>
      </w:tr>
      <w:bookmarkEnd w:id="3220"/>
      <w:tr w:rsidR="00C03E4A" w14:paraId="27AD205F" w14:textId="77777777" w:rsidTr="00407069">
        <w:tc>
          <w:tcPr>
            <w:tcW w:w="1479" w:type="dxa"/>
            <w:tcBorders>
              <w:bottom w:val="double" w:sz="4" w:space="0" w:color="auto"/>
            </w:tcBorders>
            <w:shd w:val="clear" w:color="auto" w:fill="E0E0E0"/>
          </w:tcPr>
          <w:p w14:paraId="4D84313A"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36152AA" w14:textId="77777777" w:rsidR="00C03E4A" w:rsidRPr="00C20700" w:rsidRDefault="00C03E4A" w:rsidP="00407069">
            <w:pPr>
              <w:pStyle w:val="TAL"/>
            </w:pPr>
          </w:p>
        </w:tc>
      </w:tr>
      <w:tr w:rsidR="00C03E4A" w14:paraId="28226330" w14:textId="77777777" w:rsidTr="00407069">
        <w:tc>
          <w:tcPr>
            <w:tcW w:w="1479" w:type="dxa"/>
            <w:tcBorders>
              <w:top w:val="double" w:sz="4" w:space="0" w:color="auto"/>
            </w:tcBorders>
            <w:shd w:val="clear" w:color="auto" w:fill="auto"/>
          </w:tcPr>
          <w:p w14:paraId="37BFA378" w14:textId="77777777" w:rsidR="00C03E4A" w:rsidRPr="00C20700" w:rsidRDefault="00C03E4A" w:rsidP="00407069">
            <w:pPr>
              <w:pStyle w:val="TAL"/>
            </w:pPr>
            <w:r w:rsidRPr="00C20700">
              <w:t>Koffset</w:t>
            </w:r>
          </w:p>
        </w:tc>
        <w:tc>
          <w:tcPr>
            <w:tcW w:w="2464" w:type="dxa"/>
            <w:tcBorders>
              <w:top w:val="double" w:sz="4" w:space="0" w:color="auto"/>
            </w:tcBorders>
            <w:shd w:val="clear" w:color="auto" w:fill="auto"/>
          </w:tcPr>
          <w:p w14:paraId="4DEF0CF5" w14:textId="77777777" w:rsidR="00C03E4A" w:rsidRPr="00C20700" w:rsidRDefault="00000000" w:rsidP="00407069">
            <w:pPr>
              <w:pStyle w:val="TAL"/>
            </w:pPr>
            <w:hyperlink w:anchor="NR_NTN_K_Offset_Type" w:history="1">
              <w:r w:rsidR="00C03E4A" w:rsidRPr="00C20700">
                <w:rPr>
                  <w:rStyle w:val="Hyperlink"/>
                </w:rPr>
                <w:t>NR_NTN_K_Offset_Type</w:t>
              </w:r>
            </w:hyperlink>
          </w:p>
        </w:tc>
        <w:tc>
          <w:tcPr>
            <w:tcW w:w="493" w:type="dxa"/>
            <w:tcBorders>
              <w:top w:val="double" w:sz="4" w:space="0" w:color="auto"/>
            </w:tcBorders>
            <w:shd w:val="clear" w:color="auto" w:fill="auto"/>
          </w:tcPr>
          <w:p w14:paraId="66D0EF17"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78712842" w14:textId="77777777" w:rsidR="00C03E4A" w:rsidRPr="00C20700" w:rsidRDefault="00C03E4A" w:rsidP="00407069">
            <w:pPr>
              <w:pStyle w:val="TAL"/>
            </w:pPr>
            <w:r w:rsidRPr="00C20700">
              <w:t>Koffset in ms as defined in TS 38.213 clause 4.2. If omit, keep as it is.</w:t>
            </w:r>
          </w:p>
        </w:tc>
      </w:tr>
      <w:tr w:rsidR="00C03E4A" w14:paraId="18A15E30" w14:textId="77777777" w:rsidTr="00407069">
        <w:tc>
          <w:tcPr>
            <w:tcW w:w="1479" w:type="dxa"/>
            <w:shd w:val="clear" w:color="auto" w:fill="auto"/>
          </w:tcPr>
          <w:p w14:paraId="4A4401FA" w14:textId="77777777" w:rsidR="00C03E4A" w:rsidRPr="00C20700" w:rsidRDefault="00C03E4A" w:rsidP="00407069">
            <w:pPr>
              <w:pStyle w:val="TAL"/>
            </w:pPr>
            <w:r w:rsidRPr="00C20700">
              <w:t>Kmac</w:t>
            </w:r>
          </w:p>
        </w:tc>
        <w:tc>
          <w:tcPr>
            <w:tcW w:w="2464" w:type="dxa"/>
            <w:shd w:val="clear" w:color="auto" w:fill="auto"/>
          </w:tcPr>
          <w:p w14:paraId="2E0CAFFC" w14:textId="77777777" w:rsidR="00C03E4A" w:rsidRPr="00C20700" w:rsidRDefault="00000000" w:rsidP="00407069">
            <w:pPr>
              <w:pStyle w:val="TAL"/>
            </w:pPr>
            <w:hyperlink w:anchor="NR_NTN_K_Mac_Type" w:history="1">
              <w:r w:rsidR="00C03E4A" w:rsidRPr="00C20700">
                <w:rPr>
                  <w:rStyle w:val="Hyperlink"/>
                </w:rPr>
                <w:t>NR_NTN_K_Mac_Type</w:t>
              </w:r>
            </w:hyperlink>
          </w:p>
        </w:tc>
        <w:tc>
          <w:tcPr>
            <w:tcW w:w="493" w:type="dxa"/>
            <w:shd w:val="clear" w:color="auto" w:fill="auto"/>
          </w:tcPr>
          <w:p w14:paraId="37C81A0F" w14:textId="77777777" w:rsidR="00C03E4A" w:rsidRPr="00C20700" w:rsidRDefault="00C03E4A" w:rsidP="00407069">
            <w:pPr>
              <w:pStyle w:val="TAL"/>
            </w:pPr>
            <w:r w:rsidRPr="00C20700">
              <w:t>opt</w:t>
            </w:r>
          </w:p>
        </w:tc>
        <w:tc>
          <w:tcPr>
            <w:tcW w:w="5421" w:type="dxa"/>
            <w:shd w:val="clear" w:color="auto" w:fill="auto"/>
          </w:tcPr>
          <w:p w14:paraId="129C7E2E" w14:textId="77777777" w:rsidR="00C03E4A" w:rsidRPr="00C20700" w:rsidRDefault="00C03E4A" w:rsidP="00407069">
            <w:pPr>
              <w:pStyle w:val="TAL"/>
            </w:pPr>
            <w:r w:rsidRPr="00C20700">
              <w:t>Scheduling offset in ms provided by network if DL and UL frame timings are not aligned at gNB. If omit, keep as it is.</w:t>
            </w:r>
          </w:p>
        </w:tc>
      </w:tr>
    </w:tbl>
    <w:p w14:paraId="01A7291D" w14:textId="77777777" w:rsidR="00C03E4A" w:rsidRDefault="00C03E4A" w:rsidP="00C03E4A"/>
    <w:p w14:paraId="04E0F091" w14:textId="77777777" w:rsidR="00C03E4A" w:rsidRDefault="00C03E4A" w:rsidP="00C03E4A">
      <w:pPr>
        <w:pStyle w:val="TH"/>
      </w:pPr>
      <w:r>
        <w:t>NR_ASN1_NTN_PolarizationD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6F78F63" w14:textId="77777777" w:rsidTr="00407069">
        <w:tc>
          <w:tcPr>
            <w:tcW w:w="9857" w:type="dxa"/>
            <w:gridSpan w:val="3"/>
            <w:shd w:val="clear" w:color="auto" w:fill="E0E0E0"/>
          </w:tcPr>
          <w:p w14:paraId="4479928A" w14:textId="77777777" w:rsidR="00C03E4A" w:rsidRPr="00C20700" w:rsidRDefault="00C03E4A" w:rsidP="00407069">
            <w:pPr>
              <w:pStyle w:val="TAL"/>
              <w:rPr>
                <w:b/>
              </w:rPr>
            </w:pPr>
            <w:r w:rsidRPr="00C20700">
              <w:rPr>
                <w:b/>
              </w:rPr>
              <w:t>TTCN-3 Union Type</w:t>
            </w:r>
          </w:p>
        </w:tc>
      </w:tr>
      <w:tr w:rsidR="00C03E4A" w14:paraId="67C10A8B" w14:textId="77777777" w:rsidTr="00407069">
        <w:tc>
          <w:tcPr>
            <w:tcW w:w="1479" w:type="dxa"/>
            <w:tcBorders>
              <w:bottom w:val="single" w:sz="4" w:space="0" w:color="auto"/>
            </w:tcBorders>
            <w:shd w:val="clear" w:color="auto" w:fill="E0E0E0"/>
          </w:tcPr>
          <w:p w14:paraId="6244759F" w14:textId="77777777" w:rsidR="00C03E4A" w:rsidRPr="00C20700" w:rsidRDefault="00C03E4A" w:rsidP="00407069">
            <w:pPr>
              <w:pStyle w:val="TAL"/>
              <w:rPr>
                <w:b/>
              </w:rPr>
            </w:pPr>
            <w:bookmarkStart w:id="3221" w:name="NR_ASN1_NTN_PolarizationDL_Type" w:colFirst="1" w:colLast="1"/>
            <w:r w:rsidRPr="00C20700">
              <w:rPr>
                <w:b/>
              </w:rPr>
              <w:t>Name</w:t>
            </w:r>
          </w:p>
        </w:tc>
        <w:tc>
          <w:tcPr>
            <w:tcW w:w="8378" w:type="dxa"/>
            <w:gridSpan w:val="2"/>
            <w:tcBorders>
              <w:bottom w:val="single" w:sz="4" w:space="0" w:color="auto"/>
            </w:tcBorders>
            <w:shd w:val="clear" w:color="auto" w:fill="FFFF99"/>
          </w:tcPr>
          <w:p w14:paraId="7761387D" w14:textId="77777777" w:rsidR="00C03E4A" w:rsidRPr="00C20700" w:rsidRDefault="00C03E4A" w:rsidP="00407069">
            <w:pPr>
              <w:pStyle w:val="TAL"/>
              <w:rPr>
                <w:b/>
              </w:rPr>
            </w:pPr>
            <w:r w:rsidRPr="00C20700">
              <w:rPr>
                <w:b/>
              </w:rPr>
              <w:t>NR_ASN1_NTN_PolarizationDL_Type</w:t>
            </w:r>
          </w:p>
        </w:tc>
      </w:tr>
      <w:bookmarkEnd w:id="3221"/>
      <w:tr w:rsidR="00C03E4A" w14:paraId="08273111" w14:textId="77777777" w:rsidTr="00407069">
        <w:tc>
          <w:tcPr>
            <w:tcW w:w="1479" w:type="dxa"/>
            <w:tcBorders>
              <w:bottom w:val="double" w:sz="4" w:space="0" w:color="auto"/>
            </w:tcBorders>
            <w:shd w:val="clear" w:color="auto" w:fill="E0E0E0"/>
          </w:tcPr>
          <w:p w14:paraId="73BE6F81"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BC88F1D" w14:textId="77777777" w:rsidR="00C03E4A" w:rsidRPr="00C20700" w:rsidRDefault="00C03E4A" w:rsidP="00407069">
            <w:pPr>
              <w:pStyle w:val="TAL"/>
            </w:pPr>
          </w:p>
        </w:tc>
      </w:tr>
      <w:tr w:rsidR="00C03E4A" w14:paraId="71A2FFD6" w14:textId="77777777" w:rsidTr="00407069">
        <w:tc>
          <w:tcPr>
            <w:tcW w:w="1479" w:type="dxa"/>
            <w:tcBorders>
              <w:top w:val="double" w:sz="4" w:space="0" w:color="auto"/>
            </w:tcBorders>
            <w:shd w:val="clear" w:color="auto" w:fill="auto"/>
          </w:tcPr>
          <w:p w14:paraId="62921172" w14:textId="77777777" w:rsidR="00C03E4A" w:rsidRPr="00C20700" w:rsidRDefault="00C03E4A" w:rsidP="00407069">
            <w:pPr>
              <w:pStyle w:val="TAL"/>
            </w:pPr>
            <w:r w:rsidRPr="00C20700">
              <w:t>R17</w:t>
            </w:r>
          </w:p>
        </w:tc>
        <w:tc>
          <w:tcPr>
            <w:tcW w:w="2957" w:type="dxa"/>
            <w:tcBorders>
              <w:top w:val="double" w:sz="4" w:space="0" w:color="auto"/>
            </w:tcBorders>
            <w:shd w:val="clear" w:color="auto" w:fill="auto"/>
          </w:tcPr>
          <w:p w14:paraId="18B42C11" w14:textId="77777777" w:rsidR="00C03E4A" w:rsidRPr="00C20700" w:rsidRDefault="00000000" w:rsidP="00407069">
            <w:pPr>
              <w:pStyle w:val="TAL"/>
            </w:pPr>
            <w:hyperlink w:anchor="NR_ASN1_NTN_Config_PolarizationDL_Type" w:history="1">
              <w:r w:rsidR="00C03E4A" w:rsidRPr="00C20700">
                <w:rPr>
                  <w:rStyle w:val="Hyperlink"/>
                </w:rPr>
                <w:t>NR_ASN1_NTN_Config_PolarizationDL_Type</w:t>
              </w:r>
            </w:hyperlink>
          </w:p>
        </w:tc>
        <w:tc>
          <w:tcPr>
            <w:tcW w:w="5421" w:type="dxa"/>
            <w:tcBorders>
              <w:top w:val="double" w:sz="4" w:space="0" w:color="auto"/>
            </w:tcBorders>
            <w:shd w:val="clear" w:color="auto" w:fill="auto"/>
          </w:tcPr>
          <w:p w14:paraId="530B3FFF" w14:textId="77777777" w:rsidR="00C03E4A" w:rsidRPr="00C20700" w:rsidRDefault="00C03E4A" w:rsidP="00407069">
            <w:pPr>
              <w:pStyle w:val="TAL"/>
            </w:pPr>
          </w:p>
        </w:tc>
      </w:tr>
    </w:tbl>
    <w:p w14:paraId="153DABA8" w14:textId="77777777" w:rsidR="00C03E4A" w:rsidRDefault="00C03E4A" w:rsidP="00C03E4A"/>
    <w:p w14:paraId="79EF09B2" w14:textId="77777777" w:rsidR="00C03E4A" w:rsidRDefault="00C03E4A" w:rsidP="00C03E4A">
      <w:pPr>
        <w:pStyle w:val="TH"/>
      </w:pPr>
      <w:r>
        <w:t>NR_ASN1_NTN_PolarizationU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6846539" w14:textId="77777777" w:rsidTr="00407069">
        <w:tc>
          <w:tcPr>
            <w:tcW w:w="9857" w:type="dxa"/>
            <w:gridSpan w:val="3"/>
            <w:shd w:val="clear" w:color="auto" w:fill="E0E0E0"/>
          </w:tcPr>
          <w:p w14:paraId="6253DE4F" w14:textId="77777777" w:rsidR="00C03E4A" w:rsidRPr="00C20700" w:rsidRDefault="00C03E4A" w:rsidP="00407069">
            <w:pPr>
              <w:pStyle w:val="TAL"/>
              <w:rPr>
                <w:b/>
              </w:rPr>
            </w:pPr>
            <w:r w:rsidRPr="00C20700">
              <w:rPr>
                <w:b/>
              </w:rPr>
              <w:t>TTCN-3 Union Type</w:t>
            </w:r>
          </w:p>
        </w:tc>
      </w:tr>
      <w:tr w:rsidR="00C03E4A" w14:paraId="6C8A2409" w14:textId="77777777" w:rsidTr="00407069">
        <w:tc>
          <w:tcPr>
            <w:tcW w:w="1479" w:type="dxa"/>
            <w:tcBorders>
              <w:bottom w:val="single" w:sz="4" w:space="0" w:color="auto"/>
            </w:tcBorders>
            <w:shd w:val="clear" w:color="auto" w:fill="E0E0E0"/>
          </w:tcPr>
          <w:p w14:paraId="602C2475" w14:textId="77777777" w:rsidR="00C03E4A" w:rsidRPr="00C20700" w:rsidRDefault="00C03E4A" w:rsidP="00407069">
            <w:pPr>
              <w:pStyle w:val="TAL"/>
              <w:rPr>
                <w:b/>
              </w:rPr>
            </w:pPr>
            <w:bookmarkStart w:id="3222" w:name="NR_ASN1_NTN_PolarizationUL_Type" w:colFirst="1" w:colLast="1"/>
            <w:r w:rsidRPr="00C20700">
              <w:rPr>
                <w:b/>
              </w:rPr>
              <w:t>Name</w:t>
            </w:r>
          </w:p>
        </w:tc>
        <w:tc>
          <w:tcPr>
            <w:tcW w:w="8378" w:type="dxa"/>
            <w:gridSpan w:val="2"/>
            <w:tcBorders>
              <w:bottom w:val="single" w:sz="4" w:space="0" w:color="auto"/>
            </w:tcBorders>
            <w:shd w:val="clear" w:color="auto" w:fill="FFFF99"/>
          </w:tcPr>
          <w:p w14:paraId="187F73CC" w14:textId="77777777" w:rsidR="00C03E4A" w:rsidRPr="00C20700" w:rsidRDefault="00C03E4A" w:rsidP="00407069">
            <w:pPr>
              <w:pStyle w:val="TAL"/>
              <w:rPr>
                <w:b/>
              </w:rPr>
            </w:pPr>
            <w:r w:rsidRPr="00C20700">
              <w:rPr>
                <w:b/>
              </w:rPr>
              <w:t>NR_ASN1_NTN_PolarizationUL_Type</w:t>
            </w:r>
          </w:p>
        </w:tc>
      </w:tr>
      <w:bookmarkEnd w:id="3222"/>
      <w:tr w:rsidR="00C03E4A" w14:paraId="3EA799DE" w14:textId="77777777" w:rsidTr="00407069">
        <w:tc>
          <w:tcPr>
            <w:tcW w:w="1479" w:type="dxa"/>
            <w:tcBorders>
              <w:bottom w:val="double" w:sz="4" w:space="0" w:color="auto"/>
            </w:tcBorders>
            <w:shd w:val="clear" w:color="auto" w:fill="E0E0E0"/>
          </w:tcPr>
          <w:p w14:paraId="0A955FB0"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F84A481" w14:textId="77777777" w:rsidR="00C03E4A" w:rsidRPr="00C20700" w:rsidRDefault="00C03E4A" w:rsidP="00407069">
            <w:pPr>
              <w:pStyle w:val="TAL"/>
            </w:pPr>
          </w:p>
        </w:tc>
      </w:tr>
      <w:tr w:rsidR="00C03E4A" w14:paraId="3AB62F8D" w14:textId="77777777" w:rsidTr="00407069">
        <w:tc>
          <w:tcPr>
            <w:tcW w:w="1479" w:type="dxa"/>
            <w:tcBorders>
              <w:top w:val="double" w:sz="4" w:space="0" w:color="auto"/>
            </w:tcBorders>
            <w:shd w:val="clear" w:color="auto" w:fill="auto"/>
          </w:tcPr>
          <w:p w14:paraId="3EC6AB8C" w14:textId="77777777" w:rsidR="00C03E4A" w:rsidRPr="00C20700" w:rsidRDefault="00C03E4A" w:rsidP="00407069">
            <w:pPr>
              <w:pStyle w:val="TAL"/>
            </w:pPr>
            <w:r w:rsidRPr="00C20700">
              <w:t>R17</w:t>
            </w:r>
          </w:p>
        </w:tc>
        <w:tc>
          <w:tcPr>
            <w:tcW w:w="2957" w:type="dxa"/>
            <w:tcBorders>
              <w:top w:val="double" w:sz="4" w:space="0" w:color="auto"/>
            </w:tcBorders>
            <w:shd w:val="clear" w:color="auto" w:fill="auto"/>
          </w:tcPr>
          <w:p w14:paraId="66AFE1CA" w14:textId="77777777" w:rsidR="00C03E4A" w:rsidRPr="00C20700" w:rsidRDefault="00000000" w:rsidP="00407069">
            <w:pPr>
              <w:pStyle w:val="TAL"/>
            </w:pPr>
            <w:hyperlink w:anchor="NR_ASN1_NTN_Config_PolarizationUL_Type" w:history="1">
              <w:r w:rsidR="00C03E4A" w:rsidRPr="00C20700">
                <w:rPr>
                  <w:rStyle w:val="Hyperlink"/>
                </w:rPr>
                <w:t>NR_ASN1_NTN_Config_PolarizationUL_Type</w:t>
              </w:r>
            </w:hyperlink>
          </w:p>
        </w:tc>
        <w:tc>
          <w:tcPr>
            <w:tcW w:w="5421" w:type="dxa"/>
            <w:tcBorders>
              <w:top w:val="double" w:sz="4" w:space="0" w:color="auto"/>
            </w:tcBorders>
            <w:shd w:val="clear" w:color="auto" w:fill="auto"/>
          </w:tcPr>
          <w:p w14:paraId="0475EA9D" w14:textId="77777777" w:rsidR="00C03E4A" w:rsidRPr="00C20700" w:rsidRDefault="00C03E4A" w:rsidP="00407069">
            <w:pPr>
              <w:pStyle w:val="TAL"/>
            </w:pPr>
          </w:p>
        </w:tc>
      </w:tr>
    </w:tbl>
    <w:p w14:paraId="7A4AF5A2" w14:textId="77777777" w:rsidR="00C03E4A" w:rsidRDefault="00C03E4A" w:rsidP="00C03E4A"/>
    <w:p w14:paraId="28BE37A5" w14:textId="77777777" w:rsidR="00C03E4A" w:rsidRDefault="00C03E4A" w:rsidP="00C03E4A">
      <w:pPr>
        <w:pStyle w:val="TH"/>
      </w:pPr>
      <w:r>
        <w:t>NR_NTN_Polarization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0A2DFD1" w14:textId="77777777" w:rsidTr="00407069">
        <w:tc>
          <w:tcPr>
            <w:tcW w:w="9857" w:type="dxa"/>
            <w:gridSpan w:val="4"/>
            <w:shd w:val="clear" w:color="auto" w:fill="E0E0E0"/>
          </w:tcPr>
          <w:p w14:paraId="24698F15" w14:textId="77777777" w:rsidR="00C03E4A" w:rsidRPr="00C20700" w:rsidRDefault="00C03E4A" w:rsidP="00407069">
            <w:pPr>
              <w:pStyle w:val="TAL"/>
              <w:rPr>
                <w:b/>
              </w:rPr>
            </w:pPr>
            <w:r w:rsidRPr="00C20700">
              <w:rPr>
                <w:b/>
              </w:rPr>
              <w:t>TTCN-3 Record Type</w:t>
            </w:r>
          </w:p>
        </w:tc>
      </w:tr>
      <w:tr w:rsidR="00C03E4A" w14:paraId="6A77C0F3" w14:textId="77777777" w:rsidTr="00407069">
        <w:tc>
          <w:tcPr>
            <w:tcW w:w="1479" w:type="dxa"/>
            <w:tcBorders>
              <w:bottom w:val="single" w:sz="4" w:space="0" w:color="auto"/>
            </w:tcBorders>
            <w:shd w:val="clear" w:color="auto" w:fill="E0E0E0"/>
          </w:tcPr>
          <w:p w14:paraId="0370F779" w14:textId="77777777" w:rsidR="00C03E4A" w:rsidRPr="00C20700" w:rsidRDefault="00C03E4A" w:rsidP="00407069">
            <w:pPr>
              <w:pStyle w:val="TAL"/>
              <w:rPr>
                <w:b/>
              </w:rPr>
            </w:pPr>
            <w:bookmarkStart w:id="3223" w:name="NR_NTN_PolarizationConfig_Type" w:colFirst="1" w:colLast="1"/>
            <w:r w:rsidRPr="00C20700">
              <w:rPr>
                <w:b/>
              </w:rPr>
              <w:t>Name</w:t>
            </w:r>
          </w:p>
        </w:tc>
        <w:tc>
          <w:tcPr>
            <w:tcW w:w="8378" w:type="dxa"/>
            <w:gridSpan w:val="3"/>
            <w:tcBorders>
              <w:bottom w:val="single" w:sz="4" w:space="0" w:color="auto"/>
            </w:tcBorders>
            <w:shd w:val="clear" w:color="auto" w:fill="FFFF99"/>
          </w:tcPr>
          <w:p w14:paraId="1FD28652" w14:textId="77777777" w:rsidR="00C03E4A" w:rsidRPr="00C20700" w:rsidRDefault="00C03E4A" w:rsidP="00407069">
            <w:pPr>
              <w:pStyle w:val="TAL"/>
              <w:rPr>
                <w:b/>
              </w:rPr>
            </w:pPr>
            <w:r w:rsidRPr="00C20700">
              <w:rPr>
                <w:b/>
              </w:rPr>
              <w:t>NR_NTN_PolarizationConfig_Type</w:t>
            </w:r>
          </w:p>
        </w:tc>
      </w:tr>
      <w:bookmarkEnd w:id="3223"/>
      <w:tr w:rsidR="00C03E4A" w14:paraId="3F45FDD4" w14:textId="77777777" w:rsidTr="00407069">
        <w:tc>
          <w:tcPr>
            <w:tcW w:w="1479" w:type="dxa"/>
            <w:tcBorders>
              <w:bottom w:val="double" w:sz="4" w:space="0" w:color="auto"/>
            </w:tcBorders>
            <w:shd w:val="clear" w:color="auto" w:fill="E0E0E0"/>
          </w:tcPr>
          <w:p w14:paraId="0F321DEF"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0B307FC" w14:textId="77777777" w:rsidR="00C03E4A" w:rsidRPr="00C20700" w:rsidRDefault="00C03E4A" w:rsidP="00407069">
            <w:pPr>
              <w:pStyle w:val="TAL"/>
            </w:pPr>
          </w:p>
        </w:tc>
      </w:tr>
      <w:tr w:rsidR="00C03E4A" w14:paraId="58A403B0" w14:textId="77777777" w:rsidTr="00407069">
        <w:tc>
          <w:tcPr>
            <w:tcW w:w="1479" w:type="dxa"/>
            <w:tcBorders>
              <w:top w:val="double" w:sz="4" w:space="0" w:color="auto"/>
            </w:tcBorders>
            <w:shd w:val="clear" w:color="auto" w:fill="auto"/>
          </w:tcPr>
          <w:p w14:paraId="7B277917" w14:textId="77777777" w:rsidR="00C03E4A" w:rsidRPr="00C20700" w:rsidRDefault="00C03E4A" w:rsidP="00407069">
            <w:pPr>
              <w:pStyle w:val="TAL"/>
            </w:pPr>
            <w:r w:rsidRPr="00C20700">
              <w:t>DL</w:t>
            </w:r>
          </w:p>
        </w:tc>
        <w:tc>
          <w:tcPr>
            <w:tcW w:w="2464" w:type="dxa"/>
            <w:tcBorders>
              <w:top w:val="double" w:sz="4" w:space="0" w:color="auto"/>
            </w:tcBorders>
            <w:shd w:val="clear" w:color="auto" w:fill="auto"/>
          </w:tcPr>
          <w:p w14:paraId="345D67B5" w14:textId="77777777" w:rsidR="00C03E4A" w:rsidRPr="00C20700" w:rsidRDefault="00000000" w:rsidP="00407069">
            <w:pPr>
              <w:pStyle w:val="TAL"/>
            </w:pPr>
            <w:hyperlink w:anchor="NR_ASN1_NTN_PolarizationDL_Type" w:history="1">
              <w:r w:rsidR="00C03E4A" w:rsidRPr="00C20700">
                <w:rPr>
                  <w:rStyle w:val="Hyperlink"/>
                </w:rPr>
                <w:t>NR_ASN1_NTN_PolarizationDL_Type</w:t>
              </w:r>
            </w:hyperlink>
          </w:p>
        </w:tc>
        <w:tc>
          <w:tcPr>
            <w:tcW w:w="493" w:type="dxa"/>
            <w:tcBorders>
              <w:top w:val="double" w:sz="4" w:space="0" w:color="auto"/>
            </w:tcBorders>
            <w:shd w:val="clear" w:color="auto" w:fill="auto"/>
          </w:tcPr>
          <w:p w14:paraId="7E606A6F"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53E022CD" w14:textId="77777777" w:rsidR="00C03E4A" w:rsidRPr="00C20700" w:rsidRDefault="00C03E4A" w:rsidP="00407069">
            <w:pPr>
              <w:pStyle w:val="TAL"/>
            </w:pPr>
            <w:r w:rsidRPr="00C20700">
              <w:t>This parameter indicates polarization that the SS shall apply for DL transmissions on service link, set as according to NTN_Config_r17.ntn_PolarizationDL_r17.</w:t>
            </w:r>
          </w:p>
        </w:tc>
      </w:tr>
      <w:tr w:rsidR="00C03E4A" w14:paraId="79AA05E0" w14:textId="77777777" w:rsidTr="00407069">
        <w:tc>
          <w:tcPr>
            <w:tcW w:w="1479" w:type="dxa"/>
            <w:shd w:val="clear" w:color="auto" w:fill="auto"/>
          </w:tcPr>
          <w:p w14:paraId="272E6263" w14:textId="77777777" w:rsidR="00C03E4A" w:rsidRPr="00C20700" w:rsidRDefault="00C03E4A" w:rsidP="00407069">
            <w:pPr>
              <w:pStyle w:val="TAL"/>
            </w:pPr>
            <w:r w:rsidRPr="00C20700">
              <w:t>UL</w:t>
            </w:r>
          </w:p>
        </w:tc>
        <w:tc>
          <w:tcPr>
            <w:tcW w:w="2464" w:type="dxa"/>
            <w:shd w:val="clear" w:color="auto" w:fill="auto"/>
          </w:tcPr>
          <w:p w14:paraId="39813593" w14:textId="77777777" w:rsidR="00C03E4A" w:rsidRPr="00C20700" w:rsidRDefault="00000000" w:rsidP="00407069">
            <w:pPr>
              <w:pStyle w:val="TAL"/>
            </w:pPr>
            <w:hyperlink w:anchor="NR_ASN1_NTN_PolarizationUL_Type" w:history="1">
              <w:r w:rsidR="00C03E4A" w:rsidRPr="00C20700">
                <w:rPr>
                  <w:rStyle w:val="Hyperlink"/>
                </w:rPr>
                <w:t>NR_ASN1_NTN_PolarizationUL_Type</w:t>
              </w:r>
            </w:hyperlink>
          </w:p>
        </w:tc>
        <w:tc>
          <w:tcPr>
            <w:tcW w:w="493" w:type="dxa"/>
            <w:shd w:val="clear" w:color="auto" w:fill="auto"/>
          </w:tcPr>
          <w:p w14:paraId="2CF1186D" w14:textId="77777777" w:rsidR="00C03E4A" w:rsidRPr="00C20700" w:rsidRDefault="00C03E4A" w:rsidP="00407069">
            <w:pPr>
              <w:pStyle w:val="TAL"/>
            </w:pPr>
            <w:r w:rsidRPr="00C20700">
              <w:t>opt</w:t>
            </w:r>
          </w:p>
        </w:tc>
        <w:tc>
          <w:tcPr>
            <w:tcW w:w="5421" w:type="dxa"/>
            <w:shd w:val="clear" w:color="auto" w:fill="auto"/>
          </w:tcPr>
          <w:p w14:paraId="3842E723" w14:textId="77777777" w:rsidR="00C03E4A" w:rsidRPr="00C20700" w:rsidRDefault="00C03E4A" w:rsidP="00407069">
            <w:pPr>
              <w:pStyle w:val="TAL"/>
            </w:pPr>
            <w:r w:rsidRPr="00C20700">
              <w:t>This parameter indicates polarization that the SS shall apply for UL receptions on service link, set as according to NTN_Config_r17.ntn_PolarizationUL_r17.</w:t>
            </w:r>
          </w:p>
        </w:tc>
      </w:tr>
    </w:tbl>
    <w:p w14:paraId="0AB04C41" w14:textId="77777777" w:rsidR="00C03E4A" w:rsidRDefault="00C03E4A" w:rsidP="00C03E4A"/>
    <w:p w14:paraId="286A000E" w14:textId="77777777" w:rsidR="00C03E4A" w:rsidRDefault="00C03E4A" w:rsidP="00C03E4A">
      <w:pPr>
        <w:pStyle w:val="TH"/>
      </w:pPr>
      <w:r>
        <w:t>NR_NTN_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00FD5F6" w14:textId="77777777" w:rsidTr="00407069">
        <w:tc>
          <w:tcPr>
            <w:tcW w:w="9857" w:type="dxa"/>
            <w:gridSpan w:val="4"/>
            <w:shd w:val="clear" w:color="auto" w:fill="E0E0E0"/>
          </w:tcPr>
          <w:p w14:paraId="0590D389" w14:textId="77777777" w:rsidR="00C03E4A" w:rsidRPr="00C20700" w:rsidRDefault="00C03E4A" w:rsidP="00407069">
            <w:pPr>
              <w:pStyle w:val="TAL"/>
              <w:rPr>
                <w:b/>
              </w:rPr>
            </w:pPr>
            <w:r w:rsidRPr="00C20700">
              <w:rPr>
                <w:b/>
              </w:rPr>
              <w:t>TTCN-3 Record Type</w:t>
            </w:r>
          </w:p>
        </w:tc>
      </w:tr>
      <w:tr w:rsidR="00C03E4A" w14:paraId="30477D94" w14:textId="77777777" w:rsidTr="00407069">
        <w:tc>
          <w:tcPr>
            <w:tcW w:w="1479" w:type="dxa"/>
            <w:tcBorders>
              <w:bottom w:val="single" w:sz="4" w:space="0" w:color="auto"/>
            </w:tcBorders>
            <w:shd w:val="clear" w:color="auto" w:fill="E0E0E0"/>
          </w:tcPr>
          <w:p w14:paraId="1A8FF1C5" w14:textId="77777777" w:rsidR="00C03E4A" w:rsidRPr="00C20700" w:rsidRDefault="00C03E4A" w:rsidP="00407069">
            <w:pPr>
              <w:pStyle w:val="TAL"/>
              <w:rPr>
                <w:b/>
              </w:rPr>
            </w:pPr>
            <w:bookmarkStart w:id="3224" w:name="NR_NTN_Config_Type" w:colFirst="1" w:colLast="1"/>
            <w:r w:rsidRPr="00C20700">
              <w:rPr>
                <w:b/>
              </w:rPr>
              <w:t>Name</w:t>
            </w:r>
          </w:p>
        </w:tc>
        <w:tc>
          <w:tcPr>
            <w:tcW w:w="8378" w:type="dxa"/>
            <w:gridSpan w:val="3"/>
            <w:tcBorders>
              <w:bottom w:val="single" w:sz="4" w:space="0" w:color="auto"/>
            </w:tcBorders>
            <w:shd w:val="clear" w:color="auto" w:fill="FFFF99"/>
          </w:tcPr>
          <w:p w14:paraId="1F3ADD46" w14:textId="77777777" w:rsidR="00C03E4A" w:rsidRPr="00C20700" w:rsidRDefault="00C03E4A" w:rsidP="00407069">
            <w:pPr>
              <w:pStyle w:val="TAL"/>
              <w:rPr>
                <w:b/>
              </w:rPr>
            </w:pPr>
            <w:r w:rsidRPr="00C20700">
              <w:rPr>
                <w:b/>
              </w:rPr>
              <w:t>NR_NTN_Config_Type</w:t>
            </w:r>
          </w:p>
        </w:tc>
      </w:tr>
      <w:bookmarkEnd w:id="3224"/>
      <w:tr w:rsidR="00C03E4A" w14:paraId="1AA33712" w14:textId="77777777" w:rsidTr="00407069">
        <w:tc>
          <w:tcPr>
            <w:tcW w:w="1479" w:type="dxa"/>
            <w:tcBorders>
              <w:bottom w:val="double" w:sz="4" w:space="0" w:color="auto"/>
            </w:tcBorders>
            <w:shd w:val="clear" w:color="auto" w:fill="E0E0E0"/>
          </w:tcPr>
          <w:p w14:paraId="41A9649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A85D0AD" w14:textId="77777777" w:rsidR="00C03E4A" w:rsidRPr="00C20700" w:rsidRDefault="00C03E4A" w:rsidP="00407069">
            <w:pPr>
              <w:pStyle w:val="TAL"/>
            </w:pPr>
          </w:p>
        </w:tc>
      </w:tr>
      <w:tr w:rsidR="00C03E4A" w14:paraId="40BCA3B9" w14:textId="77777777" w:rsidTr="00407069">
        <w:tc>
          <w:tcPr>
            <w:tcW w:w="1479" w:type="dxa"/>
            <w:tcBorders>
              <w:top w:val="double" w:sz="4" w:space="0" w:color="auto"/>
            </w:tcBorders>
            <w:shd w:val="clear" w:color="auto" w:fill="auto"/>
          </w:tcPr>
          <w:p w14:paraId="02846630" w14:textId="77777777" w:rsidR="00C03E4A" w:rsidRPr="00C20700" w:rsidRDefault="00C03E4A" w:rsidP="00407069">
            <w:pPr>
              <w:pStyle w:val="TAL"/>
            </w:pPr>
            <w:r w:rsidRPr="00C20700">
              <w:t>NtnTimingOffset</w:t>
            </w:r>
          </w:p>
        </w:tc>
        <w:tc>
          <w:tcPr>
            <w:tcW w:w="2464" w:type="dxa"/>
            <w:tcBorders>
              <w:top w:val="double" w:sz="4" w:space="0" w:color="auto"/>
            </w:tcBorders>
            <w:shd w:val="clear" w:color="auto" w:fill="auto"/>
          </w:tcPr>
          <w:p w14:paraId="2C50FF34" w14:textId="77777777" w:rsidR="00C03E4A" w:rsidRPr="00C20700" w:rsidRDefault="00000000" w:rsidP="00407069">
            <w:pPr>
              <w:pStyle w:val="TAL"/>
            </w:pPr>
            <w:hyperlink w:anchor="NR_NTN_TimingOffset_Type" w:history="1">
              <w:r w:rsidR="00C03E4A" w:rsidRPr="00C20700">
                <w:rPr>
                  <w:rStyle w:val="Hyperlink"/>
                </w:rPr>
                <w:t>NR_NTN_TimingOffset_Type</w:t>
              </w:r>
            </w:hyperlink>
          </w:p>
        </w:tc>
        <w:tc>
          <w:tcPr>
            <w:tcW w:w="493" w:type="dxa"/>
            <w:tcBorders>
              <w:top w:val="double" w:sz="4" w:space="0" w:color="auto"/>
            </w:tcBorders>
            <w:shd w:val="clear" w:color="auto" w:fill="auto"/>
          </w:tcPr>
          <w:p w14:paraId="3A5B3779"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586BF5AC" w14:textId="77777777" w:rsidR="00C03E4A" w:rsidRPr="00C20700" w:rsidRDefault="00C03E4A" w:rsidP="00407069">
            <w:pPr>
              <w:pStyle w:val="TAL"/>
            </w:pPr>
            <w:r w:rsidRPr="00C20700">
              <w:t>to configure PHY/MAC layers with NTN parameters Koffset and Kmac needed for NTN operation.</w:t>
            </w:r>
          </w:p>
        </w:tc>
      </w:tr>
      <w:tr w:rsidR="00C03E4A" w14:paraId="18A89FDA" w14:textId="77777777" w:rsidTr="00407069">
        <w:tc>
          <w:tcPr>
            <w:tcW w:w="1479" w:type="dxa"/>
            <w:shd w:val="clear" w:color="auto" w:fill="auto"/>
          </w:tcPr>
          <w:p w14:paraId="1FE1BAB0" w14:textId="77777777" w:rsidR="00C03E4A" w:rsidRPr="00C20700" w:rsidRDefault="00C03E4A" w:rsidP="00407069">
            <w:pPr>
              <w:pStyle w:val="TAL"/>
            </w:pPr>
            <w:r w:rsidRPr="00C20700">
              <w:t>NtnPolarization</w:t>
            </w:r>
          </w:p>
        </w:tc>
        <w:tc>
          <w:tcPr>
            <w:tcW w:w="2464" w:type="dxa"/>
            <w:shd w:val="clear" w:color="auto" w:fill="auto"/>
          </w:tcPr>
          <w:p w14:paraId="31C3BA8B" w14:textId="77777777" w:rsidR="00C03E4A" w:rsidRPr="00C20700" w:rsidRDefault="00000000" w:rsidP="00407069">
            <w:pPr>
              <w:pStyle w:val="TAL"/>
            </w:pPr>
            <w:hyperlink w:anchor="NR_NTN_PolarizationConfig_Type" w:history="1">
              <w:r w:rsidR="00C03E4A" w:rsidRPr="00C20700">
                <w:rPr>
                  <w:rStyle w:val="Hyperlink"/>
                </w:rPr>
                <w:t>NR_NTN_PolarizationConfig_Type</w:t>
              </w:r>
            </w:hyperlink>
          </w:p>
        </w:tc>
        <w:tc>
          <w:tcPr>
            <w:tcW w:w="493" w:type="dxa"/>
            <w:shd w:val="clear" w:color="auto" w:fill="auto"/>
          </w:tcPr>
          <w:p w14:paraId="3CD840B6" w14:textId="77777777" w:rsidR="00C03E4A" w:rsidRPr="00C20700" w:rsidRDefault="00C03E4A" w:rsidP="00407069">
            <w:pPr>
              <w:pStyle w:val="TAL"/>
            </w:pPr>
            <w:r w:rsidRPr="00C20700">
              <w:t>opt</w:t>
            </w:r>
          </w:p>
        </w:tc>
        <w:tc>
          <w:tcPr>
            <w:tcW w:w="5421" w:type="dxa"/>
            <w:shd w:val="clear" w:color="auto" w:fill="auto"/>
          </w:tcPr>
          <w:p w14:paraId="4F375444" w14:textId="77777777" w:rsidR="00C03E4A" w:rsidRPr="00C20700" w:rsidRDefault="00C03E4A" w:rsidP="00407069">
            <w:pPr>
              <w:pStyle w:val="TAL"/>
            </w:pPr>
            <w:r w:rsidRPr="00C20700">
              <w:t>to configure polarization for transmission/reception on the service link.</w:t>
            </w:r>
          </w:p>
        </w:tc>
      </w:tr>
    </w:tbl>
    <w:p w14:paraId="18093E4C" w14:textId="77777777" w:rsidR="00C03E4A" w:rsidRDefault="00C03E4A" w:rsidP="00C03E4A"/>
    <w:p w14:paraId="35A7A3C1" w14:textId="77777777" w:rsidR="00C03E4A" w:rsidRDefault="00C03E4A" w:rsidP="00C03E4A">
      <w:pPr>
        <w:pStyle w:val="Heading2"/>
      </w:pPr>
      <w:bookmarkStart w:id="3225" w:name="_Toc171008882"/>
      <w:r>
        <w:t>D.1.4</w:t>
      </w:r>
      <w:r>
        <w:tab/>
        <w:t>Cell_Power_Attenuation</w:t>
      </w:r>
      <w:bookmarkEnd w:id="3225"/>
    </w:p>
    <w:p w14:paraId="7B41FB27" w14:textId="77777777" w:rsidR="00C03E4A" w:rsidRDefault="00C03E4A" w:rsidP="00C03E4A">
      <w:pPr>
        <w:pStyle w:val="TH"/>
      </w:pPr>
      <w:r>
        <w:t>NR_CellAttenuation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BD65F39" w14:textId="77777777" w:rsidTr="00407069">
        <w:tc>
          <w:tcPr>
            <w:tcW w:w="9857" w:type="dxa"/>
            <w:gridSpan w:val="4"/>
            <w:shd w:val="clear" w:color="auto" w:fill="E0E0E0"/>
          </w:tcPr>
          <w:p w14:paraId="2D4CF16B" w14:textId="77777777" w:rsidR="00C03E4A" w:rsidRPr="00C20700" w:rsidRDefault="00C03E4A" w:rsidP="00407069">
            <w:pPr>
              <w:pStyle w:val="TAL"/>
              <w:rPr>
                <w:b/>
              </w:rPr>
            </w:pPr>
            <w:r w:rsidRPr="00C20700">
              <w:rPr>
                <w:b/>
              </w:rPr>
              <w:t>TTCN-3 Record Type</w:t>
            </w:r>
          </w:p>
        </w:tc>
      </w:tr>
      <w:tr w:rsidR="00C03E4A" w14:paraId="0E166D4A" w14:textId="77777777" w:rsidTr="00407069">
        <w:tc>
          <w:tcPr>
            <w:tcW w:w="1479" w:type="dxa"/>
            <w:tcBorders>
              <w:bottom w:val="single" w:sz="4" w:space="0" w:color="auto"/>
            </w:tcBorders>
            <w:shd w:val="clear" w:color="auto" w:fill="E0E0E0"/>
          </w:tcPr>
          <w:p w14:paraId="6A10073D" w14:textId="77777777" w:rsidR="00C03E4A" w:rsidRPr="00C20700" w:rsidRDefault="00C03E4A" w:rsidP="00407069">
            <w:pPr>
              <w:pStyle w:val="TAL"/>
              <w:rPr>
                <w:b/>
              </w:rPr>
            </w:pPr>
            <w:bookmarkStart w:id="3226" w:name="NR_CellAttenuationConfig_Type" w:colFirst="1" w:colLast="1"/>
            <w:r w:rsidRPr="00C20700">
              <w:rPr>
                <w:b/>
              </w:rPr>
              <w:t>Name</w:t>
            </w:r>
          </w:p>
        </w:tc>
        <w:tc>
          <w:tcPr>
            <w:tcW w:w="8378" w:type="dxa"/>
            <w:gridSpan w:val="3"/>
            <w:tcBorders>
              <w:bottom w:val="single" w:sz="4" w:space="0" w:color="auto"/>
            </w:tcBorders>
            <w:shd w:val="clear" w:color="auto" w:fill="FFFF99"/>
          </w:tcPr>
          <w:p w14:paraId="03F2A0FB" w14:textId="77777777" w:rsidR="00C03E4A" w:rsidRPr="00C20700" w:rsidRDefault="00C03E4A" w:rsidP="00407069">
            <w:pPr>
              <w:pStyle w:val="TAL"/>
              <w:rPr>
                <w:b/>
              </w:rPr>
            </w:pPr>
            <w:r w:rsidRPr="00C20700">
              <w:rPr>
                <w:b/>
              </w:rPr>
              <w:t>NR_CellAttenuationConfig_Type</w:t>
            </w:r>
          </w:p>
        </w:tc>
      </w:tr>
      <w:bookmarkEnd w:id="3226"/>
      <w:tr w:rsidR="00C03E4A" w14:paraId="57825DC6" w14:textId="77777777" w:rsidTr="00407069">
        <w:tc>
          <w:tcPr>
            <w:tcW w:w="1479" w:type="dxa"/>
            <w:tcBorders>
              <w:bottom w:val="double" w:sz="4" w:space="0" w:color="auto"/>
            </w:tcBorders>
            <w:shd w:val="clear" w:color="auto" w:fill="E0E0E0"/>
          </w:tcPr>
          <w:p w14:paraId="0D6B7AE4"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F56297C" w14:textId="77777777" w:rsidR="00C03E4A" w:rsidRPr="00C20700" w:rsidRDefault="00C03E4A" w:rsidP="00407069">
            <w:pPr>
              <w:pStyle w:val="TAL"/>
            </w:pPr>
          </w:p>
        </w:tc>
      </w:tr>
      <w:tr w:rsidR="00C03E4A" w14:paraId="1943A92E" w14:textId="77777777" w:rsidTr="00407069">
        <w:tc>
          <w:tcPr>
            <w:tcW w:w="1479" w:type="dxa"/>
            <w:tcBorders>
              <w:top w:val="double" w:sz="4" w:space="0" w:color="auto"/>
            </w:tcBorders>
            <w:shd w:val="clear" w:color="auto" w:fill="auto"/>
          </w:tcPr>
          <w:p w14:paraId="3F546C24" w14:textId="77777777" w:rsidR="00C03E4A" w:rsidRPr="00C20700" w:rsidRDefault="00C03E4A" w:rsidP="00407069">
            <w:pPr>
              <w:pStyle w:val="TAL"/>
            </w:pPr>
            <w:r w:rsidRPr="00C20700">
              <w:t>CellId</w:t>
            </w:r>
          </w:p>
        </w:tc>
        <w:tc>
          <w:tcPr>
            <w:tcW w:w="2464" w:type="dxa"/>
            <w:tcBorders>
              <w:top w:val="double" w:sz="4" w:space="0" w:color="auto"/>
            </w:tcBorders>
            <w:shd w:val="clear" w:color="auto" w:fill="auto"/>
          </w:tcPr>
          <w:p w14:paraId="24C57A8B" w14:textId="77777777" w:rsidR="00C03E4A" w:rsidRPr="00C20700" w:rsidRDefault="00000000" w:rsidP="00407069">
            <w:pPr>
              <w:pStyle w:val="TAL"/>
            </w:pPr>
            <w:hyperlink w:anchor="NR_CellId_Type" w:history="1">
              <w:r w:rsidR="00C03E4A" w:rsidRPr="00C20700">
                <w:rPr>
                  <w:rStyle w:val="Hyperlink"/>
                </w:rPr>
                <w:t>NR_CellId_Type</w:t>
              </w:r>
            </w:hyperlink>
          </w:p>
        </w:tc>
        <w:tc>
          <w:tcPr>
            <w:tcW w:w="493" w:type="dxa"/>
            <w:tcBorders>
              <w:top w:val="double" w:sz="4" w:space="0" w:color="auto"/>
            </w:tcBorders>
            <w:shd w:val="clear" w:color="auto" w:fill="auto"/>
          </w:tcPr>
          <w:p w14:paraId="46FAFBB1" w14:textId="77777777" w:rsidR="00C03E4A" w:rsidRPr="00C20700" w:rsidRDefault="00C03E4A" w:rsidP="00407069">
            <w:pPr>
              <w:pStyle w:val="TAL"/>
            </w:pPr>
          </w:p>
        </w:tc>
        <w:tc>
          <w:tcPr>
            <w:tcW w:w="5421" w:type="dxa"/>
            <w:tcBorders>
              <w:top w:val="double" w:sz="4" w:space="0" w:color="auto"/>
            </w:tcBorders>
            <w:shd w:val="clear" w:color="auto" w:fill="auto"/>
          </w:tcPr>
          <w:p w14:paraId="25967CEF" w14:textId="77777777" w:rsidR="00C03E4A" w:rsidRPr="00C20700" w:rsidRDefault="00C03E4A" w:rsidP="00407069">
            <w:pPr>
              <w:pStyle w:val="TAL"/>
            </w:pPr>
          </w:p>
        </w:tc>
      </w:tr>
      <w:tr w:rsidR="00C03E4A" w14:paraId="64D5DD4D" w14:textId="77777777" w:rsidTr="00407069">
        <w:tc>
          <w:tcPr>
            <w:tcW w:w="1479" w:type="dxa"/>
            <w:shd w:val="clear" w:color="auto" w:fill="auto"/>
          </w:tcPr>
          <w:p w14:paraId="53BE00B5" w14:textId="77777777" w:rsidR="00C03E4A" w:rsidRPr="00C20700" w:rsidRDefault="00C03E4A" w:rsidP="00407069">
            <w:pPr>
              <w:pStyle w:val="TAL"/>
            </w:pPr>
            <w:r w:rsidRPr="00C20700">
              <w:t>Attenuation</w:t>
            </w:r>
          </w:p>
        </w:tc>
        <w:tc>
          <w:tcPr>
            <w:tcW w:w="2464" w:type="dxa"/>
            <w:shd w:val="clear" w:color="auto" w:fill="auto"/>
          </w:tcPr>
          <w:p w14:paraId="3B2E0608" w14:textId="77777777" w:rsidR="00C03E4A" w:rsidRPr="00C20700" w:rsidRDefault="00000000" w:rsidP="00407069">
            <w:pPr>
              <w:pStyle w:val="TAL"/>
            </w:pPr>
            <w:hyperlink w:anchor="NR_Attenuation_Type" w:history="1">
              <w:r w:rsidR="00C03E4A" w:rsidRPr="00C20700">
                <w:rPr>
                  <w:rStyle w:val="Hyperlink"/>
                </w:rPr>
                <w:t>NR_Attenuation_Type</w:t>
              </w:r>
            </w:hyperlink>
          </w:p>
        </w:tc>
        <w:tc>
          <w:tcPr>
            <w:tcW w:w="493" w:type="dxa"/>
            <w:shd w:val="clear" w:color="auto" w:fill="auto"/>
          </w:tcPr>
          <w:p w14:paraId="6FAA386B" w14:textId="77777777" w:rsidR="00C03E4A" w:rsidRPr="00C20700" w:rsidRDefault="00C03E4A" w:rsidP="00407069">
            <w:pPr>
              <w:pStyle w:val="TAL"/>
            </w:pPr>
          </w:p>
        </w:tc>
        <w:tc>
          <w:tcPr>
            <w:tcW w:w="5421" w:type="dxa"/>
            <w:shd w:val="clear" w:color="auto" w:fill="auto"/>
          </w:tcPr>
          <w:p w14:paraId="70436711" w14:textId="77777777" w:rsidR="00C03E4A" w:rsidRPr="00C20700" w:rsidRDefault="00C03E4A" w:rsidP="00407069">
            <w:pPr>
              <w:pStyle w:val="TAL"/>
            </w:pPr>
          </w:p>
        </w:tc>
      </w:tr>
      <w:tr w:rsidR="00C03E4A" w14:paraId="1635ED84" w14:textId="77777777" w:rsidTr="00407069">
        <w:tc>
          <w:tcPr>
            <w:tcW w:w="1479" w:type="dxa"/>
            <w:shd w:val="clear" w:color="auto" w:fill="auto"/>
          </w:tcPr>
          <w:p w14:paraId="7B97C2FD" w14:textId="77777777" w:rsidR="00C03E4A" w:rsidRPr="00C20700" w:rsidRDefault="00C03E4A" w:rsidP="00407069">
            <w:pPr>
              <w:pStyle w:val="TAL"/>
            </w:pPr>
            <w:r w:rsidRPr="00C20700">
              <w:t>TimingInfo</w:t>
            </w:r>
          </w:p>
        </w:tc>
        <w:tc>
          <w:tcPr>
            <w:tcW w:w="2464" w:type="dxa"/>
            <w:shd w:val="clear" w:color="auto" w:fill="auto"/>
          </w:tcPr>
          <w:p w14:paraId="082052F5" w14:textId="77777777" w:rsidR="00C03E4A" w:rsidRPr="00C20700" w:rsidRDefault="00000000" w:rsidP="00407069">
            <w:pPr>
              <w:pStyle w:val="TAL"/>
            </w:pPr>
            <w:hyperlink w:anchor="TimingInfo_Type" w:history="1">
              <w:r w:rsidR="00C03E4A" w:rsidRPr="00C20700">
                <w:rPr>
                  <w:rStyle w:val="Hyperlink"/>
                </w:rPr>
                <w:t>TimingInfo_Type</w:t>
              </w:r>
            </w:hyperlink>
          </w:p>
        </w:tc>
        <w:tc>
          <w:tcPr>
            <w:tcW w:w="493" w:type="dxa"/>
            <w:shd w:val="clear" w:color="auto" w:fill="auto"/>
          </w:tcPr>
          <w:p w14:paraId="5B1B3BF9" w14:textId="77777777" w:rsidR="00C03E4A" w:rsidRPr="00C20700" w:rsidRDefault="00C03E4A" w:rsidP="00407069">
            <w:pPr>
              <w:pStyle w:val="TAL"/>
            </w:pPr>
            <w:r w:rsidRPr="00C20700">
              <w:t>opt</w:t>
            </w:r>
          </w:p>
        </w:tc>
        <w:tc>
          <w:tcPr>
            <w:tcW w:w="5421" w:type="dxa"/>
            <w:shd w:val="clear" w:color="auto" w:fill="auto"/>
          </w:tcPr>
          <w:p w14:paraId="3ED8976C" w14:textId="77777777" w:rsidR="00C03E4A" w:rsidRPr="00C20700" w:rsidRDefault="00C03E4A" w:rsidP="00407069">
            <w:pPr>
              <w:pStyle w:val="TAL"/>
            </w:pPr>
          </w:p>
        </w:tc>
      </w:tr>
    </w:tbl>
    <w:p w14:paraId="2DE5AE48" w14:textId="77777777" w:rsidR="00C03E4A" w:rsidRDefault="00C03E4A" w:rsidP="00C03E4A"/>
    <w:p w14:paraId="5F5BC504" w14:textId="77777777" w:rsidR="00C03E4A" w:rsidRDefault="00C03E4A" w:rsidP="00C03E4A">
      <w:pPr>
        <w:pStyle w:val="TH"/>
      </w:pPr>
      <w:r>
        <w:t>NR_CellAttenuation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082127B5" w14:textId="77777777" w:rsidTr="00407069">
        <w:tc>
          <w:tcPr>
            <w:tcW w:w="9857" w:type="dxa"/>
            <w:gridSpan w:val="2"/>
            <w:shd w:val="clear" w:color="auto" w:fill="E0E0E0"/>
          </w:tcPr>
          <w:p w14:paraId="5EA20185" w14:textId="77777777" w:rsidR="00C03E4A" w:rsidRPr="00C20700" w:rsidRDefault="00C03E4A" w:rsidP="00407069">
            <w:pPr>
              <w:pStyle w:val="TAL"/>
              <w:rPr>
                <w:b/>
              </w:rPr>
            </w:pPr>
            <w:r w:rsidRPr="00C20700">
              <w:rPr>
                <w:b/>
              </w:rPr>
              <w:t>TTCN-3 Record of Type</w:t>
            </w:r>
          </w:p>
        </w:tc>
      </w:tr>
      <w:tr w:rsidR="00C03E4A" w14:paraId="53F4DC59" w14:textId="77777777" w:rsidTr="00407069">
        <w:tc>
          <w:tcPr>
            <w:tcW w:w="1971" w:type="dxa"/>
            <w:tcBorders>
              <w:bottom w:val="single" w:sz="4" w:space="0" w:color="auto"/>
            </w:tcBorders>
            <w:shd w:val="clear" w:color="auto" w:fill="E0E0E0"/>
          </w:tcPr>
          <w:p w14:paraId="7AFCFCCE" w14:textId="77777777" w:rsidR="00C03E4A" w:rsidRPr="00C20700" w:rsidRDefault="00C03E4A" w:rsidP="00407069">
            <w:pPr>
              <w:pStyle w:val="TAL"/>
              <w:rPr>
                <w:b/>
              </w:rPr>
            </w:pPr>
            <w:bookmarkStart w:id="3227" w:name="NR_CellAttenuationList_Type" w:colFirst="1" w:colLast="1"/>
            <w:r w:rsidRPr="00C20700">
              <w:rPr>
                <w:b/>
              </w:rPr>
              <w:t>Name</w:t>
            </w:r>
          </w:p>
        </w:tc>
        <w:tc>
          <w:tcPr>
            <w:tcW w:w="7886" w:type="dxa"/>
            <w:tcBorders>
              <w:bottom w:val="single" w:sz="4" w:space="0" w:color="auto"/>
            </w:tcBorders>
            <w:shd w:val="clear" w:color="auto" w:fill="FFFF99"/>
          </w:tcPr>
          <w:p w14:paraId="567B5190" w14:textId="77777777" w:rsidR="00C03E4A" w:rsidRPr="00C20700" w:rsidRDefault="00C03E4A" w:rsidP="00407069">
            <w:pPr>
              <w:pStyle w:val="TAL"/>
              <w:rPr>
                <w:b/>
              </w:rPr>
            </w:pPr>
            <w:r w:rsidRPr="00C20700">
              <w:rPr>
                <w:b/>
              </w:rPr>
              <w:t>NR_CellAttenuationList_Type</w:t>
            </w:r>
          </w:p>
        </w:tc>
      </w:tr>
      <w:bookmarkEnd w:id="3227"/>
      <w:tr w:rsidR="00C03E4A" w14:paraId="6F15FEAE" w14:textId="77777777" w:rsidTr="00407069">
        <w:tc>
          <w:tcPr>
            <w:tcW w:w="1971" w:type="dxa"/>
            <w:tcBorders>
              <w:bottom w:val="double" w:sz="4" w:space="0" w:color="auto"/>
            </w:tcBorders>
            <w:shd w:val="clear" w:color="auto" w:fill="E0E0E0"/>
          </w:tcPr>
          <w:p w14:paraId="73B636C5"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306007BF" w14:textId="77777777" w:rsidR="00C03E4A" w:rsidRPr="00C20700" w:rsidRDefault="00C03E4A" w:rsidP="00407069">
            <w:pPr>
              <w:pStyle w:val="TAL"/>
            </w:pPr>
          </w:p>
        </w:tc>
      </w:tr>
      <w:tr w:rsidR="00C03E4A" w14:paraId="38281481" w14:textId="77777777" w:rsidTr="00407069">
        <w:tc>
          <w:tcPr>
            <w:tcW w:w="9857" w:type="dxa"/>
            <w:gridSpan w:val="2"/>
            <w:tcBorders>
              <w:top w:val="double" w:sz="4" w:space="0" w:color="auto"/>
            </w:tcBorders>
            <w:shd w:val="clear" w:color="auto" w:fill="auto"/>
          </w:tcPr>
          <w:p w14:paraId="39D84050" w14:textId="77777777" w:rsidR="00C03E4A" w:rsidRPr="00C20700" w:rsidRDefault="00C03E4A" w:rsidP="00407069">
            <w:pPr>
              <w:pStyle w:val="TAL"/>
            </w:pPr>
            <w:r w:rsidRPr="00C20700">
              <w:t xml:space="preserve">record  of </w:t>
            </w:r>
            <w:hyperlink w:anchor="NR_CellAttenuationConfig_Type" w:history="1">
              <w:r w:rsidRPr="00C20700">
                <w:rPr>
                  <w:rStyle w:val="Hyperlink"/>
                </w:rPr>
                <w:t>NR_CellAttenuationConfig_Type</w:t>
              </w:r>
            </w:hyperlink>
          </w:p>
        </w:tc>
      </w:tr>
    </w:tbl>
    <w:p w14:paraId="74A771BA" w14:textId="77777777" w:rsidR="00C03E4A" w:rsidRDefault="00C03E4A" w:rsidP="00C03E4A"/>
    <w:p w14:paraId="56C2D6BE" w14:textId="77777777" w:rsidR="00C03E4A" w:rsidRDefault="00C03E4A" w:rsidP="00C03E4A">
      <w:pPr>
        <w:pStyle w:val="Heading2"/>
      </w:pPr>
      <w:bookmarkStart w:id="3228" w:name="_Toc171008883"/>
      <w:r>
        <w:t>D.1.5</w:t>
      </w:r>
      <w:r>
        <w:tab/>
        <w:t>Radio_Bearer_Configuration</w:t>
      </w:r>
      <w:bookmarkEnd w:id="3228"/>
    </w:p>
    <w:p w14:paraId="0BB51FB4" w14:textId="77777777" w:rsidR="00C03E4A" w:rsidRDefault="00C03E4A" w:rsidP="00C03E4A">
      <w:r>
        <w:t>Radio Bearer Configuration: SRBs/DRBs</w:t>
      </w:r>
      <w:r>
        <w:br/>
        <w:t>NOTE: Type definitions for PDCP configuration are in NR_PDCP_TypeDefs</w:t>
      </w:r>
    </w:p>
    <w:p w14:paraId="3E8DE65A" w14:textId="77777777" w:rsidR="00C03E4A" w:rsidRDefault="00C03E4A" w:rsidP="00C03E4A">
      <w:pPr>
        <w:pStyle w:val="TH"/>
      </w:pPr>
      <w:r>
        <w:t>NR_RlcBearerConfig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5104010" w14:textId="77777777" w:rsidTr="00407069">
        <w:tc>
          <w:tcPr>
            <w:tcW w:w="9857" w:type="dxa"/>
            <w:gridSpan w:val="4"/>
            <w:shd w:val="clear" w:color="auto" w:fill="E0E0E0"/>
          </w:tcPr>
          <w:p w14:paraId="64CAD9BE" w14:textId="77777777" w:rsidR="00C03E4A" w:rsidRPr="00C20700" w:rsidRDefault="00C03E4A" w:rsidP="00407069">
            <w:pPr>
              <w:pStyle w:val="TAL"/>
              <w:rPr>
                <w:b/>
              </w:rPr>
            </w:pPr>
            <w:r w:rsidRPr="00C20700">
              <w:rPr>
                <w:b/>
              </w:rPr>
              <w:t>TTCN-3 Record Type</w:t>
            </w:r>
          </w:p>
        </w:tc>
      </w:tr>
      <w:tr w:rsidR="00C03E4A" w14:paraId="7F12DC68" w14:textId="77777777" w:rsidTr="00407069">
        <w:tc>
          <w:tcPr>
            <w:tcW w:w="1479" w:type="dxa"/>
            <w:tcBorders>
              <w:bottom w:val="single" w:sz="4" w:space="0" w:color="auto"/>
            </w:tcBorders>
            <w:shd w:val="clear" w:color="auto" w:fill="E0E0E0"/>
          </w:tcPr>
          <w:p w14:paraId="6B76912F" w14:textId="77777777" w:rsidR="00C03E4A" w:rsidRPr="00C20700" w:rsidRDefault="00C03E4A" w:rsidP="00407069">
            <w:pPr>
              <w:pStyle w:val="TAL"/>
              <w:rPr>
                <w:b/>
              </w:rPr>
            </w:pPr>
            <w:bookmarkStart w:id="3229" w:name="NR_RlcBearerConfigInfo_Type" w:colFirst="1" w:colLast="1"/>
            <w:r w:rsidRPr="00C20700">
              <w:rPr>
                <w:b/>
              </w:rPr>
              <w:t>Name</w:t>
            </w:r>
          </w:p>
        </w:tc>
        <w:tc>
          <w:tcPr>
            <w:tcW w:w="8378" w:type="dxa"/>
            <w:gridSpan w:val="3"/>
            <w:tcBorders>
              <w:bottom w:val="single" w:sz="4" w:space="0" w:color="auto"/>
            </w:tcBorders>
            <w:shd w:val="clear" w:color="auto" w:fill="FFFF99"/>
          </w:tcPr>
          <w:p w14:paraId="3EAC9D14" w14:textId="77777777" w:rsidR="00C03E4A" w:rsidRPr="00C20700" w:rsidRDefault="00C03E4A" w:rsidP="00407069">
            <w:pPr>
              <w:pStyle w:val="TAL"/>
              <w:rPr>
                <w:b/>
              </w:rPr>
            </w:pPr>
            <w:r w:rsidRPr="00C20700">
              <w:rPr>
                <w:b/>
              </w:rPr>
              <w:t>NR_RlcBearerConfigInfo_Type</w:t>
            </w:r>
          </w:p>
        </w:tc>
      </w:tr>
      <w:bookmarkEnd w:id="3229"/>
      <w:tr w:rsidR="00C03E4A" w14:paraId="37CFAE76" w14:textId="77777777" w:rsidTr="00407069">
        <w:tc>
          <w:tcPr>
            <w:tcW w:w="1479" w:type="dxa"/>
            <w:tcBorders>
              <w:bottom w:val="double" w:sz="4" w:space="0" w:color="auto"/>
            </w:tcBorders>
            <w:shd w:val="clear" w:color="auto" w:fill="E0E0E0"/>
          </w:tcPr>
          <w:p w14:paraId="119E815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8D39389" w14:textId="77777777" w:rsidR="00C03E4A" w:rsidRPr="00C20700" w:rsidRDefault="00C03E4A" w:rsidP="00407069">
            <w:pPr>
              <w:pStyle w:val="TAL"/>
            </w:pPr>
            <w:r w:rsidRPr="00C20700">
              <w:t>RLC bearer as defined in TS 37.340: RLC and MAC logical channel configuration of a radio bearer in one cell group</w:t>
            </w:r>
          </w:p>
        </w:tc>
      </w:tr>
      <w:tr w:rsidR="00C03E4A" w14:paraId="62ACE706" w14:textId="77777777" w:rsidTr="00407069">
        <w:tc>
          <w:tcPr>
            <w:tcW w:w="1479" w:type="dxa"/>
            <w:tcBorders>
              <w:top w:val="double" w:sz="4" w:space="0" w:color="auto"/>
            </w:tcBorders>
            <w:shd w:val="clear" w:color="auto" w:fill="auto"/>
          </w:tcPr>
          <w:p w14:paraId="3564A77B" w14:textId="77777777" w:rsidR="00C03E4A" w:rsidRPr="00C20700" w:rsidRDefault="00C03E4A" w:rsidP="00407069">
            <w:pPr>
              <w:pStyle w:val="TAL"/>
            </w:pPr>
            <w:r w:rsidRPr="00C20700">
              <w:t>Rlc</w:t>
            </w:r>
          </w:p>
        </w:tc>
        <w:tc>
          <w:tcPr>
            <w:tcW w:w="2464" w:type="dxa"/>
            <w:tcBorders>
              <w:top w:val="double" w:sz="4" w:space="0" w:color="auto"/>
            </w:tcBorders>
            <w:shd w:val="clear" w:color="auto" w:fill="auto"/>
          </w:tcPr>
          <w:p w14:paraId="7179DF84" w14:textId="77777777" w:rsidR="00C03E4A" w:rsidRPr="00C20700" w:rsidRDefault="00000000" w:rsidP="00407069">
            <w:pPr>
              <w:pStyle w:val="TAL"/>
            </w:pPr>
            <w:hyperlink w:anchor="NR_RLC_Configuration_Type" w:history="1">
              <w:r w:rsidR="00C03E4A" w:rsidRPr="00C20700">
                <w:rPr>
                  <w:rStyle w:val="Hyperlink"/>
                </w:rPr>
                <w:t>NR_RLC_Configuration_Type</w:t>
              </w:r>
            </w:hyperlink>
          </w:p>
        </w:tc>
        <w:tc>
          <w:tcPr>
            <w:tcW w:w="493" w:type="dxa"/>
            <w:tcBorders>
              <w:top w:val="double" w:sz="4" w:space="0" w:color="auto"/>
            </w:tcBorders>
            <w:shd w:val="clear" w:color="auto" w:fill="auto"/>
          </w:tcPr>
          <w:p w14:paraId="6B80AFE1"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42E83E5A" w14:textId="77777777" w:rsidR="00C03E4A" w:rsidRPr="00C20700" w:rsidRDefault="00C03E4A" w:rsidP="00407069">
            <w:pPr>
              <w:pStyle w:val="TAL"/>
            </w:pPr>
            <w:r w:rsidRPr="00C20700">
              <w:t>mandatory for initial configuration; omit means "keep as it is"</w:t>
            </w:r>
          </w:p>
        </w:tc>
      </w:tr>
      <w:tr w:rsidR="00C03E4A" w14:paraId="21B1AE01" w14:textId="77777777" w:rsidTr="00407069">
        <w:tc>
          <w:tcPr>
            <w:tcW w:w="1479" w:type="dxa"/>
            <w:shd w:val="clear" w:color="auto" w:fill="auto"/>
          </w:tcPr>
          <w:p w14:paraId="1E27B357" w14:textId="77777777" w:rsidR="00C03E4A" w:rsidRPr="00C20700" w:rsidRDefault="00C03E4A" w:rsidP="00407069">
            <w:pPr>
              <w:pStyle w:val="TAL"/>
            </w:pPr>
            <w:r w:rsidRPr="00C20700">
              <w:t>LogicalChannelId</w:t>
            </w:r>
          </w:p>
        </w:tc>
        <w:tc>
          <w:tcPr>
            <w:tcW w:w="2464" w:type="dxa"/>
            <w:shd w:val="clear" w:color="auto" w:fill="auto"/>
          </w:tcPr>
          <w:p w14:paraId="7417C221" w14:textId="77777777" w:rsidR="00C03E4A" w:rsidRPr="00C20700" w:rsidRDefault="00000000" w:rsidP="00407069">
            <w:pPr>
              <w:pStyle w:val="TAL"/>
            </w:pPr>
            <w:hyperlink w:anchor="NR_LogicalChannelId_Type" w:history="1">
              <w:r w:rsidR="00C03E4A" w:rsidRPr="00C20700">
                <w:rPr>
                  <w:rStyle w:val="Hyperlink"/>
                </w:rPr>
                <w:t>NR_LogicalChannelId_Type</w:t>
              </w:r>
            </w:hyperlink>
          </w:p>
        </w:tc>
        <w:tc>
          <w:tcPr>
            <w:tcW w:w="493" w:type="dxa"/>
            <w:shd w:val="clear" w:color="auto" w:fill="auto"/>
          </w:tcPr>
          <w:p w14:paraId="4E7F6EAA" w14:textId="77777777" w:rsidR="00C03E4A" w:rsidRPr="00C20700" w:rsidRDefault="00C03E4A" w:rsidP="00407069">
            <w:pPr>
              <w:pStyle w:val="TAL"/>
            </w:pPr>
            <w:r w:rsidRPr="00C20700">
              <w:t>opt</w:t>
            </w:r>
          </w:p>
        </w:tc>
        <w:tc>
          <w:tcPr>
            <w:tcW w:w="5421" w:type="dxa"/>
            <w:shd w:val="clear" w:color="auto" w:fill="auto"/>
          </w:tcPr>
          <w:p w14:paraId="09C54135" w14:textId="77777777" w:rsidR="00C03E4A" w:rsidRPr="00C20700" w:rsidRDefault="00C03E4A" w:rsidP="00407069">
            <w:pPr>
              <w:pStyle w:val="TAL"/>
            </w:pPr>
            <w:r w:rsidRPr="00C20700">
              <w:t>DRBs: DTCH-LogicalChannelIdentity as for rb-MappingInfo in DRB-ToAddModifyList;</w:t>
            </w:r>
          </w:p>
          <w:p w14:paraId="6F6352BC" w14:textId="77777777" w:rsidR="00C03E4A" w:rsidRPr="00C20700" w:rsidRDefault="00C03E4A" w:rsidP="00407069">
            <w:pPr>
              <w:pStyle w:val="TAL"/>
            </w:pPr>
            <w:r w:rsidRPr="00C20700">
              <w:t>SRBs: for SRBs specified configurations according to TS 38.331 clause 9.2.1 shall be applied:</w:t>
            </w:r>
          </w:p>
          <w:p w14:paraId="5069F73F" w14:textId="77777777" w:rsidR="00C03E4A" w:rsidRPr="00C20700" w:rsidRDefault="00C03E4A" w:rsidP="00407069">
            <w:pPr>
              <w:pStyle w:val="TAL"/>
            </w:pPr>
            <w:r w:rsidRPr="00C20700">
              <w:t>SRB1: ul-LogicalChannelIdentity = dl-LogicalChannelIdentity = 1</w:t>
            </w:r>
          </w:p>
          <w:p w14:paraId="0C3F1CF5" w14:textId="77777777" w:rsidR="00C03E4A" w:rsidRPr="00C20700" w:rsidRDefault="00C03E4A" w:rsidP="00407069">
            <w:pPr>
              <w:pStyle w:val="TAL"/>
            </w:pPr>
            <w:r w:rsidRPr="00C20700">
              <w:t>SRB2: ul-LogicalChannelIdentity = dl-LogicalChannelIdentity = 2</w:t>
            </w:r>
          </w:p>
          <w:p w14:paraId="6C469A26" w14:textId="77777777" w:rsidR="00C03E4A" w:rsidRPr="00C20700" w:rsidRDefault="00C03E4A" w:rsidP="00407069">
            <w:pPr>
              <w:pStyle w:val="TAL"/>
            </w:pPr>
            <w:r w:rsidRPr="00C20700">
              <w:t>SRB3: ul-LogicalChannelIdentity = dl-LogicalChannelIdentity = 3</w:t>
            </w:r>
          </w:p>
          <w:p w14:paraId="6B949804" w14:textId="77777777" w:rsidR="00C03E4A" w:rsidRPr="00C20700" w:rsidRDefault="00C03E4A" w:rsidP="00407069">
            <w:pPr>
              <w:pStyle w:val="TAL"/>
            </w:pPr>
            <w:r w:rsidRPr="00C20700">
              <w:t>SRB4: ul-LogicalChannelIdentity = dl-LogicalChannelIdentity = 4,according to TS 38.508-1</w:t>
            </w:r>
          </w:p>
          <w:p w14:paraId="3E98C72A" w14:textId="77777777" w:rsidR="00C03E4A" w:rsidRPr="00C20700" w:rsidRDefault="00C03E4A" w:rsidP="00407069">
            <w:pPr>
              <w:pStyle w:val="TAL"/>
            </w:pPr>
            <w:r w:rsidRPr="00C20700">
              <w:t>for SRB0 being mapped to CCCH the SS shall apply</w:t>
            </w:r>
          </w:p>
          <w:p w14:paraId="061D7DE3" w14:textId="77777777" w:rsidR="00C03E4A" w:rsidRPr="00C20700" w:rsidRDefault="00C03E4A" w:rsidP="00407069">
            <w:pPr>
              <w:pStyle w:val="TAL"/>
            </w:pPr>
            <w:r w:rsidRPr="00C20700">
              <w:t>- LCID=0 for DL according to TS 38.321 Table 6.2.1-1</w:t>
            </w:r>
          </w:p>
          <w:p w14:paraId="347328F5" w14:textId="77777777" w:rsidR="00C03E4A" w:rsidRPr="00C20700" w:rsidRDefault="00C03E4A" w:rsidP="00407069">
            <w:pPr>
              <w:pStyle w:val="TAL"/>
            </w:pPr>
            <w:r w:rsidRPr="00C20700">
              <w:t>- LCID=0, 52, 35 or 36 for UL according to TS 38.321 Table 6.2.1-2 depending on whether it is a CCCH1 or a CCCH message;</w:t>
            </w:r>
          </w:p>
          <w:p w14:paraId="40F72163" w14:textId="77777777" w:rsidR="00C03E4A" w:rsidRPr="00C20700" w:rsidRDefault="00C03E4A" w:rsidP="00407069">
            <w:pPr>
              <w:pStyle w:val="TAL"/>
            </w:pPr>
            <w:r w:rsidRPr="00C20700">
              <w:t>For DRBs and SRBs - except SRB0: mandatory for initial configuration; omit means "keep as it is"</w:t>
            </w:r>
          </w:p>
          <w:p w14:paraId="63C89965" w14:textId="77777777" w:rsidR="00C03E4A" w:rsidRPr="00C20700" w:rsidRDefault="00C03E4A" w:rsidP="00407069">
            <w:pPr>
              <w:pStyle w:val="TAL"/>
            </w:pPr>
            <w:r w:rsidRPr="00C20700">
              <w:t>For SRB0 LogicalChannelId is always omit and the SS shall apply the LCIDs according to TS 38.321</w:t>
            </w:r>
          </w:p>
        </w:tc>
      </w:tr>
      <w:tr w:rsidR="00C03E4A" w14:paraId="5FDAE06F" w14:textId="77777777" w:rsidTr="00407069">
        <w:tc>
          <w:tcPr>
            <w:tcW w:w="1479" w:type="dxa"/>
            <w:shd w:val="clear" w:color="auto" w:fill="auto"/>
          </w:tcPr>
          <w:p w14:paraId="386D2EEF" w14:textId="77777777" w:rsidR="00C03E4A" w:rsidRPr="00C20700" w:rsidRDefault="00C03E4A" w:rsidP="00407069">
            <w:pPr>
              <w:pStyle w:val="TAL"/>
            </w:pPr>
            <w:r w:rsidRPr="00C20700">
              <w:t>Mac</w:t>
            </w:r>
          </w:p>
        </w:tc>
        <w:tc>
          <w:tcPr>
            <w:tcW w:w="2464" w:type="dxa"/>
            <w:shd w:val="clear" w:color="auto" w:fill="auto"/>
          </w:tcPr>
          <w:p w14:paraId="4FAE671B" w14:textId="77777777" w:rsidR="00C03E4A" w:rsidRPr="00C20700" w:rsidRDefault="00000000" w:rsidP="00407069">
            <w:pPr>
              <w:pStyle w:val="TAL"/>
            </w:pPr>
            <w:hyperlink w:anchor="NR_MAC_Configuration_Type" w:history="1">
              <w:r w:rsidR="00C03E4A" w:rsidRPr="00C20700">
                <w:rPr>
                  <w:rStyle w:val="Hyperlink"/>
                </w:rPr>
                <w:t>NR_MAC_Configuration_Type</w:t>
              </w:r>
            </w:hyperlink>
          </w:p>
        </w:tc>
        <w:tc>
          <w:tcPr>
            <w:tcW w:w="493" w:type="dxa"/>
            <w:shd w:val="clear" w:color="auto" w:fill="auto"/>
          </w:tcPr>
          <w:p w14:paraId="70B6604E" w14:textId="77777777" w:rsidR="00C03E4A" w:rsidRPr="00C20700" w:rsidRDefault="00C03E4A" w:rsidP="00407069">
            <w:pPr>
              <w:pStyle w:val="TAL"/>
            </w:pPr>
            <w:r w:rsidRPr="00C20700">
              <w:t>opt</w:t>
            </w:r>
          </w:p>
        </w:tc>
        <w:tc>
          <w:tcPr>
            <w:tcW w:w="5421" w:type="dxa"/>
            <w:shd w:val="clear" w:color="auto" w:fill="auto"/>
          </w:tcPr>
          <w:p w14:paraId="1F9986F3" w14:textId="77777777" w:rsidR="00C03E4A" w:rsidRPr="00C20700" w:rsidRDefault="00C03E4A" w:rsidP="00407069">
            <w:pPr>
              <w:pStyle w:val="TAL"/>
            </w:pPr>
          </w:p>
        </w:tc>
      </w:tr>
      <w:tr w:rsidR="00C03E4A" w14:paraId="6A99DE68" w14:textId="77777777" w:rsidTr="00407069">
        <w:tc>
          <w:tcPr>
            <w:tcW w:w="1479" w:type="dxa"/>
            <w:shd w:val="clear" w:color="auto" w:fill="auto"/>
          </w:tcPr>
          <w:p w14:paraId="6AE0D917" w14:textId="77777777" w:rsidR="00C03E4A" w:rsidRPr="00C20700" w:rsidRDefault="00C03E4A" w:rsidP="00407069">
            <w:pPr>
              <w:pStyle w:val="TAL"/>
            </w:pPr>
            <w:r w:rsidRPr="00C20700">
              <w:t>DiscardULData</w:t>
            </w:r>
          </w:p>
        </w:tc>
        <w:tc>
          <w:tcPr>
            <w:tcW w:w="2464" w:type="dxa"/>
            <w:shd w:val="clear" w:color="auto" w:fill="auto"/>
          </w:tcPr>
          <w:p w14:paraId="4EF52E3B" w14:textId="77777777" w:rsidR="00C03E4A" w:rsidRPr="00C20700" w:rsidRDefault="00C03E4A" w:rsidP="00407069">
            <w:pPr>
              <w:pStyle w:val="TAL"/>
            </w:pPr>
            <w:r w:rsidRPr="00C20700">
              <w:t>boolean</w:t>
            </w:r>
          </w:p>
        </w:tc>
        <w:tc>
          <w:tcPr>
            <w:tcW w:w="493" w:type="dxa"/>
            <w:shd w:val="clear" w:color="auto" w:fill="auto"/>
          </w:tcPr>
          <w:p w14:paraId="2EFB7669" w14:textId="77777777" w:rsidR="00C03E4A" w:rsidRPr="00C20700" w:rsidRDefault="00C03E4A" w:rsidP="00407069">
            <w:pPr>
              <w:pStyle w:val="TAL"/>
            </w:pPr>
            <w:r w:rsidRPr="00C20700">
              <w:t>opt</w:t>
            </w:r>
          </w:p>
        </w:tc>
        <w:tc>
          <w:tcPr>
            <w:tcW w:w="5421" w:type="dxa"/>
            <w:shd w:val="clear" w:color="auto" w:fill="auto"/>
          </w:tcPr>
          <w:p w14:paraId="7FFA5FF9" w14:textId="77777777" w:rsidR="00C03E4A" w:rsidRPr="00C20700" w:rsidRDefault="00C03E4A" w:rsidP="00407069">
            <w:pPr>
              <w:pStyle w:val="TAL"/>
            </w:pPr>
            <w:r w:rsidRPr="00C20700">
              <w:t>if omitted:</w:t>
            </w:r>
          </w:p>
          <w:p w14:paraId="4340DEC0" w14:textId="77777777" w:rsidR="00C03E4A" w:rsidRPr="00C20700" w:rsidRDefault="00C03E4A" w:rsidP="00407069">
            <w:pPr>
              <w:pStyle w:val="TAL"/>
            </w:pPr>
            <w:r w:rsidRPr="00C20700">
              <w:t xml:space="preserve">  initial configuration: data is handed over to TTCN as usual</w:t>
            </w:r>
          </w:p>
          <w:p w14:paraId="2AAE3901" w14:textId="77777777" w:rsidR="00C03E4A" w:rsidRPr="00C20700" w:rsidRDefault="00C03E4A" w:rsidP="00407069">
            <w:pPr>
              <w:pStyle w:val="TAL"/>
            </w:pPr>
            <w:r w:rsidRPr="00C20700">
              <w:t xml:space="preserve">  re-configuration:      "keep as it is"</w:t>
            </w:r>
          </w:p>
          <w:p w14:paraId="78CD9940" w14:textId="77777777" w:rsidR="00C03E4A" w:rsidRPr="00C20700" w:rsidRDefault="00C03E4A" w:rsidP="00407069">
            <w:pPr>
              <w:pStyle w:val="TAL"/>
            </w:pPr>
            <w:r w:rsidRPr="00C20700">
              <w:t>if set:</w:t>
            </w:r>
          </w:p>
          <w:p w14:paraId="027D2DCE" w14:textId="77777777" w:rsidR="00C03E4A" w:rsidRPr="00C20700" w:rsidRDefault="00C03E4A" w:rsidP="00407069">
            <w:pPr>
              <w:pStyle w:val="TAL"/>
            </w:pPr>
            <w:r w:rsidRPr="00C20700">
              <w:t xml:space="preserve">  true  - SS shall discard any data in UL for this radio bearer</w:t>
            </w:r>
          </w:p>
          <w:p w14:paraId="1752ED90" w14:textId="77777777" w:rsidR="00C03E4A" w:rsidRPr="00C20700" w:rsidRDefault="00C03E4A" w:rsidP="00407069">
            <w:pPr>
              <w:pStyle w:val="TAL"/>
            </w:pPr>
            <w:r w:rsidRPr="00C20700">
              <w:t xml:space="preserve">  false - (re)configuration back to normal mode</w:t>
            </w:r>
          </w:p>
          <w:p w14:paraId="637069DB" w14:textId="77777777" w:rsidR="00C03E4A" w:rsidRPr="00C20700" w:rsidRDefault="00C03E4A" w:rsidP="00407069">
            <w:pPr>
              <w:pStyle w:val="TAL"/>
            </w:pPr>
            <w:r w:rsidRPr="00C20700">
              <w:t>NOTE: typically applicable for UM DRBs only</w:t>
            </w:r>
          </w:p>
        </w:tc>
      </w:tr>
    </w:tbl>
    <w:p w14:paraId="2BF6328B" w14:textId="77777777" w:rsidR="00C03E4A" w:rsidRDefault="00C03E4A" w:rsidP="00C03E4A"/>
    <w:p w14:paraId="1EFDD484" w14:textId="77777777" w:rsidR="00C03E4A" w:rsidRDefault="00C03E4A" w:rsidP="00C03E4A">
      <w:pPr>
        <w:pStyle w:val="TH"/>
      </w:pPr>
      <w:r>
        <w:t>NR_RlcBearer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1FDCDFA" w14:textId="77777777" w:rsidTr="00407069">
        <w:tc>
          <w:tcPr>
            <w:tcW w:w="9857" w:type="dxa"/>
            <w:gridSpan w:val="3"/>
            <w:shd w:val="clear" w:color="auto" w:fill="E0E0E0"/>
          </w:tcPr>
          <w:p w14:paraId="0ACE9383" w14:textId="77777777" w:rsidR="00C03E4A" w:rsidRPr="00C20700" w:rsidRDefault="00C03E4A" w:rsidP="00407069">
            <w:pPr>
              <w:pStyle w:val="TAL"/>
              <w:rPr>
                <w:b/>
              </w:rPr>
            </w:pPr>
            <w:r w:rsidRPr="00C20700">
              <w:rPr>
                <w:b/>
              </w:rPr>
              <w:t>TTCN-3 Union Type</w:t>
            </w:r>
          </w:p>
        </w:tc>
      </w:tr>
      <w:tr w:rsidR="00C03E4A" w14:paraId="6D511064" w14:textId="77777777" w:rsidTr="00407069">
        <w:tc>
          <w:tcPr>
            <w:tcW w:w="1479" w:type="dxa"/>
            <w:tcBorders>
              <w:bottom w:val="single" w:sz="4" w:space="0" w:color="auto"/>
            </w:tcBorders>
            <w:shd w:val="clear" w:color="auto" w:fill="E0E0E0"/>
          </w:tcPr>
          <w:p w14:paraId="70D3AAF0" w14:textId="77777777" w:rsidR="00C03E4A" w:rsidRPr="00C20700" w:rsidRDefault="00C03E4A" w:rsidP="00407069">
            <w:pPr>
              <w:pStyle w:val="TAL"/>
              <w:rPr>
                <w:b/>
              </w:rPr>
            </w:pPr>
            <w:bookmarkStart w:id="3230" w:name="NR_RlcBearerConfig_Type" w:colFirst="1" w:colLast="1"/>
            <w:r w:rsidRPr="00C20700">
              <w:rPr>
                <w:b/>
              </w:rPr>
              <w:t>Name</w:t>
            </w:r>
          </w:p>
        </w:tc>
        <w:tc>
          <w:tcPr>
            <w:tcW w:w="8378" w:type="dxa"/>
            <w:gridSpan w:val="2"/>
            <w:tcBorders>
              <w:bottom w:val="single" w:sz="4" w:space="0" w:color="auto"/>
            </w:tcBorders>
            <w:shd w:val="clear" w:color="auto" w:fill="FFFF99"/>
          </w:tcPr>
          <w:p w14:paraId="03519F18" w14:textId="77777777" w:rsidR="00C03E4A" w:rsidRPr="00C20700" w:rsidRDefault="00C03E4A" w:rsidP="00407069">
            <w:pPr>
              <w:pStyle w:val="TAL"/>
              <w:rPr>
                <w:b/>
              </w:rPr>
            </w:pPr>
            <w:r w:rsidRPr="00C20700">
              <w:rPr>
                <w:b/>
              </w:rPr>
              <w:t>NR_RlcBearerConfig_Type</w:t>
            </w:r>
          </w:p>
        </w:tc>
      </w:tr>
      <w:bookmarkEnd w:id="3230"/>
      <w:tr w:rsidR="00C03E4A" w14:paraId="6311F2FD" w14:textId="77777777" w:rsidTr="00407069">
        <w:tc>
          <w:tcPr>
            <w:tcW w:w="1479" w:type="dxa"/>
            <w:tcBorders>
              <w:bottom w:val="double" w:sz="4" w:space="0" w:color="auto"/>
            </w:tcBorders>
            <w:shd w:val="clear" w:color="auto" w:fill="E0E0E0"/>
          </w:tcPr>
          <w:p w14:paraId="59EEC0C5"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7661A76" w14:textId="77777777" w:rsidR="00C03E4A" w:rsidRPr="00C20700" w:rsidRDefault="00C03E4A" w:rsidP="00407069">
            <w:pPr>
              <w:pStyle w:val="TAL"/>
            </w:pPr>
            <w:r w:rsidRPr="00C20700">
              <w:t>configuration of RLC bearer below NR-PDCP</w:t>
            </w:r>
          </w:p>
        </w:tc>
      </w:tr>
      <w:tr w:rsidR="00C03E4A" w14:paraId="3C4A2876" w14:textId="77777777" w:rsidTr="00407069">
        <w:tc>
          <w:tcPr>
            <w:tcW w:w="1479" w:type="dxa"/>
            <w:tcBorders>
              <w:top w:val="double" w:sz="4" w:space="0" w:color="auto"/>
            </w:tcBorders>
            <w:shd w:val="clear" w:color="auto" w:fill="auto"/>
          </w:tcPr>
          <w:p w14:paraId="42A3B0BF" w14:textId="77777777" w:rsidR="00C03E4A" w:rsidRPr="00C20700" w:rsidRDefault="00C03E4A" w:rsidP="00407069">
            <w:pPr>
              <w:pStyle w:val="TAL"/>
            </w:pPr>
            <w:r w:rsidRPr="00C20700">
              <w:t>Config</w:t>
            </w:r>
          </w:p>
        </w:tc>
        <w:tc>
          <w:tcPr>
            <w:tcW w:w="2957" w:type="dxa"/>
            <w:tcBorders>
              <w:top w:val="double" w:sz="4" w:space="0" w:color="auto"/>
            </w:tcBorders>
            <w:shd w:val="clear" w:color="auto" w:fill="auto"/>
          </w:tcPr>
          <w:p w14:paraId="1CC06B40" w14:textId="77777777" w:rsidR="00C03E4A" w:rsidRPr="00C20700" w:rsidRDefault="00000000" w:rsidP="00407069">
            <w:pPr>
              <w:pStyle w:val="TAL"/>
            </w:pPr>
            <w:hyperlink w:anchor="NR_RlcBearerConfigInfo_Type" w:history="1">
              <w:r w:rsidR="00C03E4A" w:rsidRPr="00C20700">
                <w:rPr>
                  <w:rStyle w:val="Hyperlink"/>
                </w:rPr>
                <w:t>NR_RlcBearerConfigInfo_Type</w:t>
              </w:r>
            </w:hyperlink>
          </w:p>
        </w:tc>
        <w:tc>
          <w:tcPr>
            <w:tcW w:w="5421" w:type="dxa"/>
            <w:tcBorders>
              <w:top w:val="double" w:sz="4" w:space="0" w:color="auto"/>
            </w:tcBorders>
            <w:shd w:val="clear" w:color="auto" w:fill="auto"/>
          </w:tcPr>
          <w:p w14:paraId="1CDF4441" w14:textId="77777777" w:rsidR="00C03E4A" w:rsidRPr="00C20700" w:rsidRDefault="00C03E4A" w:rsidP="00407069">
            <w:pPr>
              <w:pStyle w:val="TAL"/>
            </w:pPr>
            <w:r w:rsidRPr="00C20700">
              <w:t>"normal" configuration: there is an RLC bearer configured for the cell which is linked to the PDCP being configured at the cell (the PDCP can be either 'RBTerminating' or 'Proxy')</w:t>
            </w:r>
          </w:p>
        </w:tc>
      </w:tr>
      <w:tr w:rsidR="00C03E4A" w14:paraId="67DBD1F5" w14:textId="77777777" w:rsidTr="00407069">
        <w:tc>
          <w:tcPr>
            <w:tcW w:w="1479" w:type="dxa"/>
            <w:shd w:val="clear" w:color="auto" w:fill="auto"/>
          </w:tcPr>
          <w:p w14:paraId="03FF0F36" w14:textId="77777777" w:rsidR="00C03E4A" w:rsidRPr="00C20700" w:rsidRDefault="00C03E4A" w:rsidP="00407069">
            <w:pPr>
              <w:pStyle w:val="TAL"/>
            </w:pPr>
            <w:r w:rsidRPr="00C20700">
              <w:t>None</w:t>
            </w:r>
          </w:p>
        </w:tc>
        <w:tc>
          <w:tcPr>
            <w:tcW w:w="2957" w:type="dxa"/>
            <w:shd w:val="clear" w:color="auto" w:fill="auto"/>
          </w:tcPr>
          <w:p w14:paraId="6AF74403"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2AF9062D" w14:textId="77777777" w:rsidR="00C03E4A" w:rsidRPr="00C20700" w:rsidRDefault="00C03E4A" w:rsidP="00407069">
            <w:pPr>
              <w:pStyle w:val="TAL"/>
            </w:pPr>
            <w:r w:rsidRPr="00C20700">
              <w:t>No RLC bearer is configured at NR below the NR-PDCP:</w:t>
            </w:r>
          </w:p>
          <w:p w14:paraId="2E6EB328" w14:textId="77777777" w:rsidR="00C03E4A" w:rsidRPr="00C20700" w:rsidRDefault="00C03E4A" w:rsidP="00407069">
            <w:pPr>
              <w:pStyle w:val="TAL"/>
            </w:pPr>
            <w:r w:rsidRPr="00C20700">
              <w:t>NR_PDCP_Configuration_Type shall be 'RBTerminating' with LinkToOtherCellGroup indicating cell with RLC bearer to be used</w:t>
            </w:r>
          </w:p>
        </w:tc>
      </w:tr>
    </w:tbl>
    <w:p w14:paraId="77128854" w14:textId="77777777" w:rsidR="00C03E4A" w:rsidRDefault="00C03E4A" w:rsidP="00C03E4A"/>
    <w:p w14:paraId="1D05070A" w14:textId="77777777" w:rsidR="00C03E4A" w:rsidRDefault="00C03E4A" w:rsidP="00C03E4A">
      <w:pPr>
        <w:pStyle w:val="TH"/>
      </w:pPr>
      <w:r>
        <w:t>NR_RadioBearerConfig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2A40CF3" w14:textId="77777777" w:rsidTr="00407069">
        <w:tc>
          <w:tcPr>
            <w:tcW w:w="9857" w:type="dxa"/>
            <w:gridSpan w:val="4"/>
            <w:shd w:val="clear" w:color="auto" w:fill="E0E0E0"/>
          </w:tcPr>
          <w:p w14:paraId="64EBBC4F" w14:textId="77777777" w:rsidR="00C03E4A" w:rsidRPr="00C20700" w:rsidRDefault="00C03E4A" w:rsidP="00407069">
            <w:pPr>
              <w:pStyle w:val="TAL"/>
              <w:rPr>
                <w:b/>
              </w:rPr>
            </w:pPr>
            <w:r w:rsidRPr="00C20700">
              <w:rPr>
                <w:b/>
              </w:rPr>
              <w:t>TTCN-3 Record Type</w:t>
            </w:r>
          </w:p>
        </w:tc>
      </w:tr>
      <w:tr w:rsidR="00C03E4A" w14:paraId="30B396B4" w14:textId="77777777" w:rsidTr="00407069">
        <w:tc>
          <w:tcPr>
            <w:tcW w:w="1479" w:type="dxa"/>
            <w:tcBorders>
              <w:bottom w:val="single" w:sz="4" w:space="0" w:color="auto"/>
            </w:tcBorders>
            <w:shd w:val="clear" w:color="auto" w:fill="E0E0E0"/>
          </w:tcPr>
          <w:p w14:paraId="2A918F7C" w14:textId="77777777" w:rsidR="00C03E4A" w:rsidRPr="00C20700" w:rsidRDefault="00C03E4A" w:rsidP="00407069">
            <w:pPr>
              <w:pStyle w:val="TAL"/>
              <w:rPr>
                <w:b/>
              </w:rPr>
            </w:pPr>
            <w:bookmarkStart w:id="3231" w:name="NR_RadioBearerConfigInfo_Type" w:colFirst="1" w:colLast="1"/>
            <w:r w:rsidRPr="00C20700">
              <w:rPr>
                <w:b/>
              </w:rPr>
              <w:t>Name</w:t>
            </w:r>
          </w:p>
        </w:tc>
        <w:tc>
          <w:tcPr>
            <w:tcW w:w="8378" w:type="dxa"/>
            <w:gridSpan w:val="3"/>
            <w:tcBorders>
              <w:bottom w:val="single" w:sz="4" w:space="0" w:color="auto"/>
            </w:tcBorders>
            <w:shd w:val="clear" w:color="auto" w:fill="FFFF99"/>
          </w:tcPr>
          <w:p w14:paraId="2D3A4D48" w14:textId="77777777" w:rsidR="00C03E4A" w:rsidRPr="00C20700" w:rsidRDefault="00C03E4A" w:rsidP="00407069">
            <w:pPr>
              <w:pStyle w:val="TAL"/>
              <w:rPr>
                <w:b/>
              </w:rPr>
            </w:pPr>
            <w:r w:rsidRPr="00C20700">
              <w:rPr>
                <w:b/>
              </w:rPr>
              <w:t>NR_RadioBearerConfigInfo_Type</w:t>
            </w:r>
          </w:p>
        </w:tc>
      </w:tr>
      <w:bookmarkEnd w:id="3231"/>
      <w:tr w:rsidR="00C03E4A" w14:paraId="6179339F" w14:textId="77777777" w:rsidTr="00407069">
        <w:tc>
          <w:tcPr>
            <w:tcW w:w="1479" w:type="dxa"/>
            <w:tcBorders>
              <w:bottom w:val="double" w:sz="4" w:space="0" w:color="auto"/>
            </w:tcBorders>
            <w:shd w:val="clear" w:color="auto" w:fill="E0E0E0"/>
          </w:tcPr>
          <w:p w14:paraId="74A93F2B"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BE95547" w14:textId="77777777" w:rsidR="00C03E4A" w:rsidRPr="00C20700" w:rsidRDefault="00C03E4A" w:rsidP="00407069">
            <w:pPr>
              <w:pStyle w:val="TAL"/>
            </w:pPr>
          </w:p>
        </w:tc>
      </w:tr>
      <w:tr w:rsidR="00C03E4A" w14:paraId="3AC3CA4A" w14:textId="77777777" w:rsidTr="00407069">
        <w:tc>
          <w:tcPr>
            <w:tcW w:w="1479" w:type="dxa"/>
            <w:tcBorders>
              <w:top w:val="double" w:sz="4" w:space="0" w:color="auto"/>
            </w:tcBorders>
            <w:shd w:val="clear" w:color="auto" w:fill="auto"/>
          </w:tcPr>
          <w:p w14:paraId="01BE48C3" w14:textId="77777777" w:rsidR="00C03E4A" w:rsidRPr="00C20700" w:rsidRDefault="00C03E4A" w:rsidP="00407069">
            <w:pPr>
              <w:pStyle w:val="TAL"/>
            </w:pPr>
            <w:r w:rsidRPr="00C20700">
              <w:t>Sdap</w:t>
            </w:r>
          </w:p>
        </w:tc>
        <w:tc>
          <w:tcPr>
            <w:tcW w:w="2464" w:type="dxa"/>
            <w:tcBorders>
              <w:top w:val="double" w:sz="4" w:space="0" w:color="auto"/>
            </w:tcBorders>
            <w:shd w:val="clear" w:color="auto" w:fill="auto"/>
          </w:tcPr>
          <w:p w14:paraId="7BFA06D3" w14:textId="77777777" w:rsidR="00C03E4A" w:rsidRPr="00C20700" w:rsidRDefault="00000000" w:rsidP="00407069">
            <w:pPr>
              <w:pStyle w:val="TAL"/>
            </w:pPr>
            <w:hyperlink w:anchor="SDAP_Configuration_Type" w:history="1">
              <w:r w:rsidR="00C03E4A" w:rsidRPr="00C20700">
                <w:rPr>
                  <w:rStyle w:val="Hyperlink"/>
                </w:rPr>
                <w:t>SDAP_Configuration_Type</w:t>
              </w:r>
            </w:hyperlink>
          </w:p>
        </w:tc>
        <w:tc>
          <w:tcPr>
            <w:tcW w:w="493" w:type="dxa"/>
            <w:tcBorders>
              <w:top w:val="double" w:sz="4" w:space="0" w:color="auto"/>
            </w:tcBorders>
            <w:shd w:val="clear" w:color="auto" w:fill="auto"/>
          </w:tcPr>
          <w:p w14:paraId="41E4D061"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021AF03C" w14:textId="77777777" w:rsidR="00C03E4A" w:rsidRPr="00C20700" w:rsidRDefault="00C03E4A" w:rsidP="00407069">
            <w:pPr>
              <w:pStyle w:val="TAL"/>
            </w:pPr>
            <w:r w:rsidRPr="00C20700">
              <w:t>omitted for EN-DC, otherwise mandatory for initial configuration;</w:t>
            </w:r>
          </w:p>
          <w:p w14:paraId="5E7EDCDA" w14:textId="77777777" w:rsidR="00C03E4A" w:rsidRPr="00C20700" w:rsidRDefault="00C03E4A" w:rsidP="00407069">
            <w:pPr>
              <w:pStyle w:val="TAL"/>
            </w:pPr>
            <w:r w:rsidRPr="00C20700">
              <w:t>omit means "keep as it is"</w:t>
            </w:r>
          </w:p>
          <w:p w14:paraId="43EB73BC" w14:textId="77777777" w:rsidR="00C03E4A" w:rsidRPr="00C20700" w:rsidRDefault="00C03E4A" w:rsidP="00407069">
            <w:pPr>
              <w:pStyle w:val="TAL"/>
            </w:pPr>
            <w:r w:rsidRPr="00C20700">
              <w:t>for SRBs: Sdap.None:=true</w:t>
            </w:r>
          </w:p>
        </w:tc>
      </w:tr>
      <w:tr w:rsidR="00C03E4A" w14:paraId="31B8FACC" w14:textId="77777777" w:rsidTr="00407069">
        <w:tc>
          <w:tcPr>
            <w:tcW w:w="1479" w:type="dxa"/>
            <w:shd w:val="clear" w:color="auto" w:fill="auto"/>
          </w:tcPr>
          <w:p w14:paraId="04344E4E" w14:textId="77777777" w:rsidR="00C03E4A" w:rsidRPr="00C20700" w:rsidRDefault="00C03E4A" w:rsidP="00407069">
            <w:pPr>
              <w:pStyle w:val="TAL"/>
            </w:pPr>
            <w:r w:rsidRPr="00C20700">
              <w:t>Pdcp</w:t>
            </w:r>
          </w:p>
        </w:tc>
        <w:tc>
          <w:tcPr>
            <w:tcW w:w="2464" w:type="dxa"/>
            <w:shd w:val="clear" w:color="auto" w:fill="auto"/>
          </w:tcPr>
          <w:p w14:paraId="65ACBC82" w14:textId="77777777" w:rsidR="00C03E4A" w:rsidRPr="00C20700" w:rsidRDefault="00000000" w:rsidP="00407069">
            <w:pPr>
              <w:pStyle w:val="TAL"/>
            </w:pPr>
            <w:hyperlink w:anchor="NR_PDCP_Configuration_Type" w:history="1">
              <w:r w:rsidR="00C03E4A" w:rsidRPr="00C20700">
                <w:rPr>
                  <w:rStyle w:val="Hyperlink"/>
                </w:rPr>
                <w:t>NR_PDCP_Configuration_Type</w:t>
              </w:r>
            </w:hyperlink>
          </w:p>
        </w:tc>
        <w:tc>
          <w:tcPr>
            <w:tcW w:w="493" w:type="dxa"/>
            <w:shd w:val="clear" w:color="auto" w:fill="auto"/>
          </w:tcPr>
          <w:p w14:paraId="2EC8AD94" w14:textId="77777777" w:rsidR="00C03E4A" w:rsidRPr="00C20700" w:rsidRDefault="00C03E4A" w:rsidP="00407069">
            <w:pPr>
              <w:pStyle w:val="TAL"/>
            </w:pPr>
            <w:r w:rsidRPr="00C20700">
              <w:t>opt</w:t>
            </w:r>
          </w:p>
        </w:tc>
        <w:tc>
          <w:tcPr>
            <w:tcW w:w="5421" w:type="dxa"/>
            <w:shd w:val="clear" w:color="auto" w:fill="auto"/>
          </w:tcPr>
          <w:p w14:paraId="63B7E540" w14:textId="77777777" w:rsidR="00C03E4A" w:rsidRPr="00C20700" w:rsidRDefault="00C03E4A" w:rsidP="00407069">
            <w:pPr>
              <w:pStyle w:val="TAL"/>
            </w:pPr>
            <w:r w:rsidRPr="00C20700">
              <w:t>for SRB0: "Pdcp.None:=true"</w:t>
            </w:r>
          </w:p>
          <w:p w14:paraId="20E2A3F7" w14:textId="77777777" w:rsidR="00C03E4A" w:rsidRPr="00C20700" w:rsidRDefault="00C03E4A" w:rsidP="00407069">
            <w:pPr>
              <w:pStyle w:val="TAL"/>
            </w:pPr>
            <w:r w:rsidRPr="00C20700">
              <w:t>mandatory for initial configuration; omit means "keep as it is"</w:t>
            </w:r>
          </w:p>
        </w:tc>
      </w:tr>
      <w:tr w:rsidR="00C03E4A" w14:paraId="14A1505B" w14:textId="77777777" w:rsidTr="00407069">
        <w:tc>
          <w:tcPr>
            <w:tcW w:w="1479" w:type="dxa"/>
            <w:shd w:val="clear" w:color="auto" w:fill="auto"/>
          </w:tcPr>
          <w:p w14:paraId="207A2334" w14:textId="77777777" w:rsidR="00C03E4A" w:rsidRPr="00C20700" w:rsidRDefault="00C03E4A" w:rsidP="00407069">
            <w:pPr>
              <w:pStyle w:val="TAL"/>
            </w:pPr>
            <w:r w:rsidRPr="00C20700">
              <w:t>RlcBearer</w:t>
            </w:r>
          </w:p>
        </w:tc>
        <w:tc>
          <w:tcPr>
            <w:tcW w:w="2464" w:type="dxa"/>
            <w:shd w:val="clear" w:color="auto" w:fill="auto"/>
          </w:tcPr>
          <w:p w14:paraId="08A5331F" w14:textId="77777777" w:rsidR="00C03E4A" w:rsidRPr="00C20700" w:rsidRDefault="00000000" w:rsidP="00407069">
            <w:pPr>
              <w:pStyle w:val="TAL"/>
            </w:pPr>
            <w:hyperlink w:anchor="NR_RlcBearerConfig_Type" w:history="1">
              <w:r w:rsidR="00C03E4A" w:rsidRPr="00C20700">
                <w:rPr>
                  <w:rStyle w:val="Hyperlink"/>
                </w:rPr>
                <w:t>NR_RlcBearerConfig_Type</w:t>
              </w:r>
            </w:hyperlink>
          </w:p>
        </w:tc>
        <w:tc>
          <w:tcPr>
            <w:tcW w:w="493" w:type="dxa"/>
            <w:shd w:val="clear" w:color="auto" w:fill="auto"/>
          </w:tcPr>
          <w:p w14:paraId="44A6ECB3" w14:textId="77777777" w:rsidR="00C03E4A" w:rsidRPr="00C20700" w:rsidRDefault="00C03E4A" w:rsidP="00407069">
            <w:pPr>
              <w:pStyle w:val="TAL"/>
            </w:pPr>
            <w:r w:rsidRPr="00C20700">
              <w:t>opt</w:t>
            </w:r>
          </w:p>
        </w:tc>
        <w:tc>
          <w:tcPr>
            <w:tcW w:w="5421" w:type="dxa"/>
            <w:shd w:val="clear" w:color="auto" w:fill="auto"/>
          </w:tcPr>
          <w:p w14:paraId="52D370F5" w14:textId="77777777" w:rsidR="00C03E4A" w:rsidRPr="00C20700" w:rsidRDefault="00C03E4A" w:rsidP="00407069">
            <w:pPr>
              <w:pStyle w:val="TAL"/>
            </w:pPr>
            <w:r w:rsidRPr="00C20700">
              <w:t>mandatory for initial configuration; omit means "keep as it is"</w:t>
            </w:r>
          </w:p>
        </w:tc>
      </w:tr>
    </w:tbl>
    <w:p w14:paraId="0B947560" w14:textId="77777777" w:rsidR="00C03E4A" w:rsidRDefault="00C03E4A" w:rsidP="00C03E4A"/>
    <w:p w14:paraId="59678DD5" w14:textId="77777777" w:rsidR="00C03E4A" w:rsidRDefault="00C03E4A" w:rsidP="00C03E4A">
      <w:pPr>
        <w:pStyle w:val="TH"/>
      </w:pPr>
      <w:r>
        <w:t>NR_RadioBearer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C1F4C6C" w14:textId="77777777" w:rsidTr="00407069">
        <w:tc>
          <w:tcPr>
            <w:tcW w:w="9857" w:type="dxa"/>
            <w:gridSpan w:val="3"/>
            <w:shd w:val="clear" w:color="auto" w:fill="E0E0E0"/>
          </w:tcPr>
          <w:p w14:paraId="74B919CA" w14:textId="77777777" w:rsidR="00C03E4A" w:rsidRPr="00C20700" w:rsidRDefault="00C03E4A" w:rsidP="00407069">
            <w:pPr>
              <w:pStyle w:val="TAL"/>
              <w:rPr>
                <w:b/>
              </w:rPr>
            </w:pPr>
            <w:r w:rsidRPr="00C20700">
              <w:rPr>
                <w:b/>
              </w:rPr>
              <w:t>TTCN-3 Union Type</w:t>
            </w:r>
          </w:p>
        </w:tc>
      </w:tr>
      <w:tr w:rsidR="00C03E4A" w14:paraId="6069ADDB" w14:textId="77777777" w:rsidTr="00407069">
        <w:tc>
          <w:tcPr>
            <w:tcW w:w="1479" w:type="dxa"/>
            <w:tcBorders>
              <w:bottom w:val="single" w:sz="4" w:space="0" w:color="auto"/>
            </w:tcBorders>
            <w:shd w:val="clear" w:color="auto" w:fill="E0E0E0"/>
          </w:tcPr>
          <w:p w14:paraId="57C3B6C1" w14:textId="77777777" w:rsidR="00C03E4A" w:rsidRPr="00C20700" w:rsidRDefault="00C03E4A" w:rsidP="00407069">
            <w:pPr>
              <w:pStyle w:val="TAL"/>
              <w:rPr>
                <w:b/>
              </w:rPr>
            </w:pPr>
            <w:bookmarkStart w:id="3232" w:name="NR_RadioBearerConfig_Type" w:colFirst="1" w:colLast="1"/>
            <w:r w:rsidRPr="00C20700">
              <w:rPr>
                <w:b/>
              </w:rPr>
              <w:t>Name</w:t>
            </w:r>
          </w:p>
        </w:tc>
        <w:tc>
          <w:tcPr>
            <w:tcW w:w="8378" w:type="dxa"/>
            <w:gridSpan w:val="2"/>
            <w:tcBorders>
              <w:bottom w:val="single" w:sz="4" w:space="0" w:color="auto"/>
            </w:tcBorders>
            <w:shd w:val="clear" w:color="auto" w:fill="FFFF99"/>
          </w:tcPr>
          <w:p w14:paraId="0A46FD22" w14:textId="77777777" w:rsidR="00C03E4A" w:rsidRPr="00C20700" w:rsidRDefault="00C03E4A" w:rsidP="00407069">
            <w:pPr>
              <w:pStyle w:val="TAL"/>
              <w:rPr>
                <w:b/>
              </w:rPr>
            </w:pPr>
            <w:r w:rsidRPr="00C20700">
              <w:rPr>
                <w:b/>
              </w:rPr>
              <w:t>NR_RadioBearerConfig_Type</w:t>
            </w:r>
          </w:p>
        </w:tc>
      </w:tr>
      <w:bookmarkEnd w:id="3232"/>
      <w:tr w:rsidR="00C03E4A" w14:paraId="158640E3" w14:textId="77777777" w:rsidTr="00407069">
        <w:tc>
          <w:tcPr>
            <w:tcW w:w="1479" w:type="dxa"/>
            <w:tcBorders>
              <w:bottom w:val="double" w:sz="4" w:space="0" w:color="auto"/>
            </w:tcBorders>
            <w:shd w:val="clear" w:color="auto" w:fill="E0E0E0"/>
          </w:tcPr>
          <w:p w14:paraId="513FA6B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1EB9380" w14:textId="77777777" w:rsidR="00C03E4A" w:rsidRPr="00C20700" w:rsidRDefault="00C03E4A" w:rsidP="00407069">
            <w:pPr>
              <w:pStyle w:val="TAL"/>
            </w:pPr>
          </w:p>
        </w:tc>
      </w:tr>
      <w:tr w:rsidR="00C03E4A" w14:paraId="7AB79CF2" w14:textId="77777777" w:rsidTr="00407069">
        <w:tc>
          <w:tcPr>
            <w:tcW w:w="1479" w:type="dxa"/>
            <w:tcBorders>
              <w:top w:val="double" w:sz="4" w:space="0" w:color="auto"/>
            </w:tcBorders>
            <w:shd w:val="clear" w:color="auto" w:fill="auto"/>
          </w:tcPr>
          <w:p w14:paraId="5A73FE75" w14:textId="77777777" w:rsidR="00C03E4A" w:rsidRPr="00C20700" w:rsidRDefault="00C03E4A" w:rsidP="00407069">
            <w:pPr>
              <w:pStyle w:val="TAL"/>
            </w:pPr>
            <w:r w:rsidRPr="00C20700">
              <w:t>AddOrReconfigure</w:t>
            </w:r>
          </w:p>
        </w:tc>
        <w:tc>
          <w:tcPr>
            <w:tcW w:w="2957" w:type="dxa"/>
            <w:tcBorders>
              <w:top w:val="double" w:sz="4" w:space="0" w:color="auto"/>
            </w:tcBorders>
            <w:shd w:val="clear" w:color="auto" w:fill="auto"/>
          </w:tcPr>
          <w:p w14:paraId="2EF5BEF9" w14:textId="77777777" w:rsidR="00C03E4A" w:rsidRPr="00C20700" w:rsidRDefault="00000000" w:rsidP="00407069">
            <w:pPr>
              <w:pStyle w:val="TAL"/>
            </w:pPr>
            <w:hyperlink w:anchor="NR_RadioBearerConfigInfo_Type" w:history="1">
              <w:r w:rsidR="00C03E4A" w:rsidRPr="00C20700">
                <w:rPr>
                  <w:rStyle w:val="Hyperlink"/>
                </w:rPr>
                <w:t>NR_RadioBearerConfigInfo_Type</w:t>
              </w:r>
            </w:hyperlink>
          </w:p>
        </w:tc>
        <w:tc>
          <w:tcPr>
            <w:tcW w:w="5421" w:type="dxa"/>
            <w:tcBorders>
              <w:top w:val="double" w:sz="4" w:space="0" w:color="auto"/>
            </w:tcBorders>
            <w:shd w:val="clear" w:color="auto" w:fill="auto"/>
          </w:tcPr>
          <w:p w14:paraId="24AC2296" w14:textId="77777777" w:rsidR="00C03E4A" w:rsidRPr="00C20700" w:rsidRDefault="00C03E4A" w:rsidP="00407069">
            <w:pPr>
              <w:pStyle w:val="TAL"/>
            </w:pPr>
            <w:r w:rsidRPr="00C20700">
              <w:t>add / re-configure RB</w:t>
            </w:r>
          </w:p>
        </w:tc>
      </w:tr>
      <w:tr w:rsidR="00C03E4A" w14:paraId="7F5A5B22" w14:textId="77777777" w:rsidTr="00407069">
        <w:tc>
          <w:tcPr>
            <w:tcW w:w="1479" w:type="dxa"/>
            <w:shd w:val="clear" w:color="auto" w:fill="auto"/>
          </w:tcPr>
          <w:p w14:paraId="710CE28D" w14:textId="77777777" w:rsidR="00C03E4A" w:rsidRPr="00C20700" w:rsidRDefault="00C03E4A" w:rsidP="00407069">
            <w:pPr>
              <w:pStyle w:val="TAL"/>
            </w:pPr>
            <w:r w:rsidRPr="00C20700">
              <w:t>Release</w:t>
            </w:r>
          </w:p>
        </w:tc>
        <w:tc>
          <w:tcPr>
            <w:tcW w:w="2957" w:type="dxa"/>
            <w:shd w:val="clear" w:color="auto" w:fill="auto"/>
          </w:tcPr>
          <w:p w14:paraId="165C3822"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6AE21C08" w14:textId="77777777" w:rsidR="00C03E4A" w:rsidRPr="00C20700" w:rsidRDefault="00C03E4A" w:rsidP="00407069">
            <w:pPr>
              <w:pStyle w:val="TAL"/>
            </w:pPr>
            <w:r w:rsidRPr="00C20700">
              <w:t>release RB</w:t>
            </w:r>
          </w:p>
        </w:tc>
      </w:tr>
    </w:tbl>
    <w:p w14:paraId="48672DD9" w14:textId="77777777" w:rsidR="00C03E4A" w:rsidRDefault="00C03E4A" w:rsidP="00C03E4A"/>
    <w:p w14:paraId="3956B978" w14:textId="77777777" w:rsidR="00C03E4A" w:rsidRDefault="00C03E4A" w:rsidP="00C03E4A">
      <w:pPr>
        <w:pStyle w:val="TH"/>
      </w:pPr>
      <w:r>
        <w:t>NR_RadioBeare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C72AC4D" w14:textId="77777777" w:rsidTr="00407069">
        <w:tc>
          <w:tcPr>
            <w:tcW w:w="9857" w:type="dxa"/>
            <w:gridSpan w:val="4"/>
            <w:shd w:val="clear" w:color="auto" w:fill="E0E0E0"/>
          </w:tcPr>
          <w:p w14:paraId="4F16100D" w14:textId="77777777" w:rsidR="00C03E4A" w:rsidRPr="00C20700" w:rsidRDefault="00C03E4A" w:rsidP="00407069">
            <w:pPr>
              <w:pStyle w:val="TAL"/>
              <w:rPr>
                <w:b/>
              </w:rPr>
            </w:pPr>
            <w:r w:rsidRPr="00C20700">
              <w:rPr>
                <w:b/>
              </w:rPr>
              <w:t>TTCN-3 Record Type</w:t>
            </w:r>
          </w:p>
        </w:tc>
      </w:tr>
      <w:tr w:rsidR="00C03E4A" w14:paraId="6E049511" w14:textId="77777777" w:rsidTr="00407069">
        <w:tc>
          <w:tcPr>
            <w:tcW w:w="1479" w:type="dxa"/>
            <w:tcBorders>
              <w:bottom w:val="single" w:sz="4" w:space="0" w:color="auto"/>
            </w:tcBorders>
            <w:shd w:val="clear" w:color="auto" w:fill="E0E0E0"/>
          </w:tcPr>
          <w:p w14:paraId="7648B6D3" w14:textId="77777777" w:rsidR="00C03E4A" w:rsidRPr="00C20700" w:rsidRDefault="00C03E4A" w:rsidP="00407069">
            <w:pPr>
              <w:pStyle w:val="TAL"/>
              <w:rPr>
                <w:b/>
              </w:rPr>
            </w:pPr>
            <w:bookmarkStart w:id="3233" w:name="NR_RadioBearer_Type" w:colFirst="1" w:colLast="1"/>
            <w:r w:rsidRPr="00C20700">
              <w:rPr>
                <w:b/>
              </w:rPr>
              <w:t>Name</w:t>
            </w:r>
          </w:p>
        </w:tc>
        <w:tc>
          <w:tcPr>
            <w:tcW w:w="8378" w:type="dxa"/>
            <w:gridSpan w:val="3"/>
            <w:tcBorders>
              <w:bottom w:val="single" w:sz="4" w:space="0" w:color="auto"/>
            </w:tcBorders>
            <w:shd w:val="clear" w:color="auto" w:fill="FFFF99"/>
          </w:tcPr>
          <w:p w14:paraId="5E9AA6F9" w14:textId="77777777" w:rsidR="00C03E4A" w:rsidRPr="00C20700" w:rsidRDefault="00C03E4A" w:rsidP="00407069">
            <w:pPr>
              <w:pStyle w:val="TAL"/>
              <w:rPr>
                <w:b/>
              </w:rPr>
            </w:pPr>
            <w:r w:rsidRPr="00C20700">
              <w:rPr>
                <w:b/>
              </w:rPr>
              <w:t>NR_RadioBearer_Type</w:t>
            </w:r>
          </w:p>
        </w:tc>
      </w:tr>
      <w:bookmarkEnd w:id="3233"/>
      <w:tr w:rsidR="00C03E4A" w14:paraId="236102B1" w14:textId="77777777" w:rsidTr="00407069">
        <w:tc>
          <w:tcPr>
            <w:tcW w:w="1479" w:type="dxa"/>
            <w:tcBorders>
              <w:bottom w:val="double" w:sz="4" w:space="0" w:color="auto"/>
            </w:tcBorders>
            <w:shd w:val="clear" w:color="auto" w:fill="E0E0E0"/>
          </w:tcPr>
          <w:p w14:paraId="40D79B9F"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A79F2B6" w14:textId="77777777" w:rsidR="00C03E4A" w:rsidRPr="00C20700" w:rsidRDefault="00C03E4A" w:rsidP="00407069">
            <w:pPr>
              <w:pStyle w:val="TAL"/>
            </w:pPr>
          </w:p>
        </w:tc>
      </w:tr>
      <w:tr w:rsidR="00C03E4A" w14:paraId="6C48BEE5" w14:textId="77777777" w:rsidTr="00407069">
        <w:tc>
          <w:tcPr>
            <w:tcW w:w="1479" w:type="dxa"/>
            <w:tcBorders>
              <w:top w:val="double" w:sz="4" w:space="0" w:color="auto"/>
            </w:tcBorders>
            <w:shd w:val="clear" w:color="auto" w:fill="auto"/>
          </w:tcPr>
          <w:p w14:paraId="5BB0FA38" w14:textId="77777777" w:rsidR="00C03E4A" w:rsidRPr="00C20700" w:rsidRDefault="00C03E4A" w:rsidP="00407069">
            <w:pPr>
              <w:pStyle w:val="TAL"/>
            </w:pPr>
            <w:r w:rsidRPr="00C20700">
              <w:t>Id</w:t>
            </w:r>
          </w:p>
        </w:tc>
        <w:tc>
          <w:tcPr>
            <w:tcW w:w="2464" w:type="dxa"/>
            <w:tcBorders>
              <w:top w:val="double" w:sz="4" w:space="0" w:color="auto"/>
            </w:tcBorders>
            <w:shd w:val="clear" w:color="auto" w:fill="auto"/>
          </w:tcPr>
          <w:p w14:paraId="2F7C1FD8" w14:textId="77777777" w:rsidR="00C03E4A" w:rsidRPr="00C20700" w:rsidRDefault="00000000" w:rsidP="00407069">
            <w:pPr>
              <w:pStyle w:val="TAL"/>
            </w:pPr>
            <w:hyperlink w:anchor="NR_RadioBearerId_Type" w:history="1">
              <w:r w:rsidR="00C03E4A" w:rsidRPr="00C20700">
                <w:rPr>
                  <w:rStyle w:val="Hyperlink"/>
                </w:rPr>
                <w:t>NR_RadioBearerId_Type</w:t>
              </w:r>
            </w:hyperlink>
          </w:p>
        </w:tc>
        <w:tc>
          <w:tcPr>
            <w:tcW w:w="493" w:type="dxa"/>
            <w:tcBorders>
              <w:top w:val="double" w:sz="4" w:space="0" w:color="auto"/>
            </w:tcBorders>
            <w:shd w:val="clear" w:color="auto" w:fill="auto"/>
          </w:tcPr>
          <w:p w14:paraId="47DE71B8" w14:textId="77777777" w:rsidR="00C03E4A" w:rsidRPr="00C20700" w:rsidRDefault="00C03E4A" w:rsidP="00407069">
            <w:pPr>
              <w:pStyle w:val="TAL"/>
            </w:pPr>
          </w:p>
        </w:tc>
        <w:tc>
          <w:tcPr>
            <w:tcW w:w="5421" w:type="dxa"/>
            <w:tcBorders>
              <w:top w:val="double" w:sz="4" w:space="0" w:color="auto"/>
            </w:tcBorders>
            <w:shd w:val="clear" w:color="auto" w:fill="auto"/>
          </w:tcPr>
          <w:p w14:paraId="3BBD67ED" w14:textId="77777777" w:rsidR="00C03E4A" w:rsidRPr="00C20700" w:rsidRDefault="00C03E4A" w:rsidP="00407069">
            <w:pPr>
              <w:pStyle w:val="TAL"/>
            </w:pPr>
            <w:r w:rsidRPr="00C20700">
              <w:t>either for SRB or DRB</w:t>
            </w:r>
          </w:p>
        </w:tc>
      </w:tr>
      <w:tr w:rsidR="00C03E4A" w14:paraId="2DECF58C" w14:textId="77777777" w:rsidTr="00407069">
        <w:tc>
          <w:tcPr>
            <w:tcW w:w="1479" w:type="dxa"/>
            <w:shd w:val="clear" w:color="auto" w:fill="auto"/>
          </w:tcPr>
          <w:p w14:paraId="3DD04231" w14:textId="77777777" w:rsidR="00C03E4A" w:rsidRPr="00C20700" w:rsidRDefault="00C03E4A" w:rsidP="00407069">
            <w:pPr>
              <w:pStyle w:val="TAL"/>
            </w:pPr>
            <w:r w:rsidRPr="00C20700">
              <w:t>Config</w:t>
            </w:r>
          </w:p>
        </w:tc>
        <w:tc>
          <w:tcPr>
            <w:tcW w:w="2464" w:type="dxa"/>
            <w:shd w:val="clear" w:color="auto" w:fill="auto"/>
          </w:tcPr>
          <w:p w14:paraId="798813F6" w14:textId="77777777" w:rsidR="00C03E4A" w:rsidRPr="00C20700" w:rsidRDefault="00000000" w:rsidP="00407069">
            <w:pPr>
              <w:pStyle w:val="TAL"/>
            </w:pPr>
            <w:hyperlink w:anchor="NR_RadioBearerConfig_Type" w:history="1">
              <w:r w:rsidR="00C03E4A" w:rsidRPr="00C20700">
                <w:rPr>
                  <w:rStyle w:val="Hyperlink"/>
                </w:rPr>
                <w:t>NR_RadioBearerConfig_Type</w:t>
              </w:r>
            </w:hyperlink>
          </w:p>
        </w:tc>
        <w:tc>
          <w:tcPr>
            <w:tcW w:w="493" w:type="dxa"/>
            <w:shd w:val="clear" w:color="auto" w:fill="auto"/>
          </w:tcPr>
          <w:p w14:paraId="7472AD1D" w14:textId="77777777" w:rsidR="00C03E4A" w:rsidRPr="00C20700" w:rsidRDefault="00C03E4A" w:rsidP="00407069">
            <w:pPr>
              <w:pStyle w:val="TAL"/>
            </w:pPr>
          </w:p>
        </w:tc>
        <w:tc>
          <w:tcPr>
            <w:tcW w:w="5421" w:type="dxa"/>
            <w:shd w:val="clear" w:color="auto" w:fill="auto"/>
          </w:tcPr>
          <w:p w14:paraId="6E682F56" w14:textId="77777777" w:rsidR="00C03E4A" w:rsidRPr="00C20700" w:rsidRDefault="00C03E4A" w:rsidP="00407069">
            <w:pPr>
              <w:pStyle w:val="TAL"/>
            </w:pPr>
          </w:p>
        </w:tc>
      </w:tr>
    </w:tbl>
    <w:p w14:paraId="7694C6B6" w14:textId="77777777" w:rsidR="00C03E4A" w:rsidRDefault="00C03E4A" w:rsidP="00C03E4A"/>
    <w:p w14:paraId="44981F90" w14:textId="77777777" w:rsidR="00C03E4A" w:rsidRDefault="00C03E4A" w:rsidP="00C03E4A">
      <w:pPr>
        <w:pStyle w:val="TH"/>
      </w:pPr>
      <w:r>
        <w:t>NR_RadioBearer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60F95748" w14:textId="77777777" w:rsidTr="00407069">
        <w:tc>
          <w:tcPr>
            <w:tcW w:w="9857" w:type="dxa"/>
            <w:gridSpan w:val="2"/>
            <w:shd w:val="clear" w:color="auto" w:fill="E0E0E0"/>
          </w:tcPr>
          <w:p w14:paraId="1AFFC370" w14:textId="77777777" w:rsidR="00C03E4A" w:rsidRPr="00C20700" w:rsidRDefault="00C03E4A" w:rsidP="00407069">
            <w:pPr>
              <w:pStyle w:val="TAL"/>
              <w:rPr>
                <w:b/>
              </w:rPr>
            </w:pPr>
            <w:r w:rsidRPr="00C20700">
              <w:rPr>
                <w:b/>
              </w:rPr>
              <w:t>TTCN-3 Record of Type</w:t>
            </w:r>
          </w:p>
        </w:tc>
      </w:tr>
      <w:tr w:rsidR="00C03E4A" w14:paraId="3D07E693" w14:textId="77777777" w:rsidTr="00407069">
        <w:tc>
          <w:tcPr>
            <w:tcW w:w="1971" w:type="dxa"/>
            <w:tcBorders>
              <w:bottom w:val="single" w:sz="4" w:space="0" w:color="auto"/>
            </w:tcBorders>
            <w:shd w:val="clear" w:color="auto" w:fill="E0E0E0"/>
          </w:tcPr>
          <w:p w14:paraId="58965CD1" w14:textId="77777777" w:rsidR="00C03E4A" w:rsidRPr="00C20700" w:rsidRDefault="00C03E4A" w:rsidP="00407069">
            <w:pPr>
              <w:pStyle w:val="TAL"/>
              <w:rPr>
                <w:b/>
              </w:rPr>
            </w:pPr>
            <w:bookmarkStart w:id="3234" w:name="NR_RadioBearerList_Type" w:colFirst="1" w:colLast="1"/>
            <w:r w:rsidRPr="00C20700">
              <w:rPr>
                <w:b/>
              </w:rPr>
              <w:t>Name</w:t>
            </w:r>
          </w:p>
        </w:tc>
        <w:tc>
          <w:tcPr>
            <w:tcW w:w="7886" w:type="dxa"/>
            <w:tcBorders>
              <w:bottom w:val="single" w:sz="4" w:space="0" w:color="auto"/>
            </w:tcBorders>
            <w:shd w:val="clear" w:color="auto" w:fill="FFFF99"/>
          </w:tcPr>
          <w:p w14:paraId="1B739AD7" w14:textId="77777777" w:rsidR="00C03E4A" w:rsidRPr="00C20700" w:rsidRDefault="00C03E4A" w:rsidP="00407069">
            <w:pPr>
              <w:pStyle w:val="TAL"/>
              <w:rPr>
                <w:b/>
              </w:rPr>
            </w:pPr>
            <w:r w:rsidRPr="00C20700">
              <w:rPr>
                <w:b/>
              </w:rPr>
              <w:t>NR_RadioBearerList_Type</w:t>
            </w:r>
          </w:p>
        </w:tc>
      </w:tr>
      <w:bookmarkEnd w:id="3234"/>
      <w:tr w:rsidR="00C03E4A" w14:paraId="4ABA210C" w14:textId="77777777" w:rsidTr="00407069">
        <w:tc>
          <w:tcPr>
            <w:tcW w:w="1971" w:type="dxa"/>
            <w:tcBorders>
              <w:bottom w:val="double" w:sz="4" w:space="0" w:color="auto"/>
            </w:tcBorders>
            <w:shd w:val="clear" w:color="auto" w:fill="E0E0E0"/>
          </w:tcPr>
          <w:p w14:paraId="73255F47"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7BC52ABD" w14:textId="77777777" w:rsidR="00C03E4A" w:rsidRPr="00C20700" w:rsidRDefault="00C03E4A" w:rsidP="00407069">
            <w:pPr>
              <w:pStyle w:val="TAL"/>
            </w:pPr>
            <w:r w:rsidRPr="00C20700">
              <w:t>array of SRBs and/or DRBs.</w:t>
            </w:r>
          </w:p>
          <w:p w14:paraId="56058FEB" w14:textId="77777777" w:rsidR="00C03E4A" w:rsidRPr="00C20700" w:rsidRDefault="00C03E4A" w:rsidP="00407069">
            <w:pPr>
              <w:pStyle w:val="TAL"/>
            </w:pPr>
            <w:r w:rsidRPr="00C20700">
              <w:t>TimingInfo: 'Now' in general;</w:t>
            </w:r>
          </w:p>
          <w:p w14:paraId="2E6EFC92" w14:textId="77777777" w:rsidR="00C03E4A" w:rsidRPr="00C20700" w:rsidRDefault="00C03E4A" w:rsidP="00407069">
            <w:pPr>
              <w:pStyle w:val="TAL"/>
            </w:pPr>
            <w:r w:rsidRPr="00C20700">
              <w:t xml:space="preserve">  activation time may be used in special case for release and/or reconfiguration of one or several RBs;</w:t>
            </w:r>
          </w:p>
          <w:p w14:paraId="72DC2A7A" w14:textId="77777777" w:rsidR="00C03E4A" w:rsidRPr="00C20700" w:rsidRDefault="00C03E4A" w:rsidP="00407069">
            <w:pPr>
              <w:pStyle w:val="TAL"/>
            </w:pPr>
            <w:r w:rsidRPr="00C20700">
              <w:t xml:space="preserve">  the following rules shall be considered:</w:t>
            </w:r>
          </w:p>
          <w:p w14:paraId="0356886E" w14:textId="77777777" w:rsidR="00C03E4A" w:rsidRPr="00C20700" w:rsidRDefault="00C03E4A" w:rsidP="00407069">
            <w:pPr>
              <w:pStyle w:val="TAL"/>
            </w:pPr>
            <w:r w:rsidRPr="00C20700">
              <w:t xml:space="preserve">    - release/Reconfiguration of an RB shall not be scheduled earlier than 5ms after a previous data transmission on this RB</w:t>
            </w:r>
          </w:p>
          <w:p w14:paraId="29BC8C0D" w14:textId="77777777" w:rsidR="00C03E4A" w:rsidRPr="00C20700" w:rsidRDefault="00C03E4A" w:rsidP="00407069">
            <w:pPr>
              <w:pStyle w:val="TAL"/>
            </w:pPr>
            <w:r w:rsidRPr="00C20700">
              <w:t xml:space="preserve">    - subsequent release and reconfiguration(s) shall be scheduled with an interval of at least 5ms</w:t>
            </w:r>
          </w:p>
          <w:p w14:paraId="41558904" w14:textId="77777777" w:rsidR="00C03E4A" w:rsidRPr="00C20700" w:rsidRDefault="00C03E4A" w:rsidP="00407069">
            <w:pPr>
              <w:pStyle w:val="TAL"/>
            </w:pPr>
            <w:r w:rsidRPr="00C20700">
              <w:t xml:space="preserve">    - a subsequent data transmission on an RB shall not be scheduled earlier than 5ms after the last reconfiguration of the RB</w:t>
            </w:r>
          </w:p>
          <w:p w14:paraId="0976446F" w14:textId="77777777" w:rsidR="00C03E4A" w:rsidRPr="00C20700" w:rsidRDefault="00C03E4A" w:rsidP="00407069">
            <w:pPr>
              <w:pStyle w:val="TAL"/>
            </w:pPr>
            <w:r w:rsidRPr="00C20700">
              <w:t>the configuration shall be performed exactly at the given time</w:t>
            </w:r>
          </w:p>
          <w:p w14:paraId="192C11F8" w14:textId="77777777" w:rsidR="00C03E4A" w:rsidRPr="00C20700" w:rsidRDefault="00C03E4A" w:rsidP="00407069">
            <w:pPr>
              <w:pStyle w:val="TAL"/>
            </w:pPr>
            <w:r w:rsidRPr="00C20700">
              <w:t>ControlInfo : FollowOnFlag:=false (unless explicitly specified otherwise in TS 38.523-3 clause 7)</w:t>
            </w:r>
          </w:p>
        </w:tc>
      </w:tr>
      <w:tr w:rsidR="00C03E4A" w14:paraId="5326BAB4" w14:textId="77777777" w:rsidTr="00407069">
        <w:tc>
          <w:tcPr>
            <w:tcW w:w="9857" w:type="dxa"/>
            <w:gridSpan w:val="2"/>
            <w:tcBorders>
              <w:top w:val="double" w:sz="4" w:space="0" w:color="auto"/>
            </w:tcBorders>
            <w:shd w:val="clear" w:color="auto" w:fill="auto"/>
          </w:tcPr>
          <w:p w14:paraId="6192ADE9" w14:textId="77777777" w:rsidR="00C03E4A" w:rsidRPr="00C20700" w:rsidRDefault="00C03E4A" w:rsidP="00407069">
            <w:pPr>
              <w:pStyle w:val="TAL"/>
            </w:pPr>
            <w:r w:rsidRPr="00C20700">
              <w:t xml:space="preserve">record  of </w:t>
            </w:r>
            <w:hyperlink w:anchor="NR_RadioBearer_Type" w:history="1">
              <w:r w:rsidRPr="00C20700">
                <w:rPr>
                  <w:rStyle w:val="Hyperlink"/>
                </w:rPr>
                <w:t>NR_RadioBearer_Type</w:t>
              </w:r>
            </w:hyperlink>
          </w:p>
        </w:tc>
      </w:tr>
    </w:tbl>
    <w:p w14:paraId="0FD57D49" w14:textId="77777777" w:rsidR="00C03E4A" w:rsidRDefault="00C03E4A" w:rsidP="00C03E4A"/>
    <w:p w14:paraId="0C341098" w14:textId="77777777" w:rsidR="00C03E4A" w:rsidRDefault="00C03E4A" w:rsidP="00C03E4A">
      <w:pPr>
        <w:pStyle w:val="Heading3"/>
      </w:pPr>
      <w:bookmarkStart w:id="3235" w:name="_Toc171008884"/>
      <w:r>
        <w:t>D.1.5.1</w:t>
      </w:r>
      <w:r>
        <w:tab/>
        <w:t>RLC_Configuration</w:t>
      </w:r>
      <w:bookmarkEnd w:id="3235"/>
    </w:p>
    <w:p w14:paraId="446D5E1A" w14:textId="77777777" w:rsidR="00C03E4A" w:rsidRDefault="00C03E4A" w:rsidP="00C03E4A">
      <w:r>
        <w:t>RLC configuration: radio bearer specific</w:t>
      </w:r>
    </w:p>
    <w:p w14:paraId="32BFDED7" w14:textId="77777777" w:rsidR="00C03E4A" w:rsidRDefault="00C03E4A" w:rsidP="00C03E4A">
      <w:pPr>
        <w:pStyle w:val="TH"/>
      </w:pPr>
      <w:r>
        <w:t>RLC_Configuration: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4D95E598" w14:textId="77777777" w:rsidTr="00407069">
        <w:tc>
          <w:tcPr>
            <w:tcW w:w="9857" w:type="dxa"/>
            <w:gridSpan w:val="3"/>
            <w:tcBorders>
              <w:bottom w:val="double" w:sz="4" w:space="0" w:color="auto"/>
            </w:tcBorders>
            <w:shd w:val="clear" w:color="auto" w:fill="E0E0E0"/>
          </w:tcPr>
          <w:p w14:paraId="05D4BE51" w14:textId="77777777" w:rsidR="00C03E4A" w:rsidRPr="00C20700" w:rsidRDefault="00C03E4A" w:rsidP="00407069">
            <w:pPr>
              <w:pStyle w:val="TAL"/>
              <w:rPr>
                <w:b/>
              </w:rPr>
            </w:pPr>
            <w:r w:rsidRPr="00C20700">
              <w:rPr>
                <w:b/>
              </w:rPr>
              <w:t>TTCN-3 Basic Types</w:t>
            </w:r>
          </w:p>
        </w:tc>
      </w:tr>
      <w:tr w:rsidR="00C03E4A" w14:paraId="7CD02F16" w14:textId="77777777" w:rsidTr="00407069">
        <w:tc>
          <w:tcPr>
            <w:tcW w:w="2464" w:type="dxa"/>
            <w:tcBorders>
              <w:top w:val="double" w:sz="4" w:space="0" w:color="auto"/>
            </w:tcBorders>
            <w:shd w:val="clear" w:color="auto" w:fill="auto"/>
          </w:tcPr>
          <w:p w14:paraId="0A95CC97" w14:textId="77777777" w:rsidR="00C03E4A" w:rsidRPr="00C20700" w:rsidRDefault="00C03E4A" w:rsidP="00407069">
            <w:pPr>
              <w:pStyle w:val="TAL"/>
              <w:rPr>
                <w:b/>
              </w:rPr>
            </w:pPr>
            <w:bookmarkStart w:id="3236" w:name="NR_SS_RLC_TM_Type" w:colFirst="0" w:colLast="0"/>
            <w:r w:rsidRPr="00C20700">
              <w:rPr>
                <w:b/>
              </w:rPr>
              <w:t>NR_SS_RLC_TM_Type</w:t>
            </w:r>
          </w:p>
        </w:tc>
        <w:tc>
          <w:tcPr>
            <w:tcW w:w="3450" w:type="dxa"/>
            <w:tcBorders>
              <w:top w:val="double" w:sz="4" w:space="0" w:color="auto"/>
            </w:tcBorders>
            <w:shd w:val="clear" w:color="auto" w:fill="auto"/>
          </w:tcPr>
          <w:p w14:paraId="2FD68490" w14:textId="77777777" w:rsidR="00C03E4A" w:rsidRPr="00C20700" w:rsidRDefault="00000000" w:rsidP="00407069">
            <w:pPr>
              <w:pStyle w:val="TAL"/>
            </w:pPr>
            <w:hyperlink w:anchor="Null_Type" w:history="1">
              <w:r w:rsidR="00C03E4A" w:rsidRPr="00C20700">
                <w:rPr>
                  <w:rStyle w:val="Hyperlink"/>
                </w:rPr>
                <w:t>Null_Type</w:t>
              </w:r>
            </w:hyperlink>
          </w:p>
        </w:tc>
        <w:tc>
          <w:tcPr>
            <w:tcW w:w="3943" w:type="dxa"/>
            <w:tcBorders>
              <w:top w:val="double" w:sz="4" w:space="0" w:color="auto"/>
            </w:tcBorders>
            <w:shd w:val="clear" w:color="auto" w:fill="auto"/>
          </w:tcPr>
          <w:p w14:paraId="53A85BA2" w14:textId="77777777" w:rsidR="00C03E4A" w:rsidRPr="00C20700" w:rsidRDefault="00C03E4A" w:rsidP="00407069">
            <w:pPr>
              <w:pStyle w:val="TAL"/>
            </w:pPr>
            <w:r w:rsidRPr="00C20700">
              <w:t>TM to configure SRB0; no parameters to be defined</w:t>
            </w:r>
          </w:p>
        </w:tc>
      </w:tr>
      <w:bookmarkEnd w:id="3236"/>
    </w:tbl>
    <w:p w14:paraId="59AB6C02" w14:textId="77777777" w:rsidR="00C03E4A" w:rsidRDefault="00C03E4A" w:rsidP="00C03E4A"/>
    <w:p w14:paraId="205B5CE0" w14:textId="77777777" w:rsidR="00C03E4A" w:rsidRDefault="00C03E4A" w:rsidP="00C03E4A">
      <w:pPr>
        <w:pStyle w:val="TH"/>
      </w:pPr>
      <w:r>
        <w:t>NR_RLC_ACK_Prohibi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57A18E08" w14:textId="77777777" w:rsidTr="00407069">
        <w:tc>
          <w:tcPr>
            <w:tcW w:w="9857" w:type="dxa"/>
            <w:gridSpan w:val="2"/>
            <w:shd w:val="clear" w:color="auto" w:fill="E0E0E0"/>
          </w:tcPr>
          <w:p w14:paraId="6C06B02D" w14:textId="77777777" w:rsidR="00C03E4A" w:rsidRPr="00C20700" w:rsidRDefault="00C03E4A" w:rsidP="00407069">
            <w:pPr>
              <w:pStyle w:val="TAL"/>
              <w:rPr>
                <w:b/>
              </w:rPr>
            </w:pPr>
            <w:r w:rsidRPr="00C20700">
              <w:rPr>
                <w:b/>
              </w:rPr>
              <w:t>TTCN-3 Enumerated Type</w:t>
            </w:r>
          </w:p>
        </w:tc>
      </w:tr>
      <w:tr w:rsidR="00C03E4A" w14:paraId="2DD13E3F" w14:textId="77777777" w:rsidTr="00407069">
        <w:tc>
          <w:tcPr>
            <w:tcW w:w="1971" w:type="dxa"/>
            <w:tcBorders>
              <w:bottom w:val="single" w:sz="4" w:space="0" w:color="auto"/>
            </w:tcBorders>
            <w:shd w:val="clear" w:color="auto" w:fill="E0E0E0"/>
          </w:tcPr>
          <w:p w14:paraId="6BD2A118" w14:textId="77777777" w:rsidR="00C03E4A" w:rsidRPr="00C20700" w:rsidRDefault="00C03E4A" w:rsidP="00407069">
            <w:pPr>
              <w:pStyle w:val="TAL"/>
              <w:rPr>
                <w:b/>
              </w:rPr>
            </w:pPr>
            <w:bookmarkStart w:id="3237" w:name="NR_RLC_ACK_Prohibit_Type" w:colFirst="1" w:colLast="1"/>
            <w:r w:rsidRPr="00C20700">
              <w:rPr>
                <w:b/>
              </w:rPr>
              <w:t>Name</w:t>
            </w:r>
          </w:p>
        </w:tc>
        <w:tc>
          <w:tcPr>
            <w:tcW w:w="7886" w:type="dxa"/>
            <w:tcBorders>
              <w:bottom w:val="single" w:sz="4" w:space="0" w:color="auto"/>
            </w:tcBorders>
            <w:shd w:val="clear" w:color="auto" w:fill="FFFF99"/>
          </w:tcPr>
          <w:p w14:paraId="0A7B0DE8" w14:textId="77777777" w:rsidR="00C03E4A" w:rsidRPr="00C20700" w:rsidRDefault="00C03E4A" w:rsidP="00407069">
            <w:pPr>
              <w:pStyle w:val="TAL"/>
              <w:rPr>
                <w:b/>
              </w:rPr>
            </w:pPr>
            <w:r w:rsidRPr="00C20700">
              <w:rPr>
                <w:b/>
              </w:rPr>
              <w:t>NR_RLC_ACK_Prohibit_Type</w:t>
            </w:r>
          </w:p>
        </w:tc>
      </w:tr>
      <w:bookmarkEnd w:id="3237"/>
      <w:tr w:rsidR="00C03E4A" w14:paraId="42E923E3" w14:textId="77777777" w:rsidTr="00407069">
        <w:tc>
          <w:tcPr>
            <w:tcW w:w="1971" w:type="dxa"/>
            <w:tcBorders>
              <w:bottom w:val="double" w:sz="4" w:space="0" w:color="auto"/>
            </w:tcBorders>
            <w:shd w:val="clear" w:color="auto" w:fill="E0E0E0"/>
          </w:tcPr>
          <w:p w14:paraId="4F4DBCDE"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74538383" w14:textId="77777777" w:rsidR="00C03E4A" w:rsidRPr="00C20700" w:rsidRDefault="00C03E4A" w:rsidP="00407069">
            <w:pPr>
              <w:pStyle w:val="TAL"/>
            </w:pPr>
            <w:r w:rsidRPr="00C20700">
              <w:t>As per 38.523-3 cl. 7.1.6.1</w:t>
            </w:r>
          </w:p>
        </w:tc>
      </w:tr>
      <w:tr w:rsidR="00C03E4A" w14:paraId="143F86FF" w14:textId="77777777" w:rsidTr="00407069">
        <w:tc>
          <w:tcPr>
            <w:tcW w:w="1971" w:type="dxa"/>
            <w:tcBorders>
              <w:top w:val="double" w:sz="4" w:space="0" w:color="auto"/>
            </w:tcBorders>
            <w:shd w:val="clear" w:color="auto" w:fill="auto"/>
          </w:tcPr>
          <w:p w14:paraId="05129981" w14:textId="77777777" w:rsidR="00C03E4A" w:rsidRPr="00C20700" w:rsidRDefault="00C03E4A" w:rsidP="00407069">
            <w:pPr>
              <w:pStyle w:val="TAL"/>
            </w:pPr>
            <w:r w:rsidRPr="00C20700">
              <w:t>Prohibit</w:t>
            </w:r>
          </w:p>
        </w:tc>
        <w:tc>
          <w:tcPr>
            <w:tcW w:w="7886" w:type="dxa"/>
            <w:tcBorders>
              <w:top w:val="double" w:sz="4" w:space="0" w:color="auto"/>
            </w:tcBorders>
            <w:shd w:val="clear" w:color="auto" w:fill="auto"/>
          </w:tcPr>
          <w:p w14:paraId="35979BC4" w14:textId="77777777" w:rsidR="00C03E4A" w:rsidRPr="00C20700" w:rsidRDefault="00C03E4A" w:rsidP="00407069">
            <w:pPr>
              <w:pStyle w:val="TAL"/>
            </w:pPr>
            <w:r w:rsidRPr="00C20700">
              <w:t>cause SS RLC layer to stop any ACK transmission for UL PDUs received from UE</w:t>
            </w:r>
          </w:p>
        </w:tc>
      </w:tr>
      <w:tr w:rsidR="00C03E4A" w14:paraId="549818FA" w14:textId="77777777" w:rsidTr="00407069">
        <w:tc>
          <w:tcPr>
            <w:tcW w:w="1971" w:type="dxa"/>
            <w:shd w:val="clear" w:color="auto" w:fill="auto"/>
          </w:tcPr>
          <w:p w14:paraId="642AA17A" w14:textId="77777777" w:rsidR="00C03E4A" w:rsidRPr="00C20700" w:rsidRDefault="00C03E4A" w:rsidP="00407069">
            <w:pPr>
              <w:pStyle w:val="TAL"/>
            </w:pPr>
            <w:r w:rsidRPr="00C20700">
              <w:t>Continue</w:t>
            </w:r>
          </w:p>
        </w:tc>
        <w:tc>
          <w:tcPr>
            <w:tcW w:w="7886" w:type="dxa"/>
            <w:shd w:val="clear" w:color="auto" w:fill="auto"/>
          </w:tcPr>
          <w:p w14:paraId="5281B20A" w14:textId="77777777" w:rsidR="00C03E4A" w:rsidRPr="00C20700" w:rsidRDefault="00C03E4A" w:rsidP="00407069">
            <w:pPr>
              <w:pStyle w:val="TAL"/>
            </w:pPr>
            <w:r w:rsidRPr="00C20700">
              <w:t>bring back the SS RLC in normal mode, where ACK/NACK are transmitted at polling</w:t>
            </w:r>
          </w:p>
        </w:tc>
      </w:tr>
    </w:tbl>
    <w:p w14:paraId="6A030583" w14:textId="77777777" w:rsidR="00C03E4A" w:rsidRDefault="00C03E4A" w:rsidP="00C03E4A"/>
    <w:p w14:paraId="10F75280" w14:textId="77777777" w:rsidR="00C03E4A" w:rsidRDefault="00C03E4A" w:rsidP="00C03E4A">
      <w:pPr>
        <w:pStyle w:val="TH"/>
      </w:pPr>
      <w:r>
        <w:t>NR_RLC_NotACK_NextRLC_PDU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4BC64662" w14:textId="77777777" w:rsidTr="00407069">
        <w:tc>
          <w:tcPr>
            <w:tcW w:w="9857" w:type="dxa"/>
            <w:gridSpan w:val="2"/>
            <w:shd w:val="clear" w:color="auto" w:fill="E0E0E0"/>
          </w:tcPr>
          <w:p w14:paraId="7B24BF27" w14:textId="77777777" w:rsidR="00C03E4A" w:rsidRPr="00C20700" w:rsidRDefault="00C03E4A" w:rsidP="00407069">
            <w:pPr>
              <w:pStyle w:val="TAL"/>
              <w:rPr>
                <w:b/>
              </w:rPr>
            </w:pPr>
            <w:r w:rsidRPr="00C20700">
              <w:rPr>
                <w:b/>
              </w:rPr>
              <w:t>TTCN-3 Enumerated Type</w:t>
            </w:r>
          </w:p>
        </w:tc>
      </w:tr>
      <w:tr w:rsidR="00C03E4A" w14:paraId="541A7E0B" w14:textId="77777777" w:rsidTr="00407069">
        <w:tc>
          <w:tcPr>
            <w:tcW w:w="1971" w:type="dxa"/>
            <w:tcBorders>
              <w:bottom w:val="single" w:sz="4" w:space="0" w:color="auto"/>
            </w:tcBorders>
            <w:shd w:val="clear" w:color="auto" w:fill="E0E0E0"/>
          </w:tcPr>
          <w:p w14:paraId="10870A53" w14:textId="77777777" w:rsidR="00C03E4A" w:rsidRPr="00C20700" w:rsidRDefault="00C03E4A" w:rsidP="00407069">
            <w:pPr>
              <w:pStyle w:val="TAL"/>
              <w:rPr>
                <w:b/>
              </w:rPr>
            </w:pPr>
            <w:bookmarkStart w:id="3238" w:name="NR_RLC_NotACK_NextRLC_PDU_Type" w:colFirst="1" w:colLast="1"/>
            <w:r w:rsidRPr="00C20700">
              <w:rPr>
                <w:b/>
              </w:rPr>
              <w:t>Name</w:t>
            </w:r>
          </w:p>
        </w:tc>
        <w:tc>
          <w:tcPr>
            <w:tcW w:w="7886" w:type="dxa"/>
            <w:tcBorders>
              <w:bottom w:val="single" w:sz="4" w:space="0" w:color="auto"/>
            </w:tcBorders>
            <w:shd w:val="clear" w:color="auto" w:fill="FFFF99"/>
          </w:tcPr>
          <w:p w14:paraId="27A3DB22" w14:textId="77777777" w:rsidR="00C03E4A" w:rsidRPr="00C20700" w:rsidRDefault="00C03E4A" w:rsidP="00407069">
            <w:pPr>
              <w:pStyle w:val="TAL"/>
              <w:rPr>
                <w:b/>
              </w:rPr>
            </w:pPr>
            <w:r w:rsidRPr="00C20700">
              <w:rPr>
                <w:b/>
              </w:rPr>
              <w:t>NR_RLC_NotACK_NextRLC_PDU_Type</w:t>
            </w:r>
          </w:p>
        </w:tc>
      </w:tr>
      <w:bookmarkEnd w:id="3238"/>
      <w:tr w:rsidR="00C03E4A" w14:paraId="6C7DE10A" w14:textId="77777777" w:rsidTr="00407069">
        <w:tc>
          <w:tcPr>
            <w:tcW w:w="1971" w:type="dxa"/>
            <w:tcBorders>
              <w:bottom w:val="double" w:sz="4" w:space="0" w:color="auto"/>
            </w:tcBorders>
            <w:shd w:val="clear" w:color="auto" w:fill="E0E0E0"/>
          </w:tcPr>
          <w:p w14:paraId="17624BE8"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3106C9F1" w14:textId="77777777" w:rsidR="00C03E4A" w:rsidRPr="00C20700" w:rsidRDefault="00C03E4A" w:rsidP="00407069">
            <w:pPr>
              <w:pStyle w:val="TAL"/>
            </w:pPr>
            <w:r w:rsidRPr="00C20700">
              <w:t>As per 38.523-3 cl. 7.1.6.1</w:t>
            </w:r>
          </w:p>
        </w:tc>
      </w:tr>
      <w:tr w:rsidR="00C03E4A" w14:paraId="6C2CCF31" w14:textId="77777777" w:rsidTr="00407069">
        <w:tc>
          <w:tcPr>
            <w:tcW w:w="1971" w:type="dxa"/>
            <w:tcBorders>
              <w:top w:val="double" w:sz="4" w:space="0" w:color="auto"/>
            </w:tcBorders>
            <w:shd w:val="clear" w:color="auto" w:fill="auto"/>
          </w:tcPr>
          <w:p w14:paraId="342F2934" w14:textId="77777777" w:rsidR="00C03E4A" w:rsidRPr="00C20700" w:rsidRDefault="00C03E4A" w:rsidP="00407069">
            <w:pPr>
              <w:pStyle w:val="TAL"/>
            </w:pPr>
            <w:r w:rsidRPr="00C20700">
              <w:t>Start</w:t>
            </w:r>
          </w:p>
        </w:tc>
        <w:tc>
          <w:tcPr>
            <w:tcW w:w="7886" w:type="dxa"/>
            <w:tcBorders>
              <w:top w:val="double" w:sz="4" w:space="0" w:color="auto"/>
            </w:tcBorders>
            <w:shd w:val="clear" w:color="auto" w:fill="auto"/>
          </w:tcPr>
          <w:p w14:paraId="104C9160" w14:textId="77777777" w:rsidR="00C03E4A" w:rsidRPr="00C20700" w:rsidRDefault="00C03E4A" w:rsidP="00407069">
            <w:pPr>
              <w:pStyle w:val="TAL"/>
            </w:pPr>
            <w:r w:rsidRPr="00C20700">
              <w:t>cause SS RLC layer not to ACK the next received RLC PDU;</w:t>
            </w:r>
          </w:p>
          <w:p w14:paraId="6471CF6A" w14:textId="77777777" w:rsidR="00C03E4A" w:rsidRPr="00C20700" w:rsidRDefault="00C03E4A" w:rsidP="00407069">
            <w:pPr>
              <w:pStyle w:val="TAL"/>
            </w:pPr>
            <w:r w:rsidRPr="00C20700">
              <w:t>this is done regardless of whether the poll bit is set or not;</w:t>
            </w:r>
          </w:p>
          <w:p w14:paraId="7D2EF08B" w14:textId="77777777" w:rsidR="00C03E4A" w:rsidRPr="00C20700" w:rsidRDefault="00C03E4A" w:rsidP="00407069">
            <w:pPr>
              <w:pStyle w:val="TAL"/>
            </w:pPr>
            <w:r w:rsidRPr="00C20700">
              <w:t>Example [from UMTS]:</w:t>
            </w:r>
          </w:p>
          <w:p w14:paraId="0CCEF8F0" w14:textId="77777777" w:rsidR="00C03E4A" w:rsidRPr="00C20700" w:rsidRDefault="00C03E4A" w:rsidP="00407069">
            <w:pPr>
              <w:pStyle w:val="TAL"/>
            </w:pPr>
            <w:r w:rsidRPr="00C20700">
              <w:t>when the UE gets new security information in a SECURITY MODE COMMAND</w:t>
            </w:r>
          </w:p>
          <w:p w14:paraId="7B30CD26" w14:textId="77777777" w:rsidR="00C03E4A" w:rsidRPr="00C20700" w:rsidRDefault="00C03E4A" w:rsidP="00407069">
            <w:pPr>
              <w:pStyle w:val="TAL"/>
            </w:pPr>
            <w:r w:rsidRPr="00C20700">
              <w:t>the response (SECURITY MODE COMPLETE) sent by the UE is not acknowledged at the RLC level;</w:t>
            </w:r>
          </w:p>
          <w:p w14:paraId="1A3B3354" w14:textId="77777777" w:rsidR="00C03E4A" w:rsidRPr="00C20700" w:rsidRDefault="00C03E4A" w:rsidP="00407069">
            <w:pPr>
              <w:pStyle w:val="TAL"/>
            </w:pPr>
            <w:r w:rsidRPr="00C20700">
              <w:t>this causes the UE to continue using the "old" security information</w:t>
            </w:r>
          </w:p>
        </w:tc>
      </w:tr>
    </w:tbl>
    <w:p w14:paraId="0E15750D" w14:textId="77777777" w:rsidR="00C03E4A" w:rsidRDefault="00C03E4A" w:rsidP="00C03E4A"/>
    <w:p w14:paraId="68383D13" w14:textId="77777777" w:rsidR="00C03E4A" w:rsidRDefault="00C03E4A" w:rsidP="00C03E4A">
      <w:pPr>
        <w:pStyle w:val="TH"/>
      </w:pPr>
      <w:r>
        <w:t>NR_RLC_TransparentM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539C2FE" w14:textId="77777777" w:rsidTr="00407069">
        <w:tc>
          <w:tcPr>
            <w:tcW w:w="9857" w:type="dxa"/>
            <w:gridSpan w:val="3"/>
            <w:shd w:val="clear" w:color="auto" w:fill="E0E0E0"/>
          </w:tcPr>
          <w:p w14:paraId="508BFB6F" w14:textId="77777777" w:rsidR="00C03E4A" w:rsidRPr="00C20700" w:rsidRDefault="00C03E4A" w:rsidP="00407069">
            <w:pPr>
              <w:pStyle w:val="TAL"/>
              <w:rPr>
                <w:b/>
              </w:rPr>
            </w:pPr>
            <w:r w:rsidRPr="00C20700">
              <w:rPr>
                <w:b/>
              </w:rPr>
              <w:t>TTCN-3 Union Type</w:t>
            </w:r>
          </w:p>
        </w:tc>
      </w:tr>
      <w:tr w:rsidR="00C03E4A" w14:paraId="427003E6" w14:textId="77777777" w:rsidTr="00407069">
        <w:tc>
          <w:tcPr>
            <w:tcW w:w="1479" w:type="dxa"/>
            <w:tcBorders>
              <w:bottom w:val="single" w:sz="4" w:space="0" w:color="auto"/>
            </w:tcBorders>
            <w:shd w:val="clear" w:color="auto" w:fill="E0E0E0"/>
          </w:tcPr>
          <w:p w14:paraId="33FA52CE" w14:textId="77777777" w:rsidR="00C03E4A" w:rsidRPr="00C20700" w:rsidRDefault="00C03E4A" w:rsidP="00407069">
            <w:pPr>
              <w:pStyle w:val="TAL"/>
              <w:rPr>
                <w:b/>
              </w:rPr>
            </w:pPr>
            <w:bookmarkStart w:id="3239" w:name="NR_RLC_TransparentMode" w:colFirst="1" w:colLast="1"/>
            <w:r w:rsidRPr="00C20700">
              <w:rPr>
                <w:b/>
              </w:rPr>
              <w:t>Name</w:t>
            </w:r>
          </w:p>
        </w:tc>
        <w:tc>
          <w:tcPr>
            <w:tcW w:w="8378" w:type="dxa"/>
            <w:gridSpan w:val="2"/>
            <w:tcBorders>
              <w:bottom w:val="single" w:sz="4" w:space="0" w:color="auto"/>
            </w:tcBorders>
            <w:shd w:val="clear" w:color="auto" w:fill="FFFF99"/>
          </w:tcPr>
          <w:p w14:paraId="25477C15" w14:textId="77777777" w:rsidR="00C03E4A" w:rsidRPr="00C20700" w:rsidRDefault="00C03E4A" w:rsidP="00407069">
            <w:pPr>
              <w:pStyle w:val="TAL"/>
              <w:rPr>
                <w:b/>
              </w:rPr>
            </w:pPr>
            <w:r w:rsidRPr="00C20700">
              <w:rPr>
                <w:b/>
              </w:rPr>
              <w:t>NR_RLC_TransparentMode</w:t>
            </w:r>
          </w:p>
        </w:tc>
      </w:tr>
      <w:bookmarkEnd w:id="3239"/>
      <w:tr w:rsidR="00C03E4A" w14:paraId="721F9076" w14:textId="77777777" w:rsidTr="00407069">
        <w:tc>
          <w:tcPr>
            <w:tcW w:w="1479" w:type="dxa"/>
            <w:tcBorders>
              <w:bottom w:val="double" w:sz="4" w:space="0" w:color="auto"/>
            </w:tcBorders>
            <w:shd w:val="clear" w:color="auto" w:fill="E0E0E0"/>
          </w:tcPr>
          <w:p w14:paraId="5E527953"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D055F23" w14:textId="77777777" w:rsidR="00C03E4A" w:rsidRPr="00C20700" w:rsidRDefault="00C03E4A" w:rsidP="00407069">
            <w:pPr>
              <w:pStyle w:val="TAL"/>
            </w:pPr>
          </w:p>
        </w:tc>
      </w:tr>
      <w:tr w:rsidR="00C03E4A" w14:paraId="1408C0CD" w14:textId="77777777" w:rsidTr="00407069">
        <w:tc>
          <w:tcPr>
            <w:tcW w:w="1479" w:type="dxa"/>
            <w:tcBorders>
              <w:top w:val="double" w:sz="4" w:space="0" w:color="auto"/>
            </w:tcBorders>
            <w:shd w:val="clear" w:color="auto" w:fill="auto"/>
          </w:tcPr>
          <w:p w14:paraId="3FF5FB66" w14:textId="77777777" w:rsidR="00C03E4A" w:rsidRPr="00C20700" w:rsidRDefault="00C03E4A" w:rsidP="00407069">
            <w:pPr>
              <w:pStyle w:val="TAL"/>
            </w:pPr>
            <w:r w:rsidRPr="00C20700">
              <w:t>Umd</w:t>
            </w:r>
          </w:p>
        </w:tc>
        <w:tc>
          <w:tcPr>
            <w:tcW w:w="2957" w:type="dxa"/>
            <w:tcBorders>
              <w:top w:val="double" w:sz="4" w:space="0" w:color="auto"/>
            </w:tcBorders>
            <w:shd w:val="clear" w:color="auto" w:fill="auto"/>
          </w:tcPr>
          <w:p w14:paraId="5ABA4DB2" w14:textId="77777777" w:rsidR="00C03E4A" w:rsidRPr="00C20700" w:rsidRDefault="00C03E4A" w:rsidP="00407069">
            <w:pPr>
              <w:pStyle w:val="TAL"/>
            </w:pPr>
            <w:r w:rsidRPr="00C20700">
              <w:t>SN_FieldLengthUM</w:t>
            </w:r>
          </w:p>
        </w:tc>
        <w:tc>
          <w:tcPr>
            <w:tcW w:w="5421" w:type="dxa"/>
            <w:tcBorders>
              <w:top w:val="double" w:sz="4" w:space="0" w:color="auto"/>
            </w:tcBorders>
            <w:shd w:val="clear" w:color="auto" w:fill="auto"/>
          </w:tcPr>
          <w:p w14:paraId="3843971B" w14:textId="77777777" w:rsidR="00C03E4A" w:rsidRPr="00C20700" w:rsidRDefault="00C03E4A" w:rsidP="00407069">
            <w:pPr>
              <w:pStyle w:val="TAL"/>
            </w:pPr>
            <w:r w:rsidRPr="00C20700">
              <w:t>SN-FieldLengthUM ::= ENUMERATED {size6, size12} TS 38.331</w:t>
            </w:r>
          </w:p>
        </w:tc>
      </w:tr>
      <w:tr w:rsidR="00C03E4A" w14:paraId="05FE0EF7" w14:textId="77777777" w:rsidTr="00407069">
        <w:tc>
          <w:tcPr>
            <w:tcW w:w="1479" w:type="dxa"/>
            <w:shd w:val="clear" w:color="auto" w:fill="auto"/>
          </w:tcPr>
          <w:p w14:paraId="2ED931B8" w14:textId="77777777" w:rsidR="00C03E4A" w:rsidRPr="00C20700" w:rsidRDefault="00C03E4A" w:rsidP="00407069">
            <w:pPr>
              <w:pStyle w:val="TAL"/>
            </w:pPr>
            <w:r w:rsidRPr="00C20700">
              <w:t>Amd</w:t>
            </w:r>
          </w:p>
        </w:tc>
        <w:tc>
          <w:tcPr>
            <w:tcW w:w="2957" w:type="dxa"/>
            <w:shd w:val="clear" w:color="auto" w:fill="auto"/>
          </w:tcPr>
          <w:p w14:paraId="5D5530FD" w14:textId="77777777" w:rsidR="00C03E4A" w:rsidRPr="00C20700" w:rsidRDefault="00C03E4A" w:rsidP="00407069">
            <w:pPr>
              <w:pStyle w:val="TAL"/>
            </w:pPr>
            <w:r w:rsidRPr="00C20700">
              <w:t>SN_FieldLengthAM</w:t>
            </w:r>
          </w:p>
        </w:tc>
        <w:tc>
          <w:tcPr>
            <w:tcW w:w="5421" w:type="dxa"/>
            <w:shd w:val="clear" w:color="auto" w:fill="auto"/>
          </w:tcPr>
          <w:p w14:paraId="28454F40" w14:textId="77777777" w:rsidR="00C03E4A" w:rsidRPr="00C20700" w:rsidRDefault="00C03E4A" w:rsidP="00407069">
            <w:pPr>
              <w:pStyle w:val="TAL"/>
            </w:pPr>
            <w:r w:rsidRPr="00C20700">
              <w:t>SN-FieldLengthAM ::= ENUMERATED {size12, size18} TS 38.331</w:t>
            </w:r>
          </w:p>
        </w:tc>
      </w:tr>
    </w:tbl>
    <w:p w14:paraId="7E90BC7E" w14:textId="77777777" w:rsidR="00C03E4A" w:rsidRDefault="00C03E4A" w:rsidP="00C03E4A"/>
    <w:p w14:paraId="119C38C5" w14:textId="77777777" w:rsidR="00C03E4A" w:rsidRDefault="00C03E4A" w:rsidP="00C03E4A">
      <w:pPr>
        <w:pStyle w:val="TH"/>
      </w:pPr>
      <w:r>
        <w:t>NR_RLC_TestMode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E8AA84A" w14:textId="77777777" w:rsidTr="00407069">
        <w:tc>
          <w:tcPr>
            <w:tcW w:w="9857" w:type="dxa"/>
            <w:gridSpan w:val="3"/>
            <w:shd w:val="clear" w:color="auto" w:fill="E0E0E0"/>
          </w:tcPr>
          <w:p w14:paraId="313A8EF2" w14:textId="77777777" w:rsidR="00C03E4A" w:rsidRPr="00C20700" w:rsidRDefault="00C03E4A" w:rsidP="00407069">
            <w:pPr>
              <w:pStyle w:val="TAL"/>
              <w:rPr>
                <w:b/>
              </w:rPr>
            </w:pPr>
            <w:r w:rsidRPr="00C20700">
              <w:rPr>
                <w:b/>
              </w:rPr>
              <w:t>TTCN-3 Union Type</w:t>
            </w:r>
          </w:p>
        </w:tc>
      </w:tr>
      <w:tr w:rsidR="00C03E4A" w14:paraId="56C89758" w14:textId="77777777" w:rsidTr="00407069">
        <w:tc>
          <w:tcPr>
            <w:tcW w:w="1479" w:type="dxa"/>
            <w:tcBorders>
              <w:bottom w:val="single" w:sz="4" w:space="0" w:color="auto"/>
            </w:tcBorders>
            <w:shd w:val="clear" w:color="auto" w:fill="E0E0E0"/>
          </w:tcPr>
          <w:p w14:paraId="1866F893" w14:textId="77777777" w:rsidR="00C03E4A" w:rsidRPr="00C20700" w:rsidRDefault="00C03E4A" w:rsidP="00407069">
            <w:pPr>
              <w:pStyle w:val="TAL"/>
              <w:rPr>
                <w:b/>
              </w:rPr>
            </w:pPr>
            <w:bookmarkStart w:id="3240" w:name="NR_RLC_TestModeInfo_Type" w:colFirst="1" w:colLast="1"/>
            <w:r w:rsidRPr="00C20700">
              <w:rPr>
                <w:b/>
              </w:rPr>
              <w:t>Name</w:t>
            </w:r>
          </w:p>
        </w:tc>
        <w:tc>
          <w:tcPr>
            <w:tcW w:w="8378" w:type="dxa"/>
            <w:gridSpan w:val="2"/>
            <w:tcBorders>
              <w:bottom w:val="single" w:sz="4" w:space="0" w:color="auto"/>
            </w:tcBorders>
            <w:shd w:val="clear" w:color="auto" w:fill="FFFF99"/>
          </w:tcPr>
          <w:p w14:paraId="415AE323" w14:textId="77777777" w:rsidR="00C03E4A" w:rsidRPr="00C20700" w:rsidRDefault="00C03E4A" w:rsidP="00407069">
            <w:pPr>
              <w:pStyle w:val="TAL"/>
              <w:rPr>
                <w:b/>
              </w:rPr>
            </w:pPr>
            <w:r w:rsidRPr="00C20700">
              <w:rPr>
                <w:b/>
              </w:rPr>
              <w:t>NR_RLC_TestModeInfo_Type</w:t>
            </w:r>
          </w:p>
        </w:tc>
      </w:tr>
      <w:bookmarkEnd w:id="3240"/>
      <w:tr w:rsidR="00C03E4A" w14:paraId="09498E77" w14:textId="77777777" w:rsidTr="00407069">
        <w:tc>
          <w:tcPr>
            <w:tcW w:w="1479" w:type="dxa"/>
            <w:tcBorders>
              <w:bottom w:val="double" w:sz="4" w:space="0" w:color="auto"/>
            </w:tcBorders>
            <w:shd w:val="clear" w:color="auto" w:fill="E0E0E0"/>
          </w:tcPr>
          <w:p w14:paraId="6862FEC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8D61DFF" w14:textId="77777777" w:rsidR="00C03E4A" w:rsidRPr="00C20700" w:rsidRDefault="00C03E4A" w:rsidP="00407069">
            <w:pPr>
              <w:pStyle w:val="TAL"/>
            </w:pPr>
          </w:p>
        </w:tc>
      </w:tr>
      <w:tr w:rsidR="00C03E4A" w14:paraId="600F060E" w14:textId="77777777" w:rsidTr="00407069">
        <w:tc>
          <w:tcPr>
            <w:tcW w:w="1479" w:type="dxa"/>
            <w:tcBorders>
              <w:top w:val="double" w:sz="4" w:space="0" w:color="auto"/>
            </w:tcBorders>
            <w:shd w:val="clear" w:color="auto" w:fill="auto"/>
          </w:tcPr>
          <w:p w14:paraId="65EB2200" w14:textId="77777777" w:rsidR="00C03E4A" w:rsidRPr="00C20700" w:rsidRDefault="00C03E4A" w:rsidP="00407069">
            <w:pPr>
              <w:pStyle w:val="TAL"/>
            </w:pPr>
            <w:r w:rsidRPr="00C20700">
              <w:t>AckProhibit</w:t>
            </w:r>
          </w:p>
        </w:tc>
        <w:tc>
          <w:tcPr>
            <w:tcW w:w="2957" w:type="dxa"/>
            <w:tcBorders>
              <w:top w:val="double" w:sz="4" w:space="0" w:color="auto"/>
            </w:tcBorders>
            <w:shd w:val="clear" w:color="auto" w:fill="auto"/>
          </w:tcPr>
          <w:p w14:paraId="088451BD" w14:textId="77777777" w:rsidR="00C03E4A" w:rsidRPr="00C20700" w:rsidRDefault="00000000" w:rsidP="00407069">
            <w:pPr>
              <w:pStyle w:val="TAL"/>
            </w:pPr>
            <w:hyperlink w:anchor="NR_RLC_ACK_Prohibit_Type" w:history="1">
              <w:r w:rsidR="00C03E4A" w:rsidRPr="00C20700">
                <w:rPr>
                  <w:rStyle w:val="Hyperlink"/>
                </w:rPr>
                <w:t>NR_RLC_ACK_Prohibit_Type</w:t>
              </w:r>
            </w:hyperlink>
          </w:p>
        </w:tc>
        <w:tc>
          <w:tcPr>
            <w:tcW w:w="5421" w:type="dxa"/>
            <w:tcBorders>
              <w:top w:val="double" w:sz="4" w:space="0" w:color="auto"/>
            </w:tcBorders>
            <w:shd w:val="clear" w:color="auto" w:fill="auto"/>
          </w:tcPr>
          <w:p w14:paraId="57407D2D" w14:textId="77777777" w:rsidR="00C03E4A" w:rsidRPr="00C20700" w:rsidRDefault="00C03E4A" w:rsidP="00407069">
            <w:pPr>
              <w:pStyle w:val="TAL"/>
            </w:pPr>
            <w:r w:rsidRPr="00C20700">
              <w:t>valid only when the RLC is configured in AM</w:t>
            </w:r>
          </w:p>
        </w:tc>
      </w:tr>
      <w:tr w:rsidR="00C03E4A" w14:paraId="02E545E0" w14:textId="77777777" w:rsidTr="00407069">
        <w:tc>
          <w:tcPr>
            <w:tcW w:w="1479" w:type="dxa"/>
            <w:shd w:val="clear" w:color="auto" w:fill="auto"/>
          </w:tcPr>
          <w:p w14:paraId="3B6837B4" w14:textId="77777777" w:rsidR="00C03E4A" w:rsidRPr="00C20700" w:rsidRDefault="00C03E4A" w:rsidP="00407069">
            <w:pPr>
              <w:pStyle w:val="TAL"/>
            </w:pPr>
            <w:r w:rsidRPr="00C20700">
              <w:t>NotACK_NextRLC_PDU</w:t>
            </w:r>
          </w:p>
        </w:tc>
        <w:tc>
          <w:tcPr>
            <w:tcW w:w="2957" w:type="dxa"/>
            <w:shd w:val="clear" w:color="auto" w:fill="auto"/>
          </w:tcPr>
          <w:p w14:paraId="282DCE75" w14:textId="77777777" w:rsidR="00C03E4A" w:rsidRPr="00C20700" w:rsidRDefault="00000000" w:rsidP="00407069">
            <w:pPr>
              <w:pStyle w:val="TAL"/>
            </w:pPr>
            <w:hyperlink w:anchor="NR_RLC_NotACK_NextRLC_PDU_Type" w:history="1">
              <w:r w:rsidR="00C03E4A" w:rsidRPr="00C20700">
                <w:rPr>
                  <w:rStyle w:val="Hyperlink"/>
                </w:rPr>
                <w:t>NR_RLC_NotACK_NextRLC_PDU_Type</w:t>
              </w:r>
            </w:hyperlink>
          </w:p>
        </w:tc>
        <w:tc>
          <w:tcPr>
            <w:tcW w:w="5421" w:type="dxa"/>
            <w:shd w:val="clear" w:color="auto" w:fill="auto"/>
          </w:tcPr>
          <w:p w14:paraId="00561EB9" w14:textId="77777777" w:rsidR="00C03E4A" w:rsidRPr="00C20700" w:rsidRDefault="00C03E4A" w:rsidP="00407069">
            <w:pPr>
              <w:pStyle w:val="TAL"/>
            </w:pPr>
            <w:r w:rsidRPr="00C20700">
              <w:t>valid only when the RLC is configured in AM</w:t>
            </w:r>
          </w:p>
        </w:tc>
      </w:tr>
      <w:tr w:rsidR="00C03E4A" w14:paraId="0D55DDF8" w14:textId="77777777" w:rsidTr="00407069">
        <w:tc>
          <w:tcPr>
            <w:tcW w:w="1479" w:type="dxa"/>
            <w:shd w:val="clear" w:color="auto" w:fill="auto"/>
          </w:tcPr>
          <w:p w14:paraId="30B64B5D" w14:textId="77777777" w:rsidR="00C03E4A" w:rsidRPr="00C20700" w:rsidRDefault="00C03E4A" w:rsidP="00407069">
            <w:pPr>
              <w:pStyle w:val="TAL"/>
            </w:pPr>
            <w:r w:rsidRPr="00C20700">
              <w:t>TransparentMode</w:t>
            </w:r>
          </w:p>
        </w:tc>
        <w:tc>
          <w:tcPr>
            <w:tcW w:w="2957" w:type="dxa"/>
            <w:shd w:val="clear" w:color="auto" w:fill="auto"/>
          </w:tcPr>
          <w:p w14:paraId="5C75FE59" w14:textId="77777777" w:rsidR="00C03E4A" w:rsidRPr="00C20700" w:rsidRDefault="00000000" w:rsidP="00407069">
            <w:pPr>
              <w:pStyle w:val="TAL"/>
            </w:pPr>
            <w:hyperlink w:anchor="NR_RLC_TransparentMode" w:history="1">
              <w:r w:rsidR="00C03E4A" w:rsidRPr="00C20700">
                <w:rPr>
                  <w:rStyle w:val="Hyperlink"/>
                </w:rPr>
                <w:t>NR_RLC_TransparentMode</w:t>
              </w:r>
            </w:hyperlink>
          </w:p>
        </w:tc>
        <w:tc>
          <w:tcPr>
            <w:tcW w:w="5421" w:type="dxa"/>
            <w:shd w:val="clear" w:color="auto" w:fill="auto"/>
          </w:tcPr>
          <w:p w14:paraId="35AB728A" w14:textId="77777777" w:rsidR="00C03E4A" w:rsidRPr="00C20700" w:rsidRDefault="00C03E4A" w:rsidP="00407069">
            <w:pPr>
              <w:pStyle w:val="TAL"/>
            </w:pPr>
          </w:p>
        </w:tc>
      </w:tr>
    </w:tbl>
    <w:p w14:paraId="323131A9" w14:textId="77777777" w:rsidR="00C03E4A" w:rsidRDefault="00C03E4A" w:rsidP="00C03E4A"/>
    <w:p w14:paraId="244AED93" w14:textId="77777777" w:rsidR="00C03E4A" w:rsidRDefault="00C03E4A" w:rsidP="00C03E4A">
      <w:pPr>
        <w:pStyle w:val="TH"/>
      </w:pPr>
      <w:r>
        <w:t>NR_RLC_TestMode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1B96A76" w14:textId="77777777" w:rsidTr="00407069">
        <w:tc>
          <w:tcPr>
            <w:tcW w:w="9857" w:type="dxa"/>
            <w:gridSpan w:val="3"/>
            <w:shd w:val="clear" w:color="auto" w:fill="E0E0E0"/>
          </w:tcPr>
          <w:p w14:paraId="6988D753" w14:textId="77777777" w:rsidR="00C03E4A" w:rsidRPr="00C20700" w:rsidRDefault="00C03E4A" w:rsidP="00407069">
            <w:pPr>
              <w:pStyle w:val="TAL"/>
              <w:rPr>
                <w:b/>
              </w:rPr>
            </w:pPr>
            <w:r w:rsidRPr="00C20700">
              <w:rPr>
                <w:b/>
              </w:rPr>
              <w:t>TTCN-3 Union Type</w:t>
            </w:r>
          </w:p>
        </w:tc>
      </w:tr>
      <w:tr w:rsidR="00C03E4A" w14:paraId="0BCF835E" w14:textId="77777777" w:rsidTr="00407069">
        <w:tc>
          <w:tcPr>
            <w:tcW w:w="1479" w:type="dxa"/>
            <w:tcBorders>
              <w:bottom w:val="single" w:sz="4" w:space="0" w:color="auto"/>
            </w:tcBorders>
            <w:shd w:val="clear" w:color="auto" w:fill="E0E0E0"/>
          </w:tcPr>
          <w:p w14:paraId="01360C82" w14:textId="77777777" w:rsidR="00C03E4A" w:rsidRPr="00C20700" w:rsidRDefault="00C03E4A" w:rsidP="00407069">
            <w:pPr>
              <w:pStyle w:val="TAL"/>
              <w:rPr>
                <w:b/>
              </w:rPr>
            </w:pPr>
            <w:bookmarkStart w:id="3241" w:name="NR_RLC_TestModeConfig_Type" w:colFirst="1" w:colLast="1"/>
            <w:r w:rsidRPr="00C20700">
              <w:rPr>
                <w:b/>
              </w:rPr>
              <w:t>Name</w:t>
            </w:r>
          </w:p>
        </w:tc>
        <w:tc>
          <w:tcPr>
            <w:tcW w:w="8378" w:type="dxa"/>
            <w:gridSpan w:val="2"/>
            <w:tcBorders>
              <w:bottom w:val="single" w:sz="4" w:space="0" w:color="auto"/>
            </w:tcBorders>
            <w:shd w:val="clear" w:color="auto" w:fill="FFFF99"/>
          </w:tcPr>
          <w:p w14:paraId="118A9053" w14:textId="77777777" w:rsidR="00C03E4A" w:rsidRPr="00C20700" w:rsidRDefault="00C03E4A" w:rsidP="00407069">
            <w:pPr>
              <w:pStyle w:val="TAL"/>
              <w:rPr>
                <w:b/>
              </w:rPr>
            </w:pPr>
            <w:r w:rsidRPr="00C20700">
              <w:rPr>
                <w:b/>
              </w:rPr>
              <w:t>NR_RLC_TestModeConfig_Type</w:t>
            </w:r>
          </w:p>
        </w:tc>
      </w:tr>
      <w:bookmarkEnd w:id="3241"/>
      <w:tr w:rsidR="00C03E4A" w14:paraId="51158E8B" w14:textId="77777777" w:rsidTr="00407069">
        <w:tc>
          <w:tcPr>
            <w:tcW w:w="1479" w:type="dxa"/>
            <w:tcBorders>
              <w:bottom w:val="double" w:sz="4" w:space="0" w:color="auto"/>
            </w:tcBorders>
            <w:shd w:val="clear" w:color="auto" w:fill="E0E0E0"/>
          </w:tcPr>
          <w:p w14:paraId="32EF6981"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5AF4C79" w14:textId="77777777" w:rsidR="00C03E4A" w:rsidRPr="00C20700" w:rsidRDefault="00C03E4A" w:rsidP="00407069">
            <w:pPr>
              <w:pStyle w:val="TAL"/>
            </w:pPr>
          </w:p>
        </w:tc>
      </w:tr>
      <w:tr w:rsidR="00C03E4A" w14:paraId="07139F33" w14:textId="77777777" w:rsidTr="00407069">
        <w:tc>
          <w:tcPr>
            <w:tcW w:w="1479" w:type="dxa"/>
            <w:tcBorders>
              <w:top w:val="double" w:sz="4" w:space="0" w:color="auto"/>
            </w:tcBorders>
            <w:shd w:val="clear" w:color="auto" w:fill="auto"/>
          </w:tcPr>
          <w:p w14:paraId="430A3EC1"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7B164295"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2005517B" w14:textId="77777777" w:rsidR="00C03E4A" w:rsidRPr="00C20700" w:rsidRDefault="00C03E4A" w:rsidP="00407069">
            <w:pPr>
              <w:pStyle w:val="TAL"/>
            </w:pPr>
          </w:p>
        </w:tc>
      </w:tr>
      <w:tr w:rsidR="00C03E4A" w14:paraId="21F9B723" w14:textId="77777777" w:rsidTr="00407069">
        <w:tc>
          <w:tcPr>
            <w:tcW w:w="1479" w:type="dxa"/>
            <w:shd w:val="clear" w:color="auto" w:fill="auto"/>
          </w:tcPr>
          <w:p w14:paraId="16CF0DE5" w14:textId="77777777" w:rsidR="00C03E4A" w:rsidRPr="00C20700" w:rsidRDefault="00C03E4A" w:rsidP="00407069">
            <w:pPr>
              <w:pStyle w:val="TAL"/>
            </w:pPr>
            <w:r w:rsidRPr="00C20700">
              <w:t>Info</w:t>
            </w:r>
          </w:p>
        </w:tc>
        <w:tc>
          <w:tcPr>
            <w:tcW w:w="2957" w:type="dxa"/>
            <w:shd w:val="clear" w:color="auto" w:fill="auto"/>
          </w:tcPr>
          <w:p w14:paraId="2054BDAB" w14:textId="77777777" w:rsidR="00C03E4A" w:rsidRPr="00C20700" w:rsidRDefault="00000000" w:rsidP="00407069">
            <w:pPr>
              <w:pStyle w:val="TAL"/>
            </w:pPr>
            <w:hyperlink w:anchor="NR_RLC_TestModeInfo_Type" w:history="1">
              <w:r w:rsidR="00C03E4A" w:rsidRPr="00C20700">
                <w:rPr>
                  <w:rStyle w:val="Hyperlink"/>
                </w:rPr>
                <w:t>NR_RLC_TestModeInfo_Type</w:t>
              </w:r>
            </w:hyperlink>
          </w:p>
        </w:tc>
        <w:tc>
          <w:tcPr>
            <w:tcW w:w="5421" w:type="dxa"/>
            <w:shd w:val="clear" w:color="auto" w:fill="auto"/>
          </w:tcPr>
          <w:p w14:paraId="6DFD1ACA" w14:textId="77777777" w:rsidR="00C03E4A" w:rsidRPr="00C20700" w:rsidRDefault="00C03E4A" w:rsidP="00407069">
            <w:pPr>
              <w:pStyle w:val="TAL"/>
            </w:pPr>
          </w:p>
        </w:tc>
      </w:tr>
    </w:tbl>
    <w:p w14:paraId="03F38805" w14:textId="77777777" w:rsidR="00C03E4A" w:rsidRDefault="00C03E4A" w:rsidP="00C03E4A"/>
    <w:p w14:paraId="30B5D42D" w14:textId="77777777" w:rsidR="00C03E4A" w:rsidRDefault="00C03E4A" w:rsidP="00C03E4A">
      <w:pPr>
        <w:pStyle w:val="TH"/>
      </w:pPr>
      <w:r>
        <w:t>NR_SS_RLC_AM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F57CE25" w14:textId="77777777" w:rsidTr="00407069">
        <w:tc>
          <w:tcPr>
            <w:tcW w:w="9857" w:type="dxa"/>
            <w:gridSpan w:val="4"/>
            <w:shd w:val="clear" w:color="auto" w:fill="E0E0E0"/>
          </w:tcPr>
          <w:p w14:paraId="4A998A34" w14:textId="77777777" w:rsidR="00C03E4A" w:rsidRPr="00C20700" w:rsidRDefault="00C03E4A" w:rsidP="00407069">
            <w:pPr>
              <w:pStyle w:val="TAL"/>
              <w:rPr>
                <w:b/>
              </w:rPr>
            </w:pPr>
            <w:r w:rsidRPr="00C20700">
              <w:rPr>
                <w:b/>
              </w:rPr>
              <w:t>TTCN-3 Record Type</w:t>
            </w:r>
          </w:p>
        </w:tc>
      </w:tr>
      <w:tr w:rsidR="00C03E4A" w14:paraId="3CCD1933" w14:textId="77777777" w:rsidTr="00407069">
        <w:tc>
          <w:tcPr>
            <w:tcW w:w="1479" w:type="dxa"/>
            <w:tcBorders>
              <w:bottom w:val="single" w:sz="4" w:space="0" w:color="auto"/>
            </w:tcBorders>
            <w:shd w:val="clear" w:color="auto" w:fill="E0E0E0"/>
          </w:tcPr>
          <w:p w14:paraId="668C58CD" w14:textId="77777777" w:rsidR="00C03E4A" w:rsidRPr="00C20700" w:rsidRDefault="00C03E4A" w:rsidP="00407069">
            <w:pPr>
              <w:pStyle w:val="TAL"/>
              <w:rPr>
                <w:b/>
              </w:rPr>
            </w:pPr>
            <w:bookmarkStart w:id="3242" w:name="NR_SS_RLC_AM_Type" w:colFirst="1" w:colLast="1"/>
            <w:r w:rsidRPr="00C20700">
              <w:rPr>
                <w:b/>
              </w:rPr>
              <w:t>Name</w:t>
            </w:r>
          </w:p>
        </w:tc>
        <w:tc>
          <w:tcPr>
            <w:tcW w:w="8378" w:type="dxa"/>
            <w:gridSpan w:val="3"/>
            <w:tcBorders>
              <w:bottom w:val="single" w:sz="4" w:space="0" w:color="auto"/>
            </w:tcBorders>
            <w:shd w:val="clear" w:color="auto" w:fill="FFFF99"/>
          </w:tcPr>
          <w:p w14:paraId="313797F3" w14:textId="77777777" w:rsidR="00C03E4A" w:rsidRPr="00C20700" w:rsidRDefault="00C03E4A" w:rsidP="00407069">
            <w:pPr>
              <w:pStyle w:val="TAL"/>
              <w:rPr>
                <w:b/>
              </w:rPr>
            </w:pPr>
            <w:r w:rsidRPr="00C20700">
              <w:rPr>
                <w:b/>
              </w:rPr>
              <w:t>NR_SS_RLC_AM_Type</w:t>
            </w:r>
          </w:p>
        </w:tc>
      </w:tr>
      <w:bookmarkEnd w:id="3242"/>
      <w:tr w:rsidR="00C03E4A" w14:paraId="4FAB872B" w14:textId="77777777" w:rsidTr="00407069">
        <w:tc>
          <w:tcPr>
            <w:tcW w:w="1479" w:type="dxa"/>
            <w:tcBorders>
              <w:bottom w:val="double" w:sz="4" w:space="0" w:color="auto"/>
            </w:tcBorders>
            <w:shd w:val="clear" w:color="auto" w:fill="E0E0E0"/>
          </w:tcPr>
          <w:p w14:paraId="234C7DCA"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8827411" w14:textId="77777777" w:rsidR="00C03E4A" w:rsidRPr="00C20700" w:rsidRDefault="00C03E4A" w:rsidP="00407069">
            <w:pPr>
              <w:pStyle w:val="TAL"/>
            </w:pPr>
          </w:p>
        </w:tc>
      </w:tr>
      <w:tr w:rsidR="00C03E4A" w14:paraId="2F823490" w14:textId="77777777" w:rsidTr="00407069">
        <w:tc>
          <w:tcPr>
            <w:tcW w:w="1479" w:type="dxa"/>
            <w:tcBorders>
              <w:top w:val="double" w:sz="4" w:space="0" w:color="auto"/>
            </w:tcBorders>
            <w:shd w:val="clear" w:color="auto" w:fill="auto"/>
          </w:tcPr>
          <w:p w14:paraId="026D520B" w14:textId="77777777" w:rsidR="00C03E4A" w:rsidRPr="00C20700" w:rsidRDefault="00C03E4A" w:rsidP="00407069">
            <w:pPr>
              <w:pStyle w:val="TAL"/>
            </w:pPr>
            <w:r w:rsidRPr="00C20700">
              <w:t>Tx</w:t>
            </w:r>
          </w:p>
        </w:tc>
        <w:tc>
          <w:tcPr>
            <w:tcW w:w="2464" w:type="dxa"/>
            <w:tcBorders>
              <w:top w:val="double" w:sz="4" w:space="0" w:color="auto"/>
            </w:tcBorders>
            <w:shd w:val="clear" w:color="auto" w:fill="auto"/>
          </w:tcPr>
          <w:p w14:paraId="36F1262C" w14:textId="77777777" w:rsidR="00C03E4A" w:rsidRPr="00C20700" w:rsidRDefault="00000000" w:rsidP="00407069">
            <w:pPr>
              <w:pStyle w:val="TAL"/>
            </w:pPr>
            <w:hyperlink w:anchor="NR_ASN1_UL_AM_RLC_Type" w:history="1">
              <w:r w:rsidR="00C03E4A" w:rsidRPr="00C20700">
                <w:rPr>
                  <w:rStyle w:val="Hyperlink"/>
                </w:rPr>
                <w:t>NR_ASN1_UL_AM_RLC_Type</w:t>
              </w:r>
            </w:hyperlink>
          </w:p>
        </w:tc>
        <w:tc>
          <w:tcPr>
            <w:tcW w:w="493" w:type="dxa"/>
            <w:tcBorders>
              <w:top w:val="double" w:sz="4" w:space="0" w:color="auto"/>
            </w:tcBorders>
            <w:shd w:val="clear" w:color="auto" w:fill="auto"/>
          </w:tcPr>
          <w:p w14:paraId="5C5225F9"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5687B6F2" w14:textId="77777777" w:rsidR="00C03E4A" w:rsidRPr="00C20700" w:rsidRDefault="00C03E4A" w:rsidP="00407069">
            <w:pPr>
              <w:pStyle w:val="TAL"/>
            </w:pPr>
            <w:r w:rsidRPr="00C20700">
              <w:t>the UE's UL setting to be used in SS's tx direction</w:t>
            </w:r>
          </w:p>
        </w:tc>
      </w:tr>
      <w:tr w:rsidR="00C03E4A" w14:paraId="74A3EBA9" w14:textId="77777777" w:rsidTr="00407069">
        <w:tc>
          <w:tcPr>
            <w:tcW w:w="1479" w:type="dxa"/>
            <w:shd w:val="clear" w:color="auto" w:fill="auto"/>
          </w:tcPr>
          <w:p w14:paraId="31273934" w14:textId="77777777" w:rsidR="00C03E4A" w:rsidRPr="00C20700" w:rsidRDefault="00C03E4A" w:rsidP="00407069">
            <w:pPr>
              <w:pStyle w:val="TAL"/>
            </w:pPr>
            <w:r w:rsidRPr="00C20700">
              <w:t>Rx</w:t>
            </w:r>
          </w:p>
        </w:tc>
        <w:tc>
          <w:tcPr>
            <w:tcW w:w="2464" w:type="dxa"/>
            <w:shd w:val="clear" w:color="auto" w:fill="auto"/>
          </w:tcPr>
          <w:p w14:paraId="48CA3EE8" w14:textId="77777777" w:rsidR="00C03E4A" w:rsidRPr="00C20700" w:rsidRDefault="00000000" w:rsidP="00407069">
            <w:pPr>
              <w:pStyle w:val="TAL"/>
            </w:pPr>
            <w:hyperlink w:anchor="NR_ASN1_DL_AM_RLC_Type" w:history="1">
              <w:r w:rsidR="00C03E4A" w:rsidRPr="00C20700">
                <w:rPr>
                  <w:rStyle w:val="Hyperlink"/>
                </w:rPr>
                <w:t>NR_ASN1_DL_AM_RLC_Type</w:t>
              </w:r>
            </w:hyperlink>
          </w:p>
        </w:tc>
        <w:tc>
          <w:tcPr>
            <w:tcW w:w="493" w:type="dxa"/>
            <w:shd w:val="clear" w:color="auto" w:fill="auto"/>
          </w:tcPr>
          <w:p w14:paraId="11DC1AE8" w14:textId="77777777" w:rsidR="00C03E4A" w:rsidRPr="00C20700" w:rsidRDefault="00C03E4A" w:rsidP="00407069">
            <w:pPr>
              <w:pStyle w:val="TAL"/>
            </w:pPr>
            <w:r w:rsidRPr="00C20700">
              <w:t>opt</w:t>
            </w:r>
          </w:p>
        </w:tc>
        <w:tc>
          <w:tcPr>
            <w:tcW w:w="5421" w:type="dxa"/>
            <w:shd w:val="clear" w:color="auto" w:fill="auto"/>
          </w:tcPr>
          <w:p w14:paraId="4400FAD7" w14:textId="77777777" w:rsidR="00C03E4A" w:rsidRPr="00C20700" w:rsidRDefault="00C03E4A" w:rsidP="00407069">
            <w:pPr>
              <w:pStyle w:val="TAL"/>
            </w:pPr>
            <w:r w:rsidRPr="00C20700">
              <w:t>the UE's DL setting to be used in SS's rx direction</w:t>
            </w:r>
          </w:p>
        </w:tc>
      </w:tr>
    </w:tbl>
    <w:p w14:paraId="4F949F44" w14:textId="77777777" w:rsidR="00C03E4A" w:rsidRDefault="00C03E4A" w:rsidP="00C03E4A"/>
    <w:p w14:paraId="13AECAB3" w14:textId="77777777" w:rsidR="00C03E4A" w:rsidRDefault="00C03E4A" w:rsidP="00C03E4A">
      <w:pPr>
        <w:pStyle w:val="TH"/>
      </w:pPr>
      <w:r>
        <w:t>NR_SS_RLC_UM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B14D62B" w14:textId="77777777" w:rsidTr="00407069">
        <w:tc>
          <w:tcPr>
            <w:tcW w:w="9857" w:type="dxa"/>
            <w:gridSpan w:val="4"/>
            <w:shd w:val="clear" w:color="auto" w:fill="E0E0E0"/>
          </w:tcPr>
          <w:p w14:paraId="33A2E415" w14:textId="77777777" w:rsidR="00C03E4A" w:rsidRPr="00C20700" w:rsidRDefault="00C03E4A" w:rsidP="00407069">
            <w:pPr>
              <w:pStyle w:val="TAL"/>
              <w:rPr>
                <w:b/>
              </w:rPr>
            </w:pPr>
            <w:r w:rsidRPr="00C20700">
              <w:rPr>
                <w:b/>
              </w:rPr>
              <w:t>TTCN-3 Record Type</w:t>
            </w:r>
          </w:p>
        </w:tc>
      </w:tr>
      <w:tr w:rsidR="00C03E4A" w14:paraId="356E643F" w14:textId="77777777" w:rsidTr="00407069">
        <w:tc>
          <w:tcPr>
            <w:tcW w:w="1479" w:type="dxa"/>
            <w:tcBorders>
              <w:bottom w:val="single" w:sz="4" w:space="0" w:color="auto"/>
            </w:tcBorders>
            <w:shd w:val="clear" w:color="auto" w:fill="E0E0E0"/>
          </w:tcPr>
          <w:p w14:paraId="3968EF9C" w14:textId="77777777" w:rsidR="00C03E4A" w:rsidRPr="00C20700" w:rsidRDefault="00C03E4A" w:rsidP="00407069">
            <w:pPr>
              <w:pStyle w:val="TAL"/>
              <w:rPr>
                <w:b/>
              </w:rPr>
            </w:pPr>
            <w:bookmarkStart w:id="3243" w:name="NR_SS_RLC_UM_Type" w:colFirst="1" w:colLast="1"/>
            <w:r w:rsidRPr="00C20700">
              <w:rPr>
                <w:b/>
              </w:rPr>
              <w:t>Name</w:t>
            </w:r>
          </w:p>
        </w:tc>
        <w:tc>
          <w:tcPr>
            <w:tcW w:w="8378" w:type="dxa"/>
            <w:gridSpan w:val="3"/>
            <w:tcBorders>
              <w:bottom w:val="single" w:sz="4" w:space="0" w:color="auto"/>
            </w:tcBorders>
            <w:shd w:val="clear" w:color="auto" w:fill="FFFF99"/>
          </w:tcPr>
          <w:p w14:paraId="09BD1229" w14:textId="77777777" w:rsidR="00C03E4A" w:rsidRPr="00C20700" w:rsidRDefault="00C03E4A" w:rsidP="00407069">
            <w:pPr>
              <w:pStyle w:val="TAL"/>
              <w:rPr>
                <w:b/>
              </w:rPr>
            </w:pPr>
            <w:r w:rsidRPr="00C20700">
              <w:rPr>
                <w:b/>
              </w:rPr>
              <w:t>NR_SS_RLC_UM_Type</w:t>
            </w:r>
          </w:p>
        </w:tc>
      </w:tr>
      <w:bookmarkEnd w:id="3243"/>
      <w:tr w:rsidR="00C03E4A" w14:paraId="78F03486" w14:textId="77777777" w:rsidTr="00407069">
        <w:tc>
          <w:tcPr>
            <w:tcW w:w="1479" w:type="dxa"/>
            <w:tcBorders>
              <w:bottom w:val="double" w:sz="4" w:space="0" w:color="auto"/>
            </w:tcBorders>
            <w:shd w:val="clear" w:color="auto" w:fill="E0E0E0"/>
          </w:tcPr>
          <w:p w14:paraId="670884F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CE143BB" w14:textId="77777777" w:rsidR="00C03E4A" w:rsidRPr="00C20700" w:rsidRDefault="00C03E4A" w:rsidP="00407069">
            <w:pPr>
              <w:pStyle w:val="TAL"/>
            </w:pPr>
          </w:p>
        </w:tc>
      </w:tr>
      <w:tr w:rsidR="00C03E4A" w14:paraId="4095FADC" w14:textId="77777777" w:rsidTr="00407069">
        <w:tc>
          <w:tcPr>
            <w:tcW w:w="1479" w:type="dxa"/>
            <w:tcBorders>
              <w:top w:val="double" w:sz="4" w:space="0" w:color="auto"/>
            </w:tcBorders>
            <w:shd w:val="clear" w:color="auto" w:fill="auto"/>
          </w:tcPr>
          <w:p w14:paraId="321BDF7C" w14:textId="77777777" w:rsidR="00C03E4A" w:rsidRPr="00C20700" w:rsidRDefault="00C03E4A" w:rsidP="00407069">
            <w:pPr>
              <w:pStyle w:val="TAL"/>
            </w:pPr>
            <w:r w:rsidRPr="00C20700">
              <w:t>Tx</w:t>
            </w:r>
          </w:p>
        </w:tc>
        <w:tc>
          <w:tcPr>
            <w:tcW w:w="2464" w:type="dxa"/>
            <w:tcBorders>
              <w:top w:val="double" w:sz="4" w:space="0" w:color="auto"/>
            </w:tcBorders>
            <w:shd w:val="clear" w:color="auto" w:fill="auto"/>
          </w:tcPr>
          <w:p w14:paraId="7259539D" w14:textId="77777777" w:rsidR="00C03E4A" w:rsidRPr="00C20700" w:rsidRDefault="00000000" w:rsidP="00407069">
            <w:pPr>
              <w:pStyle w:val="TAL"/>
            </w:pPr>
            <w:hyperlink w:anchor="NR_ASN1_UL_UM_RLC_Type" w:history="1">
              <w:r w:rsidR="00C03E4A" w:rsidRPr="00C20700">
                <w:rPr>
                  <w:rStyle w:val="Hyperlink"/>
                </w:rPr>
                <w:t>NR_ASN1_UL_UM_RLC_Type</w:t>
              </w:r>
            </w:hyperlink>
          </w:p>
        </w:tc>
        <w:tc>
          <w:tcPr>
            <w:tcW w:w="493" w:type="dxa"/>
            <w:tcBorders>
              <w:top w:val="double" w:sz="4" w:space="0" w:color="auto"/>
            </w:tcBorders>
            <w:shd w:val="clear" w:color="auto" w:fill="auto"/>
          </w:tcPr>
          <w:p w14:paraId="67E99762"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0761736E" w14:textId="77777777" w:rsidR="00C03E4A" w:rsidRPr="00C20700" w:rsidRDefault="00C03E4A" w:rsidP="00407069">
            <w:pPr>
              <w:pStyle w:val="TAL"/>
            </w:pPr>
            <w:r w:rsidRPr="00C20700">
              <w:t>the UE's UL setting to be used in SS's tx direction</w:t>
            </w:r>
          </w:p>
        </w:tc>
      </w:tr>
      <w:tr w:rsidR="00C03E4A" w14:paraId="68DCC62C" w14:textId="77777777" w:rsidTr="00407069">
        <w:tc>
          <w:tcPr>
            <w:tcW w:w="1479" w:type="dxa"/>
            <w:shd w:val="clear" w:color="auto" w:fill="auto"/>
          </w:tcPr>
          <w:p w14:paraId="54C590BA" w14:textId="77777777" w:rsidR="00C03E4A" w:rsidRPr="00C20700" w:rsidRDefault="00C03E4A" w:rsidP="00407069">
            <w:pPr>
              <w:pStyle w:val="TAL"/>
            </w:pPr>
            <w:r w:rsidRPr="00C20700">
              <w:t>Rx</w:t>
            </w:r>
          </w:p>
        </w:tc>
        <w:tc>
          <w:tcPr>
            <w:tcW w:w="2464" w:type="dxa"/>
            <w:shd w:val="clear" w:color="auto" w:fill="auto"/>
          </w:tcPr>
          <w:p w14:paraId="3A4E225C" w14:textId="77777777" w:rsidR="00C03E4A" w:rsidRPr="00C20700" w:rsidRDefault="00000000" w:rsidP="00407069">
            <w:pPr>
              <w:pStyle w:val="TAL"/>
            </w:pPr>
            <w:hyperlink w:anchor="NR_ASN1_DL_UM_RLC_Type" w:history="1">
              <w:r w:rsidR="00C03E4A" w:rsidRPr="00C20700">
                <w:rPr>
                  <w:rStyle w:val="Hyperlink"/>
                </w:rPr>
                <w:t>NR_ASN1_DL_UM_RLC_Type</w:t>
              </w:r>
            </w:hyperlink>
          </w:p>
        </w:tc>
        <w:tc>
          <w:tcPr>
            <w:tcW w:w="493" w:type="dxa"/>
            <w:shd w:val="clear" w:color="auto" w:fill="auto"/>
          </w:tcPr>
          <w:p w14:paraId="628907C0" w14:textId="77777777" w:rsidR="00C03E4A" w:rsidRPr="00C20700" w:rsidRDefault="00C03E4A" w:rsidP="00407069">
            <w:pPr>
              <w:pStyle w:val="TAL"/>
            </w:pPr>
            <w:r w:rsidRPr="00C20700">
              <w:t>opt</w:t>
            </w:r>
          </w:p>
        </w:tc>
        <w:tc>
          <w:tcPr>
            <w:tcW w:w="5421" w:type="dxa"/>
            <w:shd w:val="clear" w:color="auto" w:fill="auto"/>
          </w:tcPr>
          <w:p w14:paraId="3DFB32E8" w14:textId="77777777" w:rsidR="00C03E4A" w:rsidRPr="00C20700" w:rsidRDefault="00C03E4A" w:rsidP="00407069">
            <w:pPr>
              <w:pStyle w:val="TAL"/>
            </w:pPr>
            <w:r w:rsidRPr="00C20700">
              <w:t>the UE's DL setting to be used in SS's rx direction</w:t>
            </w:r>
          </w:p>
        </w:tc>
      </w:tr>
    </w:tbl>
    <w:p w14:paraId="78AB624B" w14:textId="77777777" w:rsidR="00C03E4A" w:rsidRDefault="00C03E4A" w:rsidP="00C03E4A"/>
    <w:p w14:paraId="61E6CF0E" w14:textId="77777777" w:rsidR="00C03E4A" w:rsidRDefault="00C03E4A" w:rsidP="00C03E4A">
      <w:pPr>
        <w:pStyle w:val="TH"/>
      </w:pPr>
      <w:r>
        <w:t>NR_RLC_Rb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0252948" w14:textId="77777777" w:rsidTr="00407069">
        <w:tc>
          <w:tcPr>
            <w:tcW w:w="9857" w:type="dxa"/>
            <w:gridSpan w:val="3"/>
            <w:shd w:val="clear" w:color="auto" w:fill="E0E0E0"/>
          </w:tcPr>
          <w:p w14:paraId="6EA23702" w14:textId="77777777" w:rsidR="00C03E4A" w:rsidRPr="00C20700" w:rsidRDefault="00C03E4A" w:rsidP="00407069">
            <w:pPr>
              <w:pStyle w:val="TAL"/>
              <w:rPr>
                <w:b/>
              </w:rPr>
            </w:pPr>
            <w:r w:rsidRPr="00C20700">
              <w:rPr>
                <w:b/>
              </w:rPr>
              <w:t>TTCN-3 Union Type</w:t>
            </w:r>
          </w:p>
        </w:tc>
      </w:tr>
      <w:tr w:rsidR="00C03E4A" w14:paraId="5FE44419" w14:textId="77777777" w:rsidTr="00407069">
        <w:tc>
          <w:tcPr>
            <w:tcW w:w="1479" w:type="dxa"/>
            <w:tcBorders>
              <w:bottom w:val="single" w:sz="4" w:space="0" w:color="auto"/>
            </w:tcBorders>
            <w:shd w:val="clear" w:color="auto" w:fill="E0E0E0"/>
          </w:tcPr>
          <w:p w14:paraId="0CAD9C2E" w14:textId="77777777" w:rsidR="00C03E4A" w:rsidRPr="00C20700" w:rsidRDefault="00C03E4A" w:rsidP="00407069">
            <w:pPr>
              <w:pStyle w:val="TAL"/>
              <w:rPr>
                <w:b/>
              </w:rPr>
            </w:pPr>
            <w:bookmarkStart w:id="3244" w:name="NR_RLC_RbConfig_Type" w:colFirst="1" w:colLast="1"/>
            <w:r w:rsidRPr="00C20700">
              <w:rPr>
                <w:b/>
              </w:rPr>
              <w:t>Name</w:t>
            </w:r>
          </w:p>
        </w:tc>
        <w:tc>
          <w:tcPr>
            <w:tcW w:w="8378" w:type="dxa"/>
            <w:gridSpan w:val="2"/>
            <w:tcBorders>
              <w:bottom w:val="single" w:sz="4" w:space="0" w:color="auto"/>
            </w:tcBorders>
            <w:shd w:val="clear" w:color="auto" w:fill="FFFF99"/>
          </w:tcPr>
          <w:p w14:paraId="7B4D4F33" w14:textId="77777777" w:rsidR="00C03E4A" w:rsidRPr="00C20700" w:rsidRDefault="00C03E4A" w:rsidP="00407069">
            <w:pPr>
              <w:pStyle w:val="TAL"/>
              <w:rPr>
                <w:b/>
              </w:rPr>
            </w:pPr>
            <w:r w:rsidRPr="00C20700">
              <w:rPr>
                <w:b/>
              </w:rPr>
              <w:t>NR_RLC_RbConfig_Type</w:t>
            </w:r>
          </w:p>
        </w:tc>
      </w:tr>
      <w:bookmarkEnd w:id="3244"/>
      <w:tr w:rsidR="00C03E4A" w14:paraId="3B7A5F05" w14:textId="77777777" w:rsidTr="00407069">
        <w:tc>
          <w:tcPr>
            <w:tcW w:w="1479" w:type="dxa"/>
            <w:tcBorders>
              <w:bottom w:val="double" w:sz="4" w:space="0" w:color="auto"/>
            </w:tcBorders>
            <w:shd w:val="clear" w:color="auto" w:fill="E0E0E0"/>
          </w:tcPr>
          <w:p w14:paraId="53155490"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459FE36" w14:textId="77777777" w:rsidR="00C03E4A" w:rsidRPr="00C20700" w:rsidRDefault="00C03E4A" w:rsidP="00407069">
            <w:pPr>
              <w:pStyle w:val="TAL"/>
            </w:pPr>
          </w:p>
        </w:tc>
      </w:tr>
      <w:tr w:rsidR="00C03E4A" w14:paraId="2B942B40" w14:textId="77777777" w:rsidTr="00407069">
        <w:tc>
          <w:tcPr>
            <w:tcW w:w="1479" w:type="dxa"/>
            <w:tcBorders>
              <w:top w:val="double" w:sz="4" w:space="0" w:color="auto"/>
            </w:tcBorders>
            <w:shd w:val="clear" w:color="auto" w:fill="auto"/>
          </w:tcPr>
          <w:p w14:paraId="609C10F7" w14:textId="77777777" w:rsidR="00C03E4A" w:rsidRPr="00C20700" w:rsidRDefault="00C03E4A" w:rsidP="00407069">
            <w:pPr>
              <w:pStyle w:val="TAL"/>
            </w:pPr>
            <w:r w:rsidRPr="00C20700">
              <w:t>AM</w:t>
            </w:r>
          </w:p>
        </w:tc>
        <w:tc>
          <w:tcPr>
            <w:tcW w:w="2957" w:type="dxa"/>
            <w:tcBorders>
              <w:top w:val="double" w:sz="4" w:space="0" w:color="auto"/>
            </w:tcBorders>
            <w:shd w:val="clear" w:color="auto" w:fill="auto"/>
          </w:tcPr>
          <w:p w14:paraId="5E43BEE0" w14:textId="77777777" w:rsidR="00C03E4A" w:rsidRPr="00C20700" w:rsidRDefault="00000000" w:rsidP="00407069">
            <w:pPr>
              <w:pStyle w:val="TAL"/>
            </w:pPr>
            <w:hyperlink w:anchor="NR_SS_RLC_AM_Type" w:history="1">
              <w:r w:rsidR="00C03E4A" w:rsidRPr="00C20700">
                <w:rPr>
                  <w:rStyle w:val="Hyperlink"/>
                </w:rPr>
                <w:t>NR_SS_RLC_AM_Type</w:t>
              </w:r>
            </w:hyperlink>
          </w:p>
        </w:tc>
        <w:tc>
          <w:tcPr>
            <w:tcW w:w="5421" w:type="dxa"/>
            <w:tcBorders>
              <w:top w:val="double" w:sz="4" w:space="0" w:color="auto"/>
            </w:tcBorders>
            <w:shd w:val="clear" w:color="auto" w:fill="auto"/>
          </w:tcPr>
          <w:p w14:paraId="67FE8DD6" w14:textId="77777777" w:rsidR="00C03E4A" w:rsidRPr="00C20700" w:rsidRDefault="00C03E4A" w:rsidP="00407069">
            <w:pPr>
              <w:pStyle w:val="TAL"/>
            </w:pPr>
          </w:p>
        </w:tc>
      </w:tr>
      <w:tr w:rsidR="00C03E4A" w14:paraId="720EBEFF" w14:textId="77777777" w:rsidTr="00407069">
        <w:tc>
          <w:tcPr>
            <w:tcW w:w="1479" w:type="dxa"/>
            <w:shd w:val="clear" w:color="auto" w:fill="auto"/>
          </w:tcPr>
          <w:p w14:paraId="6E4C0E4A" w14:textId="77777777" w:rsidR="00C03E4A" w:rsidRPr="00C20700" w:rsidRDefault="00C03E4A" w:rsidP="00407069">
            <w:pPr>
              <w:pStyle w:val="TAL"/>
            </w:pPr>
            <w:r w:rsidRPr="00C20700">
              <w:t>UM</w:t>
            </w:r>
          </w:p>
        </w:tc>
        <w:tc>
          <w:tcPr>
            <w:tcW w:w="2957" w:type="dxa"/>
            <w:shd w:val="clear" w:color="auto" w:fill="auto"/>
          </w:tcPr>
          <w:p w14:paraId="76CD1721" w14:textId="77777777" w:rsidR="00C03E4A" w:rsidRPr="00C20700" w:rsidRDefault="00000000" w:rsidP="00407069">
            <w:pPr>
              <w:pStyle w:val="TAL"/>
            </w:pPr>
            <w:hyperlink w:anchor="NR_SS_RLC_UM_Type" w:history="1">
              <w:r w:rsidR="00C03E4A" w:rsidRPr="00C20700">
                <w:rPr>
                  <w:rStyle w:val="Hyperlink"/>
                </w:rPr>
                <w:t>NR_SS_RLC_UM_Type</w:t>
              </w:r>
            </w:hyperlink>
          </w:p>
        </w:tc>
        <w:tc>
          <w:tcPr>
            <w:tcW w:w="5421" w:type="dxa"/>
            <w:shd w:val="clear" w:color="auto" w:fill="auto"/>
          </w:tcPr>
          <w:p w14:paraId="34FD3CB5" w14:textId="77777777" w:rsidR="00C03E4A" w:rsidRPr="00C20700" w:rsidRDefault="00C03E4A" w:rsidP="00407069">
            <w:pPr>
              <w:pStyle w:val="TAL"/>
            </w:pPr>
          </w:p>
        </w:tc>
      </w:tr>
      <w:tr w:rsidR="00C03E4A" w14:paraId="0426931B" w14:textId="77777777" w:rsidTr="00407069">
        <w:tc>
          <w:tcPr>
            <w:tcW w:w="1479" w:type="dxa"/>
            <w:shd w:val="clear" w:color="auto" w:fill="auto"/>
          </w:tcPr>
          <w:p w14:paraId="3AC23546" w14:textId="77777777" w:rsidR="00C03E4A" w:rsidRPr="00C20700" w:rsidRDefault="00C03E4A" w:rsidP="00407069">
            <w:pPr>
              <w:pStyle w:val="TAL"/>
            </w:pPr>
            <w:r w:rsidRPr="00C20700">
              <w:t>TM</w:t>
            </w:r>
          </w:p>
        </w:tc>
        <w:tc>
          <w:tcPr>
            <w:tcW w:w="2957" w:type="dxa"/>
            <w:shd w:val="clear" w:color="auto" w:fill="auto"/>
          </w:tcPr>
          <w:p w14:paraId="478282FD" w14:textId="77777777" w:rsidR="00C03E4A" w:rsidRPr="00C20700" w:rsidRDefault="00000000" w:rsidP="00407069">
            <w:pPr>
              <w:pStyle w:val="TAL"/>
            </w:pPr>
            <w:hyperlink w:anchor="NR_SS_RLC_TM_Type" w:history="1">
              <w:r w:rsidR="00C03E4A" w:rsidRPr="00C20700">
                <w:rPr>
                  <w:rStyle w:val="Hyperlink"/>
                </w:rPr>
                <w:t>NR_SS_RLC_TM_Type</w:t>
              </w:r>
            </w:hyperlink>
          </w:p>
        </w:tc>
        <w:tc>
          <w:tcPr>
            <w:tcW w:w="5421" w:type="dxa"/>
            <w:shd w:val="clear" w:color="auto" w:fill="auto"/>
          </w:tcPr>
          <w:p w14:paraId="74E80577" w14:textId="77777777" w:rsidR="00C03E4A" w:rsidRPr="00C20700" w:rsidRDefault="00C03E4A" w:rsidP="00407069">
            <w:pPr>
              <w:pStyle w:val="TAL"/>
            </w:pPr>
            <w:r w:rsidRPr="00C20700">
              <w:t>normally SRB0 only; may be used for test purposes also</w:t>
            </w:r>
          </w:p>
        </w:tc>
      </w:tr>
    </w:tbl>
    <w:p w14:paraId="56E62370" w14:textId="77777777" w:rsidR="00C03E4A" w:rsidRDefault="00C03E4A" w:rsidP="00C03E4A"/>
    <w:p w14:paraId="55EA551B" w14:textId="77777777" w:rsidR="00C03E4A" w:rsidRDefault="00C03E4A" w:rsidP="00C03E4A">
      <w:pPr>
        <w:pStyle w:val="TH"/>
      </w:pPr>
      <w:r>
        <w:t>NR_RLC_Configur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36C1B52" w14:textId="77777777" w:rsidTr="00407069">
        <w:tc>
          <w:tcPr>
            <w:tcW w:w="9857" w:type="dxa"/>
            <w:gridSpan w:val="4"/>
            <w:shd w:val="clear" w:color="auto" w:fill="E0E0E0"/>
          </w:tcPr>
          <w:p w14:paraId="19CFC959" w14:textId="77777777" w:rsidR="00C03E4A" w:rsidRPr="00C20700" w:rsidRDefault="00C03E4A" w:rsidP="00407069">
            <w:pPr>
              <w:pStyle w:val="TAL"/>
              <w:rPr>
                <w:b/>
              </w:rPr>
            </w:pPr>
            <w:r w:rsidRPr="00C20700">
              <w:rPr>
                <w:b/>
              </w:rPr>
              <w:t>TTCN-3 Record Type</w:t>
            </w:r>
          </w:p>
        </w:tc>
      </w:tr>
      <w:tr w:rsidR="00C03E4A" w14:paraId="72408F81" w14:textId="77777777" w:rsidTr="00407069">
        <w:tc>
          <w:tcPr>
            <w:tcW w:w="1479" w:type="dxa"/>
            <w:tcBorders>
              <w:bottom w:val="single" w:sz="4" w:space="0" w:color="auto"/>
            </w:tcBorders>
            <w:shd w:val="clear" w:color="auto" w:fill="E0E0E0"/>
          </w:tcPr>
          <w:p w14:paraId="7560F745" w14:textId="77777777" w:rsidR="00C03E4A" w:rsidRPr="00C20700" w:rsidRDefault="00C03E4A" w:rsidP="00407069">
            <w:pPr>
              <w:pStyle w:val="TAL"/>
              <w:rPr>
                <w:b/>
              </w:rPr>
            </w:pPr>
            <w:bookmarkStart w:id="3245" w:name="NR_RLC_Configuration_Type" w:colFirst="1" w:colLast="1"/>
            <w:r w:rsidRPr="00C20700">
              <w:rPr>
                <w:b/>
              </w:rPr>
              <w:t>Name</w:t>
            </w:r>
          </w:p>
        </w:tc>
        <w:tc>
          <w:tcPr>
            <w:tcW w:w="8378" w:type="dxa"/>
            <w:gridSpan w:val="3"/>
            <w:tcBorders>
              <w:bottom w:val="single" w:sz="4" w:space="0" w:color="auto"/>
            </w:tcBorders>
            <w:shd w:val="clear" w:color="auto" w:fill="FFFF99"/>
          </w:tcPr>
          <w:p w14:paraId="23FB1425" w14:textId="77777777" w:rsidR="00C03E4A" w:rsidRPr="00C20700" w:rsidRDefault="00C03E4A" w:rsidP="00407069">
            <w:pPr>
              <w:pStyle w:val="TAL"/>
              <w:rPr>
                <w:b/>
              </w:rPr>
            </w:pPr>
            <w:r w:rsidRPr="00C20700">
              <w:rPr>
                <w:b/>
              </w:rPr>
              <w:t>NR_RLC_Configuration_Type</w:t>
            </w:r>
          </w:p>
        </w:tc>
      </w:tr>
      <w:bookmarkEnd w:id="3245"/>
      <w:tr w:rsidR="00C03E4A" w14:paraId="0D82C400" w14:textId="77777777" w:rsidTr="00407069">
        <w:tc>
          <w:tcPr>
            <w:tcW w:w="1479" w:type="dxa"/>
            <w:tcBorders>
              <w:bottom w:val="double" w:sz="4" w:space="0" w:color="auto"/>
            </w:tcBorders>
            <w:shd w:val="clear" w:color="auto" w:fill="E0E0E0"/>
          </w:tcPr>
          <w:p w14:paraId="31CE2D51"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DAD542B" w14:textId="77777777" w:rsidR="00C03E4A" w:rsidRPr="00C20700" w:rsidRDefault="00C03E4A" w:rsidP="00407069">
            <w:pPr>
              <w:pStyle w:val="TAL"/>
            </w:pPr>
          </w:p>
        </w:tc>
      </w:tr>
      <w:tr w:rsidR="00C03E4A" w14:paraId="22E6B090" w14:textId="77777777" w:rsidTr="00407069">
        <w:tc>
          <w:tcPr>
            <w:tcW w:w="1479" w:type="dxa"/>
            <w:tcBorders>
              <w:top w:val="double" w:sz="4" w:space="0" w:color="auto"/>
            </w:tcBorders>
            <w:shd w:val="clear" w:color="auto" w:fill="auto"/>
          </w:tcPr>
          <w:p w14:paraId="6CA5E753" w14:textId="77777777" w:rsidR="00C03E4A" w:rsidRPr="00C20700" w:rsidRDefault="00C03E4A" w:rsidP="00407069">
            <w:pPr>
              <w:pStyle w:val="TAL"/>
            </w:pPr>
            <w:r w:rsidRPr="00C20700">
              <w:t>Rb</w:t>
            </w:r>
          </w:p>
        </w:tc>
        <w:tc>
          <w:tcPr>
            <w:tcW w:w="2464" w:type="dxa"/>
            <w:tcBorders>
              <w:top w:val="double" w:sz="4" w:space="0" w:color="auto"/>
            </w:tcBorders>
            <w:shd w:val="clear" w:color="auto" w:fill="auto"/>
          </w:tcPr>
          <w:p w14:paraId="33A84540" w14:textId="77777777" w:rsidR="00C03E4A" w:rsidRPr="00C20700" w:rsidRDefault="00000000" w:rsidP="00407069">
            <w:pPr>
              <w:pStyle w:val="TAL"/>
            </w:pPr>
            <w:hyperlink w:anchor="NR_RLC_RbConfig_Type" w:history="1">
              <w:r w:rsidR="00C03E4A" w:rsidRPr="00C20700">
                <w:rPr>
                  <w:rStyle w:val="Hyperlink"/>
                </w:rPr>
                <w:t>NR_RLC_RbConfig_Type</w:t>
              </w:r>
            </w:hyperlink>
          </w:p>
        </w:tc>
        <w:tc>
          <w:tcPr>
            <w:tcW w:w="493" w:type="dxa"/>
            <w:tcBorders>
              <w:top w:val="double" w:sz="4" w:space="0" w:color="auto"/>
            </w:tcBorders>
            <w:shd w:val="clear" w:color="auto" w:fill="auto"/>
          </w:tcPr>
          <w:p w14:paraId="597589E1"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0D377095" w14:textId="77777777" w:rsidR="00C03E4A" w:rsidRPr="00C20700" w:rsidRDefault="00C03E4A" w:rsidP="00407069">
            <w:pPr>
              <w:pStyle w:val="TAL"/>
            </w:pPr>
            <w:r w:rsidRPr="00C20700">
              <w:t>mandatory for initial configuration; omit means "keep as it is"</w:t>
            </w:r>
          </w:p>
        </w:tc>
      </w:tr>
      <w:tr w:rsidR="00C03E4A" w14:paraId="2C97324C" w14:textId="77777777" w:rsidTr="00407069">
        <w:tc>
          <w:tcPr>
            <w:tcW w:w="1479" w:type="dxa"/>
            <w:shd w:val="clear" w:color="auto" w:fill="auto"/>
          </w:tcPr>
          <w:p w14:paraId="07105324" w14:textId="77777777" w:rsidR="00C03E4A" w:rsidRPr="00C20700" w:rsidRDefault="00C03E4A" w:rsidP="00407069">
            <w:pPr>
              <w:pStyle w:val="TAL"/>
            </w:pPr>
            <w:r w:rsidRPr="00C20700">
              <w:t>TestMode</w:t>
            </w:r>
          </w:p>
        </w:tc>
        <w:tc>
          <w:tcPr>
            <w:tcW w:w="2464" w:type="dxa"/>
            <w:shd w:val="clear" w:color="auto" w:fill="auto"/>
          </w:tcPr>
          <w:p w14:paraId="185242DA" w14:textId="77777777" w:rsidR="00C03E4A" w:rsidRPr="00C20700" w:rsidRDefault="00000000" w:rsidP="00407069">
            <w:pPr>
              <w:pStyle w:val="TAL"/>
            </w:pPr>
            <w:hyperlink w:anchor="NR_RLC_TestModeConfig_Type" w:history="1">
              <w:r w:rsidR="00C03E4A" w:rsidRPr="00C20700">
                <w:rPr>
                  <w:rStyle w:val="Hyperlink"/>
                </w:rPr>
                <w:t>NR_RLC_TestModeConfig_Type</w:t>
              </w:r>
            </w:hyperlink>
          </w:p>
        </w:tc>
        <w:tc>
          <w:tcPr>
            <w:tcW w:w="493" w:type="dxa"/>
            <w:shd w:val="clear" w:color="auto" w:fill="auto"/>
          </w:tcPr>
          <w:p w14:paraId="26DB7692" w14:textId="77777777" w:rsidR="00C03E4A" w:rsidRPr="00C20700" w:rsidRDefault="00C03E4A" w:rsidP="00407069">
            <w:pPr>
              <w:pStyle w:val="TAL"/>
            </w:pPr>
            <w:r w:rsidRPr="00C20700">
              <w:t>opt</w:t>
            </w:r>
          </w:p>
        </w:tc>
        <w:tc>
          <w:tcPr>
            <w:tcW w:w="5421" w:type="dxa"/>
            <w:shd w:val="clear" w:color="auto" w:fill="auto"/>
          </w:tcPr>
          <w:p w14:paraId="4C607C8E" w14:textId="77777777" w:rsidR="00C03E4A" w:rsidRPr="00C20700" w:rsidRDefault="00C03E4A" w:rsidP="00407069">
            <w:pPr>
              <w:pStyle w:val="TAL"/>
            </w:pPr>
            <w:r w:rsidRPr="00C20700">
              <w:t>mandatory for initial configuration; omit means "keep as it is"</w:t>
            </w:r>
          </w:p>
        </w:tc>
      </w:tr>
    </w:tbl>
    <w:p w14:paraId="3F7157DD" w14:textId="77777777" w:rsidR="00C03E4A" w:rsidRDefault="00C03E4A" w:rsidP="00C03E4A"/>
    <w:p w14:paraId="7A449359" w14:textId="77777777" w:rsidR="00C03E4A" w:rsidRDefault="00C03E4A" w:rsidP="00C03E4A">
      <w:pPr>
        <w:pStyle w:val="Heading3"/>
      </w:pPr>
      <w:bookmarkStart w:id="3246" w:name="_Toc171008885"/>
      <w:r>
        <w:t>D.1.5.2</w:t>
      </w:r>
      <w:r>
        <w:tab/>
        <w:t>MAC_Configuration</w:t>
      </w:r>
      <w:bookmarkEnd w:id="3246"/>
    </w:p>
    <w:p w14:paraId="33D5A3E9" w14:textId="77777777" w:rsidR="00C03E4A" w:rsidRDefault="00C03E4A" w:rsidP="00C03E4A">
      <w:r>
        <w:t>MAC configuration: radio bearer specific configuration</w:t>
      </w:r>
    </w:p>
    <w:p w14:paraId="25FDEEBF" w14:textId="77777777" w:rsidR="00C03E4A" w:rsidRDefault="00C03E4A" w:rsidP="00C03E4A">
      <w:pPr>
        <w:pStyle w:val="TH"/>
      </w:pPr>
      <w:r>
        <w:t>MAC_Configuration: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7FAB3BD1" w14:textId="77777777" w:rsidTr="00407069">
        <w:tc>
          <w:tcPr>
            <w:tcW w:w="9857" w:type="dxa"/>
            <w:gridSpan w:val="3"/>
            <w:tcBorders>
              <w:bottom w:val="double" w:sz="4" w:space="0" w:color="auto"/>
            </w:tcBorders>
            <w:shd w:val="clear" w:color="auto" w:fill="E0E0E0"/>
          </w:tcPr>
          <w:p w14:paraId="19BCEBB5" w14:textId="77777777" w:rsidR="00C03E4A" w:rsidRPr="00C20700" w:rsidRDefault="00C03E4A" w:rsidP="00407069">
            <w:pPr>
              <w:pStyle w:val="TAL"/>
              <w:rPr>
                <w:b/>
              </w:rPr>
            </w:pPr>
            <w:r w:rsidRPr="00C20700">
              <w:rPr>
                <w:b/>
              </w:rPr>
              <w:t>TTCN-3 Basic Types</w:t>
            </w:r>
          </w:p>
        </w:tc>
      </w:tr>
      <w:tr w:rsidR="00C03E4A" w14:paraId="562690E1" w14:textId="77777777" w:rsidTr="00407069">
        <w:tc>
          <w:tcPr>
            <w:tcW w:w="2464" w:type="dxa"/>
            <w:tcBorders>
              <w:top w:val="double" w:sz="4" w:space="0" w:color="auto"/>
            </w:tcBorders>
            <w:shd w:val="clear" w:color="auto" w:fill="auto"/>
          </w:tcPr>
          <w:p w14:paraId="6722C28D" w14:textId="77777777" w:rsidR="00C03E4A" w:rsidRPr="00C20700" w:rsidRDefault="00C03E4A" w:rsidP="00407069">
            <w:pPr>
              <w:pStyle w:val="TAL"/>
              <w:rPr>
                <w:b/>
              </w:rPr>
            </w:pPr>
            <w:bookmarkStart w:id="3247" w:name="NR_LogicalChannelId_Type" w:colFirst="0" w:colLast="0"/>
            <w:r w:rsidRPr="00C20700">
              <w:rPr>
                <w:b/>
              </w:rPr>
              <w:t>NR_LogicalChannelId_Type</w:t>
            </w:r>
          </w:p>
        </w:tc>
        <w:tc>
          <w:tcPr>
            <w:tcW w:w="3450" w:type="dxa"/>
            <w:tcBorders>
              <w:top w:val="double" w:sz="4" w:space="0" w:color="auto"/>
            </w:tcBorders>
            <w:shd w:val="clear" w:color="auto" w:fill="auto"/>
          </w:tcPr>
          <w:p w14:paraId="3B8E7E5A" w14:textId="77777777" w:rsidR="00C03E4A" w:rsidRPr="00C20700" w:rsidRDefault="00000000" w:rsidP="00407069">
            <w:pPr>
              <w:pStyle w:val="TAL"/>
            </w:pPr>
            <w:hyperlink w:anchor="UInt_Type" w:history="1">
              <w:r w:rsidR="00C03E4A" w:rsidRPr="00C20700">
                <w:rPr>
                  <w:rStyle w:val="Hyperlink"/>
                </w:rPr>
                <w:t>UInt_Type</w:t>
              </w:r>
            </w:hyperlink>
          </w:p>
        </w:tc>
        <w:tc>
          <w:tcPr>
            <w:tcW w:w="3943" w:type="dxa"/>
            <w:tcBorders>
              <w:top w:val="double" w:sz="4" w:space="0" w:color="auto"/>
            </w:tcBorders>
            <w:shd w:val="clear" w:color="auto" w:fill="auto"/>
          </w:tcPr>
          <w:p w14:paraId="64922872" w14:textId="77777777" w:rsidR="00C03E4A" w:rsidRPr="00C20700" w:rsidRDefault="00C03E4A" w:rsidP="00407069">
            <w:pPr>
              <w:pStyle w:val="TAL"/>
            </w:pPr>
          </w:p>
        </w:tc>
      </w:tr>
      <w:bookmarkEnd w:id="3247"/>
    </w:tbl>
    <w:p w14:paraId="2090DE0F" w14:textId="77777777" w:rsidR="00C03E4A" w:rsidRDefault="00C03E4A" w:rsidP="00C03E4A"/>
    <w:p w14:paraId="70A3A283" w14:textId="77777777" w:rsidR="00C03E4A" w:rsidRDefault="00C03E4A" w:rsidP="00C03E4A">
      <w:pPr>
        <w:pStyle w:val="TH"/>
      </w:pPr>
      <w:r>
        <w:t>NR_MAC_Test_DLLogChI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B368A1C" w14:textId="77777777" w:rsidTr="00407069">
        <w:tc>
          <w:tcPr>
            <w:tcW w:w="9857" w:type="dxa"/>
            <w:gridSpan w:val="3"/>
            <w:shd w:val="clear" w:color="auto" w:fill="E0E0E0"/>
          </w:tcPr>
          <w:p w14:paraId="509E7D37" w14:textId="77777777" w:rsidR="00C03E4A" w:rsidRPr="00C20700" w:rsidRDefault="00C03E4A" w:rsidP="00407069">
            <w:pPr>
              <w:pStyle w:val="TAL"/>
              <w:rPr>
                <w:b/>
              </w:rPr>
            </w:pPr>
            <w:r w:rsidRPr="00C20700">
              <w:rPr>
                <w:b/>
              </w:rPr>
              <w:t>TTCN-3 Union Type</w:t>
            </w:r>
          </w:p>
        </w:tc>
      </w:tr>
      <w:tr w:rsidR="00C03E4A" w14:paraId="20F46897" w14:textId="77777777" w:rsidTr="00407069">
        <w:tc>
          <w:tcPr>
            <w:tcW w:w="1479" w:type="dxa"/>
            <w:tcBorders>
              <w:bottom w:val="single" w:sz="4" w:space="0" w:color="auto"/>
            </w:tcBorders>
            <w:shd w:val="clear" w:color="auto" w:fill="E0E0E0"/>
          </w:tcPr>
          <w:p w14:paraId="265D39ED" w14:textId="77777777" w:rsidR="00C03E4A" w:rsidRPr="00C20700" w:rsidRDefault="00C03E4A" w:rsidP="00407069">
            <w:pPr>
              <w:pStyle w:val="TAL"/>
              <w:rPr>
                <w:b/>
              </w:rPr>
            </w:pPr>
            <w:bookmarkStart w:id="3248" w:name="NR_MAC_Test_DLLogChID_Type" w:colFirst="1" w:colLast="1"/>
            <w:r w:rsidRPr="00C20700">
              <w:rPr>
                <w:b/>
              </w:rPr>
              <w:t>Name</w:t>
            </w:r>
          </w:p>
        </w:tc>
        <w:tc>
          <w:tcPr>
            <w:tcW w:w="8378" w:type="dxa"/>
            <w:gridSpan w:val="2"/>
            <w:tcBorders>
              <w:bottom w:val="single" w:sz="4" w:space="0" w:color="auto"/>
            </w:tcBorders>
            <w:shd w:val="clear" w:color="auto" w:fill="FFFF99"/>
          </w:tcPr>
          <w:p w14:paraId="61840659" w14:textId="77777777" w:rsidR="00C03E4A" w:rsidRPr="00C20700" w:rsidRDefault="00C03E4A" w:rsidP="00407069">
            <w:pPr>
              <w:pStyle w:val="TAL"/>
              <w:rPr>
                <w:b/>
              </w:rPr>
            </w:pPr>
            <w:r w:rsidRPr="00C20700">
              <w:rPr>
                <w:b/>
              </w:rPr>
              <w:t>NR_MAC_Test_DLLogChID_Type</w:t>
            </w:r>
          </w:p>
        </w:tc>
      </w:tr>
      <w:bookmarkEnd w:id="3248"/>
      <w:tr w:rsidR="00C03E4A" w14:paraId="5D38FEA5" w14:textId="77777777" w:rsidTr="00407069">
        <w:tc>
          <w:tcPr>
            <w:tcW w:w="1479" w:type="dxa"/>
            <w:tcBorders>
              <w:bottom w:val="double" w:sz="4" w:space="0" w:color="auto"/>
            </w:tcBorders>
            <w:shd w:val="clear" w:color="auto" w:fill="E0E0E0"/>
          </w:tcPr>
          <w:p w14:paraId="5B5D1DA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E48783A" w14:textId="77777777" w:rsidR="00C03E4A" w:rsidRPr="00C20700" w:rsidRDefault="00C03E4A" w:rsidP="00407069">
            <w:pPr>
              <w:pStyle w:val="TAL"/>
            </w:pPr>
          </w:p>
        </w:tc>
      </w:tr>
      <w:tr w:rsidR="00C03E4A" w14:paraId="5A913F32" w14:textId="77777777" w:rsidTr="00407069">
        <w:tc>
          <w:tcPr>
            <w:tcW w:w="1479" w:type="dxa"/>
            <w:tcBorders>
              <w:top w:val="double" w:sz="4" w:space="0" w:color="auto"/>
            </w:tcBorders>
            <w:shd w:val="clear" w:color="auto" w:fill="auto"/>
          </w:tcPr>
          <w:p w14:paraId="6E8DD4E8" w14:textId="77777777" w:rsidR="00C03E4A" w:rsidRPr="00C20700" w:rsidRDefault="00C03E4A" w:rsidP="00407069">
            <w:pPr>
              <w:pStyle w:val="TAL"/>
            </w:pPr>
            <w:r w:rsidRPr="00C20700">
              <w:t>LogChId</w:t>
            </w:r>
          </w:p>
        </w:tc>
        <w:tc>
          <w:tcPr>
            <w:tcW w:w="2957" w:type="dxa"/>
            <w:tcBorders>
              <w:top w:val="double" w:sz="4" w:space="0" w:color="auto"/>
            </w:tcBorders>
            <w:shd w:val="clear" w:color="auto" w:fill="auto"/>
          </w:tcPr>
          <w:p w14:paraId="522DC7BC" w14:textId="77777777" w:rsidR="00C03E4A" w:rsidRPr="00C20700" w:rsidRDefault="00000000" w:rsidP="00407069">
            <w:pPr>
              <w:pStyle w:val="TAL"/>
            </w:pPr>
            <w:hyperlink w:anchor="NR_LogicalChannelId_Type" w:history="1">
              <w:r w:rsidR="00C03E4A" w:rsidRPr="00C20700">
                <w:rPr>
                  <w:rStyle w:val="Hyperlink"/>
                </w:rPr>
                <w:t>NR_LogicalChannelId_Type</w:t>
              </w:r>
            </w:hyperlink>
          </w:p>
        </w:tc>
        <w:tc>
          <w:tcPr>
            <w:tcW w:w="5421" w:type="dxa"/>
            <w:tcBorders>
              <w:top w:val="double" w:sz="4" w:space="0" w:color="auto"/>
            </w:tcBorders>
            <w:shd w:val="clear" w:color="auto" w:fill="auto"/>
          </w:tcPr>
          <w:p w14:paraId="41545016" w14:textId="77777777" w:rsidR="00C03E4A" w:rsidRPr="00C20700" w:rsidRDefault="00C03E4A" w:rsidP="00407069">
            <w:pPr>
              <w:pStyle w:val="TAL"/>
            </w:pPr>
            <w:r w:rsidRPr="00C20700">
              <w:t>Specifies to over write the logical channel ID in MAC header in all the DL messages sent on the configured logical channel</w:t>
            </w:r>
          </w:p>
        </w:tc>
      </w:tr>
      <w:tr w:rsidR="00C03E4A" w14:paraId="5F07E280" w14:textId="77777777" w:rsidTr="00407069">
        <w:tc>
          <w:tcPr>
            <w:tcW w:w="1479" w:type="dxa"/>
            <w:shd w:val="clear" w:color="auto" w:fill="auto"/>
          </w:tcPr>
          <w:p w14:paraId="11324DE3" w14:textId="77777777" w:rsidR="00C03E4A" w:rsidRPr="00C20700" w:rsidRDefault="00C03E4A" w:rsidP="00407069">
            <w:pPr>
              <w:pStyle w:val="TAL"/>
            </w:pPr>
            <w:r w:rsidRPr="00C20700">
              <w:t>ConfigLchId</w:t>
            </w:r>
          </w:p>
        </w:tc>
        <w:tc>
          <w:tcPr>
            <w:tcW w:w="2957" w:type="dxa"/>
            <w:shd w:val="clear" w:color="auto" w:fill="auto"/>
          </w:tcPr>
          <w:p w14:paraId="51E2C672"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03E3DA1C" w14:textId="77777777" w:rsidR="00C03E4A" w:rsidRPr="00C20700" w:rsidRDefault="00C03E4A" w:rsidP="00407069">
            <w:pPr>
              <w:pStyle w:val="TAL"/>
            </w:pPr>
            <w:r w:rsidRPr="00C20700">
              <w:t>Specifies that the normal mode of correct logical channel ID to be used in DL MAc header.</w:t>
            </w:r>
          </w:p>
          <w:p w14:paraId="57331DB7" w14:textId="77777777" w:rsidR="00C03E4A" w:rsidRPr="00C20700" w:rsidRDefault="00C03E4A" w:rsidP="00407069">
            <w:pPr>
              <w:pStyle w:val="TAL"/>
            </w:pPr>
            <w:r w:rsidRPr="00C20700">
              <w:t>This will be the default mode, when SS is initially configured.</w:t>
            </w:r>
          </w:p>
        </w:tc>
      </w:tr>
    </w:tbl>
    <w:p w14:paraId="4C892D5A" w14:textId="77777777" w:rsidR="00C03E4A" w:rsidRDefault="00C03E4A" w:rsidP="00C03E4A"/>
    <w:p w14:paraId="459DC244" w14:textId="77777777" w:rsidR="00C03E4A" w:rsidRDefault="00C03E4A" w:rsidP="00C03E4A">
      <w:pPr>
        <w:pStyle w:val="TH"/>
      </w:pPr>
      <w:r>
        <w:t>NR_MAC_Test_SCH_NoHeaderManipul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3E35ED1B" w14:textId="77777777" w:rsidTr="00407069">
        <w:tc>
          <w:tcPr>
            <w:tcW w:w="9857" w:type="dxa"/>
            <w:gridSpan w:val="2"/>
            <w:shd w:val="clear" w:color="auto" w:fill="E0E0E0"/>
          </w:tcPr>
          <w:p w14:paraId="50328C1C" w14:textId="77777777" w:rsidR="00C03E4A" w:rsidRPr="00C20700" w:rsidRDefault="00C03E4A" w:rsidP="00407069">
            <w:pPr>
              <w:pStyle w:val="TAL"/>
              <w:rPr>
                <w:b/>
              </w:rPr>
            </w:pPr>
            <w:r w:rsidRPr="00C20700">
              <w:rPr>
                <w:b/>
              </w:rPr>
              <w:t>TTCN-3 Enumerated Type</w:t>
            </w:r>
          </w:p>
        </w:tc>
      </w:tr>
      <w:tr w:rsidR="00C03E4A" w14:paraId="693B6972" w14:textId="77777777" w:rsidTr="00407069">
        <w:tc>
          <w:tcPr>
            <w:tcW w:w="1971" w:type="dxa"/>
            <w:tcBorders>
              <w:bottom w:val="single" w:sz="4" w:space="0" w:color="auto"/>
            </w:tcBorders>
            <w:shd w:val="clear" w:color="auto" w:fill="E0E0E0"/>
          </w:tcPr>
          <w:p w14:paraId="35D603F8" w14:textId="77777777" w:rsidR="00C03E4A" w:rsidRPr="00C20700" w:rsidRDefault="00C03E4A" w:rsidP="00407069">
            <w:pPr>
              <w:pStyle w:val="TAL"/>
              <w:rPr>
                <w:b/>
              </w:rPr>
            </w:pPr>
            <w:bookmarkStart w:id="3249" w:name="NR_MAC_Test_SCH_NoHeaderManipulation_Typ" w:colFirst="1" w:colLast="1"/>
            <w:r w:rsidRPr="00C20700">
              <w:rPr>
                <w:b/>
              </w:rPr>
              <w:t>Name</w:t>
            </w:r>
          </w:p>
        </w:tc>
        <w:tc>
          <w:tcPr>
            <w:tcW w:w="7886" w:type="dxa"/>
            <w:tcBorders>
              <w:bottom w:val="single" w:sz="4" w:space="0" w:color="auto"/>
            </w:tcBorders>
            <w:shd w:val="clear" w:color="auto" w:fill="FFFF99"/>
          </w:tcPr>
          <w:p w14:paraId="6E630ECB" w14:textId="77777777" w:rsidR="00C03E4A" w:rsidRPr="00C20700" w:rsidRDefault="00C03E4A" w:rsidP="00407069">
            <w:pPr>
              <w:pStyle w:val="TAL"/>
              <w:rPr>
                <w:b/>
              </w:rPr>
            </w:pPr>
            <w:r w:rsidRPr="00C20700">
              <w:rPr>
                <w:b/>
              </w:rPr>
              <w:t>NR_MAC_Test_SCH_NoHeaderManipulation_Type</w:t>
            </w:r>
          </w:p>
        </w:tc>
      </w:tr>
      <w:bookmarkEnd w:id="3249"/>
      <w:tr w:rsidR="00C03E4A" w14:paraId="2AAB2B0B" w14:textId="77777777" w:rsidTr="00407069">
        <w:tc>
          <w:tcPr>
            <w:tcW w:w="1971" w:type="dxa"/>
            <w:tcBorders>
              <w:bottom w:val="double" w:sz="4" w:space="0" w:color="auto"/>
            </w:tcBorders>
            <w:shd w:val="clear" w:color="auto" w:fill="E0E0E0"/>
          </w:tcPr>
          <w:p w14:paraId="2749233E"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3BD9B96C" w14:textId="77777777" w:rsidR="00C03E4A" w:rsidRPr="00C20700" w:rsidRDefault="00C03E4A" w:rsidP="00407069">
            <w:pPr>
              <w:pStyle w:val="TAL"/>
            </w:pPr>
          </w:p>
        </w:tc>
      </w:tr>
      <w:tr w:rsidR="00C03E4A" w14:paraId="3BF5B678" w14:textId="77777777" w:rsidTr="00407069">
        <w:tc>
          <w:tcPr>
            <w:tcW w:w="1971" w:type="dxa"/>
            <w:tcBorders>
              <w:top w:val="double" w:sz="4" w:space="0" w:color="auto"/>
            </w:tcBorders>
            <w:shd w:val="clear" w:color="auto" w:fill="auto"/>
          </w:tcPr>
          <w:p w14:paraId="039F116D" w14:textId="77777777" w:rsidR="00C03E4A" w:rsidRPr="00C20700" w:rsidRDefault="00C03E4A" w:rsidP="00407069">
            <w:pPr>
              <w:pStyle w:val="TAL"/>
            </w:pPr>
            <w:r w:rsidRPr="00C20700">
              <w:t>NormalMode</w:t>
            </w:r>
          </w:p>
        </w:tc>
        <w:tc>
          <w:tcPr>
            <w:tcW w:w="7886" w:type="dxa"/>
            <w:tcBorders>
              <w:top w:val="double" w:sz="4" w:space="0" w:color="auto"/>
            </w:tcBorders>
            <w:shd w:val="clear" w:color="auto" w:fill="auto"/>
          </w:tcPr>
          <w:p w14:paraId="086C4091" w14:textId="77777777" w:rsidR="00C03E4A" w:rsidRPr="00C20700" w:rsidRDefault="00C03E4A" w:rsidP="00407069">
            <w:pPr>
              <w:pStyle w:val="TAL"/>
            </w:pPr>
            <w:r w:rsidRPr="00C20700">
              <w:t>MAC header is fully controlled by the SS</w:t>
            </w:r>
          </w:p>
        </w:tc>
      </w:tr>
      <w:tr w:rsidR="00C03E4A" w14:paraId="10930B34" w14:textId="77777777" w:rsidTr="00407069">
        <w:tc>
          <w:tcPr>
            <w:tcW w:w="1971" w:type="dxa"/>
            <w:shd w:val="clear" w:color="auto" w:fill="auto"/>
          </w:tcPr>
          <w:p w14:paraId="5C65F17C" w14:textId="77777777" w:rsidR="00C03E4A" w:rsidRPr="00C20700" w:rsidRDefault="00C03E4A" w:rsidP="00407069">
            <w:pPr>
              <w:pStyle w:val="TAL"/>
            </w:pPr>
            <w:r w:rsidRPr="00C20700">
              <w:t>DL_SCH_Only</w:t>
            </w:r>
          </w:p>
        </w:tc>
        <w:tc>
          <w:tcPr>
            <w:tcW w:w="7886" w:type="dxa"/>
            <w:shd w:val="clear" w:color="auto" w:fill="auto"/>
          </w:tcPr>
          <w:p w14:paraId="4DEDFE5C" w14:textId="77777777" w:rsidR="00C03E4A" w:rsidRPr="00C20700" w:rsidRDefault="00C03E4A" w:rsidP="00407069">
            <w:pPr>
              <w:pStyle w:val="TAL"/>
            </w:pPr>
            <w:r w:rsidRPr="00C20700">
              <w:t>TTCN can submit a final MAC PDU including header and payloads;</w:t>
            </w:r>
          </w:p>
          <w:p w14:paraId="3E43E0DF" w14:textId="77777777" w:rsidR="00C03E4A" w:rsidRPr="00C20700" w:rsidRDefault="00C03E4A" w:rsidP="00407069">
            <w:pPr>
              <w:pStyle w:val="TAL"/>
            </w:pPr>
            <w:r w:rsidRPr="00C20700">
              <w:t>SS does not do anything with this MAC PDU i.e. no header is added for the DL SCH transport channel.</w:t>
            </w:r>
          </w:p>
          <w:p w14:paraId="4D168F7F" w14:textId="77777777" w:rsidR="00C03E4A" w:rsidRPr="00C20700" w:rsidRDefault="00C03E4A" w:rsidP="00407069">
            <w:pPr>
              <w:pStyle w:val="TAL"/>
            </w:pPr>
            <w:r w:rsidRPr="00C20700">
              <w:t>It is possible that data belonging to multiple DRBs is sent in one MAC PDU and from one special RB configured.</w:t>
            </w:r>
          </w:p>
          <w:p w14:paraId="758BD5B9" w14:textId="77777777" w:rsidR="00C03E4A" w:rsidRPr="00C20700" w:rsidRDefault="00C03E4A" w:rsidP="00407069">
            <w:pPr>
              <w:pStyle w:val="TAL"/>
            </w:pPr>
            <w:r w:rsidRPr="00C20700">
              <w:t>NOTE: SRBs shall work as in normal mode and data can be sent/received on SRBs but sending on SRBs shall be in different TTIs than sending data PDUs.</w:t>
            </w:r>
          </w:p>
        </w:tc>
      </w:tr>
      <w:tr w:rsidR="00C03E4A" w14:paraId="28B62EA4" w14:textId="77777777" w:rsidTr="00407069">
        <w:tc>
          <w:tcPr>
            <w:tcW w:w="1971" w:type="dxa"/>
            <w:shd w:val="clear" w:color="auto" w:fill="auto"/>
          </w:tcPr>
          <w:p w14:paraId="74217A11" w14:textId="77777777" w:rsidR="00C03E4A" w:rsidRPr="00C20700" w:rsidRDefault="00C03E4A" w:rsidP="00407069">
            <w:pPr>
              <w:pStyle w:val="TAL"/>
            </w:pPr>
            <w:r w:rsidRPr="00C20700">
              <w:t>DL_UL_SCH</w:t>
            </w:r>
          </w:p>
        </w:tc>
        <w:tc>
          <w:tcPr>
            <w:tcW w:w="7886" w:type="dxa"/>
            <w:shd w:val="clear" w:color="auto" w:fill="auto"/>
          </w:tcPr>
          <w:p w14:paraId="4354D683" w14:textId="77777777" w:rsidR="00C03E4A" w:rsidRPr="00C20700" w:rsidRDefault="00C03E4A" w:rsidP="00407069">
            <w:pPr>
              <w:pStyle w:val="TAL"/>
            </w:pPr>
            <w:r w:rsidRPr="00C20700">
              <w:t>In UL and DL the SS' MAC layer is transparent i.e. SS does not add or remove any MAC header</w:t>
            </w:r>
          </w:p>
        </w:tc>
      </w:tr>
    </w:tbl>
    <w:p w14:paraId="70281541" w14:textId="77777777" w:rsidR="00C03E4A" w:rsidRDefault="00C03E4A" w:rsidP="00C03E4A"/>
    <w:p w14:paraId="4CC449FC" w14:textId="77777777" w:rsidR="00C03E4A" w:rsidRDefault="00C03E4A" w:rsidP="00C03E4A">
      <w:pPr>
        <w:pStyle w:val="TH"/>
      </w:pPr>
      <w:r>
        <w:t>NR_MAC_TestMode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87E2E3D" w14:textId="77777777" w:rsidTr="00407069">
        <w:tc>
          <w:tcPr>
            <w:tcW w:w="9857" w:type="dxa"/>
            <w:gridSpan w:val="4"/>
            <w:shd w:val="clear" w:color="auto" w:fill="E0E0E0"/>
          </w:tcPr>
          <w:p w14:paraId="21572DA1" w14:textId="77777777" w:rsidR="00C03E4A" w:rsidRPr="00C20700" w:rsidRDefault="00C03E4A" w:rsidP="00407069">
            <w:pPr>
              <w:pStyle w:val="TAL"/>
              <w:rPr>
                <w:b/>
              </w:rPr>
            </w:pPr>
            <w:r w:rsidRPr="00C20700">
              <w:rPr>
                <w:b/>
              </w:rPr>
              <w:t>TTCN-3 Record Type</w:t>
            </w:r>
          </w:p>
        </w:tc>
      </w:tr>
      <w:tr w:rsidR="00C03E4A" w14:paraId="0F6B67E0" w14:textId="77777777" w:rsidTr="00407069">
        <w:tc>
          <w:tcPr>
            <w:tcW w:w="1479" w:type="dxa"/>
            <w:tcBorders>
              <w:bottom w:val="single" w:sz="4" w:space="0" w:color="auto"/>
            </w:tcBorders>
            <w:shd w:val="clear" w:color="auto" w:fill="E0E0E0"/>
          </w:tcPr>
          <w:p w14:paraId="0BC0AF35" w14:textId="77777777" w:rsidR="00C03E4A" w:rsidRPr="00C20700" w:rsidRDefault="00C03E4A" w:rsidP="00407069">
            <w:pPr>
              <w:pStyle w:val="TAL"/>
              <w:rPr>
                <w:b/>
              </w:rPr>
            </w:pPr>
            <w:bookmarkStart w:id="3250" w:name="NR_MAC_TestModeInfo_Type" w:colFirst="1" w:colLast="1"/>
            <w:r w:rsidRPr="00C20700">
              <w:rPr>
                <w:b/>
              </w:rPr>
              <w:t>Name</w:t>
            </w:r>
          </w:p>
        </w:tc>
        <w:tc>
          <w:tcPr>
            <w:tcW w:w="8378" w:type="dxa"/>
            <w:gridSpan w:val="3"/>
            <w:tcBorders>
              <w:bottom w:val="single" w:sz="4" w:space="0" w:color="auto"/>
            </w:tcBorders>
            <w:shd w:val="clear" w:color="auto" w:fill="FFFF99"/>
          </w:tcPr>
          <w:p w14:paraId="7A0E3DF2" w14:textId="77777777" w:rsidR="00C03E4A" w:rsidRPr="00C20700" w:rsidRDefault="00C03E4A" w:rsidP="00407069">
            <w:pPr>
              <w:pStyle w:val="TAL"/>
              <w:rPr>
                <w:b/>
              </w:rPr>
            </w:pPr>
            <w:r w:rsidRPr="00C20700">
              <w:rPr>
                <w:b/>
              </w:rPr>
              <w:t>NR_MAC_TestModeInfo_Type</w:t>
            </w:r>
          </w:p>
        </w:tc>
      </w:tr>
      <w:bookmarkEnd w:id="3250"/>
      <w:tr w:rsidR="00C03E4A" w14:paraId="6FA848E1" w14:textId="77777777" w:rsidTr="00407069">
        <w:tc>
          <w:tcPr>
            <w:tcW w:w="1479" w:type="dxa"/>
            <w:tcBorders>
              <w:bottom w:val="double" w:sz="4" w:space="0" w:color="auto"/>
            </w:tcBorders>
            <w:shd w:val="clear" w:color="auto" w:fill="E0E0E0"/>
          </w:tcPr>
          <w:p w14:paraId="267CB2B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8E04AF5" w14:textId="77777777" w:rsidR="00C03E4A" w:rsidRPr="00C20700" w:rsidRDefault="00C03E4A" w:rsidP="00407069">
            <w:pPr>
              <w:pStyle w:val="TAL"/>
            </w:pPr>
            <w:r w:rsidRPr="00C20700">
              <w:t>Parameters/Configuration for MAC tests</w:t>
            </w:r>
          </w:p>
        </w:tc>
      </w:tr>
      <w:tr w:rsidR="00C03E4A" w14:paraId="7E5B2BC5" w14:textId="77777777" w:rsidTr="00407069">
        <w:tc>
          <w:tcPr>
            <w:tcW w:w="1479" w:type="dxa"/>
            <w:tcBorders>
              <w:top w:val="double" w:sz="4" w:space="0" w:color="auto"/>
            </w:tcBorders>
            <w:shd w:val="clear" w:color="auto" w:fill="auto"/>
          </w:tcPr>
          <w:p w14:paraId="2600E291" w14:textId="77777777" w:rsidR="00C03E4A" w:rsidRPr="00C20700" w:rsidRDefault="00C03E4A" w:rsidP="00407069">
            <w:pPr>
              <w:pStyle w:val="TAL"/>
            </w:pPr>
            <w:r w:rsidRPr="00C20700">
              <w:t>DiffLogChId</w:t>
            </w:r>
          </w:p>
        </w:tc>
        <w:tc>
          <w:tcPr>
            <w:tcW w:w="2464" w:type="dxa"/>
            <w:tcBorders>
              <w:top w:val="double" w:sz="4" w:space="0" w:color="auto"/>
            </w:tcBorders>
            <w:shd w:val="clear" w:color="auto" w:fill="auto"/>
          </w:tcPr>
          <w:p w14:paraId="0B008DDA" w14:textId="77777777" w:rsidR="00C03E4A" w:rsidRPr="00C20700" w:rsidRDefault="00000000" w:rsidP="00407069">
            <w:pPr>
              <w:pStyle w:val="TAL"/>
            </w:pPr>
            <w:hyperlink w:anchor="NR_MAC_Test_DLLogChID_Type" w:history="1">
              <w:r w:rsidR="00C03E4A" w:rsidRPr="00C20700">
                <w:rPr>
                  <w:rStyle w:val="Hyperlink"/>
                </w:rPr>
                <w:t>NR_MAC_Test_DLLogChID_Type</w:t>
              </w:r>
            </w:hyperlink>
          </w:p>
        </w:tc>
        <w:tc>
          <w:tcPr>
            <w:tcW w:w="493" w:type="dxa"/>
            <w:tcBorders>
              <w:top w:val="double" w:sz="4" w:space="0" w:color="auto"/>
            </w:tcBorders>
            <w:shd w:val="clear" w:color="auto" w:fill="auto"/>
          </w:tcPr>
          <w:p w14:paraId="2F4E8803" w14:textId="77777777" w:rsidR="00C03E4A" w:rsidRPr="00C20700" w:rsidRDefault="00C03E4A" w:rsidP="00407069">
            <w:pPr>
              <w:pStyle w:val="TAL"/>
            </w:pPr>
          </w:p>
        </w:tc>
        <w:tc>
          <w:tcPr>
            <w:tcW w:w="5421" w:type="dxa"/>
            <w:tcBorders>
              <w:top w:val="double" w:sz="4" w:space="0" w:color="auto"/>
            </w:tcBorders>
            <w:shd w:val="clear" w:color="auto" w:fill="auto"/>
          </w:tcPr>
          <w:p w14:paraId="72C4AE2F" w14:textId="77777777" w:rsidR="00C03E4A" w:rsidRPr="00C20700" w:rsidRDefault="00C03E4A" w:rsidP="00407069">
            <w:pPr>
              <w:pStyle w:val="TAL"/>
            </w:pPr>
            <w:r w:rsidRPr="00C20700">
              <w:t>to be used in test cases 7.1.1.1 and 7.1.1.2 for using a different logical channel ID in MAC-header on DL-SCH channel</w:t>
            </w:r>
          </w:p>
        </w:tc>
      </w:tr>
      <w:tr w:rsidR="00C03E4A" w14:paraId="19B0D5CB" w14:textId="77777777" w:rsidTr="00407069">
        <w:tc>
          <w:tcPr>
            <w:tcW w:w="1479" w:type="dxa"/>
            <w:shd w:val="clear" w:color="auto" w:fill="auto"/>
          </w:tcPr>
          <w:p w14:paraId="0AAB1796" w14:textId="77777777" w:rsidR="00C03E4A" w:rsidRPr="00C20700" w:rsidRDefault="00C03E4A" w:rsidP="00407069">
            <w:pPr>
              <w:pStyle w:val="TAL"/>
            </w:pPr>
            <w:r w:rsidRPr="00C20700">
              <w:t>No_HeaderManipulation</w:t>
            </w:r>
          </w:p>
        </w:tc>
        <w:tc>
          <w:tcPr>
            <w:tcW w:w="2464" w:type="dxa"/>
            <w:shd w:val="clear" w:color="auto" w:fill="auto"/>
          </w:tcPr>
          <w:p w14:paraId="60B48213" w14:textId="77777777" w:rsidR="00C03E4A" w:rsidRPr="00C20700" w:rsidRDefault="00000000" w:rsidP="00407069">
            <w:pPr>
              <w:pStyle w:val="TAL"/>
            </w:pPr>
            <w:hyperlink w:anchor="NR_MAC_Test_SCH_NoHeaderManipulation_Typ" w:history="1">
              <w:r w:rsidR="00C03E4A" w:rsidRPr="00C20700">
                <w:rPr>
                  <w:rStyle w:val="Hyperlink"/>
                </w:rPr>
                <w:t>NR_MAC_Test_SCH_NoHeaderManipulation_Type</w:t>
              </w:r>
            </w:hyperlink>
          </w:p>
        </w:tc>
        <w:tc>
          <w:tcPr>
            <w:tcW w:w="493" w:type="dxa"/>
            <w:shd w:val="clear" w:color="auto" w:fill="auto"/>
          </w:tcPr>
          <w:p w14:paraId="07EEEFAB" w14:textId="77777777" w:rsidR="00C03E4A" w:rsidRPr="00C20700" w:rsidRDefault="00C03E4A" w:rsidP="00407069">
            <w:pPr>
              <w:pStyle w:val="TAL"/>
            </w:pPr>
          </w:p>
        </w:tc>
        <w:tc>
          <w:tcPr>
            <w:tcW w:w="5421" w:type="dxa"/>
            <w:shd w:val="clear" w:color="auto" w:fill="auto"/>
          </w:tcPr>
          <w:p w14:paraId="746D21A6" w14:textId="77777777" w:rsidR="00C03E4A" w:rsidRPr="00C20700" w:rsidRDefault="00C03E4A" w:rsidP="00407069">
            <w:pPr>
              <w:pStyle w:val="TAL"/>
            </w:pPr>
            <w:r w:rsidRPr="00C20700">
              <w:t>to configure mode for no header manipulation in SS MAC layer for DL/UL SCH</w:t>
            </w:r>
          </w:p>
        </w:tc>
      </w:tr>
    </w:tbl>
    <w:p w14:paraId="30068338" w14:textId="77777777" w:rsidR="00C03E4A" w:rsidRDefault="00C03E4A" w:rsidP="00C03E4A"/>
    <w:p w14:paraId="04E4D736" w14:textId="77777777" w:rsidR="00C03E4A" w:rsidRDefault="00C03E4A" w:rsidP="00C03E4A">
      <w:pPr>
        <w:pStyle w:val="TH"/>
      </w:pPr>
      <w:r>
        <w:t>NR_MAC_TestMode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961CCD3" w14:textId="77777777" w:rsidTr="00407069">
        <w:tc>
          <w:tcPr>
            <w:tcW w:w="9857" w:type="dxa"/>
            <w:gridSpan w:val="3"/>
            <w:shd w:val="clear" w:color="auto" w:fill="E0E0E0"/>
          </w:tcPr>
          <w:p w14:paraId="5A20DA41" w14:textId="77777777" w:rsidR="00C03E4A" w:rsidRPr="00C20700" w:rsidRDefault="00C03E4A" w:rsidP="00407069">
            <w:pPr>
              <w:pStyle w:val="TAL"/>
              <w:rPr>
                <w:b/>
              </w:rPr>
            </w:pPr>
            <w:r w:rsidRPr="00C20700">
              <w:rPr>
                <w:b/>
              </w:rPr>
              <w:t>TTCN-3 Union Type</w:t>
            </w:r>
          </w:p>
        </w:tc>
      </w:tr>
      <w:tr w:rsidR="00C03E4A" w14:paraId="697EE423" w14:textId="77777777" w:rsidTr="00407069">
        <w:tc>
          <w:tcPr>
            <w:tcW w:w="1479" w:type="dxa"/>
            <w:tcBorders>
              <w:bottom w:val="single" w:sz="4" w:space="0" w:color="auto"/>
            </w:tcBorders>
            <w:shd w:val="clear" w:color="auto" w:fill="E0E0E0"/>
          </w:tcPr>
          <w:p w14:paraId="77FB92FD" w14:textId="77777777" w:rsidR="00C03E4A" w:rsidRPr="00C20700" w:rsidRDefault="00C03E4A" w:rsidP="00407069">
            <w:pPr>
              <w:pStyle w:val="TAL"/>
              <w:rPr>
                <w:b/>
              </w:rPr>
            </w:pPr>
            <w:bookmarkStart w:id="3251" w:name="NR_MAC_TestModeConfig_Type" w:colFirst="1" w:colLast="1"/>
            <w:r w:rsidRPr="00C20700">
              <w:rPr>
                <w:b/>
              </w:rPr>
              <w:t>Name</w:t>
            </w:r>
          </w:p>
        </w:tc>
        <w:tc>
          <w:tcPr>
            <w:tcW w:w="8378" w:type="dxa"/>
            <w:gridSpan w:val="2"/>
            <w:tcBorders>
              <w:bottom w:val="single" w:sz="4" w:space="0" w:color="auto"/>
            </w:tcBorders>
            <w:shd w:val="clear" w:color="auto" w:fill="FFFF99"/>
          </w:tcPr>
          <w:p w14:paraId="0942FA09" w14:textId="77777777" w:rsidR="00C03E4A" w:rsidRPr="00C20700" w:rsidRDefault="00C03E4A" w:rsidP="00407069">
            <w:pPr>
              <w:pStyle w:val="TAL"/>
              <w:rPr>
                <w:b/>
              </w:rPr>
            </w:pPr>
            <w:r w:rsidRPr="00C20700">
              <w:rPr>
                <w:b/>
              </w:rPr>
              <w:t>NR_MAC_TestModeConfig_Type</w:t>
            </w:r>
          </w:p>
        </w:tc>
      </w:tr>
      <w:bookmarkEnd w:id="3251"/>
      <w:tr w:rsidR="00C03E4A" w14:paraId="7C905BED" w14:textId="77777777" w:rsidTr="00407069">
        <w:tc>
          <w:tcPr>
            <w:tcW w:w="1479" w:type="dxa"/>
            <w:tcBorders>
              <w:bottom w:val="double" w:sz="4" w:space="0" w:color="auto"/>
            </w:tcBorders>
            <w:shd w:val="clear" w:color="auto" w:fill="E0E0E0"/>
          </w:tcPr>
          <w:p w14:paraId="44030DB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4333BF7" w14:textId="77777777" w:rsidR="00C03E4A" w:rsidRPr="00C20700" w:rsidRDefault="00C03E4A" w:rsidP="00407069">
            <w:pPr>
              <w:pStyle w:val="TAL"/>
            </w:pPr>
          </w:p>
        </w:tc>
      </w:tr>
      <w:tr w:rsidR="00C03E4A" w14:paraId="29447094" w14:textId="77777777" w:rsidTr="00407069">
        <w:tc>
          <w:tcPr>
            <w:tcW w:w="1479" w:type="dxa"/>
            <w:tcBorders>
              <w:top w:val="double" w:sz="4" w:space="0" w:color="auto"/>
            </w:tcBorders>
            <w:shd w:val="clear" w:color="auto" w:fill="auto"/>
          </w:tcPr>
          <w:p w14:paraId="49239433"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74F9412A"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1945E3E4" w14:textId="77777777" w:rsidR="00C03E4A" w:rsidRPr="00C20700" w:rsidRDefault="00C03E4A" w:rsidP="00407069">
            <w:pPr>
              <w:pStyle w:val="TAL"/>
            </w:pPr>
          </w:p>
        </w:tc>
      </w:tr>
      <w:tr w:rsidR="00C03E4A" w14:paraId="5CE28FB1" w14:textId="77777777" w:rsidTr="00407069">
        <w:tc>
          <w:tcPr>
            <w:tcW w:w="1479" w:type="dxa"/>
            <w:shd w:val="clear" w:color="auto" w:fill="auto"/>
          </w:tcPr>
          <w:p w14:paraId="419FB3EF" w14:textId="77777777" w:rsidR="00C03E4A" w:rsidRPr="00C20700" w:rsidRDefault="00C03E4A" w:rsidP="00407069">
            <w:pPr>
              <w:pStyle w:val="TAL"/>
            </w:pPr>
            <w:r w:rsidRPr="00C20700">
              <w:t>Info</w:t>
            </w:r>
          </w:p>
        </w:tc>
        <w:tc>
          <w:tcPr>
            <w:tcW w:w="2957" w:type="dxa"/>
            <w:shd w:val="clear" w:color="auto" w:fill="auto"/>
          </w:tcPr>
          <w:p w14:paraId="26C6AD52" w14:textId="77777777" w:rsidR="00C03E4A" w:rsidRPr="00C20700" w:rsidRDefault="00000000" w:rsidP="00407069">
            <w:pPr>
              <w:pStyle w:val="TAL"/>
            </w:pPr>
            <w:hyperlink w:anchor="NR_MAC_TestModeInfo_Type" w:history="1">
              <w:r w:rsidR="00C03E4A" w:rsidRPr="00C20700">
                <w:rPr>
                  <w:rStyle w:val="Hyperlink"/>
                </w:rPr>
                <w:t>NR_MAC_TestModeInfo_Type</w:t>
              </w:r>
            </w:hyperlink>
          </w:p>
        </w:tc>
        <w:tc>
          <w:tcPr>
            <w:tcW w:w="5421" w:type="dxa"/>
            <w:shd w:val="clear" w:color="auto" w:fill="auto"/>
          </w:tcPr>
          <w:p w14:paraId="2EF3DFEF" w14:textId="77777777" w:rsidR="00C03E4A" w:rsidRPr="00C20700" w:rsidRDefault="00C03E4A" w:rsidP="00407069">
            <w:pPr>
              <w:pStyle w:val="TAL"/>
            </w:pPr>
          </w:p>
        </w:tc>
      </w:tr>
    </w:tbl>
    <w:p w14:paraId="7AAF5828" w14:textId="77777777" w:rsidR="00C03E4A" w:rsidRDefault="00C03E4A" w:rsidP="00C03E4A"/>
    <w:p w14:paraId="33D5F516" w14:textId="77777777" w:rsidR="00C03E4A" w:rsidRDefault="00C03E4A" w:rsidP="00C03E4A">
      <w:pPr>
        <w:pStyle w:val="TH"/>
      </w:pPr>
      <w:r>
        <w:t>NR_MAC_LogicalChannel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835D8C2" w14:textId="77777777" w:rsidTr="00407069">
        <w:tc>
          <w:tcPr>
            <w:tcW w:w="9857" w:type="dxa"/>
            <w:gridSpan w:val="4"/>
            <w:shd w:val="clear" w:color="auto" w:fill="E0E0E0"/>
          </w:tcPr>
          <w:p w14:paraId="32281EE4" w14:textId="77777777" w:rsidR="00C03E4A" w:rsidRPr="00C20700" w:rsidRDefault="00C03E4A" w:rsidP="00407069">
            <w:pPr>
              <w:pStyle w:val="TAL"/>
              <w:rPr>
                <w:b/>
              </w:rPr>
            </w:pPr>
            <w:r w:rsidRPr="00C20700">
              <w:rPr>
                <w:b/>
              </w:rPr>
              <w:t>TTCN-3 Record Type</w:t>
            </w:r>
          </w:p>
        </w:tc>
      </w:tr>
      <w:tr w:rsidR="00C03E4A" w14:paraId="3942887B" w14:textId="77777777" w:rsidTr="00407069">
        <w:tc>
          <w:tcPr>
            <w:tcW w:w="1479" w:type="dxa"/>
            <w:tcBorders>
              <w:bottom w:val="single" w:sz="4" w:space="0" w:color="auto"/>
            </w:tcBorders>
            <w:shd w:val="clear" w:color="auto" w:fill="E0E0E0"/>
          </w:tcPr>
          <w:p w14:paraId="54C972B3" w14:textId="77777777" w:rsidR="00C03E4A" w:rsidRPr="00C20700" w:rsidRDefault="00C03E4A" w:rsidP="00407069">
            <w:pPr>
              <w:pStyle w:val="TAL"/>
              <w:rPr>
                <w:b/>
              </w:rPr>
            </w:pPr>
            <w:bookmarkStart w:id="3252" w:name="NR_MAC_LogicalChannelConfig_Type" w:colFirst="1" w:colLast="1"/>
            <w:r w:rsidRPr="00C20700">
              <w:rPr>
                <w:b/>
              </w:rPr>
              <w:t>Name</w:t>
            </w:r>
          </w:p>
        </w:tc>
        <w:tc>
          <w:tcPr>
            <w:tcW w:w="8378" w:type="dxa"/>
            <w:gridSpan w:val="3"/>
            <w:tcBorders>
              <w:bottom w:val="single" w:sz="4" w:space="0" w:color="auto"/>
            </w:tcBorders>
            <w:shd w:val="clear" w:color="auto" w:fill="FFFF99"/>
          </w:tcPr>
          <w:p w14:paraId="4F423044" w14:textId="77777777" w:rsidR="00C03E4A" w:rsidRPr="00C20700" w:rsidRDefault="00C03E4A" w:rsidP="00407069">
            <w:pPr>
              <w:pStyle w:val="TAL"/>
              <w:rPr>
                <w:b/>
              </w:rPr>
            </w:pPr>
            <w:r w:rsidRPr="00C20700">
              <w:rPr>
                <w:b/>
              </w:rPr>
              <w:t>NR_MAC_LogicalChannelConfig_Type</w:t>
            </w:r>
          </w:p>
        </w:tc>
      </w:tr>
      <w:bookmarkEnd w:id="3252"/>
      <w:tr w:rsidR="00C03E4A" w14:paraId="4E397E07" w14:textId="77777777" w:rsidTr="00407069">
        <w:tc>
          <w:tcPr>
            <w:tcW w:w="1479" w:type="dxa"/>
            <w:tcBorders>
              <w:bottom w:val="double" w:sz="4" w:space="0" w:color="auto"/>
            </w:tcBorders>
            <w:shd w:val="clear" w:color="auto" w:fill="E0E0E0"/>
          </w:tcPr>
          <w:p w14:paraId="487AA01D"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35D52AD" w14:textId="77777777" w:rsidR="00C03E4A" w:rsidRPr="00C20700" w:rsidRDefault="00C03E4A" w:rsidP="00407069">
            <w:pPr>
              <w:pStyle w:val="TAL"/>
            </w:pPr>
          </w:p>
        </w:tc>
      </w:tr>
      <w:tr w:rsidR="00C03E4A" w14:paraId="2B11143D" w14:textId="77777777" w:rsidTr="00407069">
        <w:tc>
          <w:tcPr>
            <w:tcW w:w="1479" w:type="dxa"/>
            <w:tcBorders>
              <w:top w:val="double" w:sz="4" w:space="0" w:color="auto"/>
            </w:tcBorders>
            <w:shd w:val="clear" w:color="auto" w:fill="auto"/>
          </w:tcPr>
          <w:p w14:paraId="0EA4C1D1" w14:textId="77777777" w:rsidR="00C03E4A" w:rsidRPr="00C20700" w:rsidRDefault="00C03E4A" w:rsidP="00407069">
            <w:pPr>
              <w:pStyle w:val="TAL"/>
            </w:pPr>
            <w:r w:rsidRPr="00C20700">
              <w:t>Priority</w:t>
            </w:r>
          </w:p>
        </w:tc>
        <w:tc>
          <w:tcPr>
            <w:tcW w:w="2464" w:type="dxa"/>
            <w:tcBorders>
              <w:top w:val="double" w:sz="4" w:space="0" w:color="auto"/>
            </w:tcBorders>
            <w:shd w:val="clear" w:color="auto" w:fill="auto"/>
          </w:tcPr>
          <w:p w14:paraId="61AC1849" w14:textId="77777777" w:rsidR="00C03E4A" w:rsidRPr="00C20700" w:rsidRDefault="00C03E4A" w:rsidP="00407069">
            <w:pPr>
              <w:pStyle w:val="TAL"/>
            </w:pPr>
            <w:r w:rsidRPr="00C20700">
              <w:t>integer</w:t>
            </w:r>
          </w:p>
        </w:tc>
        <w:tc>
          <w:tcPr>
            <w:tcW w:w="493" w:type="dxa"/>
            <w:tcBorders>
              <w:top w:val="double" w:sz="4" w:space="0" w:color="auto"/>
            </w:tcBorders>
            <w:shd w:val="clear" w:color="auto" w:fill="auto"/>
          </w:tcPr>
          <w:p w14:paraId="222C8C8D" w14:textId="77777777" w:rsidR="00C03E4A" w:rsidRPr="00C20700" w:rsidRDefault="00C03E4A" w:rsidP="00407069">
            <w:pPr>
              <w:pStyle w:val="TAL"/>
            </w:pPr>
          </w:p>
        </w:tc>
        <w:tc>
          <w:tcPr>
            <w:tcW w:w="5421" w:type="dxa"/>
            <w:tcBorders>
              <w:top w:val="double" w:sz="4" w:space="0" w:color="auto"/>
            </w:tcBorders>
            <w:shd w:val="clear" w:color="auto" w:fill="auto"/>
          </w:tcPr>
          <w:p w14:paraId="2218C382" w14:textId="77777777" w:rsidR="00C03E4A" w:rsidRPr="00C20700" w:rsidRDefault="00C03E4A" w:rsidP="00407069">
            <w:pPr>
              <w:pStyle w:val="TAL"/>
            </w:pPr>
            <w:r w:rsidRPr="00C20700">
              <w:t>logical channel priority for the DL as described in TS 38.321, clause 5.4.3.1 for the UL</w:t>
            </w:r>
          </w:p>
        </w:tc>
      </w:tr>
      <w:tr w:rsidR="00C03E4A" w14:paraId="2E25207F" w14:textId="77777777" w:rsidTr="00407069">
        <w:tc>
          <w:tcPr>
            <w:tcW w:w="1479" w:type="dxa"/>
            <w:shd w:val="clear" w:color="auto" w:fill="auto"/>
          </w:tcPr>
          <w:p w14:paraId="494242F9" w14:textId="77777777" w:rsidR="00C03E4A" w:rsidRPr="00C20700" w:rsidRDefault="00C03E4A" w:rsidP="00407069">
            <w:pPr>
              <w:pStyle w:val="TAL"/>
            </w:pPr>
            <w:r w:rsidRPr="00C20700">
              <w:t>PrioritizedBitRate</w:t>
            </w:r>
          </w:p>
        </w:tc>
        <w:tc>
          <w:tcPr>
            <w:tcW w:w="2464" w:type="dxa"/>
            <w:shd w:val="clear" w:color="auto" w:fill="auto"/>
          </w:tcPr>
          <w:p w14:paraId="0E1029FE" w14:textId="77777777" w:rsidR="00C03E4A" w:rsidRPr="00C20700" w:rsidRDefault="00000000" w:rsidP="00407069">
            <w:pPr>
              <w:pStyle w:val="TAL"/>
            </w:pPr>
            <w:hyperlink w:anchor="NR_PrioritizedBitRate_Type" w:history="1">
              <w:r w:rsidR="00C03E4A" w:rsidRPr="00C20700">
                <w:rPr>
                  <w:rStyle w:val="Hyperlink"/>
                </w:rPr>
                <w:t>NR_PrioritizedBitRate_Type</w:t>
              </w:r>
            </w:hyperlink>
          </w:p>
        </w:tc>
        <w:tc>
          <w:tcPr>
            <w:tcW w:w="493" w:type="dxa"/>
            <w:shd w:val="clear" w:color="auto" w:fill="auto"/>
          </w:tcPr>
          <w:p w14:paraId="1D27BF74" w14:textId="77777777" w:rsidR="00C03E4A" w:rsidRPr="00C20700" w:rsidRDefault="00C03E4A" w:rsidP="00407069">
            <w:pPr>
              <w:pStyle w:val="TAL"/>
            </w:pPr>
          </w:p>
        </w:tc>
        <w:tc>
          <w:tcPr>
            <w:tcW w:w="5421" w:type="dxa"/>
            <w:shd w:val="clear" w:color="auto" w:fill="auto"/>
          </w:tcPr>
          <w:p w14:paraId="18E8983D" w14:textId="77777777" w:rsidR="00C03E4A" w:rsidRPr="00C20700" w:rsidRDefault="00C03E4A" w:rsidP="00407069">
            <w:pPr>
              <w:pStyle w:val="TAL"/>
            </w:pPr>
            <w:r w:rsidRPr="00C20700">
              <w:t>PBR as described for the UL; probably not needed at SS</w:t>
            </w:r>
          </w:p>
        </w:tc>
      </w:tr>
    </w:tbl>
    <w:p w14:paraId="615C74C9" w14:textId="77777777" w:rsidR="00C03E4A" w:rsidRDefault="00C03E4A" w:rsidP="00C03E4A"/>
    <w:p w14:paraId="32F93C41" w14:textId="77777777" w:rsidR="00C03E4A" w:rsidRDefault="00C03E4A" w:rsidP="00C03E4A">
      <w:pPr>
        <w:pStyle w:val="TH"/>
      </w:pPr>
      <w:r>
        <w:t>NR_MAC_Configur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71DF1CD" w14:textId="77777777" w:rsidTr="00407069">
        <w:tc>
          <w:tcPr>
            <w:tcW w:w="9857" w:type="dxa"/>
            <w:gridSpan w:val="4"/>
            <w:shd w:val="clear" w:color="auto" w:fill="E0E0E0"/>
          </w:tcPr>
          <w:p w14:paraId="1E895F69" w14:textId="77777777" w:rsidR="00C03E4A" w:rsidRPr="00C20700" w:rsidRDefault="00C03E4A" w:rsidP="00407069">
            <w:pPr>
              <w:pStyle w:val="TAL"/>
              <w:rPr>
                <w:b/>
              </w:rPr>
            </w:pPr>
            <w:r w:rsidRPr="00C20700">
              <w:rPr>
                <w:b/>
              </w:rPr>
              <w:t>TTCN-3 Record Type</w:t>
            </w:r>
          </w:p>
        </w:tc>
      </w:tr>
      <w:tr w:rsidR="00C03E4A" w14:paraId="7814BE9F" w14:textId="77777777" w:rsidTr="00407069">
        <w:tc>
          <w:tcPr>
            <w:tcW w:w="1479" w:type="dxa"/>
            <w:tcBorders>
              <w:bottom w:val="single" w:sz="4" w:space="0" w:color="auto"/>
            </w:tcBorders>
            <w:shd w:val="clear" w:color="auto" w:fill="E0E0E0"/>
          </w:tcPr>
          <w:p w14:paraId="72D1F0DA" w14:textId="77777777" w:rsidR="00C03E4A" w:rsidRPr="00C20700" w:rsidRDefault="00C03E4A" w:rsidP="00407069">
            <w:pPr>
              <w:pStyle w:val="TAL"/>
              <w:rPr>
                <w:b/>
              </w:rPr>
            </w:pPr>
            <w:bookmarkStart w:id="3253" w:name="NR_MAC_Configuration_Type" w:colFirst="1" w:colLast="1"/>
            <w:r w:rsidRPr="00C20700">
              <w:rPr>
                <w:b/>
              </w:rPr>
              <w:t>Name</w:t>
            </w:r>
          </w:p>
        </w:tc>
        <w:tc>
          <w:tcPr>
            <w:tcW w:w="8378" w:type="dxa"/>
            <w:gridSpan w:val="3"/>
            <w:tcBorders>
              <w:bottom w:val="single" w:sz="4" w:space="0" w:color="auto"/>
            </w:tcBorders>
            <w:shd w:val="clear" w:color="auto" w:fill="FFFF99"/>
          </w:tcPr>
          <w:p w14:paraId="7B11E1EA" w14:textId="77777777" w:rsidR="00C03E4A" w:rsidRPr="00C20700" w:rsidRDefault="00C03E4A" w:rsidP="00407069">
            <w:pPr>
              <w:pStyle w:val="TAL"/>
              <w:rPr>
                <w:b/>
              </w:rPr>
            </w:pPr>
            <w:r w:rsidRPr="00C20700">
              <w:rPr>
                <w:b/>
              </w:rPr>
              <w:t>NR_MAC_Configuration_Type</w:t>
            </w:r>
          </w:p>
        </w:tc>
      </w:tr>
      <w:bookmarkEnd w:id="3253"/>
      <w:tr w:rsidR="00C03E4A" w14:paraId="2E79923E" w14:textId="77777777" w:rsidTr="00407069">
        <w:tc>
          <w:tcPr>
            <w:tcW w:w="1479" w:type="dxa"/>
            <w:tcBorders>
              <w:bottom w:val="double" w:sz="4" w:space="0" w:color="auto"/>
            </w:tcBorders>
            <w:shd w:val="clear" w:color="auto" w:fill="E0E0E0"/>
          </w:tcPr>
          <w:p w14:paraId="4EE1DA4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97F29F6" w14:textId="77777777" w:rsidR="00C03E4A" w:rsidRPr="00C20700" w:rsidRDefault="00C03E4A" w:rsidP="00407069">
            <w:pPr>
              <w:pStyle w:val="TAL"/>
            </w:pPr>
          </w:p>
        </w:tc>
      </w:tr>
      <w:tr w:rsidR="00C03E4A" w14:paraId="368DBB84" w14:textId="77777777" w:rsidTr="00407069">
        <w:tc>
          <w:tcPr>
            <w:tcW w:w="1479" w:type="dxa"/>
            <w:tcBorders>
              <w:top w:val="double" w:sz="4" w:space="0" w:color="auto"/>
            </w:tcBorders>
            <w:shd w:val="clear" w:color="auto" w:fill="auto"/>
          </w:tcPr>
          <w:p w14:paraId="08EC2021" w14:textId="77777777" w:rsidR="00C03E4A" w:rsidRPr="00C20700" w:rsidRDefault="00C03E4A" w:rsidP="00407069">
            <w:pPr>
              <w:pStyle w:val="TAL"/>
            </w:pPr>
            <w:r w:rsidRPr="00C20700">
              <w:t>LogicalChannel</w:t>
            </w:r>
          </w:p>
        </w:tc>
        <w:tc>
          <w:tcPr>
            <w:tcW w:w="2464" w:type="dxa"/>
            <w:tcBorders>
              <w:top w:val="double" w:sz="4" w:space="0" w:color="auto"/>
            </w:tcBorders>
            <w:shd w:val="clear" w:color="auto" w:fill="auto"/>
          </w:tcPr>
          <w:p w14:paraId="65995007" w14:textId="77777777" w:rsidR="00C03E4A" w:rsidRPr="00C20700" w:rsidRDefault="00000000" w:rsidP="00407069">
            <w:pPr>
              <w:pStyle w:val="TAL"/>
            </w:pPr>
            <w:hyperlink w:anchor="NR_MAC_LogicalChannelConfig_Type" w:history="1">
              <w:r w:rsidR="00C03E4A" w:rsidRPr="00C20700">
                <w:rPr>
                  <w:rStyle w:val="Hyperlink"/>
                </w:rPr>
                <w:t>NR_MAC_LogicalChannelConfig_Type</w:t>
              </w:r>
            </w:hyperlink>
          </w:p>
        </w:tc>
        <w:tc>
          <w:tcPr>
            <w:tcW w:w="493" w:type="dxa"/>
            <w:tcBorders>
              <w:top w:val="double" w:sz="4" w:space="0" w:color="auto"/>
            </w:tcBorders>
            <w:shd w:val="clear" w:color="auto" w:fill="auto"/>
          </w:tcPr>
          <w:p w14:paraId="45A005AB"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270644E5" w14:textId="77777777" w:rsidR="00C03E4A" w:rsidRPr="00C20700" w:rsidRDefault="00C03E4A" w:rsidP="00407069">
            <w:pPr>
              <w:pStyle w:val="TAL"/>
            </w:pPr>
            <w:r w:rsidRPr="00C20700">
              <w:t>mandatory for initial configuration; omit means "keep as it is"</w:t>
            </w:r>
          </w:p>
        </w:tc>
      </w:tr>
      <w:tr w:rsidR="00C03E4A" w14:paraId="22ECD705" w14:textId="77777777" w:rsidTr="00407069">
        <w:tc>
          <w:tcPr>
            <w:tcW w:w="1479" w:type="dxa"/>
            <w:shd w:val="clear" w:color="auto" w:fill="auto"/>
          </w:tcPr>
          <w:p w14:paraId="765F84E0" w14:textId="77777777" w:rsidR="00C03E4A" w:rsidRPr="00C20700" w:rsidRDefault="00C03E4A" w:rsidP="00407069">
            <w:pPr>
              <w:pStyle w:val="TAL"/>
            </w:pPr>
            <w:r w:rsidRPr="00C20700">
              <w:t>TestMode</w:t>
            </w:r>
          </w:p>
        </w:tc>
        <w:tc>
          <w:tcPr>
            <w:tcW w:w="2464" w:type="dxa"/>
            <w:shd w:val="clear" w:color="auto" w:fill="auto"/>
          </w:tcPr>
          <w:p w14:paraId="497981FB" w14:textId="77777777" w:rsidR="00C03E4A" w:rsidRPr="00C20700" w:rsidRDefault="00000000" w:rsidP="00407069">
            <w:pPr>
              <w:pStyle w:val="TAL"/>
            </w:pPr>
            <w:hyperlink w:anchor="NR_MAC_TestModeConfig_Type" w:history="1">
              <w:r w:rsidR="00C03E4A" w:rsidRPr="00C20700">
                <w:rPr>
                  <w:rStyle w:val="Hyperlink"/>
                </w:rPr>
                <w:t>NR_MAC_TestModeConfig_Type</w:t>
              </w:r>
            </w:hyperlink>
          </w:p>
        </w:tc>
        <w:tc>
          <w:tcPr>
            <w:tcW w:w="493" w:type="dxa"/>
            <w:shd w:val="clear" w:color="auto" w:fill="auto"/>
          </w:tcPr>
          <w:p w14:paraId="557C56B8" w14:textId="77777777" w:rsidR="00C03E4A" w:rsidRPr="00C20700" w:rsidRDefault="00C03E4A" w:rsidP="00407069">
            <w:pPr>
              <w:pStyle w:val="TAL"/>
            </w:pPr>
            <w:r w:rsidRPr="00C20700">
              <w:t>opt</w:t>
            </w:r>
          </w:p>
        </w:tc>
        <w:tc>
          <w:tcPr>
            <w:tcW w:w="5421" w:type="dxa"/>
            <w:shd w:val="clear" w:color="auto" w:fill="auto"/>
          </w:tcPr>
          <w:p w14:paraId="1E17B733" w14:textId="77777777" w:rsidR="00C03E4A" w:rsidRPr="00C20700" w:rsidRDefault="00C03E4A" w:rsidP="00407069">
            <w:pPr>
              <w:pStyle w:val="TAL"/>
            </w:pPr>
            <w:r w:rsidRPr="00C20700">
              <w:t>mandatory for initial configuration; omit means "keep as it is";</w:t>
            </w:r>
          </w:p>
          <w:p w14:paraId="0EDBD7A7" w14:textId="77777777" w:rsidR="00C03E4A" w:rsidRPr="00C20700" w:rsidRDefault="00C03E4A" w:rsidP="00407069">
            <w:pPr>
              <w:pStyle w:val="TAL"/>
            </w:pPr>
            <w:r w:rsidRPr="00C20700">
              <w:t>for none MAC tests "TestMode.None:=true"</w:t>
            </w:r>
          </w:p>
        </w:tc>
      </w:tr>
    </w:tbl>
    <w:p w14:paraId="73019AE1" w14:textId="77777777" w:rsidR="00C03E4A" w:rsidRDefault="00C03E4A" w:rsidP="00C03E4A"/>
    <w:p w14:paraId="1F9F8F32" w14:textId="77777777" w:rsidR="00C03E4A" w:rsidRDefault="00C03E4A" w:rsidP="00C03E4A">
      <w:pPr>
        <w:pStyle w:val="Heading2"/>
      </w:pPr>
      <w:bookmarkStart w:id="3254" w:name="_Toc171008886"/>
      <w:r>
        <w:t>D.1.6</w:t>
      </w:r>
      <w:r>
        <w:tab/>
        <w:t>AS_Security</w:t>
      </w:r>
      <w:bookmarkEnd w:id="3254"/>
    </w:p>
    <w:p w14:paraId="4745228B" w14:textId="77777777" w:rsidR="00C03E4A" w:rsidRDefault="00C03E4A" w:rsidP="00C03E4A">
      <w:r>
        <w:t>Primitive for control of AS security</w:t>
      </w:r>
    </w:p>
    <w:p w14:paraId="424AFCDF" w14:textId="77777777" w:rsidR="00C03E4A" w:rsidRDefault="00C03E4A" w:rsidP="00C03E4A">
      <w:pPr>
        <w:pStyle w:val="TH"/>
      </w:pPr>
      <w:r>
        <w:t>NR_PdcpSQ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5FA4D20" w14:textId="77777777" w:rsidTr="00407069">
        <w:tc>
          <w:tcPr>
            <w:tcW w:w="9857" w:type="dxa"/>
            <w:gridSpan w:val="4"/>
            <w:shd w:val="clear" w:color="auto" w:fill="E0E0E0"/>
          </w:tcPr>
          <w:p w14:paraId="51D3D0B3" w14:textId="77777777" w:rsidR="00C03E4A" w:rsidRPr="00C20700" w:rsidRDefault="00C03E4A" w:rsidP="00407069">
            <w:pPr>
              <w:pStyle w:val="TAL"/>
              <w:rPr>
                <w:b/>
              </w:rPr>
            </w:pPr>
            <w:r w:rsidRPr="00C20700">
              <w:rPr>
                <w:b/>
              </w:rPr>
              <w:t>TTCN-3 Record Type</w:t>
            </w:r>
          </w:p>
        </w:tc>
      </w:tr>
      <w:tr w:rsidR="00C03E4A" w14:paraId="1247D7F1" w14:textId="77777777" w:rsidTr="00407069">
        <w:tc>
          <w:tcPr>
            <w:tcW w:w="1479" w:type="dxa"/>
            <w:tcBorders>
              <w:bottom w:val="single" w:sz="4" w:space="0" w:color="auto"/>
            </w:tcBorders>
            <w:shd w:val="clear" w:color="auto" w:fill="E0E0E0"/>
          </w:tcPr>
          <w:p w14:paraId="2E6DA642" w14:textId="77777777" w:rsidR="00C03E4A" w:rsidRPr="00C20700" w:rsidRDefault="00C03E4A" w:rsidP="00407069">
            <w:pPr>
              <w:pStyle w:val="TAL"/>
              <w:rPr>
                <w:b/>
              </w:rPr>
            </w:pPr>
            <w:bookmarkStart w:id="3255" w:name="NR_PdcpSQN_Type" w:colFirst="1" w:colLast="1"/>
            <w:r w:rsidRPr="00C20700">
              <w:rPr>
                <w:b/>
              </w:rPr>
              <w:t>Name</w:t>
            </w:r>
          </w:p>
        </w:tc>
        <w:tc>
          <w:tcPr>
            <w:tcW w:w="8378" w:type="dxa"/>
            <w:gridSpan w:val="3"/>
            <w:tcBorders>
              <w:bottom w:val="single" w:sz="4" w:space="0" w:color="auto"/>
            </w:tcBorders>
            <w:shd w:val="clear" w:color="auto" w:fill="FFFF99"/>
          </w:tcPr>
          <w:p w14:paraId="3F8FFF74" w14:textId="77777777" w:rsidR="00C03E4A" w:rsidRPr="00C20700" w:rsidRDefault="00C03E4A" w:rsidP="00407069">
            <w:pPr>
              <w:pStyle w:val="TAL"/>
              <w:rPr>
                <w:b/>
              </w:rPr>
            </w:pPr>
            <w:r w:rsidRPr="00C20700">
              <w:rPr>
                <w:b/>
              </w:rPr>
              <w:t>NR_PdcpSQN_Type</w:t>
            </w:r>
          </w:p>
        </w:tc>
      </w:tr>
      <w:bookmarkEnd w:id="3255"/>
      <w:tr w:rsidR="00C03E4A" w14:paraId="2EA43B72" w14:textId="77777777" w:rsidTr="00407069">
        <w:tc>
          <w:tcPr>
            <w:tcW w:w="1479" w:type="dxa"/>
            <w:tcBorders>
              <w:bottom w:val="double" w:sz="4" w:space="0" w:color="auto"/>
            </w:tcBorders>
            <w:shd w:val="clear" w:color="auto" w:fill="E0E0E0"/>
          </w:tcPr>
          <w:p w14:paraId="6933E10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64C0D3B" w14:textId="77777777" w:rsidR="00C03E4A" w:rsidRPr="00C20700" w:rsidRDefault="00C03E4A" w:rsidP="00407069">
            <w:pPr>
              <w:pStyle w:val="TAL"/>
            </w:pPr>
          </w:p>
        </w:tc>
      </w:tr>
      <w:tr w:rsidR="00C03E4A" w14:paraId="0988674A" w14:textId="77777777" w:rsidTr="00407069">
        <w:tc>
          <w:tcPr>
            <w:tcW w:w="1479" w:type="dxa"/>
            <w:tcBorders>
              <w:top w:val="double" w:sz="4" w:space="0" w:color="auto"/>
            </w:tcBorders>
            <w:shd w:val="clear" w:color="auto" w:fill="auto"/>
          </w:tcPr>
          <w:p w14:paraId="6D8941EE" w14:textId="77777777" w:rsidR="00C03E4A" w:rsidRPr="00C20700" w:rsidRDefault="00C03E4A" w:rsidP="00407069">
            <w:pPr>
              <w:pStyle w:val="TAL"/>
            </w:pPr>
            <w:r w:rsidRPr="00C20700">
              <w:t>Format</w:t>
            </w:r>
          </w:p>
        </w:tc>
        <w:tc>
          <w:tcPr>
            <w:tcW w:w="2464" w:type="dxa"/>
            <w:tcBorders>
              <w:top w:val="double" w:sz="4" w:space="0" w:color="auto"/>
            </w:tcBorders>
            <w:shd w:val="clear" w:color="auto" w:fill="auto"/>
          </w:tcPr>
          <w:p w14:paraId="45B3262C" w14:textId="77777777" w:rsidR="00C03E4A" w:rsidRPr="00C20700" w:rsidRDefault="00000000" w:rsidP="00407069">
            <w:pPr>
              <w:pStyle w:val="TAL"/>
            </w:pPr>
            <w:hyperlink w:anchor="NR_PdcpCountFormat_Type" w:history="1">
              <w:r w:rsidR="00C03E4A" w:rsidRPr="00C20700">
                <w:rPr>
                  <w:rStyle w:val="Hyperlink"/>
                </w:rPr>
                <w:t>NR_PdcpCountFormat_Type</w:t>
              </w:r>
            </w:hyperlink>
          </w:p>
        </w:tc>
        <w:tc>
          <w:tcPr>
            <w:tcW w:w="493" w:type="dxa"/>
            <w:tcBorders>
              <w:top w:val="double" w:sz="4" w:space="0" w:color="auto"/>
            </w:tcBorders>
            <w:shd w:val="clear" w:color="auto" w:fill="auto"/>
          </w:tcPr>
          <w:p w14:paraId="04CC303E" w14:textId="77777777" w:rsidR="00C03E4A" w:rsidRPr="00C20700" w:rsidRDefault="00C03E4A" w:rsidP="00407069">
            <w:pPr>
              <w:pStyle w:val="TAL"/>
            </w:pPr>
          </w:p>
        </w:tc>
        <w:tc>
          <w:tcPr>
            <w:tcW w:w="5421" w:type="dxa"/>
            <w:tcBorders>
              <w:top w:val="double" w:sz="4" w:space="0" w:color="auto"/>
            </w:tcBorders>
            <w:shd w:val="clear" w:color="auto" w:fill="auto"/>
          </w:tcPr>
          <w:p w14:paraId="28636E3A" w14:textId="77777777" w:rsidR="00C03E4A" w:rsidRPr="00C20700" w:rsidRDefault="00C03E4A" w:rsidP="00407069">
            <w:pPr>
              <w:pStyle w:val="TAL"/>
            </w:pPr>
            <w:r w:rsidRPr="00C20700">
              <w:t>12 bit or 18 bit SQN</w:t>
            </w:r>
          </w:p>
        </w:tc>
      </w:tr>
      <w:tr w:rsidR="00C03E4A" w14:paraId="0A185E19" w14:textId="77777777" w:rsidTr="00407069">
        <w:tc>
          <w:tcPr>
            <w:tcW w:w="1479" w:type="dxa"/>
            <w:shd w:val="clear" w:color="auto" w:fill="auto"/>
          </w:tcPr>
          <w:p w14:paraId="50EF288C" w14:textId="77777777" w:rsidR="00C03E4A" w:rsidRPr="00C20700" w:rsidRDefault="00C03E4A" w:rsidP="00407069">
            <w:pPr>
              <w:pStyle w:val="TAL"/>
            </w:pPr>
            <w:r w:rsidRPr="00C20700">
              <w:t>Value</w:t>
            </w:r>
          </w:p>
        </w:tc>
        <w:tc>
          <w:tcPr>
            <w:tcW w:w="2464" w:type="dxa"/>
            <w:shd w:val="clear" w:color="auto" w:fill="auto"/>
          </w:tcPr>
          <w:p w14:paraId="01F35236" w14:textId="77777777" w:rsidR="00C03E4A" w:rsidRPr="00C20700" w:rsidRDefault="00C03E4A" w:rsidP="00407069">
            <w:pPr>
              <w:pStyle w:val="TAL"/>
            </w:pPr>
            <w:r w:rsidRPr="00C20700">
              <w:t>integer</w:t>
            </w:r>
          </w:p>
        </w:tc>
        <w:tc>
          <w:tcPr>
            <w:tcW w:w="493" w:type="dxa"/>
            <w:shd w:val="clear" w:color="auto" w:fill="auto"/>
          </w:tcPr>
          <w:p w14:paraId="6EA5A2CD" w14:textId="77777777" w:rsidR="00C03E4A" w:rsidRPr="00C20700" w:rsidRDefault="00C03E4A" w:rsidP="00407069">
            <w:pPr>
              <w:pStyle w:val="TAL"/>
            </w:pPr>
          </w:p>
        </w:tc>
        <w:tc>
          <w:tcPr>
            <w:tcW w:w="5421" w:type="dxa"/>
            <w:shd w:val="clear" w:color="auto" w:fill="auto"/>
          </w:tcPr>
          <w:p w14:paraId="636393B9" w14:textId="77777777" w:rsidR="00C03E4A" w:rsidRPr="00C20700" w:rsidRDefault="00C03E4A" w:rsidP="00407069">
            <w:pPr>
              <w:pStyle w:val="TAL"/>
            </w:pPr>
            <w:r w:rsidRPr="00C20700">
              <w:t>SQN value (12 bit or 18 bit SQN)</w:t>
            </w:r>
          </w:p>
          <w:p w14:paraId="7E271DB5" w14:textId="77777777" w:rsidR="00C03E4A" w:rsidRPr="00C20700" w:rsidRDefault="00C03E4A" w:rsidP="00407069">
            <w:pPr>
              <w:pStyle w:val="TAL"/>
            </w:pPr>
            <w:r w:rsidRPr="00C20700">
              <w:t>NOTE:</w:t>
            </w:r>
          </w:p>
          <w:p w14:paraId="3DABB279" w14:textId="77777777" w:rsidR="00C03E4A" w:rsidRPr="00C20700" w:rsidRDefault="00C03E4A" w:rsidP="00407069">
            <w:pPr>
              <w:pStyle w:val="TAL"/>
            </w:pPr>
            <w:r w:rsidRPr="00C20700">
              <w:t>in TTCN the test case writer is responsible to deal with potential overflows</w:t>
            </w:r>
          </w:p>
          <w:p w14:paraId="7EEAA066" w14:textId="77777777" w:rsidR="00C03E4A" w:rsidRPr="00C20700" w:rsidRDefault="00C03E4A" w:rsidP="00407069">
            <w:pPr>
              <w:pStyle w:val="TAL"/>
            </w:pPr>
            <w:r w:rsidRPr="00C20700">
              <w:t>(e.g. there shall be a "mod 32", "mod 128" or "mod 4096" according to the format)</w:t>
            </w:r>
          </w:p>
        </w:tc>
      </w:tr>
    </w:tbl>
    <w:p w14:paraId="63DE8E11" w14:textId="77777777" w:rsidR="00C03E4A" w:rsidRDefault="00C03E4A" w:rsidP="00C03E4A"/>
    <w:p w14:paraId="6BFD09B9" w14:textId="77777777" w:rsidR="00C03E4A" w:rsidRDefault="00C03E4A" w:rsidP="00C03E4A">
      <w:pPr>
        <w:pStyle w:val="TH"/>
      </w:pPr>
      <w:r>
        <w:t>NR_PDCP_ActTim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4D71214" w14:textId="77777777" w:rsidTr="00407069">
        <w:tc>
          <w:tcPr>
            <w:tcW w:w="9857" w:type="dxa"/>
            <w:gridSpan w:val="3"/>
            <w:shd w:val="clear" w:color="auto" w:fill="E0E0E0"/>
          </w:tcPr>
          <w:p w14:paraId="656AFF75" w14:textId="77777777" w:rsidR="00C03E4A" w:rsidRPr="00C20700" w:rsidRDefault="00C03E4A" w:rsidP="00407069">
            <w:pPr>
              <w:pStyle w:val="TAL"/>
              <w:rPr>
                <w:b/>
              </w:rPr>
            </w:pPr>
            <w:r w:rsidRPr="00C20700">
              <w:rPr>
                <w:b/>
              </w:rPr>
              <w:t>TTCN-3 Union Type</w:t>
            </w:r>
          </w:p>
        </w:tc>
      </w:tr>
      <w:tr w:rsidR="00C03E4A" w14:paraId="32C258CA" w14:textId="77777777" w:rsidTr="00407069">
        <w:tc>
          <w:tcPr>
            <w:tcW w:w="1479" w:type="dxa"/>
            <w:tcBorders>
              <w:bottom w:val="single" w:sz="4" w:space="0" w:color="auto"/>
            </w:tcBorders>
            <w:shd w:val="clear" w:color="auto" w:fill="E0E0E0"/>
          </w:tcPr>
          <w:p w14:paraId="59DD7CA7" w14:textId="77777777" w:rsidR="00C03E4A" w:rsidRPr="00C20700" w:rsidRDefault="00C03E4A" w:rsidP="00407069">
            <w:pPr>
              <w:pStyle w:val="TAL"/>
              <w:rPr>
                <w:b/>
              </w:rPr>
            </w:pPr>
            <w:bookmarkStart w:id="3256" w:name="NR_PDCP_ActTime_Type" w:colFirst="1" w:colLast="1"/>
            <w:r w:rsidRPr="00C20700">
              <w:rPr>
                <w:b/>
              </w:rPr>
              <w:t>Name</w:t>
            </w:r>
          </w:p>
        </w:tc>
        <w:tc>
          <w:tcPr>
            <w:tcW w:w="8378" w:type="dxa"/>
            <w:gridSpan w:val="2"/>
            <w:tcBorders>
              <w:bottom w:val="single" w:sz="4" w:space="0" w:color="auto"/>
            </w:tcBorders>
            <w:shd w:val="clear" w:color="auto" w:fill="FFFF99"/>
          </w:tcPr>
          <w:p w14:paraId="21040862" w14:textId="77777777" w:rsidR="00C03E4A" w:rsidRPr="00C20700" w:rsidRDefault="00C03E4A" w:rsidP="00407069">
            <w:pPr>
              <w:pStyle w:val="TAL"/>
              <w:rPr>
                <w:b/>
              </w:rPr>
            </w:pPr>
            <w:r w:rsidRPr="00C20700">
              <w:rPr>
                <w:b/>
              </w:rPr>
              <w:t>NR_PDCP_ActTime_Type</w:t>
            </w:r>
          </w:p>
        </w:tc>
      </w:tr>
      <w:bookmarkEnd w:id="3256"/>
      <w:tr w:rsidR="00C03E4A" w14:paraId="6B05F976" w14:textId="77777777" w:rsidTr="00407069">
        <w:tc>
          <w:tcPr>
            <w:tcW w:w="1479" w:type="dxa"/>
            <w:tcBorders>
              <w:bottom w:val="double" w:sz="4" w:space="0" w:color="auto"/>
            </w:tcBorders>
            <w:shd w:val="clear" w:color="auto" w:fill="E0E0E0"/>
          </w:tcPr>
          <w:p w14:paraId="64D51845"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E10F591" w14:textId="77777777" w:rsidR="00C03E4A" w:rsidRPr="00C20700" w:rsidRDefault="00C03E4A" w:rsidP="00407069">
            <w:pPr>
              <w:pStyle w:val="TAL"/>
            </w:pPr>
            <w:r w:rsidRPr="00C20700">
              <w:t>The sequence number (SQN) in UL and DL for SRB1 should be one more than the present SQN, as Ciphering starts in UL and DL soon after SMC and SMComp;</w:t>
            </w:r>
          </w:p>
          <w:p w14:paraId="4BA9A819" w14:textId="77777777" w:rsidR="00C03E4A" w:rsidRPr="00C20700" w:rsidRDefault="00C03E4A" w:rsidP="00407069">
            <w:pPr>
              <w:pStyle w:val="TAL"/>
            </w:pPr>
            <w:r w:rsidRPr="00C20700">
              <w:t>For other SRB/DRB it should be the present SQN.</w:t>
            </w:r>
          </w:p>
          <w:p w14:paraId="46A29A8D" w14:textId="77777777" w:rsidR="00C03E4A" w:rsidRPr="00C20700" w:rsidRDefault="00C03E4A" w:rsidP="00407069">
            <w:pPr>
              <w:pStyle w:val="TAL"/>
            </w:pPr>
            <w:r w:rsidRPr="00C20700">
              <w:t>UL: (TS 38.323 cl.7.1) RX_NEXT = [RX_NEXT_HFN, RX_NEXT_SN]. The receiving PDCP entity in the SS shall start/restart the AS security protection when RX_NEXT_SN becomes equal to or higher than SQN;</w:t>
            </w:r>
          </w:p>
          <w:p w14:paraId="670FFA66" w14:textId="77777777" w:rsidR="00C03E4A" w:rsidRPr="00C20700" w:rsidRDefault="00C03E4A" w:rsidP="00407069">
            <w:pPr>
              <w:pStyle w:val="TAL"/>
            </w:pPr>
            <w:r w:rsidRPr="00C20700">
              <w:t>DL: (TS 38.323 cl.7.1) TX_NEXT = [TX_NEXT_HFN, TX_NEXT_SN]. The transmitting PDCP entity in the SS shall start/restart the AS security protection when TX_NEXT_SN becomes equal to or higher than SQN.</w:t>
            </w:r>
          </w:p>
        </w:tc>
      </w:tr>
      <w:tr w:rsidR="00C03E4A" w14:paraId="6F731C0D" w14:textId="77777777" w:rsidTr="00407069">
        <w:tc>
          <w:tcPr>
            <w:tcW w:w="1479" w:type="dxa"/>
            <w:tcBorders>
              <w:top w:val="double" w:sz="4" w:space="0" w:color="auto"/>
            </w:tcBorders>
            <w:shd w:val="clear" w:color="auto" w:fill="auto"/>
          </w:tcPr>
          <w:p w14:paraId="5F401EF9"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39F12115"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728EE84F" w14:textId="77777777" w:rsidR="00C03E4A" w:rsidRPr="00C20700" w:rsidRDefault="00C03E4A" w:rsidP="00407069">
            <w:pPr>
              <w:pStyle w:val="TAL"/>
            </w:pPr>
            <w:r w:rsidRPr="00C20700">
              <w:t>No Activation time; to be used if Ciphering is not applied</w:t>
            </w:r>
          </w:p>
        </w:tc>
      </w:tr>
      <w:tr w:rsidR="00C03E4A" w14:paraId="5CD23C5C" w14:textId="77777777" w:rsidTr="00407069">
        <w:tc>
          <w:tcPr>
            <w:tcW w:w="1479" w:type="dxa"/>
            <w:shd w:val="clear" w:color="auto" w:fill="auto"/>
          </w:tcPr>
          <w:p w14:paraId="2E081A95" w14:textId="77777777" w:rsidR="00C03E4A" w:rsidRPr="00C20700" w:rsidRDefault="00C03E4A" w:rsidP="00407069">
            <w:pPr>
              <w:pStyle w:val="TAL"/>
            </w:pPr>
            <w:r w:rsidRPr="00C20700">
              <w:t>SQN</w:t>
            </w:r>
          </w:p>
        </w:tc>
        <w:tc>
          <w:tcPr>
            <w:tcW w:w="2957" w:type="dxa"/>
            <w:shd w:val="clear" w:color="auto" w:fill="auto"/>
          </w:tcPr>
          <w:p w14:paraId="07F08359" w14:textId="77777777" w:rsidR="00C03E4A" w:rsidRPr="00C20700" w:rsidRDefault="00000000" w:rsidP="00407069">
            <w:pPr>
              <w:pStyle w:val="TAL"/>
            </w:pPr>
            <w:hyperlink w:anchor="NR_PdcpSQN_Type" w:history="1">
              <w:r w:rsidR="00C03E4A" w:rsidRPr="00C20700">
                <w:rPr>
                  <w:rStyle w:val="Hyperlink"/>
                </w:rPr>
                <w:t>NR_PdcpSQN_Type</w:t>
              </w:r>
            </w:hyperlink>
          </w:p>
        </w:tc>
        <w:tc>
          <w:tcPr>
            <w:tcW w:w="5421" w:type="dxa"/>
            <w:shd w:val="clear" w:color="auto" w:fill="auto"/>
          </w:tcPr>
          <w:p w14:paraId="30EBB02B" w14:textId="77777777" w:rsidR="00C03E4A" w:rsidRPr="00C20700" w:rsidRDefault="00C03E4A" w:rsidP="00407069">
            <w:pPr>
              <w:pStyle w:val="TAL"/>
            </w:pPr>
            <w:r w:rsidRPr="00C20700">
              <w:t>PDCP sequence number</w:t>
            </w:r>
          </w:p>
        </w:tc>
      </w:tr>
    </w:tbl>
    <w:p w14:paraId="08626DFE" w14:textId="77777777" w:rsidR="00C03E4A" w:rsidRDefault="00C03E4A" w:rsidP="00C03E4A"/>
    <w:p w14:paraId="43225136" w14:textId="77777777" w:rsidR="00C03E4A" w:rsidRDefault="00C03E4A" w:rsidP="00C03E4A">
      <w:pPr>
        <w:pStyle w:val="TH"/>
      </w:pPr>
      <w:r>
        <w:t>NR_SecurityActTim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72D6C77" w14:textId="77777777" w:rsidTr="00407069">
        <w:tc>
          <w:tcPr>
            <w:tcW w:w="9857" w:type="dxa"/>
            <w:gridSpan w:val="4"/>
            <w:shd w:val="clear" w:color="auto" w:fill="E0E0E0"/>
          </w:tcPr>
          <w:p w14:paraId="16925757" w14:textId="77777777" w:rsidR="00C03E4A" w:rsidRPr="00C20700" w:rsidRDefault="00C03E4A" w:rsidP="00407069">
            <w:pPr>
              <w:pStyle w:val="TAL"/>
              <w:rPr>
                <w:b/>
              </w:rPr>
            </w:pPr>
            <w:r w:rsidRPr="00C20700">
              <w:rPr>
                <w:b/>
              </w:rPr>
              <w:t>TTCN-3 Record Type</w:t>
            </w:r>
          </w:p>
        </w:tc>
      </w:tr>
      <w:tr w:rsidR="00C03E4A" w14:paraId="7D44933C" w14:textId="77777777" w:rsidTr="00407069">
        <w:tc>
          <w:tcPr>
            <w:tcW w:w="1479" w:type="dxa"/>
            <w:tcBorders>
              <w:bottom w:val="single" w:sz="4" w:space="0" w:color="auto"/>
            </w:tcBorders>
            <w:shd w:val="clear" w:color="auto" w:fill="E0E0E0"/>
          </w:tcPr>
          <w:p w14:paraId="74A6CC1F" w14:textId="77777777" w:rsidR="00C03E4A" w:rsidRPr="00C20700" w:rsidRDefault="00C03E4A" w:rsidP="00407069">
            <w:pPr>
              <w:pStyle w:val="TAL"/>
              <w:rPr>
                <w:b/>
              </w:rPr>
            </w:pPr>
            <w:bookmarkStart w:id="3257" w:name="NR_SecurityActTime_Type" w:colFirst="1" w:colLast="1"/>
            <w:r w:rsidRPr="00C20700">
              <w:rPr>
                <w:b/>
              </w:rPr>
              <w:t>Name</w:t>
            </w:r>
          </w:p>
        </w:tc>
        <w:tc>
          <w:tcPr>
            <w:tcW w:w="8378" w:type="dxa"/>
            <w:gridSpan w:val="3"/>
            <w:tcBorders>
              <w:bottom w:val="single" w:sz="4" w:space="0" w:color="auto"/>
            </w:tcBorders>
            <w:shd w:val="clear" w:color="auto" w:fill="FFFF99"/>
          </w:tcPr>
          <w:p w14:paraId="3DF1B89F" w14:textId="77777777" w:rsidR="00C03E4A" w:rsidRPr="00C20700" w:rsidRDefault="00C03E4A" w:rsidP="00407069">
            <w:pPr>
              <w:pStyle w:val="TAL"/>
              <w:rPr>
                <w:b/>
              </w:rPr>
            </w:pPr>
            <w:r w:rsidRPr="00C20700">
              <w:rPr>
                <w:b/>
              </w:rPr>
              <w:t>NR_SecurityActTime_Type</w:t>
            </w:r>
          </w:p>
        </w:tc>
      </w:tr>
      <w:bookmarkEnd w:id="3257"/>
      <w:tr w:rsidR="00C03E4A" w14:paraId="7F132C82" w14:textId="77777777" w:rsidTr="00407069">
        <w:tc>
          <w:tcPr>
            <w:tcW w:w="1479" w:type="dxa"/>
            <w:tcBorders>
              <w:bottom w:val="double" w:sz="4" w:space="0" w:color="auto"/>
            </w:tcBorders>
            <w:shd w:val="clear" w:color="auto" w:fill="E0E0E0"/>
          </w:tcPr>
          <w:p w14:paraId="4AD15F14"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D396CE3" w14:textId="77777777" w:rsidR="00C03E4A" w:rsidRPr="00C20700" w:rsidRDefault="00C03E4A" w:rsidP="00407069">
            <w:pPr>
              <w:pStyle w:val="TAL"/>
            </w:pPr>
          </w:p>
        </w:tc>
      </w:tr>
      <w:tr w:rsidR="00C03E4A" w14:paraId="74BE69AE" w14:textId="77777777" w:rsidTr="00407069">
        <w:tc>
          <w:tcPr>
            <w:tcW w:w="1479" w:type="dxa"/>
            <w:tcBorders>
              <w:top w:val="double" w:sz="4" w:space="0" w:color="auto"/>
            </w:tcBorders>
            <w:shd w:val="clear" w:color="auto" w:fill="auto"/>
          </w:tcPr>
          <w:p w14:paraId="1D9F7496" w14:textId="77777777" w:rsidR="00C03E4A" w:rsidRPr="00C20700" w:rsidRDefault="00C03E4A" w:rsidP="00407069">
            <w:pPr>
              <w:pStyle w:val="TAL"/>
            </w:pPr>
            <w:r w:rsidRPr="00C20700">
              <w:t>RadioBearerId</w:t>
            </w:r>
          </w:p>
        </w:tc>
        <w:tc>
          <w:tcPr>
            <w:tcW w:w="2464" w:type="dxa"/>
            <w:tcBorders>
              <w:top w:val="double" w:sz="4" w:space="0" w:color="auto"/>
            </w:tcBorders>
            <w:shd w:val="clear" w:color="auto" w:fill="auto"/>
          </w:tcPr>
          <w:p w14:paraId="09484DA0" w14:textId="77777777" w:rsidR="00C03E4A" w:rsidRPr="00C20700" w:rsidRDefault="00000000" w:rsidP="00407069">
            <w:pPr>
              <w:pStyle w:val="TAL"/>
            </w:pPr>
            <w:hyperlink w:anchor="NR_RadioBearerId_Type" w:history="1">
              <w:r w:rsidR="00C03E4A" w:rsidRPr="00C20700">
                <w:rPr>
                  <w:rStyle w:val="Hyperlink"/>
                </w:rPr>
                <w:t>NR_RadioBearerId_Type</w:t>
              </w:r>
            </w:hyperlink>
          </w:p>
        </w:tc>
        <w:tc>
          <w:tcPr>
            <w:tcW w:w="493" w:type="dxa"/>
            <w:tcBorders>
              <w:top w:val="double" w:sz="4" w:space="0" w:color="auto"/>
            </w:tcBorders>
            <w:shd w:val="clear" w:color="auto" w:fill="auto"/>
          </w:tcPr>
          <w:p w14:paraId="35D6B044" w14:textId="77777777" w:rsidR="00C03E4A" w:rsidRPr="00C20700" w:rsidRDefault="00C03E4A" w:rsidP="00407069">
            <w:pPr>
              <w:pStyle w:val="TAL"/>
            </w:pPr>
          </w:p>
        </w:tc>
        <w:tc>
          <w:tcPr>
            <w:tcW w:w="5421" w:type="dxa"/>
            <w:tcBorders>
              <w:top w:val="double" w:sz="4" w:space="0" w:color="auto"/>
            </w:tcBorders>
            <w:shd w:val="clear" w:color="auto" w:fill="auto"/>
          </w:tcPr>
          <w:p w14:paraId="083502F0" w14:textId="77777777" w:rsidR="00C03E4A" w:rsidRPr="00C20700" w:rsidRDefault="00C03E4A" w:rsidP="00407069">
            <w:pPr>
              <w:pStyle w:val="TAL"/>
            </w:pPr>
          </w:p>
        </w:tc>
      </w:tr>
      <w:tr w:rsidR="00C03E4A" w14:paraId="4F27D152" w14:textId="77777777" w:rsidTr="00407069">
        <w:tc>
          <w:tcPr>
            <w:tcW w:w="1479" w:type="dxa"/>
            <w:shd w:val="clear" w:color="auto" w:fill="auto"/>
          </w:tcPr>
          <w:p w14:paraId="47E936C4" w14:textId="77777777" w:rsidR="00C03E4A" w:rsidRPr="00C20700" w:rsidRDefault="00C03E4A" w:rsidP="00407069">
            <w:pPr>
              <w:pStyle w:val="TAL"/>
            </w:pPr>
            <w:r w:rsidRPr="00C20700">
              <w:t>UL</w:t>
            </w:r>
          </w:p>
        </w:tc>
        <w:tc>
          <w:tcPr>
            <w:tcW w:w="2464" w:type="dxa"/>
            <w:shd w:val="clear" w:color="auto" w:fill="auto"/>
          </w:tcPr>
          <w:p w14:paraId="58E6CF19" w14:textId="77777777" w:rsidR="00C03E4A" w:rsidRPr="00C20700" w:rsidRDefault="00000000" w:rsidP="00407069">
            <w:pPr>
              <w:pStyle w:val="TAL"/>
            </w:pPr>
            <w:hyperlink w:anchor="NR_PDCP_ActTime_Type" w:history="1">
              <w:r w:rsidR="00C03E4A" w:rsidRPr="00C20700">
                <w:rPr>
                  <w:rStyle w:val="Hyperlink"/>
                </w:rPr>
                <w:t>NR_PDCP_ActTime_Type</w:t>
              </w:r>
            </w:hyperlink>
          </w:p>
        </w:tc>
        <w:tc>
          <w:tcPr>
            <w:tcW w:w="493" w:type="dxa"/>
            <w:shd w:val="clear" w:color="auto" w:fill="auto"/>
          </w:tcPr>
          <w:p w14:paraId="29A3E061" w14:textId="77777777" w:rsidR="00C03E4A" w:rsidRPr="00C20700" w:rsidRDefault="00C03E4A" w:rsidP="00407069">
            <w:pPr>
              <w:pStyle w:val="TAL"/>
            </w:pPr>
          </w:p>
        </w:tc>
        <w:tc>
          <w:tcPr>
            <w:tcW w:w="5421" w:type="dxa"/>
            <w:shd w:val="clear" w:color="auto" w:fill="auto"/>
          </w:tcPr>
          <w:p w14:paraId="0EE3AB1B" w14:textId="77777777" w:rsidR="00C03E4A" w:rsidRPr="00C20700" w:rsidRDefault="00C03E4A" w:rsidP="00407069">
            <w:pPr>
              <w:pStyle w:val="TAL"/>
            </w:pPr>
          </w:p>
        </w:tc>
      </w:tr>
      <w:tr w:rsidR="00C03E4A" w14:paraId="1E0523ED" w14:textId="77777777" w:rsidTr="00407069">
        <w:tc>
          <w:tcPr>
            <w:tcW w:w="1479" w:type="dxa"/>
            <w:shd w:val="clear" w:color="auto" w:fill="auto"/>
          </w:tcPr>
          <w:p w14:paraId="45961E91" w14:textId="77777777" w:rsidR="00C03E4A" w:rsidRPr="00C20700" w:rsidRDefault="00C03E4A" w:rsidP="00407069">
            <w:pPr>
              <w:pStyle w:val="TAL"/>
            </w:pPr>
            <w:r w:rsidRPr="00C20700">
              <w:t>DL</w:t>
            </w:r>
          </w:p>
        </w:tc>
        <w:tc>
          <w:tcPr>
            <w:tcW w:w="2464" w:type="dxa"/>
            <w:shd w:val="clear" w:color="auto" w:fill="auto"/>
          </w:tcPr>
          <w:p w14:paraId="2B1F6A1B" w14:textId="77777777" w:rsidR="00C03E4A" w:rsidRPr="00C20700" w:rsidRDefault="00000000" w:rsidP="00407069">
            <w:pPr>
              <w:pStyle w:val="TAL"/>
            </w:pPr>
            <w:hyperlink w:anchor="NR_PDCP_ActTime_Type" w:history="1">
              <w:r w:rsidR="00C03E4A" w:rsidRPr="00C20700">
                <w:rPr>
                  <w:rStyle w:val="Hyperlink"/>
                </w:rPr>
                <w:t>NR_PDCP_ActTime_Type</w:t>
              </w:r>
            </w:hyperlink>
          </w:p>
        </w:tc>
        <w:tc>
          <w:tcPr>
            <w:tcW w:w="493" w:type="dxa"/>
            <w:shd w:val="clear" w:color="auto" w:fill="auto"/>
          </w:tcPr>
          <w:p w14:paraId="6F3667F2" w14:textId="77777777" w:rsidR="00C03E4A" w:rsidRPr="00C20700" w:rsidRDefault="00C03E4A" w:rsidP="00407069">
            <w:pPr>
              <w:pStyle w:val="TAL"/>
            </w:pPr>
          </w:p>
        </w:tc>
        <w:tc>
          <w:tcPr>
            <w:tcW w:w="5421" w:type="dxa"/>
            <w:shd w:val="clear" w:color="auto" w:fill="auto"/>
          </w:tcPr>
          <w:p w14:paraId="153E9C76" w14:textId="77777777" w:rsidR="00C03E4A" w:rsidRPr="00C20700" w:rsidRDefault="00C03E4A" w:rsidP="00407069">
            <w:pPr>
              <w:pStyle w:val="TAL"/>
            </w:pPr>
          </w:p>
        </w:tc>
      </w:tr>
    </w:tbl>
    <w:p w14:paraId="463FF265" w14:textId="77777777" w:rsidR="00C03E4A" w:rsidRDefault="00C03E4A" w:rsidP="00C03E4A"/>
    <w:p w14:paraId="1E42E87B" w14:textId="77777777" w:rsidR="00C03E4A" w:rsidRDefault="00C03E4A" w:rsidP="00C03E4A">
      <w:pPr>
        <w:pStyle w:val="TH"/>
      </w:pPr>
      <w:r>
        <w:t>NR_SecurityActTime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572CB6D0" w14:textId="77777777" w:rsidTr="00407069">
        <w:tc>
          <w:tcPr>
            <w:tcW w:w="9857" w:type="dxa"/>
            <w:gridSpan w:val="2"/>
            <w:shd w:val="clear" w:color="auto" w:fill="E0E0E0"/>
          </w:tcPr>
          <w:p w14:paraId="07DD7DB8" w14:textId="77777777" w:rsidR="00C03E4A" w:rsidRPr="00C20700" w:rsidRDefault="00C03E4A" w:rsidP="00407069">
            <w:pPr>
              <w:pStyle w:val="TAL"/>
              <w:rPr>
                <w:b/>
              </w:rPr>
            </w:pPr>
            <w:r w:rsidRPr="00C20700">
              <w:rPr>
                <w:b/>
              </w:rPr>
              <w:t>TTCN-3 Record of Type</w:t>
            </w:r>
          </w:p>
        </w:tc>
      </w:tr>
      <w:tr w:rsidR="00C03E4A" w14:paraId="156A0C7B" w14:textId="77777777" w:rsidTr="00407069">
        <w:tc>
          <w:tcPr>
            <w:tcW w:w="1971" w:type="dxa"/>
            <w:tcBorders>
              <w:bottom w:val="single" w:sz="4" w:space="0" w:color="auto"/>
            </w:tcBorders>
            <w:shd w:val="clear" w:color="auto" w:fill="E0E0E0"/>
          </w:tcPr>
          <w:p w14:paraId="696E2187" w14:textId="77777777" w:rsidR="00C03E4A" w:rsidRPr="00C20700" w:rsidRDefault="00C03E4A" w:rsidP="00407069">
            <w:pPr>
              <w:pStyle w:val="TAL"/>
              <w:rPr>
                <w:b/>
              </w:rPr>
            </w:pPr>
            <w:bookmarkStart w:id="3258" w:name="NR_SecurityActTimeList_Type" w:colFirst="1" w:colLast="1"/>
            <w:r w:rsidRPr="00C20700">
              <w:rPr>
                <w:b/>
              </w:rPr>
              <w:t>Name</w:t>
            </w:r>
          </w:p>
        </w:tc>
        <w:tc>
          <w:tcPr>
            <w:tcW w:w="7886" w:type="dxa"/>
            <w:tcBorders>
              <w:bottom w:val="single" w:sz="4" w:space="0" w:color="auto"/>
            </w:tcBorders>
            <w:shd w:val="clear" w:color="auto" w:fill="FFFF99"/>
          </w:tcPr>
          <w:p w14:paraId="41091B53" w14:textId="77777777" w:rsidR="00C03E4A" w:rsidRPr="00C20700" w:rsidRDefault="00C03E4A" w:rsidP="00407069">
            <w:pPr>
              <w:pStyle w:val="TAL"/>
              <w:rPr>
                <w:b/>
              </w:rPr>
            </w:pPr>
            <w:r w:rsidRPr="00C20700">
              <w:rPr>
                <w:b/>
              </w:rPr>
              <w:t>NR_SecurityActTimeList_Type</w:t>
            </w:r>
          </w:p>
        </w:tc>
      </w:tr>
      <w:bookmarkEnd w:id="3258"/>
      <w:tr w:rsidR="00C03E4A" w14:paraId="7F57D6B2" w14:textId="77777777" w:rsidTr="00407069">
        <w:tc>
          <w:tcPr>
            <w:tcW w:w="1971" w:type="dxa"/>
            <w:tcBorders>
              <w:bottom w:val="double" w:sz="4" w:space="0" w:color="auto"/>
            </w:tcBorders>
            <w:shd w:val="clear" w:color="auto" w:fill="E0E0E0"/>
          </w:tcPr>
          <w:p w14:paraId="206D8F8C"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26289E91" w14:textId="77777777" w:rsidR="00C03E4A" w:rsidRPr="00C20700" w:rsidRDefault="00C03E4A" w:rsidP="00407069">
            <w:pPr>
              <w:pStyle w:val="TAL"/>
            </w:pPr>
          </w:p>
        </w:tc>
      </w:tr>
      <w:tr w:rsidR="00C03E4A" w14:paraId="5ADDFAC7" w14:textId="77777777" w:rsidTr="00407069">
        <w:tc>
          <w:tcPr>
            <w:tcW w:w="9857" w:type="dxa"/>
            <w:gridSpan w:val="2"/>
            <w:tcBorders>
              <w:top w:val="double" w:sz="4" w:space="0" w:color="auto"/>
            </w:tcBorders>
            <w:shd w:val="clear" w:color="auto" w:fill="auto"/>
          </w:tcPr>
          <w:p w14:paraId="67D46971" w14:textId="77777777" w:rsidR="00C03E4A" w:rsidRPr="00C20700" w:rsidRDefault="00C03E4A" w:rsidP="00407069">
            <w:pPr>
              <w:pStyle w:val="TAL"/>
            </w:pPr>
            <w:r w:rsidRPr="00C20700">
              <w:t xml:space="preserve">record  of </w:t>
            </w:r>
            <w:hyperlink w:anchor="NR_SecurityActTime_Type" w:history="1">
              <w:r w:rsidRPr="00C20700">
                <w:rPr>
                  <w:rStyle w:val="Hyperlink"/>
                </w:rPr>
                <w:t>NR_SecurityActTime_Type</w:t>
              </w:r>
            </w:hyperlink>
          </w:p>
        </w:tc>
      </w:tr>
    </w:tbl>
    <w:p w14:paraId="10EA7F42" w14:textId="77777777" w:rsidR="00C03E4A" w:rsidRDefault="00C03E4A" w:rsidP="00C03E4A"/>
    <w:p w14:paraId="0F20CE16" w14:textId="77777777" w:rsidR="00C03E4A" w:rsidRDefault="00C03E4A" w:rsidP="00C03E4A">
      <w:pPr>
        <w:pStyle w:val="TH"/>
      </w:pPr>
      <w:r>
        <w:t>NR_AS_Integrity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CCAF54F" w14:textId="77777777" w:rsidTr="00407069">
        <w:tc>
          <w:tcPr>
            <w:tcW w:w="9857" w:type="dxa"/>
            <w:gridSpan w:val="4"/>
            <w:shd w:val="clear" w:color="auto" w:fill="E0E0E0"/>
          </w:tcPr>
          <w:p w14:paraId="788EE3ED" w14:textId="77777777" w:rsidR="00C03E4A" w:rsidRPr="00C20700" w:rsidRDefault="00C03E4A" w:rsidP="00407069">
            <w:pPr>
              <w:pStyle w:val="TAL"/>
              <w:rPr>
                <w:b/>
              </w:rPr>
            </w:pPr>
            <w:r w:rsidRPr="00C20700">
              <w:rPr>
                <w:b/>
              </w:rPr>
              <w:t>TTCN-3 Record Type</w:t>
            </w:r>
          </w:p>
        </w:tc>
      </w:tr>
      <w:tr w:rsidR="00C03E4A" w14:paraId="1D5CA5C7" w14:textId="77777777" w:rsidTr="00407069">
        <w:tc>
          <w:tcPr>
            <w:tcW w:w="1479" w:type="dxa"/>
            <w:tcBorders>
              <w:bottom w:val="single" w:sz="4" w:space="0" w:color="auto"/>
            </w:tcBorders>
            <w:shd w:val="clear" w:color="auto" w:fill="E0E0E0"/>
          </w:tcPr>
          <w:p w14:paraId="31319511" w14:textId="77777777" w:rsidR="00C03E4A" w:rsidRPr="00C20700" w:rsidRDefault="00C03E4A" w:rsidP="00407069">
            <w:pPr>
              <w:pStyle w:val="TAL"/>
              <w:rPr>
                <w:b/>
              </w:rPr>
            </w:pPr>
            <w:bookmarkStart w:id="3259" w:name="NR_AS_IntegrityInfo_Type" w:colFirst="1" w:colLast="1"/>
            <w:r w:rsidRPr="00C20700">
              <w:rPr>
                <w:b/>
              </w:rPr>
              <w:t>Name</w:t>
            </w:r>
          </w:p>
        </w:tc>
        <w:tc>
          <w:tcPr>
            <w:tcW w:w="8378" w:type="dxa"/>
            <w:gridSpan w:val="3"/>
            <w:tcBorders>
              <w:bottom w:val="single" w:sz="4" w:space="0" w:color="auto"/>
            </w:tcBorders>
            <w:shd w:val="clear" w:color="auto" w:fill="FFFF99"/>
          </w:tcPr>
          <w:p w14:paraId="56307DF3" w14:textId="77777777" w:rsidR="00C03E4A" w:rsidRPr="00C20700" w:rsidRDefault="00C03E4A" w:rsidP="00407069">
            <w:pPr>
              <w:pStyle w:val="TAL"/>
              <w:rPr>
                <w:b/>
              </w:rPr>
            </w:pPr>
            <w:r w:rsidRPr="00C20700">
              <w:rPr>
                <w:b/>
              </w:rPr>
              <w:t>NR_AS_IntegrityInfo_Type</w:t>
            </w:r>
          </w:p>
        </w:tc>
      </w:tr>
      <w:bookmarkEnd w:id="3259"/>
      <w:tr w:rsidR="00C03E4A" w14:paraId="7CF67066" w14:textId="77777777" w:rsidTr="00407069">
        <w:tc>
          <w:tcPr>
            <w:tcW w:w="1479" w:type="dxa"/>
            <w:tcBorders>
              <w:bottom w:val="double" w:sz="4" w:space="0" w:color="auto"/>
            </w:tcBorders>
            <w:shd w:val="clear" w:color="auto" w:fill="E0E0E0"/>
          </w:tcPr>
          <w:p w14:paraId="0650764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7D51624" w14:textId="77777777" w:rsidR="00C03E4A" w:rsidRPr="00C20700" w:rsidRDefault="00C03E4A" w:rsidP="00407069">
            <w:pPr>
              <w:pStyle w:val="TAL"/>
            </w:pPr>
            <w:r w:rsidRPr="00C20700">
              <w:t>for initial configuration activation time is not needed for integrity protection as all messages in DL after security activation are integrity protected;</w:t>
            </w:r>
          </w:p>
          <w:p w14:paraId="24BF5951" w14:textId="77777777" w:rsidR="00C03E4A" w:rsidRPr="00C20700" w:rsidRDefault="00C03E4A" w:rsidP="00407069">
            <w:pPr>
              <w:pStyle w:val="TAL"/>
            </w:pPr>
            <w:r w:rsidRPr="00C20700">
              <w:t>this means this ASP is invoked before transmission of Security mode command;</w:t>
            </w:r>
          </w:p>
          <w:p w14:paraId="5BD24407" w14:textId="77777777" w:rsidR="00C03E4A" w:rsidRPr="00C20700" w:rsidRDefault="00C03E4A" w:rsidP="00407069">
            <w:pPr>
              <w:pStyle w:val="TAL"/>
            </w:pPr>
            <w:r w:rsidRPr="00C20700">
              <w:t>if there is a integrity violation in UL SS shall set the IndicationStatus in the common ASP part to flag the integrity error</w:t>
            </w:r>
          </w:p>
          <w:p w14:paraId="2C88A4F3" w14:textId="77777777" w:rsidR="00C03E4A" w:rsidRPr="00C20700" w:rsidRDefault="00C03E4A" w:rsidP="00407069">
            <w:pPr>
              <w:pStyle w:val="TAL"/>
            </w:pPr>
            <w:r w:rsidRPr="00C20700">
              <w:t>(IndicationStatus.Error.Integrity.Pdcp := true);</w:t>
            </w:r>
          </w:p>
          <w:p w14:paraId="112CC10B" w14:textId="77777777" w:rsidR="00C03E4A" w:rsidRPr="00C20700" w:rsidRDefault="00C03E4A" w:rsidP="00407069">
            <w:pPr>
              <w:pStyle w:val="TAL"/>
            </w:pPr>
            <w:r w:rsidRPr="00C20700">
              <w:t>integrity to be provided for each SRB as per core spec</w:t>
            </w:r>
          </w:p>
        </w:tc>
      </w:tr>
      <w:tr w:rsidR="00C03E4A" w14:paraId="66B7A3CE" w14:textId="77777777" w:rsidTr="00407069">
        <w:tc>
          <w:tcPr>
            <w:tcW w:w="1479" w:type="dxa"/>
            <w:tcBorders>
              <w:top w:val="double" w:sz="4" w:space="0" w:color="auto"/>
            </w:tcBorders>
            <w:shd w:val="clear" w:color="auto" w:fill="auto"/>
          </w:tcPr>
          <w:p w14:paraId="1542FC1B" w14:textId="77777777" w:rsidR="00C03E4A" w:rsidRPr="00C20700" w:rsidRDefault="00C03E4A" w:rsidP="00407069">
            <w:pPr>
              <w:pStyle w:val="TAL"/>
            </w:pPr>
            <w:r w:rsidRPr="00C20700">
              <w:t>Algorithm</w:t>
            </w:r>
          </w:p>
        </w:tc>
        <w:tc>
          <w:tcPr>
            <w:tcW w:w="2464" w:type="dxa"/>
            <w:tcBorders>
              <w:top w:val="double" w:sz="4" w:space="0" w:color="auto"/>
            </w:tcBorders>
            <w:shd w:val="clear" w:color="auto" w:fill="auto"/>
          </w:tcPr>
          <w:p w14:paraId="45CE65CF" w14:textId="77777777" w:rsidR="00C03E4A" w:rsidRPr="00C20700" w:rsidRDefault="00C03E4A" w:rsidP="00407069">
            <w:pPr>
              <w:pStyle w:val="TAL"/>
            </w:pPr>
            <w:r w:rsidRPr="00C20700">
              <w:t>IntegrityProtAlgorithm</w:t>
            </w:r>
          </w:p>
        </w:tc>
        <w:tc>
          <w:tcPr>
            <w:tcW w:w="493" w:type="dxa"/>
            <w:tcBorders>
              <w:top w:val="double" w:sz="4" w:space="0" w:color="auto"/>
            </w:tcBorders>
            <w:shd w:val="clear" w:color="auto" w:fill="auto"/>
          </w:tcPr>
          <w:p w14:paraId="1A24936A" w14:textId="77777777" w:rsidR="00C03E4A" w:rsidRPr="00C20700" w:rsidRDefault="00C03E4A" w:rsidP="00407069">
            <w:pPr>
              <w:pStyle w:val="TAL"/>
            </w:pPr>
          </w:p>
        </w:tc>
        <w:tc>
          <w:tcPr>
            <w:tcW w:w="5421" w:type="dxa"/>
            <w:tcBorders>
              <w:top w:val="double" w:sz="4" w:space="0" w:color="auto"/>
            </w:tcBorders>
            <w:shd w:val="clear" w:color="auto" w:fill="auto"/>
          </w:tcPr>
          <w:p w14:paraId="0837FB7D" w14:textId="77777777" w:rsidR="00C03E4A" w:rsidRPr="00C20700" w:rsidRDefault="00C03E4A" w:rsidP="00407069">
            <w:pPr>
              <w:pStyle w:val="TAL"/>
            </w:pPr>
            <w:r w:rsidRPr="00C20700">
              <w:t>IntegrityProtAlgorithm being defined in RRC ASN.1</w:t>
            </w:r>
          </w:p>
        </w:tc>
      </w:tr>
      <w:tr w:rsidR="00C03E4A" w14:paraId="182479C5" w14:textId="77777777" w:rsidTr="00407069">
        <w:tc>
          <w:tcPr>
            <w:tcW w:w="1479" w:type="dxa"/>
            <w:shd w:val="clear" w:color="auto" w:fill="auto"/>
          </w:tcPr>
          <w:p w14:paraId="2E13F4EC" w14:textId="77777777" w:rsidR="00C03E4A" w:rsidRPr="00C20700" w:rsidRDefault="00C03E4A" w:rsidP="00407069">
            <w:pPr>
              <w:pStyle w:val="TAL"/>
            </w:pPr>
            <w:r w:rsidRPr="00C20700">
              <w:t>KRRCint</w:t>
            </w:r>
          </w:p>
        </w:tc>
        <w:tc>
          <w:tcPr>
            <w:tcW w:w="2464" w:type="dxa"/>
            <w:shd w:val="clear" w:color="auto" w:fill="auto"/>
          </w:tcPr>
          <w:p w14:paraId="4EA7C877" w14:textId="77777777" w:rsidR="00C03E4A" w:rsidRPr="00C20700" w:rsidRDefault="00000000" w:rsidP="00407069">
            <w:pPr>
              <w:pStyle w:val="TAL"/>
            </w:pPr>
            <w:hyperlink w:anchor="B128_Key_Type" w:history="1">
              <w:r w:rsidR="00C03E4A" w:rsidRPr="00C20700">
                <w:rPr>
                  <w:rStyle w:val="Hyperlink"/>
                </w:rPr>
                <w:t>B128_Key_Type</w:t>
              </w:r>
            </w:hyperlink>
          </w:p>
        </w:tc>
        <w:tc>
          <w:tcPr>
            <w:tcW w:w="493" w:type="dxa"/>
            <w:shd w:val="clear" w:color="auto" w:fill="auto"/>
          </w:tcPr>
          <w:p w14:paraId="15C2690E" w14:textId="77777777" w:rsidR="00C03E4A" w:rsidRPr="00C20700" w:rsidRDefault="00C03E4A" w:rsidP="00407069">
            <w:pPr>
              <w:pStyle w:val="TAL"/>
            </w:pPr>
          </w:p>
        </w:tc>
        <w:tc>
          <w:tcPr>
            <w:tcW w:w="5421" w:type="dxa"/>
            <w:shd w:val="clear" w:color="auto" w:fill="auto"/>
          </w:tcPr>
          <w:p w14:paraId="5E45002C" w14:textId="77777777" w:rsidR="00C03E4A" w:rsidRPr="00C20700" w:rsidRDefault="00C03E4A" w:rsidP="00407069">
            <w:pPr>
              <w:pStyle w:val="TAL"/>
            </w:pPr>
          </w:p>
        </w:tc>
      </w:tr>
      <w:tr w:rsidR="00C03E4A" w14:paraId="6571FD6D" w14:textId="77777777" w:rsidTr="00407069">
        <w:tc>
          <w:tcPr>
            <w:tcW w:w="1479" w:type="dxa"/>
            <w:shd w:val="clear" w:color="auto" w:fill="auto"/>
          </w:tcPr>
          <w:p w14:paraId="4A602F9E" w14:textId="77777777" w:rsidR="00C03E4A" w:rsidRPr="00C20700" w:rsidRDefault="00C03E4A" w:rsidP="00407069">
            <w:pPr>
              <w:pStyle w:val="TAL"/>
            </w:pPr>
            <w:r w:rsidRPr="00C20700">
              <w:t>KUPint</w:t>
            </w:r>
          </w:p>
        </w:tc>
        <w:tc>
          <w:tcPr>
            <w:tcW w:w="2464" w:type="dxa"/>
            <w:shd w:val="clear" w:color="auto" w:fill="auto"/>
          </w:tcPr>
          <w:p w14:paraId="670F8AF3" w14:textId="77777777" w:rsidR="00C03E4A" w:rsidRPr="00C20700" w:rsidRDefault="00000000" w:rsidP="00407069">
            <w:pPr>
              <w:pStyle w:val="TAL"/>
            </w:pPr>
            <w:hyperlink w:anchor="B128_Key_Type" w:history="1">
              <w:r w:rsidR="00C03E4A" w:rsidRPr="00C20700">
                <w:rPr>
                  <w:rStyle w:val="Hyperlink"/>
                </w:rPr>
                <w:t>B128_Key_Type</w:t>
              </w:r>
            </w:hyperlink>
          </w:p>
        </w:tc>
        <w:tc>
          <w:tcPr>
            <w:tcW w:w="493" w:type="dxa"/>
            <w:shd w:val="clear" w:color="auto" w:fill="auto"/>
          </w:tcPr>
          <w:p w14:paraId="5A528237" w14:textId="77777777" w:rsidR="00C03E4A" w:rsidRPr="00C20700" w:rsidRDefault="00C03E4A" w:rsidP="00407069">
            <w:pPr>
              <w:pStyle w:val="TAL"/>
            </w:pPr>
            <w:r w:rsidRPr="00C20700">
              <w:t>opt</w:t>
            </w:r>
          </w:p>
        </w:tc>
        <w:tc>
          <w:tcPr>
            <w:tcW w:w="5421" w:type="dxa"/>
            <w:shd w:val="clear" w:color="auto" w:fill="auto"/>
          </w:tcPr>
          <w:p w14:paraId="2A5A4E13" w14:textId="77777777" w:rsidR="00C03E4A" w:rsidRPr="00C20700" w:rsidRDefault="00C03E4A" w:rsidP="00407069">
            <w:pPr>
              <w:pStyle w:val="TAL"/>
            </w:pPr>
            <w:r w:rsidRPr="00C20700">
              <w:t>Not used when UE connected to EPS (i.e. set to omit for EPS, unless UPIP)</w:t>
            </w:r>
          </w:p>
        </w:tc>
      </w:tr>
      <w:tr w:rsidR="00C03E4A" w14:paraId="1488EB7B" w14:textId="77777777" w:rsidTr="00407069">
        <w:tc>
          <w:tcPr>
            <w:tcW w:w="1479" w:type="dxa"/>
            <w:shd w:val="clear" w:color="auto" w:fill="auto"/>
          </w:tcPr>
          <w:p w14:paraId="61142639" w14:textId="77777777" w:rsidR="00C03E4A" w:rsidRPr="00C20700" w:rsidRDefault="00C03E4A" w:rsidP="00407069">
            <w:pPr>
              <w:pStyle w:val="TAL"/>
            </w:pPr>
            <w:r w:rsidRPr="00C20700">
              <w:t>ActTimeList</w:t>
            </w:r>
          </w:p>
        </w:tc>
        <w:tc>
          <w:tcPr>
            <w:tcW w:w="2464" w:type="dxa"/>
            <w:shd w:val="clear" w:color="auto" w:fill="auto"/>
          </w:tcPr>
          <w:p w14:paraId="5D0B3A90" w14:textId="77777777" w:rsidR="00C03E4A" w:rsidRPr="00C20700" w:rsidRDefault="00000000" w:rsidP="00407069">
            <w:pPr>
              <w:pStyle w:val="TAL"/>
            </w:pPr>
            <w:hyperlink w:anchor="NR_SecurityActTimeList_Type" w:history="1">
              <w:r w:rsidR="00C03E4A" w:rsidRPr="00C20700">
                <w:rPr>
                  <w:rStyle w:val="Hyperlink"/>
                </w:rPr>
                <w:t>NR_SecurityActTimeList_Type</w:t>
              </w:r>
            </w:hyperlink>
          </w:p>
        </w:tc>
        <w:tc>
          <w:tcPr>
            <w:tcW w:w="493" w:type="dxa"/>
            <w:shd w:val="clear" w:color="auto" w:fill="auto"/>
          </w:tcPr>
          <w:p w14:paraId="12D288B2" w14:textId="77777777" w:rsidR="00C03E4A" w:rsidRPr="00C20700" w:rsidRDefault="00C03E4A" w:rsidP="00407069">
            <w:pPr>
              <w:pStyle w:val="TAL"/>
            </w:pPr>
            <w:r w:rsidRPr="00C20700">
              <w:t>opt</w:t>
            </w:r>
          </w:p>
        </w:tc>
        <w:tc>
          <w:tcPr>
            <w:tcW w:w="5421" w:type="dxa"/>
            <w:shd w:val="clear" w:color="auto" w:fill="auto"/>
          </w:tcPr>
          <w:p w14:paraId="31D2DB19" w14:textId="77777777" w:rsidR="00C03E4A" w:rsidRPr="00C20700" w:rsidRDefault="00C03E4A" w:rsidP="00407069">
            <w:pPr>
              <w:pStyle w:val="TAL"/>
            </w:pPr>
            <w:r w:rsidRPr="00C20700">
              <w:t>omit for initial configuration (i.e. all SRBs to be integrity protected immediately);</w:t>
            </w:r>
          </w:p>
          <w:p w14:paraId="012C1E09" w14:textId="77777777" w:rsidR="00C03E4A" w:rsidRPr="00C20700" w:rsidRDefault="00C03E4A" w:rsidP="00407069">
            <w:pPr>
              <w:pStyle w:val="TAL"/>
            </w:pPr>
            <w:r w:rsidRPr="00C20700">
              <w:t>in HO scenarios activation time may be needed e.g. for SRB1</w:t>
            </w:r>
          </w:p>
        </w:tc>
      </w:tr>
    </w:tbl>
    <w:p w14:paraId="63BE879A" w14:textId="77777777" w:rsidR="00C03E4A" w:rsidRDefault="00C03E4A" w:rsidP="00C03E4A"/>
    <w:p w14:paraId="1F6513F3" w14:textId="77777777" w:rsidR="00C03E4A" w:rsidRDefault="00C03E4A" w:rsidP="00C03E4A">
      <w:pPr>
        <w:pStyle w:val="TH"/>
      </w:pPr>
      <w:r>
        <w:t>NR_AS_Ciphering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972C91F" w14:textId="77777777" w:rsidTr="00407069">
        <w:tc>
          <w:tcPr>
            <w:tcW w:w="9857" w:type="dxa"/>
            <w:gridSpan w:val="4"/>
            <w:shd w:val="clear" w:color="auto" w:fill="E0E0E0"/>
          </w:tcPr>
          <w:p w14:paraId="03BB09C7" w14:textId="77777777" w:rsidR="00C03E4A" w:rsidRPr="00C20700" w:rsidRDefault="00C03E4A" w:rsidP="00407069">
            <w:pPr>
              <w:pStyle w:val="TAL"/>
              <w:rPr>
                <w:b/>
              </w:rPr>
            </w:pPr>
            <w:r w:rsidRPr="00C20700">
              <w:rPr>
                <w:b/>
              </w:rPr>
              <w:t>TTCN-3 Record Type</w:t>
            </w:r>
          </w:p>
        </w:tc>
      </w:tr>
      <w:tr w:rsidR="00C03E4A" w14:paraId="37A534FD" w14:textId="77777777" w:rsidTr="00407069">
        <w:tc>
          <w:tcPr>
            <w:tcW w:w="1479" w:type="dxa"/>
            <w:tcBorders>
              <w:bottom w:val="single" w:sz="4" w:space="0" w:color="auto"/>
            </w:tcBorders>
            <w:shd w:val="clear" w:color="auto" w:fill="E0E0E0"/>
          </w:tcPr>
          <w:p w14:paraId="039A7C16" w14:textId="77777777" w:rsidR="00C03E4A" w:rsidRPr="00C20700" w:rsidRDefault="00C03E4A" w:rsidP="00407069">
            <w:pPr>
              <w:pStyle w:val="TAL"/>
              <w:rPr>
                <w:b/>
              </w:rPr>
            </w:pPr>
            <w:bookmarkStart w:id="3260" w:name="NR_AS_CipheringInfo_Type" w:colFirst="1" w:colLast="1"/>
            <w:r w:rsidRPr="00C20700">
              <w:rPr>
                <w:b/>
              </w:rPr>
              <w:t>Name</w:t>
            </w:r>
          </w:p>
        </w:tc>
        <w:tc>
          <w:tcPr>
            <w:tcW w:w="8378" w:type="dxa"/>
            <w:gridSpan w:val="3"/>
            <w:tcBorders>
              <w:bottom w:val="single" w:sz="4" w:space="0" w:color="auto"/>
            </w:tcBorders>
            <w:shd w:val="clear" w:color="auto" w:fill="FFFF99"/>
          </w:tcPr>
          <w:p w14:paraId="589718F4" w14:textId="77777777" w:rsidR="00C03E4A" w:rsidRPr="00C20700" w:rsidRDefault="00C03E4A" w:rsidP="00407069">
            <w:pPr>
              <w:pStyle w:val="TAL"/>
              <w:rPr>
                <w:b/>
              </w:rPr>
            </w:pPr>
            <w:r w:rsidRPr="00C20700">
              <w:rPr>
                <w:b/>
              </w:rPr>
              <w:t>NR_AS_CipheringInfo_Type</w:t>
            </w:r>
          </w:p>
        </w:tc>
      </w:tr>
      <w:bookmarkEnd w:id="3260"/>
      <w:tr w:rsidR="00C03E4A" w14:paraId="4D596216" w14:textId="77777777" w:rsidTr="00407069">
        <w:tc>
          <w:tcPr>
            <w:tcW w:w="1479" w:type="dxa"/>
            <w:tcBorders>
              <w:bottom w:val="double" w:sz="4" w:space="0" w:color="auto"/>
            </w:tcBorders>
            <w:shd w:val="clear" w:color="auto" w:fill="E0E0E0"/>
          </w:tcPr>
          <w:p w14:paraId="57EE9A6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7A69970" w14:textId="77777777" w:rsidR="00C03E4A" w:rsidRPr="00C20700" w:rsidRDefault="00C03E4A" w:rsidP="00407069">
            <w:pPr>
              <w:pStyle w:val="TAL"/>
            </w:pPr>
          </w:p>
        </w:tc>
      </w:tr>
      <w:tr w:rsidR="00C03E4A" w14:paraId="088F9EFF" w14:textId="77777777" w:rsidTr="00407069">
        <w:tc>
          <w:tcPr>
            <w:tcW w:w="1479" w:type="dxa"/>
            <w:tcBorders>
              <w:top w:val="double" w:sz="4" w:space="0" w:color="auto"/>
            </w:tcBorders>
            <w:shd w:val="clear" w:color="auto" w:fill="auto"/>
          </w:tcPr>
          <w:p w14:paraId="7914BE54" w14:textId="77777777" w:rsidR="00C03E4A" w:rsidRPr="00C20700" w:rsidRDefault="00C03E4A" w:rsidP="00407069">
            <w:pPr>
              <w:pStyle w:val="TAL"/>
            </w:pPr>
            <w:r w:rsidRPr="00C20700">
              <w:t>Algorithm</w:t>
            </w:r>
          </w:p>
        </w:tc>
        <w:tc>
          <w:tcPr>
            <w:tcW w:w="2464" w:type="dxa"/>
            <w:tcBorders>
              <w:top w:val="double" w:sz="4" w:space="0" w:color="auto"/>
            </w:tcBorders>
            <w:shd w:val="clear" w:color="auto" w:fill="auto"/>
          </w:tcPr>
          <w:p w14:paraId="2BD6A2A4" w14:textId="77777777" w:rsidR="00C03E4A" w:rsidRPr="00C20700" w:rsidRDefault="00C03E4A" w:rsidP="00407069">
            <w:pPr>
              <w:pStyle w:val="TAL"/>
            </w:pPr>
            <w:r w:rsidRPr="00C20700">
              <w:t>CipheringAlgorithm</w:t>
            </w:r>
          </w:p>
        </w:tc>
        <w:tc>
          <w:tcPr>
            <w:tcW w:w="493" w:type="dxa"/>
            <w:tcBorders>
              <w:top w:val="double" w:sz="4" w:space="0" w:color="auto"/>
            </w:tcBorders>
            <w:shd w:val="clear" w:color="auto" w:fill="auto"/>
          </w:tcPr>
          <w:p w14:paraId="642A2672" w14:textId="77777777" w:rsidR="00C03E4A" w:rsidRPr="00C20700" w:rsidRDefault="00C03E4A" w:rsidP="00407069">
            <w:pPr>
              <w:pStyle w:val="TAL"/>
            </w:pPr>
          </w:p>
        </w:tc>
        <w:tc>
          <w:tcPr>
            <w:tcW w:w="5421" w:type="dxa"/>
            <w:tcBorders>
              <w:top w:val="double" w:sz="4" w:space="0" w:color="auto"/>
            </w:tcBorders>
            <w:shd w:val="clear" w:color="auto" w:fill="auto"/>
          </w:tcPr>
          <w:p w14:paraId="4011DE72" w14:textId="77777777" w:rsidR="00C03E4A" w:rsidRPr="00C20700" w:rsidRDefault="00C03E4A" w:rsidP="00407069">
            <w:pPr>
              <w:pStyle w:val="TAL"/>
            </w:pPr>
            <w:r w:rsidRPr="00C20700">
              <w:t>CipheringAlgorithm_Type being defined in RRC ASN.1</w:t>
            </w:r>
          </w:p>
        </w:tc>
      </w:tr>
      <w:tr w:rsidR="00C03E4A" w14:paraId="7300D817" w14:textId="77777777" w:rsidTr="00407069">
        <w:tc>
          <w:tcPr>
            <w:tcW w:w="1479" w:type="dxa"/>
            <w:shd w:val="clear" w:color="auto" w:fill="auto"/>
          </w:tcPr>
          <w:p w14:paraId="08D35F7A" w14:textId="77777777" w:rsidR="00C03E4A" w:rsidRPr="00C20700" w:rsidRDefault="00C03E4A" w:rsidP="00407069">
            <w:pPr>
              <w:pStyle w:val="TAL"/>
            </w:pPr>
            <w:r w:rsidRPr="00C20700">
              <w:t>KRRCenc</w:t>
            </w:r>
          </w:p>
        </w:tc>
        <w:tc>
          <w:tcPr>
            <w:tcW w:w="2464" w:type="dxa"/>
            <w:shd w:val="clear" w:color="auto" w:fill="auto"/>
          </w:tcPr>
          <w:p w14:paraId="30027FB2" w14:textId="77777777" w:rsidR="00C03E4A" w:rsidRPr="00C20700" w:rsidRDefault="00000000" w:rsidP="00407069">
            <w:pPr>
              <w:pStyle w:val="TAL"/>
            </w:pPr>
            <w:hyperlink w:anchor="B128_Key_Type" w:history="1">
              <w:r w:rsidR="00C03E4A" w:rsidRPr="00C20700">
                <w:rPr>
                  <w:rStyle w:val="Hyperlink"/>
                </w:rPr>
                <w:t>B128_Key_Type</w:t>
              </w:r>
            </w:hyperlink>
          </w:p>
        </w:tc>
        <w:tc>
          <w:tcPr>
            <w:tcW w:w="493" w:type="dxa"/>
            <w:shd w:val="clear" w:color="auto" w:fill="auto"/>
          </w:tcPr>
          <w:p w14:paraId="6AE9A83A" w14:textId="77777777" w:rsidR="00C03E4A" w:rsidRPr="00C20700" w:rsidRDefault="00C03E4A" w:rsidP="00407069">
            <w:pPr>
              <w:pStyle w:val="TAL"/>
            </w:pPr>
          </w:p>
        </w:tc>
        <w:tc>
          <w:tcPr>
            <w:tcW w:w="5421" w:type="dxa"/>
            <w:shd w:val="clear" w:color="auto" w:fill="auto"/>
          </w:tcPr>
          <w:p w14:paraId="20E7ADBC" w14:textId="77777777" w:rsidR="00C03E4A" w:rsidRPr="00C20700" w:rsidRDefault="00C03E4A" w:rsidP="00407069">
            <w:pPr>
              <w:pStyle w:val="TAL"/>
            </w:pPr>
          </w:p>
        </w:tc>
      </w:tr>
      <w:tr w:rsidR="00C03E4A" w14:paraId="73BB035E" w14:textId="77777777" w:rsidTr="00407069">
        <w:tc>
          <w:tcPr>
            <w:tcW w:w="1479" w:type="dxa"/>
            <w:shd w:val="clear" w:color="auto" w:fill="auto"/>
          </w:tcPr>
          <w:p w14:paraId="026EDF8C" w14:textId="77777777" w:rsidR="00C03E4A" w:rsidRPr="00C20700" w:rsidRDefault="00C03E4A" w:rsidP="00407069">
            <w:pPr>
              <w:pStyle w:val="TAL"/>
            </w:pPr>
            <w:r w:rsidRPr="00C20700">
              <w:t>KUPenc</w:t>
            </w:r>
          </w:p>
        </w:tc>
        <w:tc>
          <w:tcPr>
            <w:tcW w:w="2464" w:type="dxa"/>
            <w:shd w:val="clear" w:color="auto" w:fill="auto"/>
          </w:tcPr>
          <w:p w14:paraId="7282B4A1" w14:textId="77777777" w:rsidR="00C03E4A" w:rsidRPr="00C20700" w:rsidRDefault="00000000" w:rsidP="00407069">
            <w:pPr>
              <w:pStyle w:val="TAL"/>
            </w:pPr>
            <w:hyperlink w:anchor="B128_Key_Type" w:history="1">
              <w:r w:rsidR="00C03E4A" w:rsidRPr="00C20700">
                <w:rPr>
                  <w:rStyle w:val="Hyperlink"/>
                </w:rPr>
                <w:t>B128_Key_Type</w:t>
              </w:r>
            </w:hyperlink>
          </w:p>
        </w:tc>
        <w:tc>
          <w:tcPr>
            <w:tcW w:w="493" w:type="dxa"/>
            <w:shd w:val="clear" w:color="auto" w:fill="auto"/>
          </w:tcPr>
          <w:p w14:paraId="1B587C3B" w14:textId="77777777" w:rsidR="00C03E4A" w:rsidRPr="00C20700" w:rsidRDefault="00C03E4A" w:rsidP="00407069">
            <w:pPr>
              <w:pStyle w:val="TAL"/>
            </w:pPr>
          </w:p>
        </w:tc>
        <w:tc>
          <w:tcPr>
            <w:tcW w:w="5421" w:type="dxa"/>
            <w:shd w:val="clear" w:color="auto" w:fill="auto"/>
          </w:tcPr>
          <w:p w14:paraId="2CA291AA" w14:textId="77777777" w:rsidR="00C03E4A" w:rsidRPr="00C20700" w:rsidRDefault="00C03E4A" w:rsidP="00407069">
            <w:pPr>
              <w:pStyle w:val="TAL"/>
            </w:pPr>
            <w:r w:rsidRPr="00C20700">
              <w:t>KUPenc is mandatory; and SS uses it when DRB are configured</w:t>
            </w:r>
          </w:p>
        </w:tc>
      </w:tr>
      <w:tr w:rsidR="00C03E4A" w14:paraId="10FDDA65" w14:textId="77777777" w:rsidTr="00407069">
        <w:tc>
          <w:tcPr>
            <w:tcW w:w="1479" w:type="dxa"/>
            <w:shd w:val="clear" w:color="auto" w:fill="auto"/>
          </w:tcPr>
          <w:p w14:paraId="687D1A77" w14:textId="77777777" w:rsidR="00C03E4A" w:rsidRPr="00C20700" w:rsidRDefault="00C03E4A" w:rsidP="00407069">
            <w:pPr>
              <w:pStyle w:val="TAL"/>
            </w:pPr>
            <w:r w:rsidRPr="00C20700">
              <w:t>ActTimeList</w:t>
            </w:r>
          </w:p>
        </w:tc>
        <w:tc>
          <w:tcPr>
            <w:tcW w:w="2464" w:type="dxa"/>
            <w:shd w:val="clear" w:color="auto" w:fill="auto"/>
          </w:tcPr>
          <w:p w14:paraId="226D4809" w14:textId="77777777" w:rsidR="00C03E4A" w:rsidRPr="00C20700" w:rsidRDefault="00000000" w:rsidP="00407069">
            <w:pPr>
              <w:pStyle w:val="TAL"/>
            </w:pPr>
            <w:hyperlink w:anchor="NR_SecurityActTimeList_Type" w:history="1">
              <w:r w:rsidR="00C03E4A" w:rsidRPr="00C20700">
                <w:rPr>
                  <w:rStyle w:val="Hyperlink"/>
                </w:rPr>
                <w:t>NR_SecurityActTimeList_Type</w:t>
              </w:r>
            </w:hyperlink>
          </w:p>
        </w:tc>
        <w:tc>
          <w:tcPr>
            <w:tcW w:w="493" w:type="dxa"/>
            <w:shd w:val="clear" w:color="auto" w:fill="auto"/>
          </w:tcPr>
          <w:p w14:paraId="55713DF6" w14:textId="77777777" w:rsidR="00C03E4A" w:rsidRPr="00C20700" w:rsidRDefault="00C03E4A" w:rsidP="00407069">
            <w:pPr>
              <w:pStyle w:val="TAL"/>
            </w:pPr>
          </w:p>
        </w:tc>
        <w:tc>
          <w:tcPr>
            <w:tcW w:w="5421" w:type="dxa"/>
            <w:shd w:val="clear" w:color="auto" w:fill="auto"/>
          </w:tcPr>
          <w:p w14:paraId="7462E526" w14:textId="77777777" w:rsidR="00C03E4A" w:rsidRPr="00C20700" w:rsidRDefault="00C03E4A" w:rsidP="00407069">
            <w:pPr>
              <w:pStyle w:val="TAL"/>
            </w:pPr>
          </w:p>
        </w:tc>
      </w:tr>
    </w:tbl>
    <w:p w14:paraId="75B00445" w14:textId="77777777" w:rsidR="00C03E4A" w:rsidRDefault="00C03E4A" w:rsidP="00C03E4A"/>
    <w:p w14:paraId="7CA0B204" w14:textId="77777777" w:rsidR="00C03E4A" w:rsidRDefault="00C03E4A" w:rsidP="00C03E4A">
      <w:pPr>
        <w:pStyle w:val="TH"/>
      </w:pPr>
      <w:r>
        <w:t>NR_AS_SecStartRestar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CF571B7" w14:textId="77777777" w:rsidTr="00407069">
        <w:tc>
          <w:tcPr>
            <w:tcW w:w="9857" w:type="dxa"/>
            <w:gridSpan w:val="4"/>
            <w:shd w:val="clear" w:color="auto" w:fill="E0E0E0"/>
          </w:tcPr>
          <w:p w14:paraId="3BDA3379" w14:textId="77777777" w:rsidR="00C03E4A" w:rsidRPr="00C20700" w:rsidRDefault="00C03E4A" w:rsidP="00407069">
            <w:pPr>
              <w:pStyle w:val="TAL"/>
              <w:rPr>
                <w:b/>
              </w:rPr>
            </w:pPr>
            <w:r w:rsidRPr="00C20700">
              <w:rPr>
                <w:b/>
              </w:rPr>
              <w:t>TTCN-3 Record Type</w:t>
            </w:r>
          </w:p>
        </w:tc>
      </w:tr>
      <w:tr w:rsidR="00C03E4A" w14:paraId="4354BB5B" w14:textId="77777777" w:rsidTr="00407069">
        <w:tc>
          <w:tcPr>
            <w:tcW w:w="1479" w:type="dxa"/>
            <w:tcBorders>
              <w:bottom w:val="single" w:sz="4" w:space="0" w:color="auto"/>
            </w:tcBorders>
            <w:shd w:val="clear" w:color="auto" w:fill="E0E0E0"/>
          </w:tcPr>
          <w:p w14:paraId="2F183B45" w14:textId="77777777" w:rsidR="00C03E4A" w:rsidRPr="00C20700" w:rsidRDefault="00C03E4A" w:rsidP="00407069">
            <w:pPr>
              <w:pStyle w:val="TAL"/>
              <w:rPr>
                <w:b/>
              </w:rPr>
            </w:pPr>
            <w:bookmarkStart w:id="3261" w:name="NR_AS_SecStartRestart_Type" w:colFirst="1" w:colLast="1"/>
            <w:r w:rsidRPr="00C20700">
              <w:rPr>
                <w:b/>
              </w:rPr>
              <w:t>Name</w:t>
            </w:r>
          </w:p>
        </w:tc>
        <w:tc>
          <w:tcPr>
            <w:tcW w:w="8378" w:type="dxa"/>
            <w:gridSpan w:val="3"/>
            <w:tcBorders>
              <w:bottom w:val="single" w:sz="4" w:space="0" w:color="auto"/>
            </w:tcBorders>
            <w:shd w:val="clear" w:color="auto" w:fill="FFFF99"/>
          </w:tcPr>
          <w:p w14:paraId="4FA68BF9" w14:textId="77777777" w:rsidR="00C03E4A" w:rsidRPr="00C20700" w:rsidRDefault="00C03E4A" w:rsidP="00407069">
            <w:pPr>
              <w:pStyle w:val="TAL"/>
              <w:rPr>
                <w:b/>
              </w:rPr>
            </w:pPr>
            <w:r w:rsidRPr="00C20700">
              <w:rPr>
                <w:b/>
              </w:rPr>
              <w:t>NR_AS_SecStartRestart_Type</w:t>
            </w:r>
          </w:p>
        </w:tc>
      </w:tr>
      <w:bookmarkEnd w:id="3261"/>
      <w:tr w:rsidR="00C03E4A" w14:paraId="7F936AF3" w14:textId="77777777" w:rsidTr="00407069">
        <w:tc>
          <w:tcPr>
            <w:tcW w:w="1479" w:type="dxa"/>
            <w:tcBorders>
              <w:bottom w:val="double" w:sz="4" w:space="0" w:color="auto"/>
            </w:tcBorders>
            <w:shd w:val="clear" w:color="auto" w:fill="E0E0E0"/>
          </w:tcPr>
          <w:p w14:paraId="24A45B1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0484532" w14:textId="77777777" w:rsidR="00C03E4A" w:rsidRPr="00C20700" w:rsidRDefault="00C03E4A" w:rsidP="00407069">
            <w:pPr>
              <w:pStyle w:val="TAL"/>
            </w:pPr>
          </w:p>
        </w:tc>
      </w:tr>
      <w:tr w:rsidR="00C03E4A" w14:paraId="3401B293" w14:textId="77777777" w:rsidTr="00407069">
        <w:tc>
          <w:tcPr>
            <w:tcW w:w="1479" w:type="dxa"/>
            <w:tcBorders>
              <w:top w:val="double" w:sz="4" w:space="0" w:color="auto"/>
            </w:tcBorders>
            <w:shd w:val="clear" w:color="auto" w:fill="auto"/>
          </w:tcPr>
          <w:p w14:paraId="557AD9AC" w14:textId="77777777" w:rsidR="00C03E4A" w:rsidRPr="00C20700" w:rsidRDefault="00C03E4A" w:rsidP="00407069">
            <w:pPr>
              <w:pStyle w:val="TAL"/>
            </w:pPr>
            <w:r w:rsidRPr="00C20700">
              <w:t>Integrity</w:t>
            </w:r>
          </w:p>
        </w:tc>
        <w:tc>
          <w:tcPr>
            <w:tcW w:w="2464" w:type="dxa"/>
            <w:tcBorders>
              <w:top w:val="double" w:sz="4" w:space="0" w:color="auto"/>
            </w:tcBorders>
            <w:shd w:val="clear" w:color="auto" w:fill="auto"/>
          </w:tcPr>
          <w:p w14:paraId="64FD7CD0" w14:textId="77777777" w:rsidR="00C03E4A" w:rsidRPr="00C20700" w:rsidRDefault="00000000" w:rsidP="00407069">
            <w:pPr>
              <w:pStyle w:val="TAL"/>
            </w:pPr>
            <w:hyperlink w:anchor="NR_AS_IntegrityInfo_Type" w:history="1">
              <w:r w:rsidR="00C03E4A" w:rsidRPr="00C20700">
                <w:rPr>
                  <w:rStyle w:val="Hyperlink"/>
                </w:rPr>
                <w:t>NR_AS_IntegrityInfo_Type</w:t>
              </w:r>
            </w:hyperlink>
          </w:p>
        </w:tc>
        <w:tc>
          <w:tcPr>
            <w:tcW w:w="493" w:type="dxa"/>
            <w:tcBorders>
              <w:top w:val="double" w:sz="4" w:space="0" w:color="auto"/>
            </w:tcBorders>
            <w:shd w:val="clear" w:color="auto" w:fill="auto"/>
          </w:tcPr>
          <w:p w14:paraId="6BAA35E4"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7BE24F1B" w14:textId="77777777" w:rsidR="00C03E4A" w:rsidRPr="00C20700" w:rsidRDefault="00C03E4A" w:rsidP="00407069">
            <w:pPr>
              <w:pStyle w:val="TAL"/>
            </w:pPr>
            <w:r w:rsidRPr="00C20700">
              <w:t>optional to allow separated activation of integrity and ciphering; omit: keep as it is</w:t>
            </w:r>
          </w:p>
        </w:tc>
      </w:tr>
      <w:tr w:rsidR="00C03E4A" w14:paraId="769B73AE" w14:textId="77777777" w:rsidTr="00407069">
        <w:tc>
          <w:tcPr>
            <w:tcW w:w="1479" w:type="dxa"/>
            <w:shd w:val="clear" w:color="auto" w:fill="auto"/>
          </w:tcPr>
          <w:p w14:paraId="402C7D4E" w14:textId="77777777" w:rsidR="00C03E4A" w:rsidRPr="00C20700" w:rsidRDefault="00C03E4A" w:rsidP="00407069">
            <w:pPr>
              <w:pStyle w:val="TAL"/>
            </w:pPr>
            <w:r w:rsidRPr="00C20700">
              <w:t>Ciphering</w:t>
            </w:r>
          </w:p>
        </w:tc>
        <w:tc>
          <w:tcPr>
            <w:tcW w:w="2464" w:type="dxa"/>
            <w:shd w:val="clear" w:color="auto" w:fill="auto"/>
          </w:tcPr>
          <w:p w14:paraId="05CFF341" w14:textId="77777777" w:rsidR="00C03E4A" w:rsidRPr="00C20700" w:rsidRDefault="00000000" w:rsidP="00407069">
            <w:pPr>
              <w:pStyle w:val="TAL"/>
            </w:pPr>
            <w:hyperlink w:anchor="NR_AS_CipheringInfo_Type" w:history="1">
              <w:r w:rsidR="00C03E4A" w:rsidRPr="00C20700">
                <w:rPr>
                  <w:rStyle w:val="Hyperlink"/>
                </w:rPr>
                <w:t>NR_AS_CipheringInfo_Type</w:t>
              </w:r>
            </w:hyperlink>
          </w:p>
        </w:tc>
        <w:tc>
          <w:tcPr>
            <w:tcW w:w="493" w:type="dxa"/>
            <w:shd w:val="clear" w:color="auto" w:fill="auto"/>
          </w:tcPr>
          <w:p w14:paraId="15B3B6E5" w14:textId="77777777" w:rsidR="00C03E4A" w:rsidRPr="00C20700" w:rsidRDefault="00C03E4A" w:rsidP="00407069">
            <w:pPr>
              <w:pStyle w:val="TAL"/>
            </w:pPr>
            <w:r w:rsidRPr="00C20700">
              <w:t>opt</w:t>
            </w:r>
          </w:p>
        </w:tc>
        <w:tc>
          <w:tcPr>
            <w:tcW w:w="5421" w:type="dxa"/>
            <w:shd w:val="clear" w:color="auto" w:fill="auto"/>
          </w:tcPr>
          <w:p w14:paraId="2A7C1E19" w14:textId="77777777" w:rsidR="00C03E4A" w:rsidRPr="00C20700" w:rsidRDefault="00C03E4A" w:rsidP="00407069">
            <w:pPr>
              <w:pStyle w:val="TAL"/>
            </w:pPr>
            <w:r w:rsidRPr="00C20700">
              <w:t>optional to allow separated activation of integrity and ciphering; omit: keep as it is</w:t>
            </w:r>
          </w:p>
        </w:tc>
      </w:tr>
    </w:tbl>
    <w:p w14:paraId="44B1C8CE" w14:textId="77777777" w:rsidR="00C03E4A" w:rsidRDefault="00C03E4A" w:rsidP="00C03E4A"/>
    <w:p w14:paraId="73716492" w14:textId="77777777" w:rsidR="00C03E4A" w:rsidRDefault="00C03E4A" w:rsidP="00C03E4A">
      <w:pPr>
        <w:pStyle w:val="TH"/>
      </w:pPr>
      <w:r>
        <w:t>NR_AS_Security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699B02C" w14:textId="77777777" w:rsidTr="00407069">
        <w:tc>
          <w:tcPr>
            <w:tcW w:w="9857" w:type="dxa"/>
            <w:gridSpan w:val="3"/>
            <w:shd w:val="clear" w:color="auto" w:fill="E0E0E0"/>
          </w:tcPr>
          <w:p w14:paraId="602C17CB" w14:textId="77777777" w:rsidR="00C03E4A" w:rsidRPr="00C20700" w:rsidRDefault="00C03E4A" w:rsidP="00407069">
            <w:pPr>
              <w:pStyle w:val="TAL"/>
              <w:rPr>
                <w:b/>
              </w:rPr>
            </w:pPr>
            <w:r w:rsidRPr="00C20700">
              <w:rPr>
                <w:b/>
              </w:rPr>
              <w:t>TTCN-3 Union Type</w:t>
            </w:r>
          </w:p>
        </w:tc>
      </w:tr>
      <w:tr w:rsidR="00C03E4A" w14:paraId="5E45B8B4" w14:textId="77777777" w:rsidTr="00407069">
        <w:tc>
          <w:tcPr>
            <w:tcW w:w="1479" w:type="dxa"/>
            <w:tcBorders>
              <w:bottom w:val="single" w:sz="4" w:space="0" w:color="auto"/>
            </w:tcBorders>
            <w:shd w:val="clear" w:color="auto" w:fill="E0E0E0"/>
          </w:tcPr>
          <w:p w14:paraId="21085144" w14:textId="77777777" w:rsidR="00C03E4A" w:rsidRPr="00C20700" w:rsidRDefault="00C03E4A" w:rsidP="00407069">
            <w:pPr>
              <w:pStyle w:val="TAL"/>
              <w:rPr>
                <w:b/>
              </w:rPr>
            </w:pPr>
            <w:bookmarkStart w:id="3262" w:name="NR_AS_Security_Type" w:colFirst="1" w:colLast="1"/>
            <w:r w:rsidRPr="00C20700">
              <w:rPr>
                <w:b/>
              </w:rPr>
              <w:t>Name</w:t>
            </w:r>
          </w:p>
        </w:tc>
        <w:tc>
          <w:tcPr>
            <w:tcW w:w="8378" w:type="dxa"/>
            <w:gridSpan w:val="2"/>
            <w:tcBorders>
              <w:bottom w:val="single" w:sz="4" w:space="0" w:color="auto"/>
            </w:tcBorders>
            <w:shd w:val="clear" w:color="auto" w:fill="FFFF99"/>
          </w:tcPr>
          <w:p w14:paraId="572269E7" w14:textId="77777777" w:rsidR="00C03E4A" w:rsidRPr="00C20700" w:rsidRDefault="00C03E4A" w:rsidP="00407069">
            <w:pPr>
              <w:pStyle w:val="TAL"/>
              <w:rPr>
                <w:b/>
              </w:rPr>
            </w:pPr>
            <w:r w:rsidRPr="00C20700">
              <w:rPr>
                <w:b/>
              </w:rPr>
              <w:t>NR_AS_Security_Type</w:t>
            </w:r>
          </w:p>
        </w:tc>
      </w:tr>
      <w:bookmarkEnd w:id="3262"/>
      <w:tr w:rsidR="00C03E4A" w14:paraId="2A17B706" w14:textId="77777777" w:rsidTr="00407069">
        <w:tc>
          <w:tcPr>
            <w:tcW w:w="1479" w:type="dxa"/>
            <w:tcBorders>
              <w:bottom w:val="double" w:sz="4" w:space="0" w:color="auto"/>
            </w:tcBorders>
            <w:shd w:val="clear" w:color="auto" w:fill="E0E0E0"/>
          </w:tcPr>
          <w:p w14:paraId="33CBBFE9"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A8E246A" w14:textId="77777777" w:rsidR="00C03E4A" w:rsidRPr="00C20700" w:rsidRDefault="00C03E4A" w:rsidP="00407069">
            <w:pPr>
              <w:pStyle w:val="TAL"/>
            </w:pPr>
            <w:r w:rsidRPr="00C20700">
              <w:t>Security mode command procedure (TS 38.331, clause 5.3.4)</w:t>
            </w:r>
          </w:p>
        </w:tc>
      </w:tr>
      <w:tr w:rsidR="00C03E4A" w14:paraId="4D924CEF" w14:textId="77777777" w:rsidTr="00407069">
        <w:tc>
          <w:tcPr>
            <w:tcW w:w="1479" w:type="dxa"/>
            <w:tcBorders>
              <w:top w:val="double" w:sz="4" w:space="0" w:color="auto"/>
            </w:tcBorders>
            <w:shd w:val="clear" w:color="auto" w:fill="auto"/>
          </w:tcPr>
          <w:p w14:paraId="6AD523B7" w14:textId="77777777" w:rsidR="00C03E4A" w:rsidRPr="00C20700" w:rsidRDefault="00C03E4A" w:rsidP="00407069">
            <w:pPr>
              <w:pStyle w:val="TAL"/>
            </w:pPr>
            <w:r w:rsidRPr="00C20700">
              <w:t>StartRestart</w:t>
            </w:r>
          </w:p>
        </w:tc>
        <w:tc>
          <w:tcPr>
            <w:tcW w:w="2957" w:type="dxa"/>
            <w:tcBorders>
              <w:top w:val="double" w:sz="4" w:space="0" w:color="auto"/>
            </w:tcBorders>
            <w:shd w:val="clear" w:color="auto" w:fill="auto"/>
          </w:tcPr>
          <w:p w14:paraId="0DC808B6" w14:textId="77777777" w:rsidR="00C03E4A" w:rsidRPr="00C20700" w:rsidRDefault="00000000" w:rsidP="00407069">
            <w:pPr>
              <w:pStyle w:val="TAL"/>
            </w:pPr>
            <w:hyperlink w:anchor="NR_AS_SecStartRestart_Type" w:history="1">
              <w:r w:rsidR="00C03E4A" w:rsidRPr="00C20700">
                <w:rPr>
                  <w:rStyle w:val="Hyperlink"/>
                </w:rPr>
                <w:t>NR_AS_SecStartRestart_Type</w:t>
              </w:r>
            </w:hyperlink>
          </w:p>
        </w:tc>
        <w:tc>
          <w:tcPr>
            <w:tcW w:w="5421" w:type="dxa"/>
            <w:tcBorders>
              <w:top w:val="double" w:sz="4" w:space="0" w:color="auto"/>
            </w:tcBorders>
            <w:shd w:val="clear" w:color="auto" w:fill="auto"/>
          </w:tcPr>
          <w:p w14:paraId="4E02F0E1" w14:textId="77777777" w:rsidR="00C03E4A" w:rsidRPr="00C20700" w:rsidRDefault="00C03E4A" w:rsidP="00407069">
            <w:pPr>
              <w:pStyle w:val="TAL"/>
            </w:pPr>
            <w:r w:rsidRPr="00C20700">
              <w:t>information to start/restart AS security protection in the PDCP</w:t>
            </w:r>
          </w:p>
          <w:p w14:paraId="61DFBB82" w14:textId="77777777" w:rsidR="00C03E4A" w:rsidRPr="00C20700" w:rsidRDefault="00C03E4A" w:rsidP="00407069">
            <w:pPr>
              <w:pStyle w:val="TAL"/>
            </w:pPr>
            <w:r w:rsidRPr="00C20700">
              <w:t>TimingInfo : 'Now' (in general)</w:t>
            </w:r>
          </w:p>
          <w:p w14:paraId="5F2946E9" w14:textId="77777777" w:rsidR="00C03E4A" w:rsidRPr="00C20700" w:rsidRDefault="00C03E4A" w:rsidP="00407069">
            <w:pPr>
              <w:pStyle w:val="TAL"/>
            </w:pPr>
            <w:r w:rsidRPr="00C20700">
              <w:t xml:space="preserve">  NOTE: "activation time" may be specified in the primitive based on PDCP SQN</w:t>
            </w:r>
          </w:p>
        </w:tc>
      </w:tr>
      <w:tr w:rsidR="00C03E4A" w14:paraId="67BBF674" w14:textId="77777777" w:rsidTr="00407069">
        <w:tc>
          <w:tcPr>
            <w:tcW w:w="1479" w:type="dxa"/>
            <w:shd w:val="clear" w:color="auto" w:fill="auto"/>
          </w:tcPr>
          <w:p w14:paraId="009E4312" w14:textId="77777777" w:rsidR="00C03E4A" w:rsidRPr="00C20700" w:rsidRDefault="00C03E4A" w:rsidP="00407069">
            <w:pPr>
              <w:pStyle w:val="TAL"/>
            </w:pPr>
            <w:r w:rsidRPr="00C20700">
              <w:t>Release</w:t>
            </w:r>
          </w:p>
        </w:tc>
        <w:tc>
          <w:tcPr>
            <w:tcW w:w="2957" w:type="dxa"/>
            <w:shd w:val="clear" w:color="auto" w:fill="auto"/>
          </w:tcPr>
          <w:p w14:paraId="527FBFA3"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09E7AF9A" w14:textId="77777777" w:rsidR="00C03E4A" w:rsidRPr="00C20700" w:rsidRDefault="00C03E4A" w:rsidP="00407069">
            <w:pPr>
              <w:pStyle w:val="TAL"/>
            </w:pPr>
            <w:r w:rsidRPr="00C20700">
              <w:t>to release AS security protection in the PDCP</w:t>
            </w:r>
          </w:p>
          <w:p w14:paraId="18486EA8" w14:textId="77777777" w:rsidR="00C03E4A" w:rsidRPr="00C20700" w:rsidRDefault="00C03E4A" w:rsidP="00407069">
            <w:pPr>
              <w:pStyle w:val="TAL"/>
            </w:pPr>
            <w:r w:rsidRPr="00C20700">
              <w:t>(if any; if there is no AS security the SS does not need to do anything)</w:t>
            </w:r>
          </w:p>
          <w:p w14:paraId="2DC9CFFD" w14:textId="77777777" w:rsidR="00C03E4A" w:rsidRPr="00C20700" w:rsidRDefault="00C03E4A" w:rsidP="00407069">
            <w:pPr>
              <w:pStyle w:val="TAL"/>
            </w:pPr>
            <w:r w:rsidRPr="00C20700">
              <w:t>TimingInfo : 'Now' (in general)</w:t>
            </w:r>
          </w:p>
          <w:p w14:paraId="323CF627" w14:textId="77777777" w:rsidR="00C03E4A" w:rsidRPr="00C20700" w:rsidRDefault="00C03E4A" w:rsidP="00407069">
            <w:pPr>
              <w:pStyle w:val="TAL"/>
            </w:pPr>
            <w:r w:rsidRPr="00C20700">
              <w:t xml:space="preserve">  NOTE: "activation time" may be specified in the primitive based on PDCP SQN</w:t>
            </w:r>
          </w:p>
        </w:tc>
      </w:tr>
    </w:tbl>
    <w:p w14:paraId="30EABA80" w14:textId="77777777" w:rsidR="00C03E4A" w:rsidRDefault="00C03E4A" w:rsidP="00C03E4A"/>
    <w:p w14:paraId="38018BBB" w14:textId="77777777" w:rsidR="00C03E4A" w:rsidRDefault="00C03E4A" w:rsidP="00C03E4A">
      <w:pPr>
        <w:pStyle w:val="Heading2"/>
      </w:pPr>
      <w:bookmarkStart w:id="3263" w:name="_Toc171008887"/>
      <w:r>
        <w:t>D.1.7</w:t>
      </w:r>
      <w:r>
        <w:tab/>
        <w:t>Paging_Trigger</w:t>
      </w:r>
      <w:bookmarkEnd w:id="3263"/>
    </w:p>
    <w:p w14:paraId="2E5A467F" w14:textId="77777777" w:rsidR="00C03E4A" w:rsidRDefault="00C03E4A" w:rsidP="00C03E4A">
      <w:pPr>
        <w:pStyle w:val="TH"/>
      </w:pPr>
      <w:r>
        <w:t>NR_SlotOffset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755D1FC2" w14:textId="77777777" w:rsidTr="00407069">
        <w:tc>
          <w:tcPr>
            <w:tcW w:w="9857" w:type="dxa"/>
            <w:gridSpan w:val="2"/>
            <w:shd w:val="clear" w:color="auto" w:fill="E0E0E0"/>
          </w:tcPr>
          <w:p w14:paraId="584F4D80" w14:textId="77777777" w:rsidR="00C03E4A" w:rsidRPr="00C20700" w:rsidRDefault="00C03E4A" w:rsidP="00407069">
            <w:pPr>
              <w:pStyle w:val="TAL"/>
              <w:rPr>
                <w:b/>
              </w:rPr>
            </w:pPr>
            <w:r w:rsidRPr="00C20700">
              <w:rPr>
                <w:b/>
              </w:rPr>
              <w:t>TTCN-3 Record of Type</w:t>
            </w:r>
          </w:p>
        </w:tc>
      </w:tr>
      <w:tr w:rsidR="00C03E4A" w14:paraId="33C66CA0" w14:textId="77777777" w:rsidTr="00407069">
        <w:tc>
          <w:tcPr>
            <w:tcW w:w="1971" w:type="dxa"/>
            <w:tcBorders>
              <w:bottom w:val="single" w:sz="4" w:space="0" w:color="auto"/>
            </w:tcBorders>
            <w:shd w:val="clear" w:color="auto" w:fill="E0E0E0"/>
          </w:tcPr>
          <w:p w14:paraId="109843C6" w14:textId="77777777" w:rsidR="00C03E4A" w:rsidRPr="00C20700" w:rsidRDefault="00C03E4A" w:rsidP="00407069">
            <w:pPr>
              <w:pStyle w:val="TAL"/>
              <w:rPr>
                <w:b/>
              </w:rPr>
            </w:pPr>
            <w:bookmarkStart w:id="3264" w:name="NR_SlotOffsetList_Type" w:colFirst="1" w:colLast="1"/>
            <w:r w:rsidRPr="00C20700">
              <w:rPr>
                <w:b/>
              </w:rPr>
              <w:t>Name</w:t>
            </w:r>
          </w:p>
        </w:tc>
        <w:tc>
          <w:tcPr>
            <w:tcW w:w="7886" w:type="dxa"/>
            <w:tcBorders>
              <w:bottom w:val="single" w:sz="4" w:space="0" w:color="auto"/>
            </w:tcBorders>
            <w:shd w:val="clear" w:color="auto" w:fill="FFFF99"/>
          </w:tcPr>
          <w:p w14:paraId="3C6CC4CB" w14:textId="77777777" w:rsidR="00C03E4A" w:rsidRPr="00C20700" w:rsidRDefault="00C03E4A" w:rsidP="00407069">
            <w:pPr>
              <w:pStyle w:val="TAL"/>
              <w:rPr>
                <w:b/>
              </w:rPr>
            </w:pPr>
            <w:r w:rsidRPr="00C20700">
              <w:rPr>
                <w:b/>
              </w:rPr>
              <w:t>NR_SlotOffsetList_Type</w:t>
            </w:r>
          </w:p>
        </w:tc>
      </w:tr>
      <w:bookmarkEnd w:id="3264"/>
      <w:tr w:rsidR="00C03E4A" w14:paraId="6C1A9873" w14:textId="77777777" w:rsidTr="00407069">
        <w:tc>
          <w:tcPr>
            <w:tcW w:w="1971" w:type="dxa"/>
            <w:tcBorders>
              <w:bottom w:val="double" w:sz="4" w:space="0" w:color="auto"/>
            </w:tcBorders>
            <w:shd w:val="clear" w:color="auto" w:fill="E0E0E0"/>
          </w:tcPr>
          <w:p w14:paraId="5E41F789"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23C23291" w14:textId="77777777" w:rsidR="00C03E4A" w:rsidRPr="00C20700" w:rsidRDefault="00C03E4A" w:rsidP="00407069">
            <w:pPr>
              <w:pStyle w:val="TAL"/>
            </w:pPr>
          </w:p>
        </w:tc>
      </w:tr>
      <w:tr w:rsidR="00C03E4A" w14:paraId="5A3D7635" w14:textId="77777777" w:rsidTr="00407069">
        <w:tc>
          <w:tcPr>
            <w:tcW w:w="9857" w:type="dxa"/>
            <w:gridSpan w:val="2"/>
            <w:tcBorders>
              <w:top w:val="double" w:sz="4" w:space="0" w:color="auto"/>
            </w:tcBorders>
            <w:shd w:val="clear" w:color="auto" w:fill="auto"/>
          </w:tcPr>
          <w:p w14:paraId="53576152" w14:textId="77777777" w:rsidR="00C03E4A" w:rsidRPr="00C20700" w:rsidRDefault="00C03E4A" w:rsidP="00407069">
            <w:pPr>
              <w:pStyle w:val="TAL"/>
            </w:pPr>
            <w:r w:rsidRPr="00C20700">
              <w:t>record length (1..infinity) of integer</w:t>
            </w:r>
          </w:p>
        </w:tc>
      </w:tr>
    </w:tbl>
    <w:p w14:paraId="02ECACEB" w14:textId="77777777" w:rsidR="00C03E4A" w:rsidRDefault="00C03E4A" w:rsidP="00C03E4A"/>
    <w:p w14:paraId="4CB268CB" w14:textId="77777777" w:rsidR="00C03E4A" w:rsidRDefault="00C03E4A" w:rsidP="00C03E4A">
      <w:pPr>
        <w:pStyle w:val="TH"/>
      </w:pPr>
      <w:r>
        <w:t>NR_PagingTrigge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FE35A69" w14:textId="77777777" w:rsidTr="00407069">
        <w:tc>
          <w:tcPr>
            <w:tcW w:w="9857" w:type="dxa"/>
            <w:gridSpan w:val="4"/>
            <w:shd w:val="clear" w:color="auto" w:fill="E0E0E0"/>
          </w:tcPr>
          <w:p w14:paraId="736B2124" w14:textId="77777777" w:rsidR="00C03E4A" w:rsidRPr="00C20700" w:rsidRDefault="00C03E4A" w:rsidP="00407069">
            <w:pPr>
              <w:pStyle w:val="TAL"/>
              <w:rPr>
                <w:b/>
              </w:rPr>
            </w:pPr>
            <w:r w:rsidRPr="00C20700">
              <w:rPr>
                <w:b/>
              </w:rPr>
              <w:t>TTCN-3 Record Type</w:t>
            </w:r>
          </w:p>
        </w:tc>
      </w:tr>
      <w:tr w:rsidR="00C03E4A" w14:paraId="0E01355F" w14:textId="77777777" w:rsidTr="00407069">
        <w:tc>
          <w:tcPr>
            <w:tcW w:w="1479" w:type="dxa"/>
            <w:tcBorders>
              <w:bottom w:val="single" w:sz="4" w:space="0" w:color="auto"/>
            </w:tcBorders>
            <w:shd w:val="clear" w:color="auto" w:fill="E0E0E0"/>
          </w:tcPr>
          <w:p w14:paraId="00106390" w14:textId="77777777" w:rsidR="00C03E4A" w:rsidRPr="00C20700" w:rsidRDefault="00C03E4A" w:rsidP="00407069">
            <w:pPr>
              <w:pStyle w:val="TAL"/>
              <w:rPr>
                <w:b/>
              </w:rPr>
            </w:pPr>
            <w:bookmarkStart w:id="3265" w:name="NR_PagingTrigger_Type" w:colFirst="1" w:colLast="1"/>
            <w:r w:rsidRPr="00C20700">
              <w:rPr>
                <w:b/>
              </w:rPr>
              <w:t>Name</w:t>
            </w:r>
          </w:p>
        </w:tc>
        <w:tc>
          <w:tcPr>
            <w:tcW w:w="8378" w:type="dxa"/>
            <w:gridSpan w:val="3"/>
            <w:tcBorders>
              <w:bottom w:val="single" w:sz="4" w:space="0" w:color="auto"/>
            </w:tcBorders>
            <w:shd w:val="clear" w:color="auto" w:fill="FFFF99"/>
          </w:tcPr>
          <w:p w14:paraId="0FC830B4" w14:textId="77777777" w:rsidR="00C03E4A" w:rsidRPr="00C20700" w:rsidRDefault="00C03E4A" w:rsidP="00407069">
            <w:pPr>
              <w:pStyle w:val="TAL"/>
              <w:rPr>
                <w:b/>
              </w:rPr>
            </w:pPr>
            <w:r w:rsidRPr="00C20700">
              <w:rPr>
                <w:b/>
              </w:rPr>
              <w:t>NR_PagingTrigger_Type</w:t>
            </w:r>
          </w:p>
        </w:tc>
      </w:tr>
      <w:bookmarkEnd w:id="3265"/>
      <w:tr w:rsidR="00C03E4A" w14:paraId="7989E575" w14:textId="77777777" w:rsidTr="00407069">
        <w:tc>
          <w:tcPr>
            <w:tcW w:w="1479" w:type="dxa"/>
            <w:tcBorders>
              <w:bottom w:val="double" w:sz="4" w:space="0" w:color="auto"/>
            </w:tcBorders>
            <w:shd w:val="clear" w:color="auto" w:fill="E0E0E0"/>
          </w:tcPr>
          <w:p w14:paraId="5F6945AF"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4A33FDB" w14:textId="77777777" w:rsidR="00C03E4A" w:rsidRPr="00C20700" w:rsidRDefault="00C03E4A" w:rsidP="00407069">
            <w:pPr>
              <w:pStyle w:val="TAL"/>
            </w:pPr>
            <w:r w:rsidRPr="00C20700">
              <w:t>to trigger transmission of a paging message on the PCCH at a calculated paging occasion (TS 38.304, clause 7);</w:t>
            </w:r>
          </w:p>
          <w:p w14:paraId="65D590CB" w14:textId="77777777" w:rsidR="00C03E4A" w:rsidRPr="00C20700" w:rsidRDefault="00C03E4A" w:rsidP="00407069">
            <w:pPr>
              <w:pStyle w:val="TAL"/>
            </w:pPr>
            <w:r w:rsidRPr="00C20700">
              <w:t>the paging occasion is calculated by TTCN and activation time is applied</w:t>
            </w:r>
          </w:p>
          <w:p w14:paraId="4D20AC96" w14:textId="77777777" w:rsidR="00C03E4A" w:rsidRPr="00C20700" w:rsidRDefault="00C03E4A" w:rsidP="00407069">
            <w:pPr>
              <w:pStyle w:val="TAL"/>
            </w:pPr>
            <w:r w:rsidRPr="00C20700">
              <w:t>TimingInfo : Calculated paging occasion</w:t>
            </w:r>
          </w:p>
        </w:tc>
      </w:tr>
      <w:tr w:rsidR="00C03E4A" w14:paraId="10921C1B" w14:textId="77777777" w:rsidTr="00407069">
        <w:tc>
          <w:tcPr>
            <w:tcW w:w="1479" w:type="dxa"/>
            <w:tcBorders>
              <w:top w:val="double" w:sz="4" w:space="0" w:color="auto"/>
            </w:tcBorders>
            <w:shd w:val="clear" w:color="auto" w:fill="auto"/>
          </w:tcPr>
          <w:p w14:paraId="3A34BA15" w14:textId="77777777" w:rsidR="00C03E4A" w:rsidRPr="00C20700" w:rsidRDefault="00C03E4A" w:rsidP="00407069">
            <w:pPr>
              <w:pStyle w:val="TAL"/>
            </w:pPr>
            <w:r w:rsidRPr="00C20700">
              <w:t>Paging</w:t>
            </w:r>
          </w:p>
        </w:tc>
        <w:tc>
          <w:tcPr>
            <w:tcW w:w="2464" w:type="dxa"/>
            <w:tcBorders>
              <w:top w:val="double" w:sz="4" w:space="0" w:color="auto"/>
            </w:tcBorders>
            <w:shd w:val="clear" w:color="auto" w:fill="auto"/>
          </w:tcPr>
          <w:p w14:paraId="13D385C8" w14:textId="77777777" w:rsidR="00C03E4A" w:rsidRPr="00C20700" w:rsidRDefault="00C03E4A" w:rsidP="00407069">
            <w:pPr>
              <w:pStyle w:val="TAL"/>
            </w:pPr>
            <w:r w:rsidRPr="00C20700">
              <w:t>PCCH_Message</w:t>
            </w:r>
          </w:p>
        </w:tc>
        <w:tc>
          <w:tcPr>
            <w:tcW w:w="493" w:type="dxa"/>
            <w:tcBorders>
              <w:top w:val="double" w:sz="4" w:space="0" w:color="auto"/>
            </w:tcBorders>
            <w:shd w:val="clear" w:color="auto" w:fill="auto"/>
          </w:tcPr>
          <w:p w14:paraId="34C00E71" w14:textId="77777777" w:rsidR="00C03E4A" w:rsidRPr="00C20700" w:rsidRDefault="00C03E4A" w:rsidP="00407069">
            <w:pPr>
              <w:pStyle w:val="TAL"/>
            </w:pPr>
          </w:p>
        </w:tc>
        <w:tc>
          <w:tcPr>
            <w:tcW w:w="5421" w:type="dxa"/>
            <w:tcBorders>
              <w:top w:val="double" w:sz="4" w:space="0" w:color="auto"/>
            </w:tcBorders>
            <w:shd w:val="clear" w:color="auto" w:fill="auto"/>
          </w:tcPr>
          <w:p w14:paraId="46F6D526" w14:textId="77777777" w:rsidR="00C03E4A" w:rsidRPr="00C20700" w:rsidRDefault="00C03E4A" w:rsidP="00407069">
            <w:pPr>
              <w:pStyle w:val="TAL"/>
            </w:pPr>
            <w:r w:rsidRPr="00C20700">
              <w:t>paging to be send out at paging occasion and being announced on PDCCH using P-RNTI</w:t>
            </w:r>
          </w:p>
          <w:p w14:paraId="065BF351" w14:textId="77777777" w:rsidR="00C03E4A" w:rsidRPr="00C20700" w:rsidRDefault="00C03E4A" w:rsidP="00407069">
            <w:pPr>
              <w:pStyle w:val="TAL"/>
            </w:pPr>
            <w:r w:rsidRPr="00C20700">
              <w:t>SS shall add the necessary padding bits as specified in TS 38.331, clause 8.5</w:t>
            </w:r>
          </w:p>
        </w:tc>
      </w:tr>
      <w:tr w:rsidR="00C03E4A" w14:paraId="24751E18" w14:textId="77777777" w:rsidTr="00407069">
        <w:tc>
          <w:tcPr>
            <w:tcW w:w="1479" w:type="dxa"/>
            <w:shd w:val="clear" w:color="auto" w:fill="auto"/>
          </w:tcPr>
          <w:p w14:paraId="504CFBB1" w14:textId="77777777" w:rsidR="00C03E4A" w:rsidRPr="00C20700" w:rsidRDefault="00C03E4A" w:rsidP="00407069">
            <w:pPr>
              <w:pStyle w:val="TAL"/>
            </w:pPr>
            <w:r w:rsidRPr="00C20700">
              <w:t>SlotOffsetList</w:t>
            </w:r>
          </w:p>
        </w:tc>
        <w:tc>
          <w:tcPr>
            <w:tcW w:w="2464" w:type="dxa"/>
            <w:shd w:val="clear" w:color="auto" w:fill="auto"/>
          </w:tcPr>
          <w:p w14:paraId="3460A4DF" w14:textId="77777777" w:rsidR="00C03E4A" w:rsidRPr="00C20700" w:rsidRDefault="00000000" w:rsidP="00407069">
            <w:pPr>
              <w:pStyle w:val="TAL"/>
            </w:pPr>
            <w:hyperlink w:anchor="NR_SlotOffsetList_Type" w:history="1">
              <w:r w:rsidR="00C03E4A" w:rsidRPr="00C20700">
                <w:rPr>
                  <w:rStyle w:val="Hyperlink"/>
                </w:rPr>
                <w:t>NR_SlotOffsetList_Type</w:t>
              </w:r>
            </w:hyperlink>
          </w:p>
        </w:tc>
        <w:tc>
          <w:tcPr>
            <w:tcW w:w="493" w:type="dxa"/>
            <w:shd w:val="clear" w:color="auto" w:fill="auto"/>
          </w:tcPr>
          <w:p w14:paraId="7AA1C43E" w14:textId="77777777" w:rsidR="00C03E4A" w:rsidRPr="00C20700" w:rsidRDefault="00C03E4A" w:rsidP="00407069">
            <w:pPr>
              <w:pStyle w:val="TAL"/>
            </w:pPr>
            <w:r w:rsidRPr="00C20700">
              <w:t>opt</w:t>
            </w:r>
          </w:p>
        </w:tc>
        <w:tc>
          <w:tcPr>
            <w:tcW w:w="5421" w:type="dxa"/>
            <w:shd w:val="clear" w:color="auto" w:fill="auto"/>
          </w:tcPr>
          <w:p w14:paraId="2AF2786F" w14:textId="77777777" w:rsidR="00C03E4A" w:rsidRPr="00C20700" w:rsidRDefault="00C03E4A" w:rsidP="00407069">
            <w:pPr>
              <w:pStyle w:val="TAL"/>
            </w:pPr>
            <w:r w:rsidRPr="00C20700">
              <w:t>list of slot offsets relative to the absolute timing information given in the common part of the ASP;</w:t>
            </w:r>
          </w:p>
          <w:p w14:paraId="3303022E" w14:textId="77777777" w:rsidR="00C03E4A" w:rsidRPr="00C20700" w:rsidRDefault="00C03E4A" w:rsidP="00407069">
            <w:pPr>
              <w:pStyle w:val="TAL"/>
            </w:pPr>
            <w:r w:rsidRPr="00C20700">
              <w:t>if present, multiple pagings are sent out at all occasions given by the list;</w:t>
            </w:r>
          </w:p>
          <w:p w14:paraId="15777FF9" w14:textId="77777777" w:rsidR="00C03E4A" w:rsidRPr="00C20700" w:rsidRDefault="00C03E4A" w:rsidP="00407069">
            <w:pPr>
              <w:pStyle w:val="TAL"/>
            </w:pPr>
            <w:r w:rsidRPr="00C20700">
              <w:t>if omitted only a single paging is sent at the occasion given by the timing information in the common part of the ASP</w:t>
            </w:r>
          </w:p>
        </w:tc>
      </w:tr>
    </w:tbl>
    <w:p w14:paraId="3C103FC2" w14:textId="77777777" w:rsidR="00C03E4A" w:rsidRDefault="00C03E4A" w:rsidP="00C03E4A"/>
    <w:p w14:paraId="566AC26D" w14:textId="77777777" w:rsidR="00C03E4A" w:rsidRDefault="00C03E4A" w:rsidP="00C03E4A">
      <w:pPr>
        <w:pStyle w:val="Heading2"/>
      </w:pPr>
      <w:bookmarkStart w:id="3266" w:name="_Toc171008888"/>
      <w:r>
        <w:t>D.1.8</w:t>
      </w:r>
      <w:r>
        <w:tab/>
        <w:t>Delta_Value_Trigger</w:t>
      </w:r>
      <w:bookmarkEnd w:id="3266"/>
    </w:p>
    <w:p w14:paraId="58B1BE57" w14:textId="77777777" w:rsidR="00C03E4A" w:rsidRDefault="00C03E4A" w:rsidP="00C03E4A">
      <w:pPr>
        <w:pStyle w:val="TH"/>
      </w:pPr>
      <w:r>
        <w:t>NR_Band_SsbForDelta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CB7AD4E" w14:textId="77777777" w:rsidTr="00407069">
        <w:tc>
          <w:tcPr>
            <w:tcW w:w="9857" w:type="dxa"/>
            <w:gridSpan w:val="4"/>
            <w:shd w:val="clear" w:color="auto" w:fill="E0E0E0"/>
          </w:tcPr>
          <w:p w14:paraId="35DFFB47" w14:textId="77777777" w:rsidR="00C03E4A" w:rsidRPr="00C20700" w:rsidRDefault="00C03E4A" w:rsidP="00407069">
            <w:pPr>
              <w:pStyle w:val="TAL"/>
              <w:rPr>
                <w:b/>
              </w:rPr>
            </w:pPr>
            <w:r w:rsidRPr="00C20700">
              <w:rPr>
                <w:b/>
              </w:rPr>
              <w:t>TTCN-3 Record Type</w:t>
            </w:r>
          </w:p>
        </w:tc>
      </w:tr>
      <w:tr w:rsidR="00C03E4A" w14:paraId="73D9DC75" w14:textId="77777777" w:rsidTr="00407069">
        <w:tc>
          <w:tcPr>
            <w:tcW w:w="1479" w:type="dxa"/>
            <w:tcBorders>
              <w:bottom w:val="single" w:sz="4" w:space="0" w:color="auto"/>
            </w:tcBorders>
            <w:shd w:val="clear" w:color="auto" w:fill="E0E0E0"/>
          </w:tcPr>
          <w:p w14:paraId="5D80735C" w14:textId="77777777" w:rsidR="00C03E4A" w:rsidRPr="00C20700" w:rsidRDefault="00C03E4A" w:rsidP="00407069">
            <w:pPr>
              <w:pStyle w:val="TAL"/>
              <w:rPr>
                <w:b/>
              </w:rPr>
            </w:pPr>
            <w:bookmarkStart w:id="3267" w:name="NR_Band_SsbForDelta_Type" w:colFirst="1" w:colLast="1"/>
            <w:r w:rsidRPr="00C20700">
              <w:rPr>
                <w:b/>
              </w:rPr>
              <w:t>Name</w:t>
            </w:r>
          </w:p>
        </w:tc>
        <w:tc>
          <w:tcPr>
            <w:tcW w:w="8378" w:type="dxa"/>
            <w:gridSpan w:val="3"/>
            <w:tcBorders>
              <w:bottom w:val="single" w:sz="4" w:space="0" w:color="auto"/>
            </w:tcBorders>
            <w:shd w:val="clear" w:color="auto" w:fill="FFFF99"/>
          </w:tcPr>
          <w:p w14:paraId="23D66B29" w14:textId="77777777" w:rsidR="00C03E4A" w:rsidRPr="00C20700" w:rsidRDefault="00C03E4A" w:rsidP="00407069">
            <w:pPr>
              <w:pStyle w:val="TAL"/>
              <w:rPr>
                <w:b/>
              </w:rPr>
            </w:pPr>
            <w:r w:rsidRPr="00C20700">
              <w:rPr>
                <w:b/>
              </w:rPr>
              <w:t>NR_Band_SsbForDelta_Type</w:t>
            </w:r>
          </w:p>
        </w:tc>
      </w:tr>
      <w:bookmarkEnd w:id="3267"/>
      <w:tr w:rsidR="00C03E4A" w14:paraId="432E2AD8" w14:textId="77777777" w:rsidTr="00407069">
        <w:tc>
          <w:tcPr>
            <w:tcW w:w="1479" w:type="dxa"/>
            <w:tcBorders>
              <w:bottom w:val="double" w:sz="4" w:space="0" w:color="auto"/>
            </w:tcBorders>
            <w:shd w:val="clear" w:color="auto" w:fill="E0E0E0"/>
          </w:tcPr>
          <w:p w14:paraId="07EB692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D2E696A" w14:textId="77777777" w:rsidR="00C03E4A" w:rsidRPr="00C20700" w:rsidRDefault="00C03E4A" w:rsidP="00407069">
            <w:pPr>
              <w:pStyle w:val="TAL"/>
            </w:pPr>
            <w:r w:rsidRPr="00C20700">
              <w:t>Primary and secondary bands for requesting Delta values</w:t>
            </w:r>
          </w:p>
          <w:p w14:paraId="288EFCB3" w14:textId="77777777" w:rsidR="00C03E4A" w:rsidRPr="00C20700" w:rsidRDefault="00C03E4A" w:rsidP="00407069">
            <w:pPr>
              <w:pStyle w:val="TAL"/>
            </w:pPr>
            <w:r w:rsidRPr="00C20700">
              <w:t>CellId: nr_Cell_NonSpecific</w:t>
            </w:r>
          </w:p>
          <w:p w14:paraId="108115CE" w14:textId="77777777" w:rsidR="00C03E4A" w:rsidRPr="00C20700" w:rsidRDefault="00C03E4A" w:rsidP="00407069">
            <w:pPr>
              <w:pStyle w:val="TAL"/>
            </w:pPr>
            <w:r w:rsidRPr="00C20700">
              <w:t>TimingInfo : 'Now'</w:t>
            </w:r>
          </w:p>
        </w:tc>
      </w:tr>
      <w:tr w:rsidR="00C03E4A" w14:paraId="380CADA4" w14:textId="77777777" w:rsidTr="00407069">
        <w:tc>
          <w:tcPr>
            <w:tcW w:w="1479" w:type="dxa"/>
            <w:tcBorders>
              <w:top w:val="double" w:sz="4" w:space="0" w:color="auto"/>
            </w:tcBorders>
            <w:shd w:val="clear" w:color="auto" w:fill="auto"/>
          </w:tcPr>
          <w:p w14:paraId="5D2E8459" w14:textId="77777777" w:rsidR="00C03E4A" w:rsidRPr="00C20700" w:rsidRDefault="00C03E4A" w:rsidP="00407069">
            <w:pPr>
              <w:pStyle w:val="TAL"/>
            </w:pPr>
            <w:r w:rsidRPr="00C20700">
              <w:t>DeltaPrimary</w:t>
            </w:r>
          </w:p>
        </w:tc>
        <w:tc>
          <w:tcPr>
            <w:tcW w:w="2464" w:type="dxa"/>
            <w:tcBorders>
              <w:top w:val="double" w:sz="4" w:space="0" w:color="auto"/>
            </w:tcBorders>
            <w:shd w:val="clear" w:color="auto" w:fill="auto"/>
          </w:tcPr>
          <w:p w14:paraId="5C98290A" w14:textId="77777777" w:rsidR="00C03E4A" w:rsidRPr="00C20700" w:rsidRDefault="00000000" w:rsidP="00407069">
            <w:pPr>
              <w:pStyle w:val="TAL"/>
            </w:pPr>
            <w:hyperlink w:anchor="Band_SsbInfo_Type" w:history="1">
              <w:r w:rsidR="00C03E4A" w:rsidRPr="00C20700">
                <w:rPr>
                  <w:rStyle w:val="Hyperlink"/>
                </w:rPr>
                <w:t>Band_SsbInfo_Type</w:t>
              </w:r>
            </w:hyperlink>
          </w:p>
        </w:tc>
        <w:tc>
          <w:tcPr>
            <w:tcW w:w="493" w:type="dxa"/>
            <w:tcBorders>
              <w:top w:val="double" w:sz="4" w:space="0" w:color="auto"/>
            </w:tcBorders>
            <w:shd w:val="clear" w:color="auto" w:fill="auto"/>
          </w:tcPr>
          <w:p w14:paraId="546B5540" w14:textId="77777777" w:rsidR="00C03E4A" w:rsidRPr="00C20700" w:rsidRDefault="00C03E4A" w:rsidP="00407069">
            <w:pPr>
              <w:pStyle w:val="TAL"/>
            </w:pPr>
          </w:p>
        </w:tc>
        <w:tc>
          <w:tcPr>
            <w:tcW w:w="5421" w:type="dxa"/>
            <w:tcBorders>
              <w:top w:val="double" w:sz="4" w:space="0" w:color="auto"/>
            </w:tcBorders>
            <w:shd w:val="clear" w:color="auto" w:fill="auto"/>
          </w:tcPr>
          <w:p w14:paraId="34B25251" w14:textId="77777777" w:rsidR="00C03E4A" w:rsidRPr="00C20700" w:rsidRDefault="00C03E4A" w:rsidP="00407069">
            <w:pPr>
              <w:pStyle w:val="TAL"/>
            </w:pPr>
          </w:p>
        </w:tc>
      </w:tr>
      <w:tr w:rsidR="00C03E4A" w14:paraId="1F26BCC6" w14:textId="77777777" w:rsidTr="00407069">
        <w:tc>
          <w:tcPr>
            <w:tcW w:w="1479" w:type="dxa"/>
            <w:shd w:val="clear" w:color="auto" w:fill="auto"/>
          </w:tcPr>
          <w:p w14:paraId="596E399A" w14:textId="77777777" w:rsidR="00C03E4A" w:rsidRPr="00C20700" w:rsidRDefault="00C03E4A" w:rsidP="00407069">
            <w:pPr>
              <w:pStyle w:val="TAL"/>
            </w:pPr>
            <w:r w:rsidRPr="00C20700">
              <w:t>DeltaSecondary</w:t>
            </w:r>
          </w:p>
        </w:tc>
        <w:tc>
          <w:tcPr>
            <w:tcW w:w="2464" w:type="dxa"/>
            <w:shd w:val="clear" w:color="auto" w:fill="auto"/>
          </w:tcPr>
          <w:p w14:paraId="74A4BEA8" w14:textId="77777777" w:rsidR="00C03E4A" w:rsidRPr="00C20700" w:rsidRDefault="00000000" w:rsidP="00407069">
            <w:pPr>
              <w:pStyle w:val="TAL"/>
            </w:pPr>
            <w:hyperlink w:anchor="Band_SsbInfo_Type" w:history="1">
              <w:r w:rsidR="00C03E4A" w:rsidRPr="00C20700">
                <w:rPr>
                  <w:rStyle w:val="Hyperlink"/>
                </w:rPr>
                <w:t>Band_SsbInfo_Type</w:t>
              </w:r>
            </w:hyperlink>
          </w:p>
        </w:tc>
        <w:tc>
          <w:tcPr>
            <w:tcW w:w="493" w:type="dxa"/>
            <w:shd w:val="clear" w:color="auto" w:fill="auto"/>
          </w:tcPr>
          <w:p w14:paraId="6F331A94" w14:textId="77777777" w:rsidR="00C03E4A" w:rsidRPr="00C20700" w:rsidRDefault="00C03E4A" w:rsidP="00407069">
            <w:pPr>
              <w:pStyle w:val="TAL"/>
            </w:pPr>
          </w:p>
        </w:tc>
        <w:tc>
          <w:tcPr>
            <w:tcW w:w="5421" w:type="dxa"/>
            <w:shd w:val="clear" w:color="auto" w:fill="auto"/>
          </w:tcPr>
          <w:p w14:paraId="168FA12B" w14:textId="77777777" w:rsidR="00C03E4A" w:rsidRPr="00C20700" w:rsidRDefault="00C03E4A" w:rsidP="00407069">
            <w:pPr>
              <w:pStyle w:val="TAL"/>
            </w:pPr>
          </w:p>
        </w:tc>
      </w:tr>
    </w:tbl>
    <w:p w14:paraId="2C24BCB7" w14:textId="77777777" w:rsidR="00C03E4A" w:rsidRDefault="00C03E4A" w:rsidP="00C03E4A"/>
    <w:p w14:paraId="18688895" w14:textId="77777777" w:rsidR="00C03E4A" w:rsidRDefault="00C03E4A" w:rsidP="00C03E4A">
      <w:pPr>
        <w:pStyle w:val="TH"/>
      </w:pPr>
      <w:r>
        <w:t>Band_Ssb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9623378" w14:textId="77777777" w:rsidTr="00407069">
        <w:tc>
          <w:tcPr>
            <w:tcW w:w="9857" w:type="dxa"/>
            <w:gridSpan w:val="4"/>
            <w:shd w:val="clear" w:color="auto" w:fill="E0E0E0"/>
          </w:tcPr>
          <w:p w14:paraId="7D4C7645" w14:textId="77777777" w:rsidR="00C03E4A" w:rsidRPr="00C20700" w:rsidRDefault="00C03E4A" w:rsidP="00407069">
            <w:pPr>
              <w:pStyle w:val="TAL"/>
              <w:rPr>
                <w:b/>
              </w:rPr>
            </w:pPr>
            <w:r w:rsidRPr="00C20700">
              <w:rPr>
                <w:b/>
              </w:rPr>
              <w:t>TTCN-3 Record Type</w:t>
            </w:r>
          </w:p>
        </w:tc>
      </w:tr>
      <w:tr w:rsidR="00C03E4A" w14:paraId="31B6F2D8" w14:textId="77777777" w:rsidTr="00407069">
        <w:tc>
          <w:tcPr>
            <w:tcW w:w="1479" w:type="dxa"/>
            <w:tcBorders>
              <w:bottom w:val="single" w:sz="4" w:space="0" w:color="auto"/>
            </w:tcBorders>
            <w:shd w:val="clear" w:color="auto" w:fill="E0E0E0"/>
          </w:tcPr>
          <w:p w14:paraId="475D6CEB" w14:textId="77777777" w:rsidR="00C03E4A" w:rsidRPr="00C20700" w:rsidRDefault="00C03E4A" w:rsidP="00407069">
            <w:pPr>
              <w:pStyle w:val="TAL"/>
              <w:rPr>
                <w:b/>
              </w:rPr>
            </w:pPr>
            <w:bookmarkStart w:id="3268" w:name="Band_SsbInfo_Type" w:colFirst="1" w:colLast="1"/>
            <w:r w:rsidRPr="00C20700">
              <w:rPr>
                <w:b/>
              </w:rPr>
              <w:t>Name</w:t>
            </w:r>
          </w:p>
        </w:tc>
        <w:tc>
          <w:tcPr>
            <w:tcW w:w="8378" w:type="dxa"/>
            <w:gridSpan w:val="3"/>
            <w:tcBorders>
              <w:bottom w:val="single" w:sz="4" w:space="0" w:color="auto"/>
            </w:tcBorders>
            <w:shd w:val="clear" w:color="auto" w:fill="FFFF99"/>
          </w:tcPr>
          <w:p w14:paraId="6628439E" w14:textId="77777777" w:rsidR="00C03E4A" w:rsidRPr="00C20700" w:rsidRDefault="00C03E4A" w:rsidP="00407069">
            <w:pPr>
              <w:pStyle w:val="TAL"/>
              <w:rPr>
                <w:b/>
              </w:rPr>
            </w:pPr>
            <w:r w:rsidRPr="00C20700">
              <w:rPr>
                <w:b/>
              </w:rPr>
              <w:t>Band_SsbInfo_Type</w:t>
            </w:r>
          </w:p>
        </w:tc>
      </w:tr>
      <w:bookmarkEnd w:id="3268"/>
      <w:tr w:rsidR="00C03E4A" w14:paraId="3FA0628D" w14:textId="77777777" w:rsidTr="00407069">
        <w:tc>
          <w:tcPr>
            <w:tcW w:w="1479" w:type="dxa"/>
            <w:tcBorders>
              <w:bottom w:val="double" w:sz="4" w:space="0" w:color="auto"/>
            </w:tcBorders>
            <w:shd w:val="clear" w:color="auto" w:fill="E0E0E0"/>
          </w:tcPr>
          <w:p w14:paraId="528F1844"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6A2D3B3" w14:textId="77777777" w:rsidR="00C03E4A" w:rsidRPr="00C20700" w:rsidRDefault="00C03E4A" w:rsidP="00407069">
            <w:pPr>
              <w:pStyle w:val="TAL"/>
            </w:pPr>
            <w:r w:rsidRPr="00C20700">
              <w:t>Band and CD-SSB Frequency value for which Delta values are requested</w:t>
            </w:r>
          </w:p>
        </w:tc>
      </w:tr>
      <w:tr w:rsidR="00C03E4A" w14:paraId="4F8FDB31" w14:textId="77777777" w:rsidTr="00407069">
        <w:tc>
          <w:tcPr>
            <w:tcW w:w="1479" w:type="dxa"/>
            <w:tcBorders>
              <w:top w:val="double" w:sz="4" w:space="0" w:color="auto"/>
            </w:tcBorders>
            <w:shd w:val="clear" w:color="auto" w:fill="auto"/>
          </w:tcPr>
          <w:p w14:paraId="06F1A3FA" w14:textId="77777777" w:rsidR="00C03E4A" w:rsidRPr="00C20700" w:rsidRDefault="00C03E4A" w:rsidP="00407069">
            <w:pPr>
              <w:pStyle w:val="TAL"/>
            </w:pPr>
            <w:r w:rsidRPr="00C20700">
              <w:t>DeltaBand</w:t>
            </w:r>
          </w:p>
        </w:tc>
        <w:tc>
          <w:tcPr>
            <w:tcW w:w="2464" w:type="dxa"/>
            <w:tcBorders>
              <w:top w:val="double" w:sz="4" w:space="0" w:color="auto"/>
            </w:tcBorders>
            <w:shd w:val="clear" w:color="auto" w:fill="auto"/>
          </w:tcPr>
          <w:p w14:paraId="7F2C5EBF" w14:textId="77777777" w:rsidR="00C03E4A" w:rsidRPr="00C20700" w:rsidRDefault="00C03E4A" w:rsidP="00407069">
            <w:pPr>
              <w:pStyle w:val="TAL"/>
            </w:pPr>
            <w:r w:rsidRPr="00C20700">
              <w:t>FreqBandIndicatorNR</w:t>
            </w:r>
          </w:p>
        </w:tc>
        <w:tc>
          <w:tcPr>
            <w:tcW w:w="493" w:type="dxa"/>
            <w:tcBorders>
              <w:top w:val="double" w:sz="4" w:space="0" w:color="auto"/>
            </w:tcBorders>
            <w:shd w:val="clear" w:color="auto" w:fill="auto"/>
          </w:tcPr>
          <w:p w14:paraId="643BB6AD" w14:textId="77777777" w:rsidR="00C03E4A" w:rsidRPr="00C20700" w:rsidRDefault="00C03E4A" w:rsidP="00407069">
            <w:pPr>
              <w:pStyle w:val="TAL"/>
            </w:pPr>
          </w:p>
        </w:tc>
        <w:tc>
          <w:tcPr>
            <w:tcW w:w="5421" w:type="dxa"/>
            <w:tcBorders>
              <w:top w:val="double" w:sz="4" w:space="0" w:color="auto"/>
            </w:tcBorders>
            <w:shd w:val="clear" w:color="auto" w:fill="auto"/>
          </w:tcPr>
          <w:p w14:paraId="61DBFD43" w14:textId="77777777" w:rsidR="00C03E4A" w:rsidRPr="00C20700" w:rsidRDefault="00C03E4A" w:rsidP="00407069">
            <w:pPr>
              <w:pStyle w:val="TAL"/>
            </w:pPr>
          </w:p>
        </w:tc>
      </w:tr>
      <w:tr w:rsidR="00C03E4A" w14:paraId="26219B90" w14:textId="77777777" w:rsidTr="00407069">
        <w:tc>
          <w:tcPr>
            <w:tcW w:w="1479" w:type="dxa"/>
            <w:shd w:val="clear" w:color="auto" w:fill="auto"/>
          </w:tcPr>
          <w:p w14:paraId="5CD8B733" w14:textId="77777777" w:rsidR="00C03E4A" w:rsidRPr="00C20700" w:rsidRDefault="00C03E4A" w:rsidP="00407069">
            <w:pPr>
              <w:pStyle w:val="TAL"/>
            </w:pPr>
            <w:r w:rsidRPr="00C20700">
              <w:t>Ssb_NRf1</w:t>
            </w:r>
          </w:p>
        </w:tc>
        <w:tc>
          <w:tcPr>
            <w:tcW w:w="2464" w:type="dxa"/>
            <w:shd w:val="clear" w:color="auto" w:fill="auto"/>
          </w:tcPr>
          <w:p w14:paraId="00F8F58D" w14:textId="77777777" w:rsidR="00C03E4A" w:rsidRPr="00C20700" w:rsidRDefault="00000000" w:rsidP="00407069">
            <w:pPr>
              <w:pStyle w:val="TAL"/>
            </w:pPr>
            <w:hyperlink w:anchor="NR_ASN1_ARFCN_ValueNR_Type" w:history="1">
              <w:r w:rsidR="00C03E4A" w:rsidRPr="00C20700">
                <w:rPr>
                  <w:rStyle w:val="Hyperlink"/>
                </w:rPr>
                <w:t>NR_ASN1_ARFCN_ValueNR_Type</w:t>
              </w:r>
            </w:hyperlink>
          </w:p>
        </w:tc>
        <w:tc>
          <w:tcPr>
            <w:tcW w:w="493" w:type="dxa"/>
            <w:shd w:val="clear" w:color="auto" w:fill="auto"/>
          </w:tcPr>
          <w:p w14:paraId="69F0C36A" w14:textId="77777777" w:rsidR="00C03E4A" w:rsidRPr="00C20700" w:rsidRDefault="00C03E4A" w:rsidP="00407069">
            <w:pPr>
              <w:pStyle w:val="TAL"/>
            </w:pPr>
            <w:r w:rsidRPr="00C20700">
              <w:t>opt</w:t>
            </w:r>
          </w:p>
        </w:tc>
        <w:tc>
          <w:tcPr>
            <w:tcW w:w="5421" w:type="dxa"/>
            <w:shd w:val="clear" w:color="auto" w:fill="auto"/>
          </w:tcPr>
          <w:p w14:paraId="5485A541" w14:textId="77777777" w:rsidR="00C03E4A" w:rsidRPr="00C20700" w:rsidRDefault="00C03E4A" w:rsidP="00407069">
            <w:pPr>
              <w:pStyle w:val="TAL"/>
            </w:pPr>
          </w:p>
        </w:tc>
      </w:tr>
      <w:tr w:rsidR="00C03E4A" w14:paraId="1B53FD7C" w14:textId="77777777" w:rsidTr="00407069">
        <w:tc>
          <w:tcPr>
            <w:tcW w:w="1479" w:type="dxa"/>
            <w:shd w:val="clear" w:color="auto" w:fill="auto"/>
          </w:tcPr>
          <w:p w14:paraId="72599AD5" w14:textId="77777777" w:rsidR="00C03E4A" w:rsidRPr="00C20700" w:rsidRDefault="00C03E4A" w:rsidP="00407069">
            <w:pPr>
              <w:pStyle w:val="TAL"/>
            </w:pPr>
            <w:r w:rsidRPr="00C20700">
              <w:t>Ssb_NRf2</w:t>
            </w:r>
          </w:p>
        </w:tc>
        <w:tc>
          <w:tcPr>
            <w:tcW w:w="2464" w:type="dxa"/>
            <w:shd w:val="clear" w:color="auto" w:fill="auto"/>
          </w:tcPr>
          <w:p w14:paraId="7295CE11" w14:textId="77777777" w:rsidR="00C03E4A" w:rsidRPr="00C20700" w:rsidRDefault="00000000" w:rsidP="00407069">
            <w:pPr>
              <w:pStyle w:val="TAL"/>
            </w:pPr>
            <w:hyperlink w:anchor="NR_ASN1_ARFCN_ValueNR_Type" w:history="1">
              <w:r w:rsidR="00C03E4A" w:rsidRPr="00C20700">
                <w:rPr>
                  <w:rStyle w:val="Hyperlink"/>
                </w:rPr>
                <w:t>NR_ASN1_ARFCN_ValueNR_Type</w:t>
              </w:r>
            </w:hyperlink>
          </w:p>
        </w:tc>
        <w:tc>
          <w:tcPr>
            <w:tcW w:w="493" w:type="dxa"/>
            <w:shd w:val="clear" w:color="auto" w:fill="auto"/>
          </w:tcPr>
          <w:p w14:paraId="780F6991" w14:textId="77777777" w:rsidR="00C03E4A" w:rsidRPr="00C20700" w:rsidRDefault="00C03E4A" w:rsidP="00407069">
            <w:pPr>
              <w:pStyle w:val="TAL"/>
            </w:pPr>
            <w:r w:rsidRPr="00C20700">
              <w:t>opt</w:t>
            </w:r>
          </w:p>
        </w:tc>
        <w:tc>
          <w:tcPr>
            <w:tcW w:w="5421" w:type="dxa"/>
            <w:shd w:val="clear" w:color="auto" w:fill="auto"/>
          </w:tcPr>
          <w:p w14:paraId="0251E893" w14:textId="77777777" w:rsidR="00C03E4A" w:rsidRPr="00C20700" w:rsidRDefault="00C03E4A" w:rsidP="00407069">
            <w:pPr>
              <w:pStyle w:val="TAL"/>
            </w:pPr>
          </w:p>
        </w:tc>
      </w:tr>
      <w:tr w:rsidR="00C03E4A" w14:paraId="0C171F77" w14:textId="77777777" w:rsidTr="00407069">
        <w:tc>
          <w:tcPr>
            <w:tcW w:w="1479" w:type="dxa"/>
            <w:shd w:val="clear" w:color="auto" w:fill="auto"/>
          </w:tcPr>
          <w:p w14:paraId="00304CBA" w14:textId="77777777" w:rsidR="00C03E4A" w:rsidRPr="00C20700" w:rsidRDefault="00C03E4A" w:rsidP="00407069">
            <w:pPr>
              <w:pStyle w:val="TAL"/>
            </w:pPr>
            <w:r w:rsidRPr="00C20700">
              <w:t>Ssb_NRf3</w:t>
            </w:r>
          </w:p>
        </w:tc>
        <w:tc>
          <w:tcPr>
            <w:tcW w:w="2464" w:type="dxa"/>
            <w:shd w:val="clear" w:color="auto" w:fill="auto"/>
          </w:tcPr>
          <w:p w14:paraId="57FC3B68" w14:textId="77777777" w:rsidR="00C03E4A" w:rsidRPr="00C20700" w:rsidRDefault="00000000" w:rsidP="00407069">
            <w:pPr>
              <w:pStyle w:val="TAL"/>
            </w:pPr>
            <w:hyperlink w:anchor="NR_ASN1_ARFCN_ValueNR_Type" w:history="1">
              <w:r w:rsidR="00C03E4A" w:rsidRPr="00C20700">
                <w:rPr>
                  <w:rStyle w:val="Hyperlink"/>
                </w:rPr>
                <w:t>NR_ASN1_ARFCN_ValueNR_Type</w:t>
              </w:r>
            </w:hyperlink>
          </w:p>
        </w:tc>
        <w:tc>
          <w:tcPr>
            <w:tcW w:w="493" w:type="dxa"/>
            <w:shd w:val="clear" w:color="auto" w:fill="auto"/>
          </w:tcPr>
          <w:p w14:paraId="027FFBB3" w14:textId="77777777" w:rsidR="00C03E4A" w:rsidRPr="00C20700" w:rsidRDefault="00C03E4A" w:rsidP="00407069">
            <w:pPr>
              <w:pStyle w:val="TAL"/>
            </w:pPr>
            <w:r w:rsidRPr="00C20700">
              <w:t>opt</w:t>
            </w:r>
          </w:p>
        </w:tc>
        <w:tc>
          <w:tcPr>
            <w:tcW w:w="5421" w:type="dxa"/>
            <w:shd w:val="clear" w:color="auto" w:fill="auto"/>
          </w:tcPr>
          <w:p w14:paraId="02E7A7A5" w14:textId="77777777" w:rsidR="00C03E4A" w:rsidRPr="00C20700" w:rsidRDefault="00C03E4A" w:rsidP="00407069">
            <w:pPr>
              <w:pStyle w:val="TAL"/>
            </w:pPr>
          </w:p>
        </w:tc>
      </w:tr>
      <w:tr w:rsidR="00C03E4A" w14:paraId="5B548285" w14:textId="77777777" w:rsidTr="00407069">
        <w:tc>
          <w:tcPr>
            <w:tcW w:w="1479" w:type="dxa"/>
            <w:shd w:val="clear" w:color="auto" w:fill="auto"/>
          </w:tcPr>
          <w:p w14:paraId="6E1EDD62" w14:textId="77777777" w:rsidR="00C03E4A" w:rsidRPr="00C20700" w:rsidRDefault="00C03E4A" w:rsidP="00407069">
            <w:pPr>
              <w:pStyle w:val="TAL"/>
            </w:pPr>
            <w:r w:rsidRPr="00C20700">
              <w:t>Ssb_NRf4</w:t>
            </w:r>
          </w:p>
        </w:tc>
        <w:tc>
          <w:tcPr>
            <w:tcW w:w="2464" w:type="dxa"/>
            <w:shd w:val="clear" w:color="auto" w:fill="auto"/>
          </w:tcPr>
          <w:p w14:paraId="311FE3EB" w14:textId="77777777" w:rsidR="00C03E4A" w:rsidRPr="00C20700" w:rsidRDefault="00000000" w:rsidP="00407069">
            <w:pPr>
              <w:pStyle w:val="TAL"/>
            </w:pPr>
            <w:hyperlink w:anchor="NR_ASN1_ARFCN_ValueNR_Type" w:history="1">
              <w:r w:rsidR="00C03E4A" w:rsidRPr="00C20700">
                <w:rPr>
                  <w:rStyle w:val="Hyperlink"/>
                </w:rPr>
                <w:t>NR_ASN1_ARFCN_ValueNR_Type</w:t>
              </w:r>
            </w:hyperlink>
          </w:p>
        </w:tc>
        <w:tc>
          <w:tcPr>
            <w:tcW w:w="493" w:type="dxa"/>
            <w:shd w:val="clear" w:color="auto" w:fill="auto"/>
          </w:tcPr>
          <w:p w14:paraId="2F77849D" w14:textId="77777777" w:rsidR="00C03E4A" w:rsidRPr="00C20700" w:rsidRDefault="00C03E4A" w:rsidP="00407069">
            <w:pPr>
              <w:pStyle w:val="TAL"/>
            </w:pPr>
            <w:r w:rsidRPr="00C20700">
              <w:t>opt</w:t>
            </w:r>
          </w:p>
        </w:tc>
        <w:tc>
          <w:tcPr>
            <w:tcW w:w="5421" w:type="dxa"/>
            <w:shd w:val="clear" w:color="auto" w:fill="auto"/>
          </w:tcPr>
          <w:p w14:paraId="17275780" w14:textId="77777777" w:rsidR="00C03E4A" w:rsidRPr="00C20700" w:rsidRDefault="00C03E4A" w:rsidP="00407069">
            <w:pPr>
              <w:pStyle w:val="TAL"/>
            </w:pPr>
          </w:p>
        </w:tc>
      </w:tr>
    </w:tbl>
    <w:p w14:paraId="54200AEC" w14:textId="77777777" w:rsidR="00C03E4A" w:rsidRDefault="00C03E4A" w:rsidP="00C03E4A"/>
    <w:p w14:paraId="6C4FDB12" w14:textId="77777777" w:rsidR="00C03E4A" w:rsidRDefault="00C03E4A" w:rsidP="00C03E4A">
      <w:pPr>
        <w:pStyle w:val="Heading2"/>
      </w:pPr>
      <w:bookmarkStart w:id="3269" w:name="_Toc171008889"/>
      <w:r>
        <w:t>D.1.9</w:t>
      </w:r>
      <w:r>
        <w:tab/>
        <w:t>System_Indication_Control</w:t>
      </w:r>
      <w:bookmarkEnd w:id="3269"/>
    </w:p>
    <w:p w14:paraId="4E942B7D" w14:textId="77777777" w:rsidR="00C03E4A" w:rsidRDefault="00C03E4A" w:rsidP="00C03E4A">
      <w:r>
        <w:t>Primitive for control of system indications for special purposes</w:t>
      </w:r>
    </w:p>
    <w:p w14:paraId="25552E42" w14:textId="77777777" w:rsidR="00C03E4A" w:rsidRDefault="00C03E4A" w:rsidP="00C03E4A">
      <w:pPr>
        <w:pStyle w:val="TH"/>
      </w:pPr>
      <w:r>
        <w:t>NR_System_IndicationContro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30CBBDF" w14:textId="77777777" w:rsidTr="00407069">
        <w:tc>
          <w:tcPr>
            <w:tcW w:w="9857" w:type="dxa"/>
            <w:gridSpan w:val="4"/>
            <w:shd w:val="clear" w:color="auto" w:fill="E0E0E0"/>
          </w:tcPr>
          <w:p w14:paraId="4FDC5744" w14:textId="77777777" w:rsidR="00C03E4A" w:rsidRPr="00C20700" w:rsidRDefault="00C03E4A" w:rsidP="00407069">
            <w:pPr>
              <w:pStyle w:val="TAL"/>
              <w:rPr>
                <w:b/>
              </w:rPr>
            </w:pPr>
            <w:r w:rsidRPr="00C20700">
              <w:rPr>
                <w:b/>
              </w:rPr>
              <w:t>TTCN-3 Record Type</w:t>
            </w:r>
          </w:p>
        </w:tc>
      </w:tr>
      <w:tr w:rsidR="00C03E4A" w14:paraId="23276BBE" w14:textId="77777777" w:rsidTr="00407069">
        <w:tc>
          <w:tcPr>
            <w:tcW w:w="1479" w:type="dxa"/>
            <w:tcBorders>
              <w:bottom w:val="single" w:sz="4" w:space="0" w:color="auto"/>
            </w:tcBorders>
            <w:shd w:val="clear" w:color="auto" w:fill="E0E0E0"/>
          </w:tcPr>
          <w:p w14:paraId="2A9030A1" w14:textId="77777777" w:rsidR="00C03E4A" w:rsidRPr="00C20700" w:rsidRDefault="00C03E4A" w:rsidP="00407069">
            <w:pPr>
              <w:pStyle w:val="TAL"/>
              <w:rPr>
                <w:b/>
              </w:rPr>
            </w:pPr>
            <w:bookmarkStart w:id="3270" w:name="NR_System_IndicationControl_Type" w:colFirst="1" w:colLast="1"/>
            <w:r w:rsidRPr="00C20700">
              <w:rPr>
                <w:b/>
              </w:rPr>
              <w:t>Name</w:t>
            </w:r>
          </w:p>
        </w:tc>
        <w:tc>
          <w:tcPr>
            <w:tcW w:w="8378" w:type="dxa"/>
            <w:gridSpan w:val="3"/>
            <w:tcBorders>
              <w:bottom w:val="single" w:sz="4" w:space="0" w:color="auto"/>
            </w:tcBorders>
            <w:shd w:val="clear" w:color="auto" w:fill="FFFF99"/>
          </w:tcPr>
          <w:p w14:paraId="78A6696D" w14:textId="77777777" w:rsidR="00C03E4A" w:rsidRPr="00C20700" w:rsidRDefault="00C03E4A" w:rsidP="00407069">
            <w:pPr>
              <w:pStyle w:val="TAL"/>
              <w:rPr>
                <w:b/>
              </w:rPr>
            </w:pPr>
            <w:r w:rsidRPr="00C20700">
              <w:rPr>
                <w:b/>
              </w:rPr>
              <w:t>NR_System_IndicationControl_Type</w:t>
            </w:r>
          </w:p>
        </w:tc>
      </w:tr>
      <w:bookmarkEnd w:id="3270"/>
      <w:tr w:rsidR="00C03E4A" w14:paraId="44773D09" w14:textId="77777777" w:rsidTr="00407069">
        <w:tc>
          <w:tcPr>
            <w:tcW w:w="1479" w:type="dxa"/>
            <w:tcBorders>
              <w:bottom w:val="double" w:sz="4" w:space="0" w:color="auto"/>
            </w:tcBorders>
            <w:shd w:val="clear" w:color="auto" w:fill="E0E0E0"/>
          </w:tcPr>
          <w:p w14:paraId="3A5D164A"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02CEC8D" w14:textId="77777777" w:rsidR="00C03E4A" w:rsidRPr="00C20700" w:rsidRDefault="00C03E4A" w:rsidP="00407069">
            <w:pPr>
              <w:pStyle w:val="TAL"/>
            </w:pPr>
            <w:r w:rsidRPr="00C20700">
              <w:t>Initially all indications apart from "Error" are disabled in SS</w:t>
            </w:r>
          </w:p>
          <w:p w14:paraId="767BA4A0" w14:textId="77777777" w:rsidR="00C03E4A" w:rsidRPr="00C20700" w:rsidRDefault="00C03E4A" w:rsidP="00407069">
            <w:pPr>
              <w:pStyle w:val="TAL"/>
            </w:pPr>
            <w:r w:rsidRPr="00C20700">
              <w:t>(i.e. it shall not be necessary in 'normal' test cases to use this primitive but only if a specific indication is needed);</w:t>
            </w:r>
          </w:p>
          <w:p w14:paraId="0067924D" w14:textId="77777777" w:rsidR="00C03E4A" w:rsidRPr="00C20700" w:rsidRDefault="00C03E4A" w:rsidP="00407069">
            <w:pPr>
              <w:pStyle w:val="TAL"/>
            </w:pPr>
            <w:r w:rsidRPr="00C20700">
              <w:t>omit means indication mode is not changed.</w:t>
            </w:r>
          </w:p>
          <w:p w14:paraId="20645756" w14:textId="77777777" w:rsidR="00C03E4A" w:rsidRPr="00C20700" w:rsidRDefault="00C03E4A" w:rsidP="00407069">
            <w:pPr>
              <w:pStyle w:val="TAL"/>
            </w:pPr>
            <w:r w:rsidRPr="00C20700">
              <w:t>TimingInfo : 'Now' (in general)</w:t>
            </w:r>
          </w:p>
        </w:tc>
      </w:tr>
      <w:tr w:rsidR="00C03E4A" w14:paraId="783B1A11" w14:textId="77777777" w:rsidTr="00407069">
        <w:tc>
          <w:tcPr>
            <w:tcW w:w="1479" w:type="dxa"/>
            <w:tcBorders>
              <w:top w:val="double" w:sz="4" w:space="0" w:color="auto"/>
            </w:tcBorders>
            <w:shd w:val="clear" w:color="auto" w:fill="auto"/>
          </w:tcPr>
          <w:p w14:paraId="2D6D4C60" w14:textId="77777777" w:rsidR="00C03E4A" w:rsidRPr="00C20700" w:rsidRDefault="00C03E4A" w:rsidP="00407069">
            <w:pPr>
              <w:pStyle w:val="TAL"/>
            </w:pPr>
            <w:r w:rsidRPr="00C20700">
              <w:t>RLC_Discard</w:t>
            </w:r>
          </w:p>
        </w:tc>
        <w:tc>
          <w:tcPr>
            <w:tcW w:w="2464" w:type="dxa"/>
            <w:tcBorders>
              <w:top w:val="double" w:sz="4" w:space="0" w:color="auto"/>
            </w:tcBorders>
            <w:shd w:val="clear" w:color="auto" w:fill="auto"/>
          </w:tcPr>
          <w:p w14:paraId="5517CB00" w14:textId="77777777" w:rsidR="00C03E4A" w:rsidRPr="00C20700" w:rsidRDefault="00000000" w:rsidP="00407069">
            <w:pPr>
              <w:pStyle w:val="TAL"/>
            </w:pPr>
            <w:hyperlink w:anchor="IndicationAndControlMode_Type" w:history="1">
              <w:r w:rsidR="00C03E4A" w:rsidRPr="00C20700">
                <w:rPr>
                  <w:rStyle w:val="Hyperlink"/>
                </w:rPr>
                <w:t>IndicationAndControlMode_Type</w:t>
              </w:r>
            </w:hyperlink>
          </w:p>
        </w:tc>
        <w:tc>
          <w:tcPr>
            <w:tcW w:w="493" w:type="dxa"/>
            <w:tcBorders>
              <w:top w:val="double" w:sz="4" w:space="0" w:color="auto"/>
            </w:tcBorders>
            <w:shd w:val="clear" w:color="auto" w:fill="auto"/>
          </w:tcPr>
          <w:p w14:paraId="0CD3ADD3"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2FC01D91" w14:textId="77777777" w:rsidR="00C03E4A" w:rsidRPr="00C20700" w:rsidRDefault="00C03E4A" w:rsidP="00407069">
            <w:pPr>
              <w:pStyle w:val="TAL"/>
            </w:pPr>
            <w:r w:rsidRPr="00C20700">
              <w:t>To enable/disable reporting of discarded RLC PDUs</w:t>
            </w:r>
          </w:p>
        </w:tc>
      </w:tr>
      <w:tr w:rsidR="00C03E4A" w14:paraId="271B3283" w14:textId="77777777" w:rsidTr="00407069">
        <w:tc>
          <w:tcPr>
            <w:tcW w:w="1479" w:type="dxa"/>
            <w:shd w:val="clear" w:color="auto" w:fill="auto"/>
          </w:tcPr>
          <w:p w14:paraId="0E63E894" w14:textId="77777777" w:rsidR="00C03E4A" w:rsidRPr="00C20700" w:rsidRDefault="00C03E4A" w:rsidP="00407069">
            <w:pPr>
              <w:pStyle w:val="TAL"/>
            </w:pPr>
            <w:r w:rsidRPr="00C20700">
              <w:t>MAC_BSR</w:t>
            </w:r>
          </w:p>
        </w:tc>
        <w:tc>
          <w:tcPr>
            <w:tcW w:w="2464" w:type="dxa"/>
            <w:shd w:val="clear" w:color="auto" w:fill="auto"/>
          </w:tcPr>
          <w:p w14:paraId="29DE268C" w14:textId="77777777" w:rsidR="00C03E4A" w:rsidRPr="00C20700" w:rsidRDefault="00000000" w:rsidP="00407069">
            <w:pPr>
              <w:pStyle w:val="TAL"/>
            </w:pPr>
            <w:hyperlink w:anchor="IndicationAndControlMode_Type" w:history="1">
              <w:r w:rsidR="00C03E4A" w:rsidRPr="00C20700">
                <w:rPr>
                  <w:rStyle w:val="Hyperlink"/>
                </w:rPr>
                <w:t>IndicationAndControlMode_Type</w:t>
              </w:r>
            </w:hyperlink>
          </w:p>
        </w:tc>
        <w:tc>
          <w:tcPr>
            <w:tcW w:w="493" w:type="dxa"/>
            <w:shd w:val="clear" w:color="auto" w:fill="auto"/>
          </w:tcPr>
          <w:p w14:paraId="4A7985DA" w14:textId="77777777" w:rsidR="00C03E4A" w:rsidRPr="00C20700" w:rsidRDefault="00C03E4A" w:rsidP="00407069">
            <w:pPr>
              <w:pStyle w:val="TAL"/>
            </w:pPr>
            <w:r w:rsidRPr="00C20700">
              <w:t>opt</w:t>
            </w:r>
          </w:p>
        </w:tc>
        <w:tc>
          <w:tcPr>
            <w:tcW w:w="5421" w:type="dxa"/>
            <w:shd w:val="clear" w:color="auto" w:fill="auto"/>
          </w:tcPr>
          <w:p w14:paraId="3310D07E" w14:textId="77777777" w:rsidR="00C03E4A" w:rsidRPr="00C20700" w:rsidRDefault="00C03E4A" w:rsidP="00407069">
            <w:pPr>
              <w:pStyle w:val="TAL"/>
            </w:pPr>
            <w:r w:rsidRPr="00C20700">
              <w:t>To enable/disable reporting of short/long BSR</w:t>
            </w:r>
          </w:p>
        </w:tc>
      </w:tr>
      <w:tr w:rsidR="00C03E4A" w14:paraId="210CB3B2" w14:textId="77777777" w:rsidTr="00407069">
        <w:tc>
          <w:tcPr>
            <w:tcW w:w="1479" w:type="dxa"/>
            <w:shd w:val="clear" w:color="auto" w:fill="auto"/>
          </w:tcPr>
          <w:p w14:paraId="596DA308" w14:textId="77777777" w:rsidR="00C03E4A" w:rsidRPr="00C20700" w:rsidRDefault="00C03E4A" w:rsidP="00407069">
            <w:pPr>
              <w:pStyle w:val="TAL"/>
            </w:pPr>
            <w:r w:rsidRPr="00C20700">
              <w:t>MAC_PHR</w:t>
            </w:r>
          </w:p>
        </w:tc>
        <w:tc>
          <w:tcPr>
            <w:tcW w:w="2464" w:type="dxa"/>
            <w:shd w:val="clear" w:color="auto" w:fill="auto"/>
          </w:tcPr>
          <w:p w14:paraId="5E1442C5" w14:textId="77777777" w:rsidR="00C03E4A" w:rsidRPr="00C20700" w:rsidRDefault="00000000" w:rsidP="00407069">
            <w:pPr>
              <w:pStyle w:val="TAL"/>
            </w:pPr>
            <w:hyperlink w:anchor="IndicationAndControlMode_Type" w:history="1">
              <w:r w:rsidR="00C03E4A" w:rsidRPr="00C20700">
                <w:rPr>
                  <w:rStyle w:val="Hyperlink"/>
                </w:rPr>
                <w:t>IndicationAndControlMode_Type</w:t>
              </w:r>
            </w:hyperlink>
          </w:p>
        </w:tc>
        <w:tc>
          <w:tcPr>
            <w:tcW w:w="493" w:type="dxa"/>
            <w:shd w:val="clear" w:color="auto" w:fill="auto"/>
          </w:tcPr>
          <w:p w14:paraId="4A5269BD" w14:textId="77777777" w:rsidR="00C03E4A" w:rsidRPr="00C20700" w:rsidRDefault="00C03E4A" w:rsidP="00407069">
            <w:pPr>
              <w:pStyle w:val="TAL"/>
            </w:pPr>
            <w:r w:rsidRPr="00C20700">
              <w:t>opt</w:t>
            </w:r>
          </w:p>
        </w:tc>
        <w:tc>
          <w:tcPr>
            <w:tcW w:w="5421" w:type="dxa"/>
            <w:shd w:val="clear" w:color="auto" w:fill="auto"/>
          </w:tcPr>
          <w:p w14:paraId="56AF6042" w14:textId="77777777" w:rsidR="00C03E4A" w:rsidRPr="00C20700" w:rsidRDefault="00C03E4A" w:rsidP="00407069">
            <w:pPr>
              <w:pStyle w:val="TAL"/>
            </w:pPr>
            <w:r w:rsidRPr="00C20700">
              <w:t>To enable/disable reporting of short/long PHR</w:t>
            </w:r>
          </w:p>
        </w:tc>
      </w:tr>
      <w:tr w:rsidR="00C03E4A" w14:paraId="11E84611" w14:textId="77777777" w:rsidTr="00407069">
        <w:tc>
          <w:tcPr>
            <w:tcW w:w="1479" w:type="dxa"/>
            <w:shd w:val="clear" w:color="auto" w:fill="auto"/>
          </w:tcPr>
          <w:p w14:paraId="7F5686D5" w14:textId="77777777" w:rsidR="00C03E4A" w:rsidRPr="00C20700" w:rsidRDefault="00C03E4A" w:rsidP="00407069">
            <w:pPr>
              <w:pStyle w:val="TAL"/>
            </w:pPr>
            <w:r w:rsidRPr="00C20700">
              <w:t>RachPreamble</w:t>
            </w:r>
          </w:p>
        </w:tc>
        <w:tc>
          <w:tcPr>
            <w:tcW w:w="2464" w:type="dxa"/>
            <w:shd w:val="clear" w:color="auto" w:fill="auto"/>
          </w:tcPr>
          <w:p w14:paraId="357F8B0C" w14:textId="77777777" w:rsidR="00C03E4A" w:rsidRPr="00C20700" w:rsidRDefault="00000000" w:rsidP="00407069">
            <w:pPr>
              <w:pStyle w:val="TAL"/>
            </w:pPr>
            <w:hyperlink w:anchor="IndicationAndControlMode_Type" w:history="1">
              <w:r w:rsidR="00C03E4A" w:rsidRPr="00C20700">
                <w:rPr>
                  <w:rStyle w:val="Hyperlink"/>
                </w:rPr>
                <w:t>IndicationAndControlMode_Type</w:t>
              </w:r>
            </w:hyperlink>
          </w:p>
        </w:tc>
        <w:tc>
          <w:tcPr>
            <w:tcW w:w="493" w:type="dxa"/>
            <w:shd w:val="clear" w:color="auto" w:fill="auto"/>
          </w:tcPr>
          <w:p w14:paraId="790613F6" w14:textId="77777777" w:rsidR="00C03E4A" w:rsidRPr="00C20700" w:rsidRDefault="00C03E4A" w:rsidP="00407069">
            <w:pPr>
              <w:pStyle w:val="TAL"/>
            </w:pPr>
            <w:r w:rsidRPr="00C20700">
              <w:t>opt</w:t>
            </w:r>
          </w:p>
        </w:tc>
        <w:tc>
          <w:tcPr>
            <w:tcW w:w="5421" w:type="dxa"/>
            <w:shd w:val="clear" w:color="auto" w:fill="auto"/>
          </w:tcPr>
          <w:p w14:paraId="7938C4F1" w14:textId="77777777" w:rsidR="00C03E4A" w:rsidRPr="00C20700" w:rsidRDefault="00C03E4A" w:rsidP="00407069">
            <w:pPr>
              <w:pStyle w:val="TAL"/>
            </w:pPr>
            <w:r w:rsidRPr="00C20700">
              <w:t>To enable/disable reporting of PRACH preamble</w:t>
            </w:r>
          </w:p>
        </w:tc>
      </w:tr>
      <w:tr w:rsidR="00C03E4A" w14:paraId="07FA5285" w14:textId="77777777" w:rsidTr="00407069">
        <w:tc>
          <w:tcPr>
            <w:tcW w:w="1479" w:type="dxa"/>
            <w:shd w:val="clear" w:color="auto" w:fill="auto"/>
          </w:tcPr>
          <w:p w14:paraId="16D4BF0A" w14:textId="77777777" w:rsidR="00C03E4A" w:rsidRPr="00C20700" w:rsidRDefault="00C03E4A" w:rsidP="00407069">
            <w:pPr>
              <w:pStyle w:val="TAL"/>
            </w:pPr>
            <w:r w:rsidRPr="00C20700">
              <w:t>SchedReq</w:t>
            </w:r>
          </w:p>
        </w:tc>
        <w:tc>
          <w:tcPr>
            <w:tcW w:w="2464" w:type="dxa"/>
            <w:shd w:val="clear" w:color="auto" w:fill="auto"/>
          </w:tcPr>
          <w:p w14:paraId="7AB19355" w14:textId="77777777" w:rsidR="00C03E4A" w:rsidRPr="00C20700" w:rsidRDefault="00000000" w:rsidP="00407069">
            <w:pPr>
              <w:pStyle w:val="TAL"/>
            </w:pPr>
            <w:hyperlink w:anchor="IndicationAndControlMode_Type" w:history="1">
              <w:r w:rsidR="00C03E4A" w:rsidRPr="00C20700">
                <w:rPr>
                  <w:rStyle w:val="Hyperlink"/>
                </w:rPr>
                <w:t>IndicationAndControlMode_Type</w:t>
              </w:r>
            </w:hyperlink>
          </w:p>
        </w:tc>
        <w:tc>
          <w:tcPr>
            <w:tcW w:w="493" w:type="dxa"/>
            <w:shd w:val="clear" w:color="auto" w:fill="auto"/>
          </w:tcPr>
          <w:p w14:paraId="096E26A2" w14:textId="77777777" w:rsidR="00C03E4A" w:rsidRPr="00C20700" w:rsidRDefault="00C03E4A" w:rsidP="00407069">
            <w:pPr>
              <w:pStyle w:val="TAL"/>
            </w:pPr>
            <w:r w:rsidRPr="00C20700">
              <w:t>opt</w:t>
            </w:r>
          </w:p>
        </w:tc>
        <w:tc>
          <w:tcPr>
            <w:tcW w:w="5421" w:type="dxa"/>
            <w:shd w:val="clear" w:color="auto" w:fill="auto"/>
          </w:tcPr>
          <w:p w14:paraId="61CCC6FA" w14:textId="77777777" w:rsidR="00C03E4A" w:rsidRPr="00C20700" w:rsidRDefault="00C03E4A" w:rsidP="00407069">
            <w:pPr>
              <w:pStyle w:val="TAL"/>
            </w:pPr>
            <w:r w:rsidRPr="00C20700">
              <w:t>To enable/disable reporting of Scheduling Request</w:t>
            </w:r>
          </w:p>
        </w:tc>
      </w:tr>
      <w:tr w:rsidR="00C03E4A" w14:paraId="77C555AA" w14:textId="77777777" w:rsidTr="00407069">
        <w:tc>
          <w:tcPr>
            <w:tcW w:w="1479" w:type="dxa"/>
            <w:shd w:val="clear" w:color="auto" w:fill="auto"/>
          </w:tcPr>
          <w:p w14:paraId="293C68CC" w14:textId="77777777" w:rsidR="00C03E4A" w:rsidRPr="00C20700" w:rsidRDefault="00C03E4A" w:rsidP="00407069">
            <w:pPr>
              <w:pStyle w:val="TAL"/>
            </w:pPr>
            <w:r w:rsidRPr="00C20700">
              <w:t>UL_HARQ</w:t>
            </w:r>
          </w:p>
        </w:tc>
        <w:tc>
          <w:tcPr>
            <w:tcW w:w="2464" w:type="dxa"/>
            <w:shd w:val="clear" w:color="auto" w:fill="auto"/>
          </w:tcPr>
          <w:p w14:paraId="0D8D2198" w14:textId="77777777" w:rsidR="00C03E4A" w:rsidRPr="00C20700" w:rsidRDefault="00000000" w:rsidP="00407069">
            <w:pPr>
              <w:pStyle w:val="TAL"/>
            </w:pPr>
            <w:hyperlink w:anchor="IndicationAndControlMode_Type" w:history="1">
              <w:r w:rsidR="00C03E4A" w:rsidRPr="00C20700">
                <w:rPr>
                  <w:rStyle w:val="Hyperlink"/>
                </w:rPr>
                <w:t>IndicationAndControlMode_Type</w:t>
              </w:r>
            </w:hyperlink>
          </w:p>
        </w:tc>
        <w:tc>
          <w:tcPr>
            <w:tcW w:w="493" w:type="dxa"/>
            <w:shd w:val="clear" w:color="auto" w:fill="auto"/>
          </w:tcPr>
          <w:p w14:paraId="7A4E82A1" w14:textId="77777777" w:rsidR="00C03E4A" w:rsidRPr="00C20700" w:rsidRDefault="00C03E4A" w:rsidP="00407069">
            <w:pPr>
              <w:pStyle w:val="TAL"/>
            </w:pPr>
            <w:r w:rsidRPr="00C20700">
              <w:t>opt</w:t>
            </w:r>
          </w:p>
        </w:tc>
        <w:tc>
          <w:tcPr>
            <w:tcW w:w="5421" w:type="dxa"/>
            <w:shd w:val="clear" w:color="auto" w:fill="auto"/>
          </w:tcPr>
          <w:p w14:paraId="30F66675" w14:textId="77777777" w:rsidR="00C03E4A" w:rsidRPr="00C20700" w:rsidRDefault="00C03E4A" w:rsidP="00407069">
            <w:pPr>
              <w:pStyle w:val="TAL"/>
            </w:pPr>
            <w:r w:rsidRPr="00C20700">
              <w:t>To enable/disable reporting of reception of HARQ ACK/NACK</w:t>
            </w:r>
          </w:p>
        </w:tc>
      </w:tr>
      <w:tr w:rsidR="00C03E4A" w14:paraId="49D92C30" w14:textId="77777777" w:rsidTr="00407069">
        <w:tc>
          <w:tcPr>
            <w:tcW w:w="1479" w:type="dxa"/>
            <w:shd w:val="clear" w:color="auto" w:fill="auto"/>
          </w:tcPr>
          <w:p w14:paraId="68745FAE" w14:textId="77777777" w:rsidR="00C03E4A" w:rsidRPr="00C20700" w:rsidRDefault="00C03E4A" w:rsidP="00407069">
            <w:pPr>
              <w:pStyle w:val="TAL"/>
            </w:pPr>
            <w:r w:rsidRPr="00C20700">
              <w:t>HarqError</w:t>
            </w:r>
          </w:p>
        </w:tc>
        <w:tc>
          <w:tcPr>
            <w:tcW w:w="2464" w:type="dxa"/>
            <w:shd w:val="clear" w:color="auto" w:fill="auto"/>
          </w:tcPr>
          <w:p w14:paraId="5387790A" w14:textId="77777777" w:rsidR="00C03E4A" w:rsidRPr="00C20700" w:rsidRDefault="00000000" w:rsidP="00407069">
            <w:pPr>
              <w:pStyle w:val="TAL"/>
            </w:pPr>
            <w:hyperlink w:anchor="IndicationAndControlMode_Type" w:history="1">
              <w:r w:rsidR="00C03E4A" w:rsidRPr="00C20700">
                <w:rPr>
                  <w:rStyle w:val="Hyperlink"/>
                </w:rPr>
                <w:t>IndicationAndControlMode_Type</w:t>
              </w:r>
            </w:hyperlink>
          </w:p>
        </w:tc>
        <w:tc>
          <w:tcPr>
            <w:tcW w:w="493" w:type="dxa"/>
            <w:shd w:val="clear" w:color="auto" w:fill="auto"/>
          </w:tcPr>
          <w:p w14:paraId="0F3B64E1" w14:textId="77777777" w:rsidR="00C03E4A" w:rsidRPr="00C20700" w:rsidRDefault="00C03E4A" w:rsidP="00407069">
            <w:pPr>
              <w:pStyle w:val="TAL"/>
            </w:pPr>
            <w:r w:rsidRPr="00C20700">
              <w:t>opt</w:t>
            </w:r>
          </w:p>
        </w:tc>
        <w:tc>
          <w:tcPr>
            <w:tcW w:w="5421" w:type="dxa"/>
            <w:shd w:val="clear" w:color="auto" w:fill="auto"/>
          </w:tcPr>
          <w:p w14:paraId="7499C2F5" w14:textId="77777777" w:rsidR="00C03E4A" w:rsidRPr="00C20700" w:rsidRDefault="00C03E4A" w:rsidP="00407069">
            <w:pPr>
              <w:pStyle w:val="TAL"/>
            </w:pPr>
            <w:r w:rsidRPr="00C20700">
              <w:t>To enable/disable reporting of HARQ errors</w:t>
            </w:r>
          </w:p>
        </w:tc>
      </w:tr>
      <w:tr w:rsidR="00C03E4A" w14:paraId="2FD3EC57" w14:textId="77777777" w:rsidTr="00407069">
        <w:tc>
          <w:tcPr>
            <w:tcW w:w="1479" w:type="dxa"/>
            <w:shd w:val="clear" w:color="auto" w:fill="auto"/>
          </w:tcPr>
          <w:p w14:paraId="2B80F898" w14:textId="77777777" w:rsidR="00C03E4A" w:rsidRPr="00C20700" w:rsidRDefault="00C03E4A" w:rsidP="00407069">
            <w:pPr>
              <w:pStyle w:val="TAL"/>
            </w:pPr>
            <w:r w:rsidRPr="00C20700">
              <w:t>RecommendedBitRate</w:t>
            </w:r>
          </w:p>
        </w:tc>
        <w:tc>
          <w:tcPr>
            <w:tcW w:w="2464" w:type="dxa"/>
            <w:shd w:val="clear" w:color="auto" w:fill="auto"/>
          </w:tcPr>
          <w:p w14:paraId="0DCD99D1" w14:textId="77777777" w:rsidR="00C03E4A" w:rsidRPr="00C20700" w:rsidRDefault="00000000" w:rsidP="00407069">
            <w:pPr>
              <w:pStyle w:val="TAL"/>
            </w:pPr>
            <w:hyperlink w:anchor="IndicationAndControlMode_Type" w:history="1">
              <w:r w:rsidR="00C03E4A" w:rsidRPr="00C20700">
                <w:rPr>
                  <w:rStyle w:val="Hyperlink"/>
                </w:rPr>
                <w:t>IndicationAndControlMode_Type</w:t>
              </w:r>
            </w:hyperlink>
          </w:p>
        </w:tc>
        <w:tc>
          <w:tcPr>
            <w:tcW w:w="493" w:type="dxa"/>
            <w:shd w:val="clear" w:color="auto" w:fill="auto"/>
          </w:tcPr>
          <w:p w14:paraId="23929C0D" w14:textId="77777777" w:rsidR="00C03E4A" w:rsidRPr="00C20700" w:rsidRDefault="00C03E4A" w:rsidP="00407069">
            <w:pPr>
              <w:pStyle w:val="TAL"/>
            </w:pPr>
            <w:r w:rsidRPr="00C20700">
              <w:t>opt</w:t>
            </w:r>
          </w:p>
        </w:tc>
        <w:tc>
          <w:tcPr>
            <w:tcW w:w="5421" w:type="dxa"/>
            <w:shd w:val="clear" w:color="auto" w:fill="auto"/>
          </w:tcPr>
          <w:p w14:paraId="4A79703F" w14:textId="77777777" w:rsidR="00C03E4A" w:rsidRPr="00C20700" w:rsidRDefault="00C03E4A" w:rsidP="00407069">
            <w:pPr>
              <w:pStyle w:val="TAL"/>
            </w:pPr>
            <w:r w:rsidRPr="00C20700">
              <w:t>To enable/disable reporting of Recommended bit rate MAC CE received in UL MAC PDU</w:t>
            </w:r>
          </w:p>
        </w:tc>
      </w:tr>
      <w:tr w:rsidR="00C03E4A" w14:paraId="16BBE70F" w14:textId="77777777" w:rsidTr="00407069">
        <w:tc>
          <w:tcPr>
            <w:tcW w:w="1479" w:type="dxa"/>
            <w:shd w:val="clear" w:color="auto" w:fill="auto"/>
          </w:tcPr>
          <w:p w14:paraId="701E9C12" w14:textId="77777777" w:rsidR="00C03E4A" w:rsidRPr="00C20700" w:rsidRDefault="00C03E4A" w:rsidP="00407069">
            <w:pPr>
              <w:pStyle w:val="TAL"/>
            </w:pPr>
            <w:r w:rsidRPr="00C20700">
              <w:t>UL_SRB0_LCID</w:t>
            </w:r>
          </w:p>
        </w:tc>
        <w:tc>
          <w:tcPr>
            <w:tcW w:w="2464" w:type="dxa"/>
            <w:shd w:val="clear" w:color="auto" w:fill="auto"/>
          </w:tcPr>
          <w:p w14:paraId="61564FE7" w14:textId="77777777" w:rsidR="00C03E4A" w:rsidRPr="00C20700" w:rsidRDefault="00000000" w:rsidP="00407069">
            <w:pPr>
              <w:pStyle w:val="TAL"/>
            </w:pPr>
            <w:hyperlink w:anchor="IndicationAndControlMode_Type" w:history="1">
              <w:r w:rsidR="00C03E4A" w:rsidRPr="00C20700">
                <w:rPr>
                  <w:rStyle w:val="Hyperlink"/>
                </w:rPr>
                <w:t>IndicationAndControlMode_Type</w:t>
              </w:r>
            </w:hyperlink>
          </w:p>
        </w:tc>
        <w:tc>
          <w:tcPr>
            <w:tcW w:w="493" w:type="dxa"/>
            <w:shd w:val="clear" w:color="auto" w:fill="auto"/>
          </w:tcPr>
          <w:p w14:paraId="47444A60" w14:textId="77777777" w:rsidR="00C03E4A" w:rsidRPr="00C20700" w:rsidRDefault="00C03E4A" w:rsidP="00407069">
            <w:pPr>
              <w:pStyle w:val="TAL"/>
            </w:pPr>
            <w:r w:rsidRPr="00C20700">
              <w:t>opt</w:t>
            </w:r>
          </w:p>
        </w:tc>
        <w:tc>
          <w:tcPr>
            <w:tcW w:w="5421" w:type="dxa"/>
            <w:shd w:val="clear" w:color="auto" w:fill="auto"/>
          </w:tcPr>
          <w:p w14:paraId="21E62F93" w14:textId="77777777" w:rsidR="00C03E4A" w:rsidRPr="00C20700" w:rsidRDefault="00C03E4A" w:rsidP="00407069">
            <w:pPr>
              <w:pStyle w:val="TAL"/>
            </w:pPr>
            <w:r w:rsidRPr="00C20700">
              <w:t>To enable/disable reporting of Logical Channel Id used in UL SRB0 MAC subPDU</w:t>
            </w:r>
          </w:p>
        </w:tc>
      </w:tr>
      <w:tr w:rsidR="00C03E4A" w14:paraId="6A909ADE" w14:textId="77777777" w:rsidTr="00407069">
        <w:tc>
          <w:tcPr>
            <w:tcW w:w="1479" w:type="dxa"/>
            <w:shd w:val="clear" w:color="auto" w:fill="auto"/>
          </w:tcPr>
          <w:p w14:paraId="419BD6F5" w14:textId="77777777" w:rsidR="00C03E4A" w:rsidRPr="00C20700" w:rsidRDefault="00C03E4A" w:rsidP="00407069">
            <w:pPr>
              <w:pStyle w:val="TAL"/>
            </w:pPr>
            <w:r w:rsidRPr="00C20700">
              <w:t>MAC_SL_BSR</w:t>
            </w:r>
          </w:p>
        </w:tc>
        <w:tc>
          <w:tcPr>
            <w:tcW w:w="2464" w:type="dxa"/>
            <w:shd w:val="clear" w:color="auto" w:fill="auto"/>
          </w:tcPr>
          <w:p w14:paraId="12924ACD" w14:textId="77777777" w:rsidR="00C03E4A" w:rsidRPr="00C20700" w:rsidRDefault="00000000" w:rsidP="00407069">
            <w:pPr>
              <w:pStyle w:val="TAL"/>
            </w:pPr>
            <w:hyperlink w:anchor="IndicationAndControlMode_Type" w:history="1">
              <w:r w:rsidR="00C03E4A" w:rsidRPr="00C20700">
                <w:rPr>
                  <w:rStyle w:val="Hyperlink"/>
                </w:rPr>
                <w:t>IndicationAndControlMode_Type</w:t>
              </w:r>
            </w:hyperlink>
          </w:p>
        </w:tc>
        <w:tc>
          <w:tcPr>
            <w:tcW w:w="493" w:type="dxa"/>
            <w:shd w:val="clear" w:color="auto" w:fill="auto"/>
          </w:tcPr>
          <w:p w14:paraId="114C4D21" w14:textId="77777777" w:rsidR="00C03E4A" w:rsidRPr="00C20700" w:rsidRDefault="00C03E4A" w:rsidP="00407069">
            <w:pPr>
              <w:pStyle w:val="TAL"/>
            </w:pPr>
            <w:r w:rsidRPr="00C20700">
              <w:t>opt</w:t>
            </w:r>
          </w:p>
        </w:tc>
        <w:tc>
          <w:tcPr>
            <w:tcW w:w="5421" w:type="dxa"/>
            <w:shd w:val="clear" w:color="auto" w:fill="auto"/>
          </w:tcPr>
          <w:p w14:paraId="3737965F" w14:textId="77777777" w:rsidR="00C03E4A" w:rsidRPr="00C20700" w:rsidRDefault="00C03E4A" w:rsidP="00407069">
            <w:pPr>
              <w:pStyle w:val="TAL"/>
            </w:pPr>
            <w:r w:rsidRPr="00C20700">
              <w:t>To enable/disable reporting of sidelink BSR</w:t>
            </w:r>
          </w:p>
        </w:tc>
      </w:tr>
      <w:tr w:rsidR="00C03E4A" w14:paraId="7C142155" w14:textId="77777777" w:rsidTr="00407069">
        <w:tc>
          <w:tcPr>
            <w:tcW w:w="1479" w:type="dxa"/>
            <w:shd w:val="clear" w:color="auto" w:fill="auto"/>
          </w:tcPr>
          <w:p w14:paraId="4892271E" w14:textId="77777777" w:rsidR="00C03E4A" w:rsidRPr="00C20700" w:rsidRDefault="00C03E4A" w:rsidP="00407069">
            <w:pPr>
              <w:pStyle w:val="TAL"/>
            </w:pPr>
            <w:r w:rsidRPr="00C20700">
              <w:t>MAC_SL_CG_Confirmation</w:t>
            </w:r>
          </w:p>
        </w:tc>
        <w:tc>
          <w:tcPr>
            <w:tcW w:w="2464" w:type="dxa"/>
            <w:shd w:val="clear" w:color="auto" w:fill="auto"/>
          </w:tcPr>
          <w:p w14:paraId="29F37607" w14:textId="77777777" w:rsidR="00C03E4A" w:rsidRPr="00C20700" w:rsidRDefault="00000000" w:rsidP="00407069">
            <w:pPr>
              <w:pStyle w:val="TAL"/>
            </w:pPr>
            <w:hyperlink w:anchor="IndicationAndControlMode_Type" w:history="1">
              <w:r w:rsidR="00C03E4A" w:rsidRPr="00C20700">
                <w:rPr>
                  <w:rStyle w:val="Hyperlink"/>
                </w:rPr>
                <w:t>IndicationAndControlMode_Type</w:t>
              </w:r>
            </w:hyperlink>
          </w:p>
        </w:tc>
        <w:tc>
          <w:tcPr>
            <w:tcW w:w="493" w:type="dxa"/>
            <w:shd w:val="clear" w:color="auto" w:fill="auto"/>
          </w:tcPr>
          <w:p w14:paraId="7C03B2FF" w14:textId="77777777" w:rsidR="00C03E4A" w:rsidRPr="00C20700" w:rsidRDefault="00C03E4A" w:rsidP="00407069">
            <w:pPr>
              <w:pStyle w:val="TAL"/>
            </w:pPr>
            <w:r w:rsidRPr="00C20700">
              <w:t>opt</w:t>
            </w:r>
          </w:p>
        </w:tc>
        <w:tc>
          <w:tcPr>
            <w:tcW w:w="5421" w:type="dxa"/>
            <w:shd w:val="clear" w:color="auto" w:fill="auto"/>
          </w:tcPr>
          <w:p w14:paraId="34F6D347" w14:textId="77777777" w:rsidR="00C03E4A" w:rsidRPr="00C20700" w:rsidRDefault="00C03E4A" w:rsidP="00407069">
            <w:pPr>
              <w:pStyle w:val="TAL"/>
            </w:pPr>
            <w:r w:rsidRPr="00C20700">
              <w:t>To enable/disable reporting of sidelink Configured Grand Confirmation</w:t>
            </w:r>
          </w:p>
        </w:tc>
      </w:tr>
      <w:tr w:rsidR="00C03E4A" w14:paraId="2409F781" w14:textId="77777777" w:rsidTr="00407069">
        <w:tc>
          <w:tcPr>
            <w:tcW w:w="1479" w:type="dxa"/>
            <w:shd w:val="clear" w:color="auto" w:fill="auto"/>
          </w:tcPr>
          <w:p w14:paraId="2B4FB237" w14:textId="77777777" w:rsidR="00C03E4A" w:rsidRPr="00C20700" w:rsidRDefault="00C03E4A" w:rsidP="00407069">
            <w:pPr>
              <w:pStyle w:val="TAL"/>
            </w:pPr>
            <w:r w:rsidRPr="00C20700">
              <w:t>MAC_PosMeasGap</w:t>
            </w:r>
          </w:p>
        </w:tc>
        <w:tc>
          <w:tcPr>
            <w:tcW w:w="2464" w:type="dxa"/>
            <w:shd w:val="clear" w:color="auto" w:fill="auto"/>
          </w:tcPr>
          <w:p w14:paraId="2B74B708" w14:textId="77777777" w:rsidR="00C03E4A" w:rsidRPr="00C20700" w:rsidRDefault="00000000" w:rsidP="00407069">
            <w:pPr>
              <w:pStyle w:val="TAL"/>
            </w:pPr>
            <w:hyperlink w:anchor="IndicationAndControlMode_Type" w:history="1">
              <w:r w:rsidR="00C03E4A" w:rsidRPr="00C20700">
                <w:rPr>
                  <w:rStyle w:val="Hyperlink"/>
                </w:rPr>
                <w:t>IndicationAndControlMode_Type</w:t>
              </w:r>
            </w:hyperlink>
          </w:p>
        </w:tc>
        <w:tc>
          <w:tcPr>
            <w:tcW w:w="493" w:type="dxa"/>
            <w:shd w:val="clear" w:color="auto" w:fill="auto"/>
          </w:tcPr>
          <w:p w14:paraId="379E7996" w14:textId="77777777" w:rsidR="00C03E4A" w:rsidRPr="00C20700" w:rsidRDefault="00C03E4A" w:rsidP="00407069">
            <w:pPr>
              <w:pStyle w:val="TAL"/>
            </w:pPr>
            <w:r w:rsidRPr="00C20700">
              <w:t>opt</w:t>
            </w:r>
          </w:p>
        </w:tc>
        <w:tc>
          <w:tcPr>
            <w:tcW w:w="5421" w:type="dxa"/>
            <w:shd w:val="clear" w:color="auto" w:fill="auto"/>
          </w:tcPr>
          <w:p w14:paraId="55AB3480" w14:textId="77777777" w:rsidR="00C03E4A" w:rsidRPr="00C20700" w:rsidRDefault="00C03E4A" w:rsidP="00407069">
            <w:pPr>
              <w:pStyle w:val="TAL"/>
            </w:pPr>
            <w:r w:rsidRPr="00C20700">
              <w:t>To enable/disable reporting of Positioning Measurement Gap Activation/Deactivation request</w:t>
            </w:r>
          </w:p>
        </w:tc>
      </w:tr>
      <w:tr w:rsidR="00C03E4A" w14:paraId="61C2969B" w14:textId="77777777" w:rsidTr="00407069">
        <w:tc>
          <w:tcPr>
            <w:tcW w:w="1479" w:type="dxa"/>
            <w:shd w:val="clear" w:color="auto" w:fill="auto"/>
          </w:tcPr>
          <w:p w14:paraId="2D68E402" w14:textId="77777777" w:rsidR="00C03E4A" w:rsidRPr="00C20700" w:rsidRDefault="00C03E4A" w:rsidP="00407069">
            <w:pPr>
              <w:pStyle w:val="TAL"/>
            </w:pPr>
            <w:r w:rsidRPr="00C20700">
              <w:t>LBT_Failure</w:t>
            </w:r>
          </w:p>
        </w:tc>
        <w:tc>
          <w:tcPr>
            <w:tcW w:w="2464" w:type="dxa"/>
            <w:shd w:val="clear" w:color="auto" w:fill="auto"/>
          </w:tcPr>
          <w:p w14:paraId="2BFFF9E5" w14:textId="77777777" w:rsidR="00C03E4A" w:rsidRPr="00C20700" w:rsidRDefault="00000000" w:rsidP="00407069">
            <w:pPr>
              <w:pStyle w:val="TAL"/>
            </w:pPr>
            <w:hyperlink w:anchor="IndicationAndControlMode_Type" w:history="1">
              <w:r w:rsidR="00C03E4A" w:rsidRPr="00C20700">
                <w:rPr>
                  <w:rStyle w:val="Hyperlink"/>
                </w:rPr>
                <w:t>IndicationAndControlMode_Type</w:t>
              </w:r>
            </w:hyperlink>
          </w:p>
        </w:tc>
        <w:tc>
          <w:tcPr>
            <w:tcW w:w="493" w:type="dxa"/>
            <w:shd w:val="clear" w:color="auto" w:fill="auto"/>
          </w:tcPr>
          <w:p w14:paraId="16227F84" w14:textId="77777777" w:rsidR="00C03E4A" w:rsidRPr="00C20700" w:rsidRDefault="00C03E4A" w:rsidP="00407069">
            <w:pPr>
              <w:pStyle w:val="TAL"/>
            </w:pPr>
            <w:r w:rsidRPr="00C20700">
              <w:t>opt</w:t>
            </w:r>
          </w:p>
        </w:tc>
        <w:tc>
          <w:tcPr>
            <w:tcW w:w="5421" w:type="dxa"/>
            <w:shd w:val="clear" w:color="auto" w:fill="auto"/>
          </w:tcPr>
          <w:p w14:paraId="44829CB5" w14:textId="77777777" w:rsidR="00C03E4A" w:rsidRPr="00C20700" w:rsidRDefault="00C03E4A" w:rsidP="00407069">
            <w:pPr>
              <w:pStyle w:val="TAL"/>
            </w:pPr>
            <w:r w:rsidRPr="00C20700">
              <w:t>To enable/disable reporting of LBT Failure</w:t>
            </w:r>
          </w:p>
        </w:tc>
      </w:tr>
    </w:tbl>
    <w:p w14:paraId="0118A3C3" w14:textId="77777777" w:rsidR="00C03E4A" w:rsidRDefault="00C03E4A" w:rsidP="00C03E4A"/>
    <w:p w14:paraId="294F0F16" w14:textId="77777777" w:rsidR="00C03E4A" w:rsidRDefault="00C03E4A" w:rsidP="00C03E4A">
      <w:pPr>
        <w:pStyle w:val="Heading2"/>
      </w:pPr>
      <w:bookmarkStart w:id="3271" w:name="_Toc171008890"/>
      <w:r>
        <w:t>D.1.10</w:t>
      </w:r>
      <w:r>
        <w:tab/>
        <w:t>PDCP_Count</w:t>
      </w:r>
      <w:bookmarkEnd w:id="3271"/>
    </w:p>
    <w:p w14:paraId="59028F04" w14:textId="77777777" w:rsidR="00C03E4A" w:rsidRDefault="00C03E4A" w:rsidP="00C03E4A">
      <w:r>
        <w:t>Primitives to enquire PDCP COUNT</w:t>
      </w:r>
    </w:p>
    <w:p w14:paraId="5235717E" w14:textId="77777777" w:rsidR="00C03E4A" w:rsidRDefault="00C03E4A" w:rsidP="00C03E4A">
      <w:pPr>
        <w:pStyle w:val="TH"/>
      </w:pPr>
      <w:r>
        <w:t>NR_PdcpCountForma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7D5C8359" w14:textId="77777777" w:rsidTr="00407069">
        <w:tc>
          <w:tcPr>
            <w:tcW w:w="9857" w:type="dxa"/>
            <w:gridSpan w:val="2"/>
            <w:shd w:val="clear" w:color="auto" w:fill="E0E0E0"/>
          </w:tcPr>
          <w:p w14:paraId="674FD99E" w14:textId="77777777" w:rsidR="00C03E4A" w:rsidRPr="00C20700" w:rsidRDefault="00C03E4A" w:rsidP="00407069">
            <w:pPr>
              <w:pStyle w:val="TAL"/>
              <w:rPr>
                <w:b/>
              </w:rPr>
            </w:pPr>
            <w:r w:rsidRPr="00C20700">
              <w:rPr>
                <w:b/>
              </w:rPr>
              <w:t>TTCN-3 Enumerated Type</w:t>
            </w:r>
          </w:p>
        </w:tc>
      </w:tr>
      <w:tr w:rsidR="00C03E4A" w14:paraId="0CED3AA4" w14:textId="77777777" w:rsidTr="00407069">
        <w:tc>
          <w:tcPr>
            <w:tcW w:w="1971" w:type="dxa"/>
            <w:tcBorders>
              <w:bottom w:val="single" w:sz="4" w:space="0" w:color="auto"/>
            </w:tcBorders>
            <w:shd w:val="clear" w:color="auto" w:fill="E0E0E0"/>
          </w:tcPr>
          <w:p w14:paraId="6127DE52" w14:textId="77777777" w:rsidR="00C03E4A" w:rsidRPr="00C20700" w:rsidRDefault="00C03E4A" w:rsidP="00407069">
            <w:pPr>
              <w:pStyle w:val="TAL"/>
              <w:rPr>
                <w:b/>
              </w:rPr>
            </w:pPr>
            <w:bookmarkStart w:id="3272" w:name="NR_PdcpCountFormat_Type" w:colFirst="1" w:colLast="1"/>
            <w:r w:rsidRPr="00C20700">
              <w:rPr>
                <w:b/>
              </w:rPr>
              <w:t>Name</w:t>
            </w:r>
          </w:p>
        </w:tc>
        <w:tc>
          <w:tcPr>
            <w:tcW w:w="7886" w:type="dxa"/>
            <w:tcBorders>
              <w:bottom w:val="single" w:sz="4" w:space="0" w:color="auto"/>
            </w:tcBorders>
            <w:shd w:val="clear" w:color="auto" w:fill="FFFF99"/>
          </w:tcPr>
          <w:p w14:paraId="5188ECB2" w14:textId="77777777" w:rsidR="00C03E4A" w:rsidRPr="00C20700" w:rsidRDefault="00C03E4A" w:rsidP="00407069">
            <w:pPr>
              <w:pStyle w:val="TAL"/>
              <w:rPr>
                <w:b/>
              </w:rPr>
            </w:pPr>
            <w:r w:rsidRPr="00C20700">
              <w:rPr>
                <w:b/>
              </w:rPr>
              <w:t>NR_PdcpCountFormat_Type</w:t>
            </w:r>
          </w:p>
        </w:tc>
      </w:tr>
      <w:bookmarkEnd w:id="3272"/>
      <w:tr w:rsidR="00C03E4A" w14:paraId="74CA6AD4" w14:textId="77777777" w:rsidTr="00407069">
        <w:tc>
          <w:tcPr>
            <w:tcW w:w="1971" w:type="dxa"/>
            <w:tcBorders>
              <w:bottom w:val="double" w:sz="4" w:space="0" w:color="auto"/>
            </w:tcBorders>
            <w:shd w:val="clear" w:color="auto" w:fill="E0E0E0"/>
          </w:tcPr>
          <w:p w14:paraId="03EF4E1E"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0E9492A5" w14:textId="77777777" w:rsidR="00C03E4A" w:rsidRPr="00C20700" w:rsidRDefault="00C03E4A" w:rsidP="00407069">
            <w:pPr>
              <w:pStyle w:val="TAL"/>
            </w:pPr>
          </w:p>
        </w:tc>
      </w:tr>
      <w:tr w:rsidR="00C03E4A" w14:paraId="128F465F" w14:textId="77777777" w:rsidTr="00407069">
        <w:tc>
          <w:tcPr>
            <w:tcW w:w="1971" w:type="dxa"/>
            <w:tcBorders>
              <w:top w:val="double" w:sz="4" w:space="0" w:color="auto"/>
            </w:tcBorders>
            <w:shd w:val="clear" w:color="auto" w:fill="auto"/>
          </w:tcPr>
          <w:p w14:paraId="14712B46" w14:textId="77777777" w:rsidR="00C03E4A" w:rsidRPr="00C20700" w:rsidRDefault="00C03E4A" w:rsidP="00407069">
            <w:pPr>
              <w:pStyle w:val="TAL"/>
            </w:pPr>
            <w:r w:rsidRPr="00C20700">
              <w:t>PdcpCount_Srb</w:t>
            </w:r>
          </w:p>
        </w:tc>
        <w:tc>
          <w:tcPr>
            <w:tcW w:w="7886" w:type="dxa"/>
            <w:tcBorders>
              <w:top w:val="double" w:sz="4" w:space="0" w:color="auto"/>
            </w:tcBorders>
            <w:shd w:val="clear" w:color="auto" w:fill="auto"/>
          </w:tcPr>
          <w:p w14:paraId="5495D167" w14:textId="77777777" w:rsidR="00C03E4A" w:rsidRPr="00C20700" w:rsidRDefault="00C03E4A" w:rsidP="00407069">
            <w:pPr>
              <w:pStyle w:val="TAL"/>
            </w:pPr>
            <w:r w:rsidRPr="00C20700">
              <w:t>20 bit HFN; 12 bit SQN</w:t>
            </w:r>
          </w:p>
        </w:tc>
      </w:tr>
      <w:tr w:rsidR="00C03E4A" w14:paraId="2ADA367C" w14:textId="77777777" w:rsidTr="00407069">
        <w:tc>
          <w:tcPr>
            <w:tcW w:w="1971" w:type="dxa"/>
            <w:shd w:val="clear" w:color="auto" w:fill="auto"/>
          </w:tcPr>
          <w:p w14:paraId="1D8B57D9" w14:textId="77777777" w:rsidR="00C03E4A" w:rsidRPr="00C20700" w:rsidRDefault="00C03E4A" w:rsidP="00407069">
            <w:pPr>
              <w:pStyle w:val="TAL"/>
            </w:pPr>
            <w:r w:rsidRPr="00C20700">
              <w:t>PdcpCount_DrbSQN12</w:t>
            </w:r>
          </w:p>
        </w:tc>
        <w:tc>
          <w:tcPr>
            <w:tcW w:w="7886" w:type="dxa"/>
            <w:shd w:val="clear" w:color="auto" w:fill="auto"/>
          </w:tcPr>
          <w:p w14:paraId="05B5CF31" w14:textId="77777777" w:rsidR="00C03E4A" w:rsidRPr="00C20700" w:rsidRDefault="00C03E4A" w:rsidP="00407069">
            <w:pPr>
              <w:pStyle w:val="TAL"/>
            </w:pPr>
            <w:r w:rsidRPr="00C20700">
              <w:t>20 bit HFN; 12 bit SQN</w:t>
            </w:r>
          </w:p>
        </w:tc>
      </w:tr>
      <w:tr w:rsidR="00C03E4A" w14:paraId="7E9C55E5" w14:textId="77777777" w:rsidTr="00407069">
        <w:tc>
          <w:tcPr>
            <w:tcW w:w="1971" w:type="dxa"/>
            <w:shd w:val="clear" w:color="auto" w:fill="auto"/>
          </w:tcPr>
          <w:p w14:paraId="106908EB" w14:textId="77777777" w:rsidR="00C03E4A" w:rsidRPr="00C20700" w:rsidRDefault="00C03E4A" w:rsidP="00407069">
            <w:pPr>
              <w:pStyle w:val="TAL"/>
            </w:pPr>
            <w:r w:rsidRPr="00C20700">
              <w:t>PdcpCount_DrbSQN18</w:t>
            </w:r>
          </w:p>
        </w:tc>
        <w:tc>
          <w:tcPr>
            <w:tcW w:w="7886" w:type="dxa"/>
            <w:shd w:val="clear" w:color="auto" w:fill="auto"/>
          </w:tcPr>
          <w:p w14:paraId="2887D8FE" w14:textId="77777777" w:rsidR="00C03E4A" w:rsidRPr="00C20700" w:rsidRDefault="00C03E4A" w:rsidP="00407069">
            <w:pPr>
              <w:pStyle w:val="TAL"/>
            </w:pPr>
            <w:r w:rsidRPr="00C20700">
              <w:t>14 bit HFN; 18 bit SQN</w:t>
            </w:r>
          </w:p>
        </w:tc>
      </w:tr>
    </w:tbl>
    <w:p w14:paraId="4E983949" w14:textId="77777777" w:rsidR="00C03E4A" w:rsidRDefault="00C03E4A" w:rsidP="00C03E4A"/>
    <w:p w14:paraId="40DA928A" w14:textId="77777777" w:rsidR="00C03E4A" w:rsidRDefault="00C03E4A" w:rsidP="00C03E4A">
      <w:pPr>
        <w:pStyle w:val="TH"/>
      </w:pPr>
      <w:r>
        <w:t>NR_PdcpCoun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9775C1F" w14:textId="77777777" w:rsidTr="00407069">
        <w:tc>
          <w:tcPr>
            <w:tcW w:w="9857" w:type="dxa"/>
            <w:gridSpan w:val="4"/>
            <w:shd w:val="clear" w:color="auto" w:fill="E0E0E0"/>
          </w:tcPr>
          <w:p w14:paraId="1C349CFD" w14:textId="77777777" w:rsidR="00C03E4A" w:rsidRPr="00C20700" w:rsidRDefault="00C03E4A" w:rsidP="00407069">
            <w:pPr>
              <w:pStyle w:val="TAL"/>
              <w:rPr>
                <w:b/>
              </w:rPr>
            </w:pPr>
            <w:r w:rsidRPr="00C20700">
              <w:rPr>
                <w:b/>
              </w:rPr>
              <w:t>TTCN-3 Record Type</w:t>
            </w:r>
          </w:p>
        </w:tc>
      </w:tr>
      <w:tr w:rsidR="00C03E4A" w14:paraId="2FF6553A" w14:textId="77777777" w:rsidTr="00407069">
        <w:tc>
          <w:tcPr>
            <w:tcW w:w="1479" w:type="dxa"/>
            <w:tcBorders>
              <w:bottom w:val="single" w:sz="4" w:space="0" w:color="auto"/>
            </w:tcBorders>
            <w:shd w:val="clear" w:color="auto" w:fill="E0E0E0"/>
          </w:tcPr>
          <w:p w14:paraId="6315CC4E" w14:textId="77777777" w:rsidR="00C03E4A" w:rsidRPr="00C20700" w:rsidRDefault="00C03E4A" w:rsidP="00407069">
            <w:pPr>
              <w:pStyle w:val="TAL"/>
              <w:rPr>
                <w:b/>
              </w:rPr>
            </w:pPr>
            <w:bookmarkStart w:id="3273" w:name="NR_PdcpCount_Type" w:colFirst="1" w:colLast="1"/>
            <w:r w:rsidRPr="00C20700">
              <w:rPr>
                <w:b/>
              </w:rPr>
              <w:t>Name</w:t>
            </w:r>
          </w:p>
        </w:tc>
        <w:tc>
          <w:tcPr>
            <w:tcW w:w="8378" w:type="dxa"/>
            <w:gridSpan w:val="3"/>
            <w:tcBorders>
              <w:bottom w:val="single" w:sz="4" w:space="0" w:color="auto"/>
            </w:tcBorders>
            <w:shd w:val="clear" w:color="auto" w:fill="FFFF99"/>
          </w:tcPr>
          <w:p w14:paraId="564BAB45" w14:textId="77777777" w:rsidR="00C03E4A" w:rsidRPr="00C20700" w:rsidRDefault="00C03E4A" w:rsidP="00407069">
            <w:pPr>
              <w:pStyle w:val="TAL"/>
              <w:rPr>
                <w:b/>
              </w:rPr>
            </w:pPr>
            <w:r w:rsidRPr="00C20700">
              <w:rPr>
                <w:b/>
              </w:rPr>
              <w:t>NR_PdcpCount_Type</w:t>
            </w:r>
          </w:p>
        </w:tc>
      </w:tr>
      <w:bookmarkEnd w:id="3273"/>
      <w:tr w:rsidR="00C03E4A" w14:paraId="5ACC4987" w14:textId="77777777" w:rsidTr="00407069">
        <w:tc>
          <w:tcPr>
            <w:tcW w:w="1479" w:type="dxa"/>
            <w:tcBorders>
              <w:bottom w:val="double" w:sz="4" w:space="0" w:color="auto"/>
            </w:tcBorders>
            <w:shd w:val="clear" w:color="auto" w:fill="E0E0E0"/>
          </w:tcPr>
          <w:p w14:paraId="18305FC6"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2D6F045" w14:textId="77777777" w:rsidR="00C03E4A" w:rsidRPr="00C20700" w:rsidRDefault="00C03E4A" w:rsidP="00407069">
            <w:pPr>
              <w:pStyle w:val="TAL"/>
            </w:pPr>
          </w:p>
        </w:tc>
      </w:tr>
      <w:tr w:rsidR="00C03E4A" w14:paraId="0CCA80FB" w14:textId="77777777" w:rsidTr="00407069">
        <w:tc>
          <w:tcPr>
            <w:tcW w:w="1479" w:type="dxa"/>
            <w:tcBorders>
              <w:top w:val="double" w:sz="4" w:space="0" w:color="auto"/>
            </w:tcBorders>
            <w:shd w:val="clear" w:color="auto" w:fill="auto"/>
          </w:tcPr>
          <w:p w14:paraId="6A2D9E4D" w14:textId="77777777" w:rsidR="00C03E4A" w:rsidRPr="00C20700" w:rsidRDefault="00C03E4A" w:rsidP="00407069">
            <w:pPr>
              <w:pStyle w:val="TAL"/>
            </w:pPr>
            <w:r w:rsidRPr="00C20700">
              <w:t>Format</w:t>
            </w:r>
          </w:p>
        </w:tc>
        <w:tc>
          <w:tcPr>
            <w:tcW w:w="2464" w:type="dxa"/>
            <w:tcBorders>
              <w:top w:val="double" w:sz="4" w:space="0" w:color="auto"/>
            </w:tcBorders>
            <w:shd w:val="clear" w:color="auto" w:fill="auto"/>
          </w:tcPr>
          <w:p w14:paraId="731EDD24" w14:textId="77777777" w:rsidR="00C03E4A" w:rsidRPr="00C20700" w:rsidRDefault="00000000" w:rsidP="00407069">
            <w:pPr>
              <w:pStyle w:val="TAL"/>
            </w:pPr>
            <w:hyperlink w:anchor="NR_PdcpCountFormat_Type" w:history="1">
              <w:r w:rsidR="00C03E4A" w:rsidRPr="00C20700">
                <w:rPr>
                  <w:rStyle w:val="Hyperlink"/>
                </w:rPr>
                <w:t>NR_PdcpCountFormat_Type</w:t>
              </w:r>
            </w:hyperlink>
          </w:p>
        </w:tc>
        <w:tc>
          <w:tcPr>
            <w:tcW w:w="493" w:type="dxa"/>
            <w:tcBorders>
              <w:top w:val="double" w:sz="4" w:space="0" w:color="auto"/>
            </w:tcBorders>
            <w:shd w:val="clear" w:color="auto" w:fill="auto"/>
          </w:tcPr>
          <w:p w14:paraId="0216A0DF" w14:textId="77777777" w:rsidR="00C03E4A" w:rsidRPr="00C20700" w:rsidRDefault="00C03E4A" w:rsidP="00407069">
            <w:pPr>
              <w:pStyle w:val="TAL"/>
            </w:pPr>
          </w:p>
        </w:tc>
        <w:tc>
          <w:tcPr>
            <w:tcW w:w="5421" w:type="dxa"/>
            <w:tcBorders>
              <w:top w:val="double" w:sz="4" w:space="0" w:color="auto"/>
            </w:tcBorders>
            <w:shd w:val="clear" w:color="auto" w:fill="auto"/>
          </w:tcPr>
          <w:p w14:paraId="392648FA" w14:textId="77777777" w:rsidR="00C03E4A" w:rsidRPr="00C20700" w:rsidRDefault="00C03E4A" w:rsidP="00407069">
            <w:pPr>
              <w:pStyle w:val="TAL"/>
            </w:pPr>
          </w:p>
        </w:tc>
      </w:tr>
      <w:tr w:rsidR="00C03E4A" w14:paraId="2881255D" w14:textId="77777777" w:rsidTr="00407069">
        <w:tc>
          <w:tcPr>
            <w:tcW w:w="1479" w:type="dxa"/>
            <w:shd w:val="clear" w:color="auto" w:fill="auto"/>
          </w:tcPr>
          <w:p w14:paraId="4FC2E5B7" w14:textId="77777777" w:rsidR="00C03E4A" w:rsidRPr="00C20700" w:rsidRDefault="00C03E4A" w:rsidP="00407069">
            <w:pPr>
              <w:pStyle w:val="TAL"/>
            </w:pPr>
            <w:r w:rsidRPr="00C20700">
              <w:t>Value</w:t>
            </w:r>
          </w:p>
        </w:tc>
        <w:tc>
          <w:tcPr>
            <w:tcW w:w="2464" w:type="dxa"/>
            <w:shd w:val="clear" w:color="auto" w:fill="auto"/>
          </w:tcPr>
          <w:p w14:paraId="02F370BB" w14:textId="77777777" w:rsidR="00C03E4A" w:rsidRPr="00C20700" w:rsidRDefault="00000000" w:rsidP="00407069">
            <w:pPr>
              <w:pStyle w:val="TAL"/>
            </w:pPr>
            <w:hyperlink w:anchor="PdcpCountValue_Type" w:history="1">
              <w:r w:rsidR="00C03E4A" w:rsidRPr="00C20700">
                <w:rPr>
                  <w:rStyle w:val="Hyperlink"/>
                </w:rPr>
                <w:t>PdcpCountValue_Type</w:t>
              </w:r>
            </w:hyperlink>
          </w:p>
        </w:tc>
        <w:tc>
          <w:tcPr>
            <w:tcW w:w="493" w:type="dxa"/>
            <w:shd w:val="clear" w:color="auto" w:fill="auto"/>
          </w:tcPr>
          <w:p w14:paraId="503861D7" w14:textId="77777777" w:rsidR="00C03E4A" w:rsidRPr="00C20700" w:rsidRDefault="00C03E4A" w:rsidP="00407069">
            <w:pPr>
              <w:pStyle w:val="TAL"/>
            </w:pPr>
          </w:p>
        </w:tc>
        <w:tc>
          <w:tcPr>
            <w:tcW w:w="5421" w:type="dxa"/>
            <w:shd w:val="clear" w:color="auto" w:fill="auto"/>
          </w:tcPr>
          <w:p w14:paraId="1E0E5FE2" w14:textId="77777777" w:rsidR="00C03E4A" w:rsidRPr="00C20700" w:rsidRDefault="00C03E4A" w:rsidP="00407069">
            <w:pPr>
              <w:pStyle w:val="TAL"/>
            </w:pPr>
          </w:p>
        </w:tc>
      </w:tr>
    </w:tbl>
    <w:p w14:paraId="7D832677" w14:textId="77777777" w:rsidR="00C03E4A" w:rsidRDefault="00C03E4A" w:rsidP="00C03E4A"/>
    <w:p w14:paraId="2B67A096" w14:textId="77777777" w:rsidR="00C03E4A" w:rsidRDefault="00C03E4A" w:rsidP="00C03E4A">
      <w:pPr>
        <w:pStyle w:val="TH"/>
      </w:pPr>
      <w:r>
        <w:t>NR_PdcpCount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A3CFA0E" w14:textId="77777777" w:rsidTr="00407069">
        <w:tc>
          <w:tcPr>
            <w:tcW w:w="9857" w:type="dxa"/>
            <w:gridSpan w:val="4"/>
            <w:shd w:val="clear" w:color="auto" w:fill="E0E0E0"/>
          </w:tcPr>
          <w:p w14:paraId="41886FFC" w14:textId="77777777" w:rsidR="00C03E4A" w:rsidRPr="00C20700" w:rsidRDefault="00C03E4A" w:rsidP="00407069">
            <w:pPr>
              <w:pStyle w:val="TAL"/>
              <w:rPr>
                <w:b/>
              </w:rPr>
            </w:pPr>
            <w:r w:rsidRPr="00C20700">
              <w:rPr>
                <w:b/>
              </w:rPr>
              <w:t>TTCN-3 Record Type</w:t>
            </w:r>
          </w:p>
        </w:tc>
      </w:tr>
      <w:tr w:rsidR="00C03E4A" w14:paraId="3438AFB1" w14:textId="77777777" w:rsidTr="00407069">
        <w:tc>
          <w:tcPr>
            <w:tcW w:w="1479" w:type="dxa"/>
            <w:tcBorders>
              <w:bottom w:val="single" w:sz="4" w:space="0" w:color="auto"/>
            </w:tcBorders>
            <w:shd w:val="clear" w:color="auto" w:fill="E0E0E0"/>
          </w:tcPr>
          <w:p w14:paraId="0051A6F5" w14:textId="77777777" w:rsidR="00C03E4A" w:rsidRPr="00C20700" w:rsidRDefault="00C03E4A" w:rsidP="00407069">
            <w:pPr>
              <w:pStyle w:val="TAL"/>
              <w:rPr>
                <w:b/>
              </w:rPr>
            </w:pPr>
            <w:bookmarkStart w:id="3274" w:name="NR_PdcpCountInfo_Type" w:colFirst="1" w:colLast="1"/>
            <w:r w:rsidRPr="00C20700">
              <w:rPr>
                <w:b/>
              </w:rPr>
              <w:t>Name</w:t>
            </w:r>
          </w:p>
        </w:tc>
        <w:tc>
          <w:tcPr>
            <w:tcW w:w="8378" w:type="dxa"/>
            <w:gridSpan w:val="3"/>
            <w:tcBorders>
              <w:bottom w:val="single" w:sz="4" w:space="0" w:color="auto"/>
            </w:tcBorders>
            <w:shd w:val="clear" w:color="auto" w:fill="FFFF99"/>
          </w:tcPr>
          <w:p w14:paraId="577EBD80" w14:textId="77777777" w:rsidR="00C03E4A" w:rsidRPr="00C20700" w:rsidRDefault="00C03E4A" w:rsidP="00407069">
            <w:pPr>
              <w:pStyle w:val="TAL"/>
              <w:rPr>
                <w:b/>
              </w:rPr>
            </w:pPr>
            <w:r w:rsidRPr="00C20700">
              <w:rPr>
                <w:b/>
              </w:rPr>
              <w:t>NR_PdcpCountInfo_Type</w:t>
            </w:r>
          </w:p>
        </w:tc>
      </w:tr>
      <w:bookmarkEnd w:id="3274"/>
      <w:tr w:rsidR="00C03E4A" w14:paraId="50CA30EC" w14:textId="77777777" w:rsidTr="00407069">
        <w:tc>
          <w:tcPr>
            <w:tcW w:w="1479" w:type="dxa"/>
            <w:tcBorders>
              <w:bottom w:val="double" w:sz="4" w:space="0" w:color="auto"/>
            </w:tcBorders>
            <w:shd w:val="clear" w:color="auto" w:fill="E0E0E0"/>
          </w:tcPr>
          <w:p w14:paraId="7DB8F981"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C48D2C2" w14:textId="77777777" w:rsidR="00C03E4A" w:rsidRPr="00C20700" w:rsidRDefault="00C03E4A" w:rsidP="00407069">
            <w:pPr>
              <w:pStyle w:val="TAL"/>
            </w:pPr>
          </w:p>
        </w:tc>
      </w:tr>
      <w:tr w:rsidR="00C03E4A" w14:paraId="3605529F" w14:textId="77777777" w:rsidTr="00407069">
        <w:tc>
          <w:tcPr>
            <w:tcW w:w="1479" w:type="dxa"/>
            <w:tcBorders>
              <w:top w:val="double" w:sz="4" w:space="0" w:color="auto"/>
            </w:tcBorders>
            <w:shd w:val="clear" w:color="auto" w:fill="auto"/>
          </w:tcPr>
          <w:p w14:paraId="77C39C68" w14:textId="77777777" w:rsidR="00C03E4A" w:rsidRPr="00C20700" w:rsidRDefault="00C03E4A" w:rsidP="00407069">
            <w:pPr>
              <w:pStyle w:val="TAL"/>
            </w:pPr>
            <w:r w:rsidRPr="00C20700">
              <w:t>RadioBearerId</w:t>
            </w:r>
          </w:p>
        </w:tc>
        <w:tc>
          <w:tcPr>
            <w:tcW w:w="2464" w:type="dxa"/>
            <w:tcBorders>
              <w:top w:val="double" w:sz="4" w:space="0" w:color="auto"/>
            </w:tcBorders>
            <w:shd w:val="clear" w:color="auto" w:fill="auto"/>
          </w:tcPr>
          <w:p w14:paraId="26543758" w14:textId="77777777" w:rsidR="00C03E4A" w:rsidRPr="00C20700" w:rsidRDefault="00000000" w:rsidP="00407069">
            <w:pPr>
              <w:pStyle w:val="TAL"/>
            </w:pPr>
            <w:hyperlink w:anchor="NR_RadioBearerId_Type" w:history="1">
              <w:r w:rsidR="00C03E4A" w:rsidRPr="00C20700">
                <w:rPr>
                  <w:rStyle w:val="Hyperlink"/>
                </w:rPr>
                <w:t>NR_RadioBearerId_Type</w:t>
              </w:r>
            </w:hyperlink>
          </w:p>
        </w:tc>
        <w:tc>
          <w:tcPr>
            <w:tcW w:w="493" w:type="dxa"/>
            <w:tcBorders>
              <w:top w:val="double" w:sz="4" w:space="0" w:color="auto"/>
            </w:tcBorders>
            <w:shd w:val="clear" w:color="auto" w:fill="auto"/>
          </w:tcPr>
          <w:p w14:paraId="07DC04A9" w14:textId="77777777" w:rsidR="00C03E4A" w:rsidRPr="00C20700" w:rsidRDefault="00C03E4A" w:rsidP="00407069">
            <w:pPr>
              <w:pStyle w:val="TAL"/>
            </w:pPr>
          </w:p>
        </w:tc>
        <w:tc>
          <w:tcPr>
            <w:tcW w:w="5421" w:type="dxa"/>
            <w:tcBorders>
              <w:top w:val="double" w:sz="4" w:space="0" w:color="auto"/>
            </w:tcBorders>
            <w:shd w:val="clear" w:color="auto" w:fill="auto"/>
          </w:tcPr>
          <w:p w14:paraId="1EAB8B22" w14:textId="77777777" w:rsidR="00C03E4A" w:rsidRPr="00C20700" w:rsidRDefault="00C03E4A" w:rsidP="00407069">
            <w:pPr>
              <w:pStyle w:val="TAL"/>
            </w:pPr>
          </w:p>
        </w:tc>
      </w:tr>
      <w:tr w:rsidR="00C03E4A" w14:paraId="5CD9199D" w14:textId="77777777" w:rsidTr="00407069">
        <w:tc>
          <w:tcPr>
            <w:tcW w:w="1479" w:type="dxa"/>
            <w:shd w:val="clear" w:color="auto" w:fill="auto"/>
          </w:tcPr>
          <w:p w14:paraId="053F6B3E" w14:textId="77777777" w:rsidR="00C03E4A" w:rsidRPr="00C20700" w:rsidRDefault="00C03E4A" w:rsidP="00407069">
            <w:pPr>
              <w:pStyle w:val="TAL"/>
            </w:pPr>
            <w:r w:rsidRPr="00C20700">
              <w:t>UL</w:t>
            </w:r>
          </w:p>
        </w:tc>
        <w:tc>
          <w:tcPr>
            <w:tcW w:w="2464" w:type="dxa"/>
            <w:shd w:val="clear" w:color="auto" w:fill="auto"/>
          </w:tcPr>
          <w:p w14:paraId="6D01D5F4" w14:textId="77777777" w:rsidR="00C03E4A" w:rsidRPr="00C20700" w:rsidRDefault="00000000" w:rsidP="00407069">
            <w:pPr>
              <w:pStyle w:val="TAL"/>
            </w:pPr>
            <w:hyperlink w:anchor="NR_PdcpCount_Type" w:history="1">
              <w:r w:rsidR="00C03E4A" w:rsidRPr="00C20700">
                <w:rPr>
                  <w:rStyle w:val="Hyperlink"/>
                </w:rPr>
                <w:t>NR_PdcpCount_Type</w:t>
              </w:r>
            </w:hyperlink>
          </w:p>
        </w:tc>
        <w:tc>
          <w:tcPr>
            <w:tcW w:w="493" w:type="dxa"/>
            <w:shd w:val="clear" w:color="auto" w:fill="auto"/>
          </w:tcPr>
          <w:p w14:paraId="7A79E6D3" w14:textId="77777777" w:rsidR="00C03E4A" w:rsidRPr="00C20700" w:rsidRDefault="00C03E4A" w:rsidP="00407069">
            <w:pPr>
              <w:pStyle w:val="TAL"/>
            </w:pPr>
            <w:r w:rsidRPr="00C20700">
              <w:t>opt</w:t>
            </w:r>
          </w:p>
        </w:tc>
        <w:tc>
          <w:tcPr>
            <w:tcW w:w="5421" w:type="dxa"/>
            <w:shd w:val="clear" w:color="auto" w:fill="auto"/>
          </w:tcPr>
          <w:p w14:paraId="31993027" w14:textId="77777777" w:rsidR="00C03E4A" w:rsidRPr="00C20700" w:rsidRDefault="00C03E4A" w:rsidP="00407069">
            <w:pPr>
              <w:pStyle w:val="TAL"/>
            </w:pPr>
            <w:r w:rsidRPr="00C20700">
              <w:t>omit: keep as it is</w:t>
            </w:r>
          </w:p>
        </w:tc>
      </w:tr>
      <w:tr w:rsidR="00C03E4A" w14:paraId="39F8A369" w14:textId="77777777" w:rsidTr="00407069">
        <w:tc>
          <w:tcPr>
            <w:tcW w:w="1479" w:type="dxa"/>
            <w:shd w:val="clear" w:color="auto" w:fill="auto"/>
          </w:tcPr>
          <w:p w14:paraId="0FB886E3" w14:textId="77777777" w:rsidR="00C03E4A" w:rsidRPr="00C20700" w:rsidRDefault="00C03E4A" w:rsidP="00407069">
            <w:pPr>
              <w:pStyle w:val="TAL"/>
            </w:pPr>
            <w:r w:rsidRPr="00C20700">
              <w:t>DL</w:t>
            </w:r>
          </w:p>
        </w:tc>
        <w:tc>
          <w:tcPr>
            <w:tcW w:w="2464" w:type="dxa"/>
            <w:shd w:val="clear" w:color="auto" w:fill="auto"/>
          </w:tcPr>
          <w:p w14:paraId="351B66B1" w14:textId="77777777" w:rsidR="00C03E4A" w:rsidRPr="00C20700" w:rsidRDefault="00000000" w:rsidP="00407069">
            <w:pPr>
              <w:pStyle w:val="TAL"/>
            </w:pPr>
            <w:hyperlink w:anchor="NR_PdcpCount_Type" w:history="1">
              <w:r w:rsidR="00C03E4A" w:rsidRPr="00C20700">
                <w:rPr>
                  <w:rStyle w:val="Hyperlink"/>
                </w:rPr>
                <w:t>NR_PdcpCount_Type</w:t>
              </w:r>
            </w:hyperlink>
          </w:p>
        </w:tc>
        <w:tc>
          <w:tcPr>
            <w:tcW w:w="493" w:type="dxa"/>
            <w:shd w:val="clear" w:color="auto" w:fill="auto"/>
          </w:tcPr>
          <w:p w14:paraId="773F5EED" w14:textId="77777777" w:rsidR="00C03E4A" w:rsidRPr="00C20700" w:rsidRDefault="00C03E4A" w:rsidP="00407069">
            <w:pPr>
              <w:pStyle w:val="TAL"/>
            </w:pPr>
            <w:r w:rsidRPr="00C20700">
              <w:t>opt</w:t>
            </w:r>
          </w:p>
        </w:tc>
        <w:tc>
          <w:tcPr>
            <w:tcW w:w="5421" w:type="dxa"/>
            <w:shd w:val="clear" w:color="auto" w:fill="auto"/>
          </w:tcPr>
          <w:p w14:paraId="5529A701" w14:textId="77777777" w:rsidR="00C03E4A" w:rsidRPr="00C20700" w:rsidRDefault="00C03E4A" w:rsidP="00407069">
            <w:pPr>
              <w:pStyle w:val="TAL"/>
            </w:pPr>
            <w:r w:rsidRPr="00C20700">
              <w:t>omit: keep as it is</w:t>
            </w:r>
          </w:p>
        </w:tc>
      </w:tr>
    </w:tbl>
    <w:p w14:paraId="12A1C904" w14:textId="77777777" w:rsidR="00C03E4A" w:rsidRDefault="00C03E4A" w:rsidP="00C03E4A"/>
    <w:p w14:paraId="63A95812" w14:textId="77777777" w:rsidR="00C03E4A" w:rsidRDefault="00C03E4A" w:rsidP="00C03E4A">
      <w:pPr>
        <w:pStyle w:val="TH"/>
      </w:pPr>
      <w:r>
        <w:t>NR_PdcpCountInfo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306281C7" w14:textId="77777777" w:rsidTr="00407069">
        <w:tc>
          <w:tcPr>
            <w:tcW w:w="9857" w:type="dxa"/>
            <w:gridSpan w:val="2"/>
            <w:shd w:val="clear" w:color="auto" w:fill="E0E0E0"/>
          </w:tcPr>
          <w:p w14:paraId="72A49E86" w14:textId="77777777" w:rsidR="00C03E4A" w:rsidRPr="00C20700" w:rsidRDefault="00C03E4A" w:rsidP="00407069">
            <w:pPr>
              <w:pStyle w:val="TAL"/>
              <w:rPr>
                <w:b/>
              </w:rPr>
            </w:pPr>
            <w:r w:rsidRPr="00C20700">
              <w:rPr>
                <w:b/>
              </w:rPr>
              <w:t>TTCN-3 Record of Type</w:t>
            </w:r>
          </w:p>
        </w:tc>
      </w:tr>
      <w:tr w:rsidR="00C03E4A" w14:paraId="36136E8F" w14:textId="77777777" w:rsidTr="00407069">
        <w:tc>
          <w:tcPr>
            <w:tcW w:w="1971" w:type="dxa"/>
            <w:tcBorders>
              <w:bottom w:val="single" w:sz="4" w:space="0" w:color="auto"/>
            </w:tcBorders>
            <w:shd w:val="clear" w:color="auto" w:fill="E0E0E0"/>
          </w:tcPr>
          <w:p w14:paraId="4E1975F3" w14:textId="77777777" w:rsidR="00C03E4A" w:rsidRPr="00C20700" w:rsidRDefault="00C03E4A" w:rsidP="00407069">
            <w:pPr>
              <w:pStyle w:val="TAL"/>
              <w:rPr>
                <w:b/>
              </w:rPr>
            </w:pPr>
            <w:bookmarkStart w:id="3275" w:name="NR_PdcpCountInfoList_Type" w:colFirst="1" w:colLast="1"/>
            <w:r w:rsidRPr="00C20700">
              <w:rPr>
                <w:b/>
              </w:rPr>
              <w:t>Name</w:t>
            </w:r>
          </w:p>
        </w:tc>
        <w:tc>
          <w:tcPr>
            <w:tcW w:w="7886" w:type="dxa"/>
            <w:tcBorders>
              <w:bottom w:val="single" w:sz="4" w:space="0" w:color="auto"/>
            </w:tcBorders>
            <w:shd w:val="clear" w:color="auto" w:fill="FFFF99"/>
          </w:tcPr>
          <w:p w14:paraId="41CED022" w14:textId="77777777" w:rsidR="00C03E4A" w:rsidRPr="00C20700" w:rsidRDefault="00C03E4A" w:rsidP="00407069">
            <w:pPr>
              <w:pStyle w:val="TAL"/>
              <w:rPr>
                <w:b/>
              </w:rPr>
            </w:pPr>
            <w:r w:rsidRPr="00C20700">
              <w:rPr>
                <w:b/>
              </w:rPr>
              <w:t>NR_PdcpCountInfoList_Type</w:t>
            </w:r>
          </w:p>
        </w:tc>
      </w:tr>
      <w:bookmarkEnd w:id="3275"/>
      <w:tr w:rsidR="00C03E4A" w14:paraId="5C8DF96E" w14:textId="77777777" w:rsidTr="00407069">
        <w:tc>
          <w:tcPr>
            <w:tcW w:w="1971" w:type="dxa"/>
            <w:tcBorders>
              <w:bottom w:val="double" w:sz="4" w:space="0" w:color="auto"/>
            </w:tcBorders>
            <w:shd w:val="clear" w:color="auto" w:fill="E0E0E0"/>
          </w:tcPr>
          <w:p w14:paraId="2285455C"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6DC292FE" w14:textId="77777777" w:rsidR="00C03E4A" w:rsidRPr="00C20700" w:rsidRDefault="00C03E4A" w:rsidP="00407069">
            <w:pPr>
              <w:pStyle w:val="TAL"/>
            </w:pPr>
          </w:p>
        </w:tc>
      </w:tr>
      <w:tr w:rsidR="00C03E4A" w14:paraId="16B2BEA0" w14:textId="77777777" w:rsidTr="00407069">
        <w:tc>
          <w:tcPr>
            <w:tcW w:w="9857" w:type="dxa"/>
            <w:gridSpan w:val="2"/>
            <w:tcBorders>
              <w:top w:val="double" w:sz="4" w:space="0" w:color="auto"/>
            </w:tcBorders>
            <w:shd w:val="clear" w:color="auto" w:fill="auto"/>
          </w:tcPr>
          <w:p w14:paraId="4DA6E52D" w14:textId="77777777" w:rsidR="00C03E4A" w:rsidRPr="00C20700" w:rsidRDefault="00C03E4A" w:rsidP="00407069">
            <w:pPr>
              <w:pStyle w:val="TAL"/>
            </w:pPr>
            <w:r w:rsidRPr="00C20700">
              <w:t xml:space="preserve">record  of </w:t>
            </w:r>
            <w:hyperlink w:anchor="NR_PdcpCountInfo_Type" w:history="1">
              <w:r w:rsidRPr="00C20700">
                <w:rPr>
                  <w:rStyle w:val="Hyperlink"/>
                </w:rPr>
                <w:t>NR_PdcpCountInfo_Type</w:t>
              </w:r>
            </w:hyperlink>
          </w:p>
        </w:tc>
      </w:tr>
    </w:tbl>
    <w:p w14:paraId="6247BA58" w14:textId="77777777" w:rsidR="00C03E4A" w:rsidRDefault="00C03E4A" w:rsidP="00C03E4A"/>
    <w:p w14:paraId="74C4A0FA" w14:textId="77777777" w:rsidR="00C03E4A" w:rsidRDefault="00C03E4A" w:rsidP="00C03E4A">
      <w:pPr>
        <w:pStyle w:val="TH"/>
      </w:pPr>
      <w:r>
        <w:t>NR_PdcpCountGetReq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EA63FEF" w14:textId="77777777" w:rsidTr="00407069">
        <w:tc>
          <w:tcPr>
            <w:tcW w:w="9857" w:type="dxa"/>
            <w:gridSpan w:val="3"/>
            <w:shd w:val="clear" w:color="auto" w:fill="E0E0E0"/>
          </w:tcPr>
          <w:p w14:paraId="36607CF3" w14:textId="77777777" w:rsidR="00C03E4A" w:rsidRPr="00C20700" w:rsidRDefault="00C03E4A" w:rsidP="00407069">
            <w:pPr>
              <w:pStyle w:val="TAL"/>
              <w:rPr>
                <w:b/>
              </w:rPr>
            </w:pPr>
            <w:r w:rsidRPr="00C20700">
              <w:rPr>
                <w:b/>
              </w:rPr>
              <w:t>TTCN-3 Union Type</w:t>
            </w:r>
          </w:p>
        </w:tc>
      </w:tr>
      <w:tr w:rsidR="00C03E4A" w14:paraId="565A9063" w14:textId="77777777" w:rsidTr="00407069">
        <w:tc>
          <w:tcPr>
            <w:tcW w:w="1479" w:type="dxa"/>
            <w:tcBorders>
              <w:bottom w:val="single" w:sz="4" w:space="0" w:color="auto"/>
            </w:tcBorders>
            <w:shd w:val="clear" w:color="auto" w:fill="E0E0E0"/>
          </w:tcPr>
          <w:p w14:paraId="3AEF7C81" w14:textId="77777777" w:rsidR="00C03E4A" w:rsidRPr="00C20700" w:rsidRDefault="00C03E4A" w:rsidP="00407069">
            <w:pPr>
              <w:pStyle w:val="TAL"/>
              <w:rPr>
                <w:b/>
              </w:rPr>
            </w:pPr>
            <w:bookmarkStart w:id="3276" w:name="NR_PdcpCountGetReq_Type" w:colFirst="1" w:colLast="1"/>
            <w:r w:rsidRPr="00C20700">
              <w:rPr>
                <w:b/>
              </w:rPr>
              <w:t>Name</w:t>
            </w:r>
          </w:p>
        </w:tc>
        <w:tc>
          <w:tcPr>
            <w:tcW w:w="8378" w:type="dxa"/>
            <w:gridSpan w:val="2"/>
            <w:tcBorders>
              <w:bottom w:val="single" w:sz="4" w:space="0" w:color="auto"/>
            </w:tcBorders>
            <w:shd w:val="clear" w:color="auto" w:fill="FFFF99"/>
          </w:tcPr>
          <w:p w14:paraId="1088420C" w14:textId="77777777" w:rsidR="00C03E4A" w:rsidRPr="00C20700" w:rsidRDefault="00C03E4A" w:rsidP="00407069">
            <w:pPr>
              <w:pStyle w:val="TAL"/>
              <w:rPr>
                <w:b/>
              </w:rPr>
            </w:pPr>
            <w:r w:rsidRPr="00C20700">
              <w:rPr>
                <w:b/>
              </w:rPr>
              <w:t>NR_PdcpCountGetReq_Type</w:t>
            </w:r>
          </w:p>
        </w:tc>
      </w:tr>
      <w:bookmarkEnd w:id="3276"/>
      <w:tr w:rsidR="00C03E4A" w14:paraId="093D19F7" w14:textId="77777777" w:rsidTr="00407069">
        <w:tc>
          <w:tcPr>
            <w:tcW w:w="1479" w:type="dxa"/>
            <w:tcBorders>
              <w:bottom w:val="double" w:sz="4" w:space="0" w:color="auto"/>
            </w:tcBorders>
            <w:shd w:val="clear" w:color="auto" w:fill="E0E0E0"/>
          </w:tcPr>
          <w:p w14:paraId="6B62117C"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C45B4FD" w14:textId="77777777" w:rsidR="00C03E4A" w:rsidRPr="00C20700" w:rsidRDefault="00C03E4A" w:rsidP="00407069">
            <w:pPr>
              <w:pStyle w:val="TAL"/>
            </w:pPr>
          </w:p>
        </w:tc>
      </w:tr>
      <w:tr w:rsidR="00C03E4A" w14:paraId="5AA5368D" w14:textId="77777777" w:rsidTr="00407069">
        <w:tc>
          <w:tcPr>
            <w:tcW w:w="1479" w:type="dxa"/>
            <w:tcBorders>
              <w:top w:val="double" w:sz="4" w:space="0" w:color="auto"/>
            </w:tcBorders>
            <w:shd w:val="clear" w:color="auto" w:fill="auto"/>
          </w:tcPr>
          <w:p w14:paraId="0819DA39" w14:textId="77777777" w:rsidR="00C03E4A" w:rsidRPr="00C20700" w:rsidRDefault="00C03E4A" w:rsidP="00407069">
            <w:pPr>
              <w:pStyle w:val="TAL"/>
            </w:pPr>
            <w:r w:rsidRPr="00C20700">
              <w:t>AllRBs</w:t>
            </w:r>
          </w:p>
        </w:tc>
        <w:tc>
          <w:tcPr>
            <w:tcW w:w="2957" w:type="dxa"/>
            <w:tcBorders>
              <w:top w:val="double" w:sz="4" w:space="0" w:color="auto"/>
            </w:tcBorders>
            <w:shd w:val="clear" w:color="auto" w:fill="auto"/>
          </w:tcPr>
          <w:p w14:paraId="62D566BD"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2FD35D0B" w14:textId="77777777" w:rsidR="00C03E4A" w:rsidRPr="00C20700" w:rsidRDefault="00C03E4A" w:rsidP="00407069">
            <w:pPr>
              <w:pStyle w:val="TAL"/>
            </w:pPr>
            <w:r w:rsidRPr="00C20700">
              <w:t>return COUNT values for all RBs being configured with Pdcp.RBTerminating in the NR Cell.</w:t>
            </w:r>
          </w:p>
        </w:tc>
      </w:tr>
      <w:tr w:rsidR="00C03E4A" w14:paraId="6605995F" w14:textId="77777777" w:rsidTr="00407069">
        <w:tc>
          <w:tcPr>
            <w:tcW w:w="1479" w:type="dxa"/>
            <w:shd w:val="clear" w:color="auto" w:fill="auto"/>
          </w:tcPr>
          <w:p w14:paraId="0F2AAAF9" w14:textId="77777777" w:rsidR="00C03E4A" w:rsidRPr="00C20700" w:rsidRDefault="00C03E4A" w:rsidP="00407069">
            <w:pPr>
              <w:pStyle w:val="TAL"/>
            </w:pPr>
            <w:r w:rsidRPr="00C20700">
              <w:t>SingleRB</w:t>
            </w:r>
          </w:p>
        </w:tc>
        <w:tc>
          <w:tcPr>
            <w:tcW w:w="2957" w:type="dxa"/>
            <w:shd w:val="clear" w:color="auto" w:fill="auto"/>
          </w:tcPr>
          <w:p w14:paraId="72EDCD93" w14:textId="77777777" w:rsidR="00C03E4A" w:rsidRPr="00C20700" w:rsidRDefault="00000000" w:rsidP="00407069">
            <w:pPr>
              <w:pStyle w:val="TAL"/>
            </w:pPr>
            <w:hyperlink w:anchor="NR_RadioBearerId_Type" w:history="1">
              <w:r w:rsidR="00C03E4A" w:rsidRPr="00C20700">
                <w:rPr>
                  <w:rStyle w:val="Hyperlink"/>
                </w:rPr>
                <w:t>NR_RadioBearerId_Type</w:t>
              </w:r>
            </w:hyperlink>
          </w:p>
        </w:tc>
        <w:tc>
          <w:tcPr>
            <w:tcW w:w="5421" w:type="dxa"/>
            <w:shd w:val="clear" w:color="auto" w:fill="auto"/>
          </w:tcPr>
          <w:p w14:paraId="27F4664E" w14:textId="77777777" w:rsidR="00C03E4A" w:rsidRPr="00C20700" w:rsidRDefault="00C03E4A" w:rsidP="00407069">
            <w:pPr>
              <w:pStyle w:val="TAL"/>
            </w:pPr>
          </w:p>
        </w:tc>
      </w:tr>
    </w:tbl>
    <w:p w14:paraId="7FD9C5F2" w14:textId="77777777" w:rsidR="00C03E4A" w:rsidRDefault="00C03E4A" w:rsidP="00C03E4A"/>
    <w:p w14:paraId="608BDF74" w14:textId="77777777" w:rsidR="00C03E4A" w:rsidRDefault="00C03E4A" w:rsidP="00C03E4A">
      <w:pPr>
        <w:pStyle w:val="TH"/>
      </w:pPr>
      <w:r>
        <w:t>NR_PDCP_CountReq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94FFC35" w14:textId="77777777" w:rsidTr="00407069">
        <w:tc>
          <w:tcPr>
            <w:tcW w:w="9857" w:type="dxa"/>
            <w:gridSpan w:val="3"/>
            <w:shd w:val="clear" w:color="auto" w:fill="E0E0E0"/>
          </w:tcPr>
          <w:p w14:paraId="71085FCC" w14:textId="77777777" w:rsidR="00C03E4A" w:rsidRPr="00C20700" w:rsidRDefault="00C03E4A" w:rsidP="00407069">
            <w:pPr>
              <w:pStyle w:val="TAL"/>
              <w:rPr>
                <w:b/>
              </w:rPr>
            </w:pPr>
            <w:r w:rsidRPr="00C20700">
              <w:rPr>
                <w:b/>
              </w:rPr>
              <w:t>TTCN-3 Union Type</w:t>
            </w:r>
          </w:p>
        </w:tc>
      </w:tr>
      <w:tr w:rsidR="00C03E4A" w14:paraId="7577323C" w14:textId="77777777" w:rsidTr="00407069">
        <w:tc>
          <w:tcPr>
            <w:tcW w:w="1479" w:type="dxa"/>
            <w:tcBorders>
              <w:bottom w:val="single" w:sz="4" w:space="0" w:color="auto"/>
            </w:tcBorders>
            <w:shd w:val="clear" w:color="auto" w:fill="E0E0E0"/>
          </w:tcPr>
          <w:p w14:paraId="3C8B7B0F" w14:textId="77777777" w:rsidR="00C03E4A" w:rsidRPr="00C20700" w:rsidRDefault="00C03E4A" w:rsidP="00407069">
            <w:pPr>
              <w:pStyle w:val="TAL"/>
              <w:rPr>
                <w:b/>
              </w:rPr>
            </w:pPr>
            <w:bookmarkStart w:id="3277" w:name="NR_PDCP_CountReq_Type" w:colFirst="1" w:colLast="1"/>
            <w:r w:rsidRPr="00C20700">
              <w:rPr>
                <w:b/>
              </w:rPr>
              <w:t>Name</w:t>
            </w:r>
          </w:p>
        </w:tc>
        <w:tc>
          <w:tcPr>
            <w:tcW w:w="8378" w:type="dxa"/>
            <w:gridSpan w:val="2"/>
            <w:tcBorders>
              <w:bottom w:val="single" w:sz="4" w:space="0" w:color="auto"/>
            </w:tcBorders>
            <w:shd w:val="clear" w:color="auto" w:fill="FFFF99"/>
          </w:tcPr>
          <w:p w14:paraId="4DFCC750" w14:textId="77777777" w:rsidR="00C03E4A" w:rsidRPr="00C20700" w:rsidRDefault="00C03E4A" w:rsidP="00407069">
            <w:pPr>
              <w:pStyle w:val="TAL"/>
              <w:rPr>
                <w:b/>
              </w:rPr>
            </w:pPr>
            <w:r w:rsidRPr="00C20700">
              <w:rPr>
                <w:b/>
              </w:rPr>
              <w:t>NR_PDCP_CountReq_Type</w:t>
            </w:r>
          </w:p>
        </w:tc>
      </w:tr>
      <w:bookmarkEnd w:id="3277"/>
      <w:tr w:rsidR="00C03E4A" w14:paraId="485EA964" w14:textId="77777777" w:rsidTr="00407069">
        <w:tc>
          <w:tcPr>
            <w:tcW w:w="1479" w:type="dxa"/>
            <w:tcBorders>
              <w:bottom w:val="double" w:sz="4" w:space="0" w:color="auto"/>
            </w:tcBorders>
            <w:shd w:val="clear" w:color="auto" w:fill="E0E0E0"/>
          </w:tcPr>
          <w:p w14:paraId="78CF1065"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AB4E269" w14:textId="77777777" w:rsidR="00C03E4A" w:rsidRPr="00C20700" w:rsidRDefault="00C03E4A" w:rsidP="00407069">
            <w:pPr>
              <w:pStyle w:val="TAL"/>
            </w:pPr>
          </w:p>
        </w:tc>
      </w:tr>
      <w:tr w:rsidR="00C03E4A" w14:paraId="0AA95B6E" w14:textId="77777777" w:rsidTr="00407069">
        <w:tc>
          <w:tcPr>
            <w:tcW w:w="1479" w:type="dxa"/>
            <w:tcBorders>
              <w:top w:val="double" w:sz="4" w:space="0" w:color="auto"/>
            </w:tcBorders>
            <w:shd w:val="clear" w:color="auto" w:fill="auto"/>
          </w:tcPr>
          <w:p w14:paraId="72953399" w14:textId="77777777" w:rsidR="00C03E4A" w:rsidRPr="00C20700" w:rsidRDefault="00C03E4A" w:rsidP="00407069">
            <w:pPr>
              <w:pStyle w:val="TAL"/>
            </w:pPr>
            <w:r w:rsidRPr="00C20700">
              <w:t>Get</w:t>
            </w:r>
          </w:p>
        </w:tc>
        <w:tc>
          <w:tcPr>
            <w:tcW w:w="2957" w:type="dxa"/>
            <w:tcBorders>
              <w:top w:val="double" w:sz="4" w:space="0" w:color="auto"/>
            </w:tcBorders>
            <w:shd w:val="clear" w:color="auto" w:fill="auto"/>
          </w:tcPr>
          <w:p w14:paraId="60E95F5A" w14:textId="77777777" w:rsidR="00C03E4A" w:rsidRPr="00C20700" w:rsidRDefault="00000000" w:rsidP="00407069">
            <w:pPr>
              <w:pStyle w:val="TAL"/>
            </w:pPr>
            <w:hyperlink w:anchor="NR_PdcpCountGetReq_Type" w:history="1">
              <w:r w:rsidR="00C03E4A" w:rsidRPr="00C20700">
                <w:rPr>
                  <w:rStyle w:val="Hyperlink"/>
                </w:rPr>
                <w:t>NR_PdcpCountGetReq_Type</w:t>
              </w:r>
            </w:hyperlink>
          </w:p>
        </w:tc>
        <w:tc>
          <w:tcPr>
            <w:tcW w:w="5421" w:type="dxa"/>
            <w:tcBorders>
              <w:top w:val="double" w:sz="4" w:space="0" w:color="auto"/>
            </w:tcBorders>
            <w:shd w:val="clear" w:color="auto" w:fill="auto"/>
          </w:tcPr>
          <w:p w14:paraId="73FBF9C0" w14:textId="77777777" w:rsidR="00C03E4A" w:rsidRPr="00C20700" w:rsidRDefault="00C03E4A" w:rsidP="00407069">
            <w:pPr>
              <w:pStyle w:val="TAL"/>
            </w:pPr>
            <w:r w:rsidRPr="00C20700">
              <w:t>Request PDCP count for one or all RBs being configured at the PDCP</w:t>
            </w:r>
          </w:p>
          <w:p w14:paraId="24A936D5" w14:textId="77777777" w:rsidR="00C03E4A" w:rsidRPr="00C20700" w:rsidRDefault="00C03E4A" w:rsidP="00407069">
            <w:pPr>
              <w:pStyle w:val="TAL"/>
            </w:pPr>
            <w:r w:rsidRPr="00C20700">
              <w:t>TimingInfo: 'Now'</w:t>
            </w:r>
          </w:p>
        </w:tc>
      </w:tr>
      <w:tr w:rsidR="00C03E4A" w14:paraId="035BC2E4" w14:textId="77777777" w:rsidTr="00407069">
        <w:tc>
          <w:tcPr>
            <w:tcW w:w="1479" w:type="dxa"/>
            <w:shd w:val="clear" w:color="auto" w:fill="auto"/>
          </w:tcPr>
          <w:p w14:paraId="1E253A78" w14:textId="77777777" w:rsidR="00C03E4A" w:rsidRPr="00C20700" w:rsidRDefault="00C03E4A" w:rsidP="00407069">
            <w:pPr>
              <w:pStyle w:val="TAL"/>
            </w:pPr>
            <w:r w:rsidRPr="00C20700">
              <w:t>Set</w:t>
            </w:r>
          </w:p>
        </w:tc>
        <w:tc>
          <w:tcPr>
            <w:tcW w:w="2957" w:type="dxa"/>
            <w:shd w:val="clear" w:color="auto" w:fill="auto"/>
          </w:tcPr>
          <w:p w14:paraId="1540C737" w14:textId="77777777" w:rsidR="00C03E4A" w:rsidRPr="00C20700" w:rsidRDefault="00000000" w:rsidP="00407069">
            <w:pPr>
              <w:pStyle w:val="TAL"/>
            </w:pPr>
            <w:hyperlink w:anchor="NR_PdcpCountInfoList_Type" w:history="1">
              <w:r w:rsidR="00C03E4A" w:rsidRPr="00C20700">
                <w:rPr>
                  <w:rStyle w:val="Hyperlink"/>
                </w:rPr>
                <w:t>NR_PdcpCountInfoList_Type</w:t>
              </w:r>
            </w:hyperlink>
          </w:p>
        </w:tc>
        <w:tc>
          <w:tcPr>
            <w:tcW w:w="5421" w:type="dxa"/>
            <w:shd w:val="clear" w:color="auto" w:fill="auto"/>
          </w:tcPr>
          <w:p w14:paraId="7127569A" w14:textId="77777777" w:rsidR="00C03E4A" w:rsidRPr="00C20700" w:rsidRDefault="00C03E4A" w:rsidP="00407069">
            <w:pPr>
              <w:pStyle w:val="TAL"/>
            </w:pPr>
            <w:r w:rsidRPr="00C20700">
              <w:t>Set PDCP count for one or all RBs being configured at the PDCP;</w:t>
            </w:r>
          </w:p>
          <w:p w14:paraId="0D32590B" w14:textId="77777777" w:rsidR="00C03E4A" w:rsidRPr="00C20700" w:rsidRDefault="00C03E4A" w:rsidP="00407069">
            <w:pPr>
              <w:pStyle w:val="TAL"/>
            </w:pPr>
            <w:r w:rsidRPr="00C20700">
              <w:t>list for RBs which's COUNT shall be manipulated</w:t>
            </w:r>
          </w:p>
          <w:p w14:paraId="5F8EC1A7" w14:textId="77777777" w:rsidR="00C03E4A" w:rsidRPr="00C20700" w:rsidRDefault="00C03E4A" w:rsidP="00407069">
            <w:pPr>
              <w:pStyle w:val="TAL"/>
            </w:pPr>
            <w:r w:rsidRPr="00C20700">
              <w:t>TimingInfo: 'Now' (in general)</w:t>
            </w:r>
          </w:p>
          <w:p w14:paraId="02A80887" w14:textId="77777777" w:rsidR="00C03E4A" w:rsidRPr="00C20700" w:rsidRDefault="00C03E4A" w:rsidP="00407069">
            <w:pPr>
              <w:pStyle w:val="TAL"/>
            </w:pPr>
            <w:r w:rsidRPr="00C20700">
              <w:t xml:space="preserve">  activation time may be used in case of CA inter cell handover to set the PdcpCount</w:t>
            </w:r>
          </w:p>
        </w:tc>
      </w:tr>
    </w:tbl>
    <w:p w14:paraId="72505FDF" w14:textId="77777777" w:rsidR="00C03E4A" w:rsidRDefault="00C03E4A" w:rsidP="00C03E4A"/>
    <w:p w14:paraId="107AE3F1" w14:textId="77777777" w:rsidR="00C03E4A" w:rsidRDefault="00C03E4A" w:rsidP="00C03E4A">
      <w:pPr>
        <w:pStyle w:val="TH"/>
      </w:pPr>
      <w:r>
        <w:t>NR_PDCP_CountCnf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4CE6497" w14:textId="77777777" w:rsidTr="00407069">
        <w:tc>
          <w:tcPr>
            <w:tcW w:w="9857" w:type="dxa"/>
            <w:gridSpan w:val="3"/>
            <w:shd w:val="clear" w:color="auto" w:fill="E0E0E0"/>
          </w:tcPr>
          <w:p w14:paraId="55875B82" w14:textId="77777777" w:rsidR="00C03E4A" w:rsidRPr="00C20700" w:rsidRDefault="00C03E4A" w:rsidP="00407069">
            <w:pPr>
              <w:pStyle w:val="TAL"/>
              <w:rPr>
                <w:b/>
              </w:rPr>
            </w:pPr>
            <w:r w:rsidRPr="00C20700">
              <w:rPr>
                <w:b/>
              </w:rPr>
              <w:t>TTCN-3 Union Type</w:t>
            </w:r>
          </w:p>
        </w:tc>
      </w:tr>
      <w:tr w:rsidR="00C03E4A" w14:paraId="497BA95A" w14:textId="77777777" w:rsidTr="00407069">
        <w:tc>
          <w:tcPr>
            <w:tcW w:w="1479" w:type="dxa"/>
            <w:tcBorders>
              <w:bottom w:val="single" w:sz="4" w:space="0" w:color="auto"/>
            </w:tcBorders>
            <w:shd w:val="clear" w:color="auto" w:fill="E0E0E0"/>
          </w:tcPr>
          <w:p w14:paraId="3CF5D0F1" w14:textId="77777777" w:rsidR="00C03E4A" w:rsidRPr="00C20700" w:rsidRDefault="00C03E4A" w:rsidP="00407069">
            <w:pPr>
              <w:pStyle w:val="TAL"/>
              <w:rPr>
                <w:b/>
              </w:rPr>
            </w:pPr>
            <w:bookmarkStart w:id="3278" w:name="NR_PDCP_CountCnf_Type" w:colFirst="1" w:colLast="1"/>
            <w:r w:rsidRPr="00C20700">
              <w:rPr>
                <w:b/>
              </w:rPr>
              <w:t>Name</w:t>
            </w:r>
          </w:p>
        </w:tc>
        <w:tc>
          <w:tcPr>
            <w:tcW w:w="8378" w:type="dxa"/>
            <w:gridSpan w:val="2"/>
            <w:tcBorders>
              <w:bottom w:val="single" w:sz="4" w:space="0" w:color="auto"/>
            </w:tcBorders>
            <w:shd w:val="clear" w:color="auto" w:fill="FFFF99"/>
          </w:tcPr>
          <w:p w14:paraId="3D5D9075" w14:textId="77777777" w:rsidR="00C03E4A" w:rsidRPr="00C20700" w:rsidRDefault="00C03E4A" w:rsidP="00407069">
            <w:pPr>
              <w:pStyle w:val="TAL"/>
              <w:rPr>
                <w:b/>
              </w:rPr>
            </w:pPr>
            <w:r w:rsidRPr="00C20700">
              <w:rPr>
                <w:b/>
              </w:rPr>
              <w:t>NR_PDCP_CountCnf_Type</w:t>
            </w:r>
          </w:p>
        </w:tc>
      </w:tr>
      <w:bookmarkEnd w:id="3278"/>
      <w:tr w:rsidR="00C03E4A" w14:paraId="7BAEDEFC" w14:textId="77777777" w:rsidTr="00407069">
        <w:tc>
          <w:tcPr>
            <w:tcW w:w="1479" w:type="dxa"/>
            <w:tcBorders>
              <w:bottom w:val="double" w:sz="4" w:space="0" w:color="auto"/>
            </w:tcBorders>
            <w:shd w:val="clear" w:color="auto" w:fill="E0E0E0"/>
          </w:tcPr>
          <w:p w14:paraId="281CBB29"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144E916" w14:textId="77777777" w:rsidR="00C03E4A" w:rsidRPr="00C20700" w:rsidRDefault="00C03E4A" w:rsidP="00407069">
            <w:pPr>
              <w:pStyle w:val="TAL"/>
            </w:pPr>
          </w:p>
        </w:tc>
      </w:tr>
      <w:tr w:rsidR="00C03E4A" w14:paraId="100F319E" w14:textId="77777777" w:rsidTr="00407069">
        <w:tc>
          <w:tcPr>
            <w:tcW w:w="1479" w:type="dxa"/>
            <w:tcBorders>
              <w:top w:val="double" w:sz="4" w:space="0" w:color="auto"/>
            </w:tcBorders>
            <w:shd w:val="clear" w:color="auto" w:fill="auto"/>
          </w:tcPr>
          <w:p w14:paraId="7EAD5C42" w14:textId="77777777" w:rsidR="00C03E4A" w:rsidRPr="00C20700" w:rsidRDefault="00C03E4A" w:rsidP="00407069">
            <w:pPr>
              <w:pStyle w:val="TAL"/>
            </w:pPr>
            <w:r w:rsidRPr="00C20700">
              <w:t>Get</w:t>
            </w:r>
          </w:p>
        </w:tc>
        <w:tc>
          <w:tcPr>
            <w:tcW w:w="2957" w:type="dxa"/>
            <w:tcBorders>
              <w:top w:val="double" w:sz="4" w:space="0" w:color="auto"/>
            </w:tcBorders>
            <w:shd w:val="clear" w:color="auto" w:fill="auto"/>
          </w:tcPr>
          <w:p w14:paraId="5BB953C6" w14:textId="77777777" w:rsidR="00C03E4A" w:rsidRPr="00C20700" w:rsidRDefault="00000000" w:rsidP="00407069">
            <w:pPr>
              <w:pStyle w:val="TAL"/>
            </w:pPr>
            <w:hyperlink w:anchor="NR_PdcpCountInfoList_Type" w:history="1">
              <w:r w:rsidR="00C03E4A" w:rsidRPr="00C20700">
                <w:rPr>
                  <w:rStyle w:val="Hyperlink"/>
                </w:rPr>
                <w:t>NR_PdcpCountInfoList_Type</w:t>
              </w:r>
            </w:hyperlink>
          </w:p>
        </w:tc>
        <w:tc>
          <w:tcPr>
            <w:tcW w:w="5421" w:type="dxa"/>
            <w:tcBorders>
              <w:top w:val="double" w:sz="4" w:space="0" w:color="auto"/>
            </w:tcBorders>
            <w:shd w:val="clear" w:color="auto" w:fill="auto"/>
          </w:tcPr>
          <w:p w14:paraId="6FCFC03F" w14:textId="77777777" w:rsidR="00C03E4A" w:rsidRPr="00C20700" w:rsidRDefault="00C03E4A" w:rsidP="00407069">
            <w:pPr>
              <w:pStyle w:val="TAL"/>
            </w:pPr>
            <w:r w:rsidRPr="00C20700">
              <w:t>RBs in ascending order; SRBs first</w:t>
            </w:r>
          </w:p>
        </w:tc>
      </w:tr>
      <w:tr w:rsidR="00C03E4A" w14:paraId="64DA2776" w14:textId="77777777" w:rsidTr="00407069">
        <w:tc>
          <w:tcPr>
            <w:tcW w:w="1479" w:type="dxa"/>
            <w:shd w:val="clear" w:color="auto" w:fill="auto"/>
          </w:tcPr>
          <w:p w14:paraId="31EF3046" w14:textId="77777777" w:rsidR="00C03E4A" w:rsidRPr="00C20700" w:rsidRDefault="00C03E4A" w:rsidP="00407069">
            <w:pPr>
              <w:pStyle w:val="TAL"/>
            </w:pPr>
            <w:r w:rsidRPr="00C20700">
              <w:t>Set</w:t>
            </w:r>
          </w:p>
        </w:tc>
        <w:tc>
          <w:tcPr>
            <w:tcW w:w="2957" w:type="dxa"/>
            <w:shd w:val="clear" w:color="auto" w:fill="auto"/>
          </w:tcPr>
          <w:p w14:paraId="401BB7E9"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026B2E41" w14:textId="77777777" w:rsidR="00C03E4A" w:rsidRPr="00C20700" w:rsidRDefault="00C03E4A" w:rsidP="00407069">
            <w:pPr>
              <w:pStyle w:val="TAL"/>
            </w:pPr>
          </w:p>
        </w:tc>
      </w:tr>
    </w:tbl>
    <w:p w14:paraId="2028CE63" w14:textId="77777777" w:rsidR="00C03E4A" w:rsidRDefault="00C03E4A" w:rsidP="00C03E4A"/>
    <w:p w14:paraId="58826163" w14:textId="77777777" w:rsidR="00C03E4A" w:rsidRDefault="00C03E4A" w:rsidP="00C03E4A">
      <w:pPr>
        <w:pStyle w:val="Heading2"/>
      </w:pPr>
      <w:bookmarkStart w:id="3279" w:name="_Toc171008891"/>
      <w:r>
        <w:t>D.1.11</w:t>
      </w:r>
      <w:r>
        <w:tab/>
        <w:t>PDCP_Handover</w:t>
      </w:r>
      <w:bookmarkEnd w:id="3279"/>
    </w:p>
    <w:p w14:paraId="1CDF005D" w14:textId="77777777" w:rsidR="00C03E4A" w:rsidRDefault="00C03E4A" w:rsidP="00C03E4A">
      <w:r>
        <w:t>Primitives to control PDCP regarding handover</w:t>
      </w:r>
    </w:p>
    <w:p w14:paraId="321DAAC1" w14:textId="77777777" w:rsidR="00C03E4A" w:rsidRDefault="00C03E4A" w:rsidP="00C03E4A">
      <w:pPr>
        <w:pStyle w:val="TH"/>
      </w:pPr>
      <w:r>
        <w:t>NR_PDCP_HandoverIni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220908C" w14:textId="77777777" w:rsidTr="00407069">
        <w:tc>
          <w:tcPr>
            <w:tcW w:w="9857" w:type="dxa"/>
            <w:gridSpan w:val="4"/>
            <w:shd w:val="clear" w:color="auto" w:fill="E0E0E0"/>
          </w:tcPr>
          <w:p w14:paraId="372C8614" w14:textId="77777777" w:rsidR="00C03E4A" w:rsidRPr="00C20700" w:rsidRDefault="00C03E4A" w:rsidP="00407069">
            <w:pPr>
              <w:pStyle w:val="TAL"/>
              <w:rPr>
                <w:b/>
              </w:rPr>
            </w:pPr>
            <w:r w:rsidRPr="00C20700">
              <w:rPr>
                <w:b/>
              </w:rPr>
              <w:t>TTCN-3 Record Type</w:t>
            </w:r>
          </w:p>
        </w:tc>
      </w:tr>
      <w:tr w:rsidR="00C03E4A" w14:paraId="492D70C0" w14:textId="77777777" w:rsidTr="00407069">
        <w:tc>
          <w:tcPr>
            <w:tcW w:w="1479" w:type="dxa"/>
            <w:tcBorders>
              <w:bottom w:val="single" w:sz="4" w:space="0" w:color="auto"/>
            </w:tcBorders>
            <w:shd w:val="clear" w:color="auto" w:fill="E0E0E0"/>
          </w:tcPr>
          <w:p w14:paraId="7656182F" w14:textId="77777777" w:rsidR="00C03E4A" w:rsidRPr="00C20700" w:rsidRDefault="00C03E4A" w:rsidP="00407069">
            <w:pPr>
              <w:pStyle w:val="TAL"/>
              <w:rPr>
                <w:b/>
              </w:rPr>
            </w:pPr>
            <w:bookmarkStart w:id="3280" w:name="NR_PDCP_HandoverInit_Type" w:colFirst="1" w:colLast="1"/>
            <w:r w:rsidRPr="00C20700">
              <w:rPr>
                <w:b/>
              </w:rPr>
              <w:t>Name</w:t>
            </w:r>
          </w:p>
        </w:tc>
        <w:tc>
          <w:tcPr>
            <w:tcW w:w="8378" w:type="dxa"/>
            <w:gridSpan w:val="3"/>
            <w:tcBorders>
              <w:bottom w:val="single" w:sz="4" w:space="0" w:color="auto"/>
            </w:tcBorders>
            <w:shd w:val="clear" w:color="auto" w:fill="FFFF99"/>
          </w:tcPr>
          <w:p w14:paraId="5FEAAE4C" w14:textId="77777777" w:rsidR="00C03E4A" w:rsidRPr="00C20700" w:rsidRDefault="00C03E4A" w:rsidP="00407069">
            <w:pPr>
              <w:pStyle w:val="TAL"/>
              <w:rPr>
                <w:b/>
              </w:rPr>
            </w:pPr>
            <w:r w:rsidRPr="00C20700">
              <w:rPr>
                <w:b/>
              </w:rPr>
              <w:t>NR_PDCP_HandoverInit_Type</w:t>
            </w:r>
          </w:p>
        </w:tc>
      </w:tr>
      <w:bookmarkEnd w:id="3280"/>
      <w:tr w:rsidR="00C03E4A" w14:paraId="5B500D9F" w14:textId="77777777" w:rsidTr="00407069">
        <w:tc>
          <w:tcPr>
            <w:tcW w:w="1479" w:type="dxa"/>
            <w:tcBorders>
              <w:bottom w:val="double" w:sz="4" w:space="0" w:color="auto"/>
            </w:tcBorders>
            <w:shd w:val="clear" w:color="auto" w:fill="E0E0E0"/>
          </w:tcPr>
          <w:p w14:paraId="6F4B591A"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8A6351B" w14:textId="77777777" w:rsidR="00C03E4A" w:rsidRPr="00C20700" w:rsidRDefault="00C03E4A" w:rsidP="00407069">
            <w:pPr>
              <w:pStyle w:val="TAL"/>
            </w:pPr>
          </w:p>
        </w:tc>
      </w:tr>
      <w:tr w:rsidR="00C03E4A" w14:paraId="385A59EF" w14:textId="77777777" w:rsidTr="00407069">
        <w:tc>
          <w:tcPr>
            <w:tcW w:w="1479" w:type="dxa"/>
            <w:tcBorders>
              <w:top w:val="double" w:sz="4" w:space="0" w:color="auto"/>
            </w:tcBorders>
            <w:shd w:val="clear" w:color="auto" w:fill="auto"/>
          </w:tcPr>
          <w:p w14:paraId="29276B2C" w14:textId="77777777" w:rsidR="00C03E4A" w:rsidRPr="00C20700" w:rsidRDefault="00C03E4A" w:rsidP="00407069">
            <w:pPr>
              <w:pStyle w:val="TAL"/>
            </w:pPr>
            <w:r w:rsidRPr="00C20700">
              <w:t>SourceCellId</w:t>
            </w:r>
          </w:p>
        </w:tc>
        <w:tc>
          <w:tcPr>
            <w:tcW w:w="2464" w:type="dxa"/>
            <w:tcBorders>
              <w:top w:val="double" w:sz="4" w:space="0" w:color="auto"/>
            </w:tcBorders>
            <w:shd w:val="clear" w:color="auto" w:fill="auto"/>
          </w:tcPr>
          <w:p w14:paraId="68474BBA" w14:textId="77777777" w:rsidR="00C03E4A" w:rsidRPr="00C20700" w:rsidRDefault="00000000" w:rsidP="00407069">
            <w:pPr>
              <w:pStyle w:val="TAL"/>
            </w:pPr>
            <w:hyperlink w:anchor="NR_CellId_Type" w:history="1">
              <w:r w:rsidR="00C03E4A" w:rsidRPr="00C20700">
                <w:rPr>
                  <w:rStyle w:val="Hyperlink"/>
                </w:rPr>
                <w:t>NR_CellId_Type</w:t>
              </w:r>
            </w:hyperlink>
          </w:p>
        </w:tc>
        <w:tc>
          <w:tcPr>
            <w:tcW w:w="493" w:type="dxa"/>
            <w:tcBorders>
              <w:top w:val="double" w:sz="4" w:space="0" w:color="auto"/>
            </w:tcBorders>
            <w:shd w:val="clear" w:color="auto" w:fill="auto"/>
          </w:tcPr>
          <w:p w14:paraId="1231091F" w14:textId="77777777" w:rsidR="00C03E4A" w:rsidRPr="00C20700" w:rsidRDefault="00C03E4A" w:rsidP="00407069">
            <w:pPr>
              <w:pStyle w:val="TAL"/>
            </w:pPr>
          </w:p>
        </w:tc>
        <w:tc>
          <w:tcPr>
            <w:tcW w:w="5421" w:type="dxa"/>
            <w:tcBorders>
              <w:top w:val="double" w:sz="4" w:space="0" w:color="auto"/>
            </w:tcBorders>
            <w:shd w:val="clear" w:color="auto" w:fill="auto"/>
          </w:tcPr>
          <w:p w14:paraId="7E37A8F9" w14:textId="77777777" w:rsidR="00C03E4A" w:rsidRPr="00C20700" w:rsidRDefault="00C03E4A" w:rsidP="00407069">
            <w:pPr>
              <w:pStyle w:val="TAL"/>
            </w:pPr>
          </w:p>
        </w:tc>
      </w:tr>
    </w:tbl>
    <w:p w14:paraId="7D38FADD" w14:textId="77777777" w:rsidR="00C03E4A" w:rsidRDefault="00C03E4A" w:rsidP="00C03E4A"/>
    <w:p w14:paraId="0DFCF6B6" w14:textId="77777777" w:rsidR="00C03E4A" w:rsidRDefault="00C03E4A" w:rsidP="00C03E4A">
      <w:pPr>
        <w:pStyle w:val="TH"/>
      </w:pPr>
      <w:r>
        <w:t>NR_PDCP_HandoverControlReq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E16BCB0" w14:textId="77777777" w:rsidTr="00407069">
        <w:tc>
          <w:tcPr>
            <w:tcW w:w="9857" w:type="dxa"/>
            <w:gridSpan w:val="3"/>
            <w:shd w:val="clear" w:color="auto" w:fill="E0E0E0"/>
          </w:tcPr>
          <w:p w14:paraId="3C915280" w14:textId="77777777" w:rsidR="00C03E4A" w:rsidRPr="00C20700" w:rsidRDefault="00C03E4A" w:rsidP="00407069">
            <w:pPr>
              <w:pStyle w:val="TAL"/>
              <w:rPr>
                <w:b/>
              </w:rPr>
            </w:pPr>
            <w:r w:rsidRPr="00C20700">
              <w:rPr>
                <w:b/>
              </w:rPr>
              <w:t>TTCN-3 Union Type</w:t>
            </w:r>
          </w:p>
        </w:tc>
      </w:tr>
      <w:tr w:rsidR="00C03E4A" w14:paraId="4981C4B3" w14:textId="77777777" w:rsidTr="00407069">
        <w:tc>
          <w:tcPr>
            <w:tcW w:w="1479" w:type="dxa"/>
            <w:tcBorders>
              <w:bottom w:val="single" w:sz="4" w:space="0" w:color="auto"/>
            </w:tcBorders>
            <w:shd w:val="clear" w:color="auto" w:fill="E0E0E0"/>
          </w:tcPr>
          <w:p w14:paraId="39516AA7" w14:textId="77777777" w:rsidR="00C03E4A" w:rsidRPr="00C20700" w:rsidRDefault="00C03E4A" w:rsidP="00407069">
            <w:pPr>
              <w:pStyle w:val="TAL"/>
              <w:rPr>
                <w:b/>
              </w:rPr>
            </w:pPr>
            <w:bookmarkStart w:id="3281" w:name="NR_PDCP_HandoverControlReq_Type" w:colFirst="1" w:colLast="1"/>
            <w:r w:rsidRPr="00C20700">
              <w:rPr>
                <w:b/>
              </w:rPr>
              <w:t>Name</w:t>
            </w:r>
          </w:p>
        </w:tc>
        <w:tc>
          <w:tcPr>
            <w:tcW w:w="8378" w:type="dxa"/>
            <w:gridSpan w:val="2"/>
            <w:tcBorders>
              <w:bottom w:val="single" w:sz="4" w:space="0" w:color="auto"/>
            </w:tcBorders>
            <w:shd w:val="clear" w:color="auto" w:fill="FFFF99"/>
          </w:tcPr>
          <w:p w14:paraId="037563C9" w14:textId="77777777" w:rsidR="00C03E4A" w:rsidRPr="00C20700" w:rsidRDefault="00C03E4A" w:rsidP="00407069">
            <w:pPr>
              <w:pStyle w:val="TAL"/>
              <w:rPr>
                <w:b/>
              </w:rPr>
            </w:pPr>
            <w:r w:rsidRPr="00C20700">
              <w:rPr>
                <w:b/>
              </w:rPr>
              <w:t>NR_PDCP_HandoverControlReq_Type</w:t>
            </w:r>
          </w:p>
        </w:tc>
      </w:tr>
      <w:bookmarkEnd w:id="3281"/>
      <w:tr w:rsidR="00C03E4A" w14:paraId="5FBA561A" w14:textId="77777777" w:rsidTr="00407069">
        <w:tc>
          <w:tcPr>
            <w:tcW w:w="1479" w:type="dxa"/>
            <w:tcBorders>
              <w:bottom w:val="double" w:sz="4" w:space="0" w:color="auto"/>
            </w:tcBorders>
            <w:shd w:val="clear" w:color="auto" w:fill="E0E0E0"/>
          </w:tcPr>
          <w:p w14:paraId="1263E71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DA50B97" w14:textId="77777777" w:rsidR="00C03E4A" w:rsidRPr="00C20700" w:rsidRDefault="00C03E4A" w:rsidP="00407069">
            <w:pPr>
              <w:pStyle w:val="TAL"/>
            </w:pPr>
          </w:p>
        </w:tc>
      </w:tr>
      <w:tr w:rsidR="00C03E4A" w14:paraId="39E30143" w14:textId="77777777" w:rsidTr="00407069">
        <w:tc>
          <w:tcPr>
            <w:tcW w:w="1479" w:type="dxa"/>
            <w:tcBorders>
              <w:top w:val="double" w:sz="4" w:space="0" w:color="auto"/>
            </w:tcBorders>
            <w:shd w:val="clear" w:color="auto" w:fill="auto"/>
          </w:tcPr>
          <w:p w14:paraId="0A8610C5" w14:textId="77777777" w:rsidR="00C03E4A" w:rsidRPr="00C20700" w:rsidRDefault="00C03E4A" w:rsidP="00407069">
            <w:pPr>
              <w:pStyle w:val="TAL"/>
            </w:pPr>
            <w:r w:rsidRPr="00C20700">
              <w:t>HandoverInit</w:t>
            </w:r>
          </w:p>
        </w:tc>
        <w:tc>
          <w:tcPr>
            <w:tcW w:w="2957" w:type="dxa"/>
            <w:tcBorders>
              <w:top w:val="double" w:sz="4" w:space="0" w:color="auto"/>
            </w:tcBorders>
            <w:shd w:val="clear" w:color="auto" w:fill="auto"/>
          </w:tcPr>
          <w:p w14:paraId="543E0991" w14:textId="77777777" w:rsidR="00C03E4A" w:rsidRPr="00C20700" w:rsidRDefault="00000000" w:rsidP="00407069">
            <w:pPr>
              <w:pStyle w:val="TAL"/>
            </w:pPr>
            <w:hyperlink w:anchor="NR_PDCP_HandoverInit_Type" w:history="1">
              <w:r w:rsidR="00C03E4A" w:rsidRPr="00C20700">
                <w:rPr>
                  <w:rStyle w:val="Hyperlink"/>
                </w:rPr>
                <w:t>NR_PDCP_HandoverInit_Type</w:t>
              </w:r>
            </w:hyperlink>
          </w:p>
        </w:tc>
        <w:tc>
          <w:tcPr>
            <w:tcW w:w="5421" w:type="dxa"/>
            <w:tcBorders>
              <w:top w:val="double" w:sz="4" w:space="0" w:color="auto"/>
            </w:tcBorders>
            <w:shd w:val="clear" w:color="auto" w:fill="auto"/>
          </w:tcPr>
          <w:p w14:paraId="6B01DBC3" w14:textId="77777777" w:rsidR="00C03E4A" w:rsidRPr="00C20700" w:rsidRDefault="00C03E4A" w:rsidP="00407069">
            <w:pPr>
              <w:pStyle w:val="TAL"/>
            </w:pPr>
            <w:r w:rsidRPr="00C20700">
              <w:t>to inform SS that a handover (or PSCell change) will follow, for SS handling of PDCP context from the source cell to the target cell.</w:t>
            </w:r>
          </w:p>
          <w:p w14:paraId="4158AABF" w14:textId="77777777" w:rsidR="00C03E4A" w:rsidRPr="00C20700" w:rsidRDefault="00C03E4A" w:rsidP="00407069">
            <w:pPr>
              <w:pStyle w:val="TAL"/>
            </w:pPr>
            <w:r w:rsidRPr="00C20700">
              <w:t>CellId : In the common ASP part the CellId shall be set to the id of the target cell</w:t>
            </w:r>
          </w:p>
          <w:p w14:paraId="019B323D" w14:textId="77777777" w:rsidR="00C03E4A" w:rsidRPr="00C20700" w:rsidRDefault="00C03E4A" w:rsidP="00407069">
            <w:pPr>
              <w:pStyle w:val="TAL"/>
            </w:pPr>
            <w:r w:rsidRPr="00C20700">
              <w:t>TimingInfo : 'Now'</w:t>
            </w:r>
          </w:p>
        </w:tc>
      </w:tr>
      <w:tr w:rsidR="00C03E4A" w14:paraId="616038D8" w14:textId="77777777" w:rsidTr="00407069">
        <w:tc>
          <w:tcPr>
            <w:tcW w:w="1479" w:type="dxa"/>
            <w:shd w:val="clear" w:color="auto" w:fill="auto"/>
          </w:tcPr>
          <w:p w14:paraId="54B43C89" w14:textId="77777777" w:rsidR="00C03E4A" w:rsidRPr="00C20700" w:rsidRDefault="00C03E4A" w:rsidP="00407069">
            <w:pPr>
              <w:pStyle w:val="TAL"/>
            </w:pPr>
            <w:r w:rsidRPr="00C20700">
              <w:t>HandoverComplete</w:t>
            </w:r>
          </w:p>
        </w:tc>
        <w:tc>
          <w:tcPr>
            <w:tcW w:w="2957" w:type="dxa"/>
            <w:shd w:val="clear" w:color="auto" w:fill="auto"/>
          </w:tcPr>
          <w:p w14:paraId="218326DE"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3F76D6FC" w14:textId="77777777" w:rsidR="00C03E4A" w:rsidRPr="00C20700" w:rsidRDefault="00C03E4A" w:rsidP="00407069">
            <w:pPr>
              <w:pStyle w:val="TAL"/>
            </w:pPr>
            <w:r w:rsidRPr="00C20700">
              <w:t>to inform SS that the handover (or PSCell change) has successfully been performed by the UE;</w:t>
            </w:r>
          </w:p>
          <w:p w14:paraId="4D224E33" w14:textId="77777777" w:rsidR="00C03E4A" w:rsidRPr="00C20700" w:rsidRDefault="00C03E4A" w:rsidP="00407069">
            <w:pPr>
              <w:pStyle w:val="TAL"/>
            </w:pPr>
            <w:r w:rsidRPr="00C20700">
              <w:t>this shall trigger the SS to send a PDCP Status Report on AM DRB(s) to the UE;</w:t>
            </w:r>
          </w:p>
          <w:p w14:paraId="381ECD66" w14:textId="77777777" w:rsidR="00C03E4A" w:rsidRPr="00C20700" w:rsidRDefault="00C03E4A" w:rsidP="00407069">
            <w:pPr>
              <w:pStyle w:val="TAL"/>
            </w:pPr>
            <w:r w:rsidRPr="00C20700">
              <w:t>CellId : the CellId shall be set to the id of the target cell</w:t>
            </w:r>
          </w:p>
          <w:p w14:paraId="10BA97DA" w14:textId="77777777" w:rsidR="00C03E4A" w:rsidRPr="00C20700" w:rsidRDefault="00C03E4A" w:rsidP="00407069">
            <w:pPr>
              <w:pStyle w:val="TAL"/>
            </w:pPr>
            <w:r w:rsidRPr="00C20700">
              <w:t>TimingInfo : 'Now'</w:t>
            </w:r>
          </w:p>
        </w:tc>
      </w:tr>
    </w:tbl>
    <w:p w14:paraId="4371AE94" w14:textId="77777777" w:rsidR="00C03E4A" w:rsidRDefault="00C03E4A" w:rsidP="00C03E4A"/>
    <w:p w14:paraId="7B43441F" w14:textId="77777777" w:rsidR="00C03E4A" w:rsidRDefault="00C03E4A" w:rsidP="00C03E4A">
      <w:pPr>
        <w:pStyle w:val="Heading2"/>
      </w:pPr>
      <w:bookmarkStart w:id="3282" w:name="_Toc171008892"/>
      <w:r>
        <w:t>D.1.12</w:t>
      </w:r>
      <w:r>
        <w:tab/>
        <w:t>L1_Test_Mode</w:t>
      </w:r>
      <w:bookmarkEnd w:id="3282"/>
    </w:p>
    <w:p w14:paraId="5E9949BA" w14:textId="77777777" w:rsidR="00C03E4A" w:rsidRDefault="00C03E4A" w:rsidP="00C03E4A">
      <w:r>
        <w:t>Primitive for control of L1 Test Modes</w:t>
      </w:r>
    </w:p>
    <w:p w14:paraId="39AE5723" w14:textId="77777777" w:rsidR="00C03E4A" w:rsidRDefault="00C03E4A" w:rsidP="00C03E4A">
      <w:pPr>
        <w:pStyle w:val="TH"/>
      </w:pPr>
      <w:r>
        <w:t>NR_L1_TestMod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7D2923D" w14:textId="77777777" w:rsidTr="00407069">
        <w:tc>
          <w:tcPr>
            <w:tcW w:w="9857" w:type="dxa"/>
            <w:gridSpan w:val="4"/>
            <w:shd w:val="clear" w:color="auto" w:fill="E0E0E0"/>
          </w:tcPr>
          <w:p w14:paraId="7051A923" w14:textId="77777777" w:rsidR="00C03E4A" w:rsidRPr="00C20700" w:rsidRDefault="00C03E4A" w:rsidP="00407069">
            <w:pPr>
              <w:pStyle w:val="TAL"/>
              <w:rPr>
                <w:b/>
              </w:rPr>
            </w:pPr>
            <w:r w:rsidRPr="00C20700">
              <w:rPr>
                <w:b/>
              </w:rPr>
              <w:t>TTCN-3 Record Type</w:t>
            </w:r>
          </w:p>
        </w:tc>
      </w:tr>
      <w:tr w:rsidR="00C03E4A" w14:paraId="0FF7813B" w14:textId="77777777" w:rsidTr="00407069">
        <w:tc>
          <w:tcPr>
            <w:tcW w:w="1479" w:type="dxa"/>
            <w:tcBorders>
              <w:bottom w:val="single" w:sz="4" w:space="0" w:color="auto"/>
            </w:tcBorders>
            <w:shd w:val="clear" w:color="auto" w:fill="E0E0E0"/>
          </w:tcPr>
          <w:p w14:paraId="3440DEA4" w14:textId="77777777" w:rsidR="00C03E4A" w:rsidRPr="00C20700" w:rsidRDefault="00C03E4A" w:rsidP="00407069">
            <w:pPr>
              <w:pStyle w:val="TAL"/>
              <w:rPr>
                <w:b/>
              </w:rPr>
            </w:pPr>
            <w:bookmarkStart w:id="3283" w:name="NR_L1_TestMode_Type" w:colFirst="1" w:colLast="1"/>
            <w:r w:rsidRPr="00C20700">
              <w:rPr>
                <w:b/>
              </w:rPr>
              <w:t>Name</w:t>
            </w:r>
          </w:p>
        </w:tc>
        <w:tc>
          <w:tcPr>
            <w:tcW w:w="8378" w:type="dxa"/>
            <w:gridSpan w:val="3"/>
            <w:tcBorders>
              <w:bottom w:val="single" w:sz="4" w:space="0" w:color="auto"/>
            </w:tcBorders>
            <w:shd w:val="clear" w:color="auto" w:fill="FFFF99"/>
          </w:tcPr>
          <w:p w14:paraId="37AA0110" w14:textId="77777777" w:rsidR="00C03E4A" w:rsidRPr="00C20700" w:rsidRDefault="00C03E4A" w:rsidP="00407069">
            <w:pPr>
              <w:pStyle w:val="TAL"/>
              <w:rPr>
                <w:b/>
              </w:rPr>
            </w:pPr>
            <w:r w:rsidRPr="00C20700">
              <w:rPr>
                <w:b/>
              </w:rPr>
              <w:t>NR_L1_TestMode_Type</w:t>
            </w:r>
          </w:p>
        </w:tc>
      </w:tr>
      <w:bookmarkEnd w:id="3283"/>
      <w:tr w:rsidR="00C03E4A" w14:paraId="52F018A6" w14:textId="77777777" w:rsidTr="00407069">
        <w:tc>
          <w:tcPr>
            <w:tcW w:w="1479" w:type="dxa"/>
            <w:tcBorders>
              <w:bottom w:val="double" w:sz="4" w:space="0" w:color="auto"/>
            </w:tcBorders>
            <w:shd w:val="clear" w:color="auto" w:fill="E0E0E0"/>
          </w:tcPr>
          <w:p w14:paraId="252573AD"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8D37304" w14:textId="77777777" w:rsidR="00C03E4A" w:rsidRPr="00C20700" w:rsidRDefault="00C03E4A" w:rsidP="00407069">
            <w:pPr>
              <w:pStyle w:val="TAL"/>
            </w:pPr>
            <w:r w:rsidRPr="00C20700">
              <w:t>TimingInfo : depends on the test mode; activation time is used e.g. for manipulation of the CRC</w:t>
            </w:r>
          </w:p>
        </w:tc>
      </w:tr>
      <w:tr w:rsidR="00C03E4A" w14:paraId="3F2FA772" w14:textId="77777777" w:rsidTr="00407069">
        <w:tc>
          <w:tcPr>
            <w:tcW w:w="1479" w:type="dxa"/>
            <w:tcBorders>
              <w:top w:val="double" w:sz="4" w:space="0" w:color="auto"/>
            </w:tcBorders>
            <w:shd w:val="clear" w:color="auto" w:fill="auto"/>
          </w:tcPr>
          <w:p w14:paraId="5FEE7AFC" w14:textId="77777777" w:rsidR="00C03E4A" w:rsidRPr="00C20700" w:rsidRDefault="00C03E4A" w:rsidP="00407069">
            <w:pPr>
              <w:pStyle w:val="TAL"/>
            </w:pPr>
            <w:r w:rsidRPr="00C20700">
              <w:t>DL_SCH_CRC</w:t>
            </w:r>
          </w:p>
        </w:tc>
        <w:tc>
          <w:tcPr>
            <w:tcW w:w="2464" w:type="dxa"/>
            <w:tcBorders>
              <w:top w:val="double" w:sz="4" w:space="0" w:color="auto"/>
            </w:tcBorders>
            <w:shd w:val="clear" w:color="auto" w:fill="auto"/>
          </w:tcPr>
          <w:p w14:paraId="5AF0F7DA" w14:textId="77777777" w:rsidR="00C03E4A" w:rsidRPr="00C20700" w:rsidRDefault="00000000" w:rsidP="00407069">
            <w:pPr>
              <w:pStyle w:val="TAL"/>
            </w:pPr>
            <w:hyperlink w:anchor="NR_DL_SCH_CRC_Type" w:history="1">
              <w:r w:rsidR="00C03E4A" w:rsidRPr="00C20700">
                <w:rPr>
                  <w:rStyle w:val="Hyperlink"/>
                </w:rPr>
                <w:t>NR_DL_SCH_CRC_Type</w:t>
              </w:r>
            </w:hyperlink>
          </w:p>
        </w:tc>
        <w:tc>
          <w:tcPr>
            <w:tcW w:w="493" w:type="dxa"/>
            <w:tcBorders>
              <w:top w:val="double" w:sz="4" w:space="0" w:color="auto"/>
            </w:tcBorders>
            <w:shd w:val="clear" w:color="auto" w:fill="auto"/>
          </w:tcPr>
          <w:p w14:paraId="69614C05" w14:textId="77777777" w:rsidR="00C03E4A" w:rsidRPr="00C20700" w:rsidRDefault="00C03E4A" w:rsidP="00407069">
            <w:pPr>
              <w:pStyle w:val="TAL"/>
            </w:pPr>
          </w:p>
        </w:tc>
        <w:tc>
          <w:tcPr>
            <w:tcW w:w="5421" w:type="dxa"/>
            <w:tcBorders>
              <w:top w:val="double" w:sz="4" w:space="0" w:color="auto"/>
            </w:tcBorders>
            <w:shd w:val="clear" w:color="auto" w:fill="auto"/>
          </w:tcPr>
          <w:p w14:paraId="54AE5640" w14:textId="77777777" w:rsidR="00C03E4A" w:rsidRPr="00C20700" w:rsidRDefault="00C03E4A" w:rsidP="00407069">
            <w:pPr>
              <w:pStyle w:val="TAL"/>
            </w:pPr>
            <w:r w:rsidRPr="00C20700">
              <w:t>Manipulation of CRC bit generation for DL-SCH</w:t>
            </w:r>
          </w:p>
        </w:tc>
      </w:tr>
    </w:tbl>
    <w:p w14:paraId="2237A438" w14:textId="77777777" w:rsidR="00C03E4A" w:rsidRDefault="00C03E4A" w:rsidP="00C03E4A"/>
    <w:p w14:paraId="4BA3D016" w14:textId="77777777" w:rsidR="00C03E4A" w:rsidRDefault="00C03E4A" w:rsidP="00C03E4A">
      <w:pPr>
        <w:pStyle w:val="TH"/>
      </w:pPr>
      <w:r>
        <w:t>NR_MAC_Test_DL_SCH_CRC_Mod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57FEB1D6" w14:textId="77777777" w:rsidTr="00407069">
        <w:tc>
          <w:tcPr>
            <w:tcW w:w="9857" w:type="dxa"/>
            <w:gridSpan w:val="2"/>
            <w:shd w:val="clear" w:color="auto" w:fill="E0E0E0"/>
          </w:tcPr>
          <w:p w14:paraId="6672AA5D" w14:textId="77777777" w:rsidR="00C03E4A" w:rsidRPr="00C20700" w:rsidRDefault="00C03E4A" w:rsidP="00407069">
            <w:pPr>
              <w:pStyle w:val="TAL"/>
              <w:rPr>
                <w:b/>
              </w:rPr>
            </w:pPr>
            <w:r w:rsidRPr="00C20700">
              <w:rPr>
                <w:b/>
              </w:rPr>
              <w:t>TTCN-3 Enumerated Type</w:t>
            </w:r>
          </w:p>
        </w:tc>
      </w:tr>
      <w:tr w:rsidR="00C03E4A" w14:paraId="1222BD24" w14:textId="77777777" w:rsidTr="00407069">
        <w:tc>
          <w:tcPr>
            <w:tcW w:w="1971" w:type="dxa"/>
            <w:tcBorders>
              <w:bottom w:val="single" w:sz="4" w:space="0" w:color="auto"/>
            </w:tcBorders>
            <w:shd w:val="clear" w:color="auto" w:fill="E0E0E0"/>
          </w:tcPr>
          <w:p w14:paraId="60F948D7" w14:textId="77777777" w:rsidR="00C03E4A" w:rsidRPr="00C20700" w:rsidRDefault="00C03E4A" w:rsidP="00407069">
            <w:pPr>
              <w:pStyle w:val="TAL"/>
              <w:rPr>
                <w:b/>
              </w:rPr>
            </w:pPr>
            <w:bookmarkStart w:id="3284" w:name="NR_MAC_Test_DL_SCH_CRC_Mode_Type" w:colFirst="1" w:colLast="1"/>
            <w:r w:rsidRPr="00C20700">
              <w:rPr>
                <w:b/>
              </w:rPr>
              <w:t>Name</w:t>
            </w:r>
          </w:p>
        </w:tc>
        <w:tc>
          <w:tcPr>
            <w:tcW w:w="7886" w:type="dxa"/>
            <w:tcBorders>
              <w:bottom w:val="single" w:sz="4" w:space="0" w:color="auto"/>
            </w:tcBorders>
            <w:shd w:val="clear" w:color="auto" w:fill="FFFF99"/>
          </w:tcPr>
          <w:p w14:paraId="566C41BC" w14:textId="77777777" w:rsidR="00C03E4A" w:rsidRPr="00C20700" w:rsidRDefault="00C03E4A" w:rsidP="00407069">
            <w:pPr>
              <w:pStyle w:val="TAL"/>
              <w:rPr>
                <w:b/>
              </w:rPr>
            </w:pPr>
            <w:r w:rsidRPr="00C20700">
              <w:rPr>
                <w:b/>
              </w:rPr>
              <w:t>NR_MAC_Test_DL_SCH_CRC_Mode_Type</w:t>
            </w:r>
          </w:p>
        </w:tc>
      </w:tr>
      <w:bookmarkEnd w:id="3284"/>
      <w:tr w:rsidR="00C03E4A" w14:paraId="529779A5" w14:textId="77777777" w:rsidTr="00407069">
        <w:tc>
          <w:tcPr>
            <w:tcW w:w="1971" w:type="dxa"/>
            <w:tcBorders>
              <w:bottom w:val="double" w:sz="4" w:space="0" w:color="auto"/>
            </w:tcBorders>
            <w:shd w:val="clear" w:color="auto" w:fill="E0E0E0"/>
          </w:tcPr>
          <w:p w14:paraId="59BEBA82"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0506026B" w14:textId="77777777" w:rsidR="00C03E4A" w:rsidRPr="00C20700" w:rsidRDefault="00C03E4A" w:rsidP="00407069">
            <w:pPr>
              <w:pStyle w:val="TAL"/>
            </w:pPr>
          </w:p>
        </w:tc>
      </w:tr>
      <w:tr w:rsidR="00C03E4A" w14:paraId="1010DC43" w14:textId="77777777" w:rsidTr="00407069">
        <w:tc>
          <w:tcPr>
            <w:tcW w:w="1971" w:type="dxa"/>
            <w:tcBorders>
              <w:top w:val="double" w:sz="4" w:space="0" w:color="auto"/>
            </w:tcBorders>
            <w:shd w:val="clear" w:color="auto" w:fill="auto"/>
          </w:tcPr>
          <w:p w14:paraId="18228051" w14:textId="77777777" w:rsidR="00C03E4A" w:rsidRPr="00C20700" w:rsidRDefault="00C03E4A" w:rsidP="00407069">
            <w:pPr>
              <w:pStyle w:val="TAL"/>
            </w:pPr>
            <w:r w:rsidRPr="00C20700">
              <w:t>Normal</w:t>
            </w:r>
          </w:p>
        </w:tc>
        <w:tc>
          <w:tcPr>
            <w:tcW w:w="7886" w:type="dxa"/>
            <w:tcBorders>
              <w:top w:val="double" w:sz="4" w:space="0" w:color="auto"/>
            </w:tcBorders>
            <w:shd w:val="clear" w:color="auto" w:fill="auto"/>
          </w:tcPr>
          <w:p w14:paraId="7EA160F0" w14:textId="77777777" w:rsidR="00C03E4A" w:rsidRPr="00C20700" w:rsidRDefault="00C03E4A" w:rsidP="00407069">
            <w:pPr>
              <w:pStyle w:val="TAL"/>
            </w:pPr>
            <w:r w:rsidRPr="00C20700">
              <w:t>default mode, the CRC generation is correct</w:t>
            </w:r>
          </w:p>
        </w:tc>
      </w:tr>
      <w:tr w:rsidR="00C03E4A" w14:paraId="3219D211" w14:textId="77777777" w:rsidTr="00407069">
        <w:tc>
          <w:tcPr>
            <w:tcW w:w="1971" w:type="dxa"/>
            <w:shd w:val="clear" w:color="auto" w:fill="auto"/>
          </w:tcPr>
          <w:p w14:paraId="71DEC097" w14:textId="77777777" w:rsidR="00C03E4A" w:rsidRPr="00C20700" w:rsidRDefault="00C03E4A" w:rsidP="00407069">
            <w:pPr>
              <w:pStyle w:val="TAL"/>
            </w:pPr>
            <w:r w:rsidRPr="00C20700">
              <w:t>Erroneous</w:t>
            </w:r>
          </w:p>
        </w:tc>
        <w:tc>
          <w:tcPr>
            <w:tcW w:w="7886" w:type="dxa"/>
            <w:shd w:val="clear" w:color="auto" w:fill="auto"/>
          </w:tcPr>
          <w:p w14:paraId="098F6149" w14:textId="77777777" w:rsidR="00C03E4A" w:rsidRPr="00C20700" w:rsidRDefault="00C03E4A" w:rsidP="00407069">
            <w:pPr>
              <w:pStyle w:val="TAL"/>
            </w:pPr>
            <w:r w:rsidRPr="00C20700">
              <w:t>SS shall generate CRC error by toggling CRC bits;</w:t>
            </w:r>
          </w:p>
          <w:p w14:paraId="5C93EDE2" w14:textId="77777777" w:rsidR="00C03E4A" w:rsidRPr="00C20700" w:rsidRDefault="00C03E4A" w:rsidP="00407069">
            <w:pPr>
              <w:pStyle w:val="TAL"/>
            </w:pPr>
            <w:r w:rsidRPr="00C20700">
              <w:t>the CRC error shall be applied for all PDUs of the given RNTI and their retransmission until SS is configured back to 'normal' operation</w:t>
            </w:r>
          </w:p>
        </w:tc>
      </w:tr>
      <w:tr w:rsidR="00C03E4A" w14:paraId="7C8578FC" w14:textId="77777777" w:rsidTr="00407069">
        <w:tc>
          <w:tcPr>
            <w:tcW w:w="1971" w:type="dxa"/>
            <w:shd w:val="clear" w:color="auto" w:fill="auto"/>
          </w:tcPr>
          <w:p w14:paraId="239C9D49" w14:textId="77777777" w:rsidR="00C03E4A" w:rsidRPr="00C20700" w:rsidRDefault="00C03E4A" w:rsidP="00407069">
            <w:pPr>
              <w:pStyle w:val="TAL"/>
            </w:pPr>
            <w:r w:rsidRPr="00C20700">
              <w:t>Error1AndNormal</w:t>
            </w:r>
          </w:p>
        </w:tc>
        <w:tc>
          <w:tcPr>
            <w:tcW w:w="7886" w:type="dxa"/>
            <w:shd w:val="clear" w:color="auto" w:fill="auto"/>
          </w:tcPr>
          <w:p w14:paraId="4A4ABB75" w14:textId="77777777" w:rsidR="00C03E4A" w:rsidRPr="00C20700" w:rsidRDefault="00C03E4A" w:rsidP="00407069">
            <w:pPr>
              <w:pStyle w:val="TAL"/>
            </w:pPr>
            <w:r w:rsidRPr="00C20700">
              <w:t>the SS generates wrong CRC for first transmission and correct CRC on first retransmission.</w:t>
            </w:r>
          </w:p>
          <w:p w14:paraId="30064B5A" w14:textId="77777777" w:rsidR="00C03E4A" w:rsidRPr="00C20700" w:rsidRDefault="00C03E4A" w:rsidP="00407069">
            <w:pPr>
              <w:pStyle w:val="TAL"/>
            </w:pPr>
            <w:r w:rsidRPr="00C20700">
              <w:t>Later SS operates in normal mode. The retransmission is automatically triggered by reception of HARQ NACK</w:t>
            </w:r>
          </w:p>
        </w:tc>
      </w:tr>
    </w:tbl>
    <w:p w14:paraId="277F4BB7" w14:textId="77777777" w:rsidR="00C03E4A" w:rsidRDefault="00C03E4A" w:rsidP="00C03E4A"/>
    <w:p w14:paraId="5988822C" w14:textId="77777777" w:rsidR="00C03E4A" w:rsidRDefault="00C03E4A" w:rsidP="00C03E4A">
      <w:pPr>
        <w:pStyle w:val="TH"/>
      </w:pPr>
      <w:r>
        <w:t>NR_DL_SCH_CRC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71364D9" w14:textId="77777777" w:rsidTr="00407069">
        <w:tc>
          <w:tcPr>
            <w:tcW w:w="9857" w:type="dxa"/>
            <w:gridSpan w:val="3"/>
            <w:shd w:val="clear" w:color="auto" w:fill="E0E0E0"/>
          </w:tcPr>
          <w:p w14:paraId="64F6B1E4" w14:textId="77777777" w:rsidR="00C03E4A" w:rsidRPr="00C20700" w:rsidRDefault="00C03E4A" w:rsidP="00407069">
            <w:pPr>
              <w:pStyle w:val="TAL"/>
              <w:rPr>
                <w:b/>
              </w:rPr>
            </w:pPr>
            <w:r w:rsidRPr="00C20700">
              <w:rPr>
                <w:b/>
              </w:rPr>
              <w:t>TTCN-3 Union Type</w:t>
            </w:r>
          </w:p>
        </w:tc>
      </w:tr>
      <w:tr w:rsidR="00C03E4A" w14:paraId="119C9FED" w14:textId="77777777" w:rsidTr="00407069">
        <w:tc>
          <w:tcPr>
            <w:tcW w:w="1479" w:type="dxa"/>
            <w:tcBorders>
              <w:bottom w:val="single" w:sz="4" w:space="0" w:color="auto"/>
            </w:tcBorders>
            <w:shd w:val="clear" w:color="auto" w:fill="E0E0E0"/>
          </w:tcPr>
          <w:p w14:paraId="6E10BDAF" w14:textId="77777777" w:rsidR="00C03E4A" w:rsidRPr="00C20700" w:rsidRDefault="00C03E4A" w:rsidP="00407069">
            <w:pPr>
              <w:pStyle w:val="TAL"/>
              <w:rPr>
                <w:b/>
              </w:rPr>
            </w:pPr>
            <w:bookmarkStart w:id="3285" w:name="NR_DL_SCH_CRC_Type" w:colFirst="1" w:colLast="1"/>
            <w:r w:rsidRPr="00C20700">
              <w:rPr>
                <w:b/>
              </w:rPr>
              <w:t>Name</w:t>
            </w:r>
          </w:p>
        </w:tc>
        <w:tc>
          <w:tcPr>
            <w:tcW w:w="8378" w:type="dxa"/>
            <w:gridSpan w:val="2"/>
            <w:tcBorders>
              <w:bottom w:val="single" w:sz="4" w:space="0" w:color="auto"/>
            </w:tcBorders>
            <w:shd w:val="clear" w:color="auto" w:fill="FFFF99"/>
          </w:tcPr>
          <w:p w14:paraId="1349CF26" w14:textId="77777777" w:rsidR="00C03E4A" w:rsidRPr="00C20700" w:rsidRDefault="00C03E4A" w:rsidP="00407069">
            <w:pPr>
              <w:pStyle w:val="TAL"/>
              <w:rPr>
                <w:b/>
              </w:rPr>
            </w:pPr>
            <w:r w:rsidRPr="00C20700">
              <w:rPr>
                <w:b/>
              </w:rPr>
              <w:t>NR_DL_SCH_CRC_Type</w:t>
            </w:r>
          </w:p>
        </w:tc>
      </w:tr>
      <w:bookmarkEnd w:id="3285"/>
      <w:tr w:rsidR="00C03E4A" w14:paraId="1387691F" w14:textId="77777777" w:rsidTr="00407069">
        <w:tc>
          <w:tcPr>
            <w:tcW w:w="1479" w:type="dxa"/>
            <w:tcBorders>
              <w:bottom w:val="double" w:sz="4" w:space="0" w:color="auto"/>
            </w:tcBorders>
            <w:shd w:val="clear" w:color="auto" w:fill="E0E0E0"/>
          </w:tcPr>
          <w:p w14:paraId="40B006A3"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BFB7641" w14:textId="77777777" w:rsidR="00C03E4A" w:rsidRPr="00C20700" w:rsidRDefault="00C03E4A" w:rsidP="00407069">
            <w:pPr>
              <w:pStyle w:val="TAL"/>
            </w:pPr>
            <w:r w:rsidRPr="00C20700">
              <w:t>NOTE:</w:t>
            </w:r>
          </w:p>
          <w:p w14:paraId="38F469B0" w14:textId="77777777" w:rsidR="00C03E4A" w:rsidRPr="00C20700" w:rsidRDefault="00C03E4A" w:rsidP="00407069">
            <w:pPr>
              <w:pStyle w:val="TAL"/>
            </w:pPr>
            <w:r w:rsidRPr="00C20700">
              <w:t>CRC error mode for RA_RNTI is not addressed as it will be configured in RACHProcedureConfig</w:t>
            </w:r>
          </w:p>
        </w:tc>
      </w:tr>
      <w:tr w:rsidR="00C03E4A" w14:paraId="000ED917" w14:textId="77777777" w:rsidTr="00407069">
        <w:tc>
          <w:tcPr>
            <w:tcW w:w="1479" w:type="dxa"/>
            <w:tcBorders>
              <w:top w:val="double" w:sz="4" w:space="0" w:color="auto"/>
            </w:tcBorders>
            <w:shd w:val="clear" w:color="auto" w:fill="auto"/>
          </w:tcPr>
          <w:p w14:paraId="4CD8781E" w14:textId="77777777" w:rsidR="00C03E4A" w:rsidRPr="00C20700" w:rsidRDefault="00C03E4A" w:rsidP="00407069">
            <w:pPr>
              <w:pStyle w:val="TAL"/>
            </w:pPr>
            <w:r w:rsidRPr="00C20700">
              <w:t>C_RNTI</w:t>
            </w:r>
          </w:p>
        </w:tc>
        <w:tc>
          <w:tcPr>
            <w:tcW w:w="2957" w:type="dxa"/>
            <w:tcBorders>
              <w:top w:val="double" w:sz="4" w:space="0" w:color="auto"/>
            </w:tcBorders>
            <w:shd w:val="clear" w:color="auto" w:fill="auto"/>
          </w:tcPr>
          <w:p w14:paraId="2784F709" w14:textId="77777777" w:rsidR="00C03E4A" w:rsidRPr="00C20700" w:rsidRDefault="00000000" w:rsidP="00407069">
            <w:pPr>
              <w:pStyle w:val="TAL"/>
            </w:pPr>
            <w:hyperlink w:anchor="NR_MAC_Test_DL_SCH_CRC_Mode_Type" w:history="1">
              <w:r w:rsidR="00C03E4A" w:rsidRPr="00C20700">
                <w:rPr>
                  <w:rStyle w:val="Hyperlink"/>
                </w:rPr>
                <w:t>NR_MAC_Test_DL_SCH_CRC_Mode_Type</w:t>
              </w:r>
            </w:hyperlink>
          </w:p>
        </w:tc>
        <w:tc>
          <w:tcPr>
            <w:tcW w:w="5421" w:type="dxa"/>
            <w:tcBorders>
              <w:top w:val="double" w:sz="4" w:space="0" w:color="auto"/>
            </w:tcBorders>
            <w:shd w:val="clear" w:color="auto" w:fill="auto"/>
          </w:tcPr>
          <w:p w14:paraId="3305C978" w14:textId="77777777" w:rsidR="00C03E4A" w:rsidRPr="00C20700" w:rsidRDefault="00C03E4A" w:rsidP="00407069">
            <w:pPr>
              <w:pStyle w:val="TAL"/>
            </w:pPr>
            <w:r w:rsidRPr="00C20700">
              <w:t>to configure mode for CRC bit for all MAC PDUs for which C-RNTI is used in PDCCH transmission</w:t>
            </w:r>
          </w:p>
        </w:tc>
      </w:tr>
      <w:tr w:rsidR="00C03E4A" w14:paraId="1E735024" w14:textId="77777777" w:rsidTr="00407069">
        <w:tc>
          <w:tcPr>
            <w:tcW w:w="1479" w:type="dxa"/>
            <w:shd w:val="clear" w:color="auto" w:fill="auto"/>
          </w:tcPr>
          <w:p w14:paraId="54AAE853" w14:textId="77777777" w:rsidR="00C03E4A" w:rsidRPr="00C20700" w:rsidRDefault="00C03E4A" w:rsidP="00407069">
            <w:pPr>
              <w:pStyle w:val="TAL"/>
            </w:pPr>
            <w:r w:rsidRPr="00C20700">
              <w:t>SI_RNTI</w:t>
            </w:r>
          </w:p>
        </w:tc>
        <w:tc>
          <w:tcPr>
            <w:tcW w:w="2957" w:type="dxa"/>
            <w:shd w:val="clear" w:color="auto" w:fill="auto"/>
          </w:tcPr>
          <w:p w14:paraId="3B9F8EFF" w14:textId="77777777" w:rsidR="00C03E4A" w:rsidRPr="00C20700" w:rsidRDefault="00000000" w:rsidP="00407069">
            <w:pPr>
              <w:pStyle w:val="TAL"/>
            </w:pPr>
            <w:hyperlink w:anchor="NR_MAC_Test_DL_SCH_CRC_Mode_Type" w:history="1">
              <w:r w:rsidR="00C03E4A" w:rsidRPr="00C20700">
                <w:rPr>
                  <w:rStyle w:val="Hyperlink"/>
                </w:rPr>
                <w:t>NR_MAC_Test_DL_SCH_CRC_Mode_Type</w:t>
              </w:r>
            </w:hyperlink>
          </w:p>
        </w:tc>
        <w:tc>
          <w:tcPr>
            <w:tcW w:w="5421" w:type="dxa"/>
            <w:shd w:val="clear" w:color="auto" w:fill="auto"/>
          </w:tcPr>
          <w:p w14:paraId="733DA1C1" w14:textId="77777777" w:rsidR="00C03E4A" w:rsidRPr="00C20700" w:rsidRDefault="00C03E4A" w:rsidP="00407069">
            <w:pPr>
              <w:pStyle w:val="TAL"/>
            </w:pPr>
            <w:r w:rsidRPr="00C20700">
              <w:t>to configure mode for CRC bit for all MAC PDUs for which SI-RNTI is used in PDCCH transmission</w:t>
            </w:r>
          </w:p>
        </w:tc>
      </w:tr>
      <w:tr w:rsidR="00C03E4A" w14:paraId="26BE850C" w14:textId="77777777" w:rsidTr="00407069">
        <w:tc>
          <w:tcPr>
            <w:tcW w:w="1479" w:type="dxa"/>
            <w:shd w:val="clear" w:color="auto" w:fill="auto"/>
          </w:tcPr>
          <w:p w14:paraId="48D645A0" w14:textId="77777777" w:rsidR="00C03E4A" w:rsidRPr="00C20700" w:rsidRDefault="00C03E4A" w:rsidP="00407069">
            <w:pPr>
              <w:pStyle w:val="TAL"/>
            </w:pPr>
            <w:r w:rsidRPr="00C20700">
              <w:t>CS_RNTI</w:t>
            </w:r>
          </w:p>
        </w:tc>
        <w:tc>
          <w:tcPr>
            <w:tcW w:w="2957" w:type="dxa"/>
            <w:shd w:val="clear" w:color="auto" w:fill="auto"/>
          </w:tcPr>
          <w:p w14:paraId="5F39EF14" w14:textId="77777777" w:rsidR="00C03E4A" w:rsidRPr="00C20700" w:rsidRDefault="00000000" w:rsidP="00407069">
            <w:pPr>
              <w:pStyle w:val="TAL"/>
            </w:pPr>
            <w:hyperlink w:anchor="NR_MAC_Test_DL_SCH_CRC_Mode_Type" w:history="1">
              <w:r w:rsidR="00C03E4A" w:rsidRPr="00C20700">
                <w:rPr>
                  <w:rStyle w:val="Hyperlink"/>
                </w:rPr>
                <w:t>NR_MAC_Test_DL_SCH_CRC_Mode_Type</w:t>
              </w:r>
            </w:hyperlink>
          </w:p>
        </w:tc>
        <w:tc>
          <w:tcPr>
            <w:tcW w:w="5421" w:type="dxa"/>
            <w:shd w:val="clear" w:color="auto" w:fill="auto"/>
          </w:tcPr>
          <w:p w14:paraId="4C95B7F1" w14:textId="77777777" w:rsidR="00C03E4A" w:rsidRPr="00C20700" w:rsidRDefault="00C03E4A" w:rsidP="00407069">
            <w:pPr>
              <w:pStyle w:val="TAL"/>
            </w:pPr>
            <w:r w:rsidRPr="00C20700">
              <w:t>to configure mode for CRC bit for all MAC PDUs for which CS-RNTI is used in PDCCH transmission</w:t>
            </w:r>
          </w:p>
        </w:tc>
      </w:tr>
    </w:tbl>
    <w:p w14:paraId="7602F7CB" w14:textId="77777777" w:rsidR="00C03E4A" w:rsidRDefault="00C03E4A" w:rsidP="00C03E4A"/>
    <w:p w14:paraId="6AE9302A" w14:textId="77777777" w:rsidR="00C03E4A" w:rsidRDefault="00C03E4A" w:rsidP="00C03E4A">
      <w:pPr>
        <w:pStyle w:val="Heading2"/>
      </w:pPr>
      <w:bookmarkStart w:id="3286" w:name="_Toc171008893"/>
      <w:r>
        <w:t>D.1.13</w:t>
      </w:r>
      <w:r>
        <w:tab/>
        <w:t>DCI_Trigger</w:t>
      </w:r>
      <w:bookmarkEnd w:id="3286"/>
    </w:p>
    <w:p w14:paraId="0EE99A32" w14:textId="77777777" w:rsidR="00C03E4A" w:rsidRDefault="00C03E4A" w:rsidP="00C03E4A">
      <w:r>
        <w:t>Primitive to trigger SS to send specific DCI (e.g. PDCCH order) which is not associated with any PDSCH or PUSCH transmission</w:t>
      </w:r>
    </w:p>
    <w:p w14:paraId="32CD2909" w14:textId="77777777" w:rsidR="00C03E4A" w:rsidRDefault="00C03E4A" w:rsidP="00C03E4A">
      <w:pPr>
        <w:pStyle w:val="TH"/>
      </w:pPr>
      <w:r>
        <w:t>NR_DCI_Trigge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B5F64C4" w14:textId="77777777" w:rsidTr="00407069">
        <w:tc>
          <w:tcPr>
            <w:tcW w:w="9857" w:type="dxa"/>
            <w:gridSpan w:val="4"/>
            <w:shd w:val="clear" w:color="auto" w:fill="E0E0E0"/>
          </w:tcPr>
          <w:p w14:paraId="03AC12F1" w14:textId="77777777" w:rsidR="00C03E4A" w:rsidRPr="00C20700" w:rsidRDefault="00C03E4A" w:rsidP="00407069">
            <w:pPr>
              <w:pStyle w:val="TAL"/>
              <w:rPr>
                <w:b/>
              </w:rPr>
            </w:pPr>
            <w:r w:rsidRPr="00C20700">
              <w:rPr>
                <w:b/>
              </w:rPr>
              <w:t>TTCN-3 Record Type</w:t>
            </w:r>
          </w:p>
        </w:tc>
      </w:tr>
      <w:tr w:rsidR="00C03E4A" w14:paraId="45AD3519" w14:textId="77777777" w:rsidTr="00407069">
        <w:tc>
          <w:tcPr>
            <w:tcW w:w="1479" w:type="dxa"/>
            <w:tcBorders>
              <w:bottom w:val="single" w:sz="4" w:space="0" w:color="auto"/>
            </w:tcBorders>
            <w:shd w:val="clear" w:color="auto" w:fill="E0E0E0"/>
          </w:tcPr>
          <w:p w14:paraId="15A99C68" w14:textId="77777777" w:rsidR="00C03E4A" w:rsidRPr="00C20700" w:rsidRDefault="00C03E4A" w:rsidP="00407069">
            <w:pPr>
              <w:pStyle w:val="TAL"/>
              <w:rPr>
                <w:b/>
              </w:rPr>
            </w:pPr>
            <w:bookmarkStart w:id="3287" w:name="NR_DCI_Trigger_Type" w:colFirst="1" w:colLast="1"/>
            <w:r w:rsidRPr="00C20700">
              <w:rPr>
                <w:b/>
              </w:rPr>
              <w:t>Name</w:t>
            </w:r>
          </w:p>
        </w:tc>
        <w:tc>
          <w:tcPr>
            <w:tcW w:w="8378" w:type="dxa"/>
            <w:gridSpan w:val="3"/>
            <w:tcBorders>
              <w:bottom w:val="single" w:sz="4" w:space="0" w:color="auto"/>
            </w:tcBorders>
            <w:shd w:val="clear" w:color="auto" w:fill="FFFF99"/>
          </w:tcPr>
          <w:p w14:paraId="26E1F628" w14:textId="77777777" w:rsidR="00C03E4A" w:rsidRPr="00C20700" w:rsidRDefault="00C03E4A" w:rsidP="00407069">
            <w:pPr>
              <w:pStyle w:val="TAL"/>
              <w:rPr>
                <w:b/>
              </w:rPr>
            </w:pPr>
            <w:r w:rsidRPr="00C20700">
              <w:rPr>
                <w:b/>
              </w:rPr>
              <w:t>NR_DCI_Trigger_Type</w:t>
            </w:r>
          </w:p>
        </w:tc>
      </w:tr>
      <w:bookmarkEnd w:id="3287"/>
      <w:tr w:rsidR="00C03E4A" w14:paraId="11453003" w14:textId="77777777" w:rsidTr="00407069">
        <w:tc>
          <w:tcPr>
            <w:tcW w:w="1479" w:type="dxa"/>
            <w:tcBorders>
              <w:bottom w:val="double" w:sz="4" w:space="0" w:color="auto"/>
            </w:tcBorders>
            <w:shd w:val="clear" w:color="auto" w:fill="E0E0E0"/>
          </w:tcPr>
          <w:p w14:paraId="20DACE62"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52C5854" w14:textId="77777777" w:rsidR="00C03E4A" w:rsidRPr="00C20700" w:rsidRDefault="00C03E4A" w:rsidP="00407069">
            <w:pPr>
              <w:pStyle w:val="TAL"/>
            </w:pPr>
            <w:r w:rsidRPr="00C20700">
              <w:t>TimingInfo : 'Now' or specific activation time</w:t>
            </w:r>
          </w:p>
        </w:tc>
      </w:tr>
      <w:tr w:rsidR="00C03E4A" w14:paraId="2FB5DBAF" w14:textId="77777777" w:rsidTr="00407069">
        <w:tc>
          <w:tcPr>
            <w:tcW w:w="1479" w:type="dxa"/>
            <w:tcBorders>
              <w:top w:val="double" w:sz="4" w:space="0" w:color="auto"/>
            </w:tcBorders>
            <w:shd w:val="clear" w:color="auto" w:fill="auto"/>
          </w:tcPr>
          <w:p w14:paraId="264F9DFC" w14:textId="77777777" w:rsidR="00C03E4A" w:rsidRPr="00C20700" w:rsidRDefault="00C03E4A" w:rsidP="00407069">
            <w:pPr>
              <w:pStyle w:val="TAL"/>
            </w:pPr>
            <w:r w:rsidRPr="00C20700">
              <w:t>AssignedBWPs</w:t>
            </w:r>
          </w:p>
        </w:tc>
        <w:tc>
          <w:tcPr>
            <w:tcW w:w="2464" w:type="dxa"/>
            <w:tcBorders>
              <w:top w:val="double" w:sz="4" w:space="0" w:color="auto"/>
            </w:tcBorders>
            <w:shd w:val="clear" w:color="auto" w:fill="auto"/>
          </w:tcPr>
          <w:p w14:paraId="576C9D8B" w14:textId="77777777" w:rsidR="00C03E4A" w:rsidRPr="00C20700" w:rsidRDefault="00000000" w:rsidP="00407069">
            <w:pPr>
              <w:pStyle w:val="TAL"/>
            </w:pPr>
            <w:hyperlink w:anchor="NR_AssignedBWPs_Type" w:history="1">
              <w:r w:rsidR="00C03E4A" w:rsidRPr="00C20700">
                <w:rPr>
                  <w:rStyle w:val="Hyperlink"/>
                </w:rPr>
                <w:t>NR_AssignedBWPs_Type</w:t>
              </w:r>
            </w:hyperlink>
          </w:p>
        </w:tc>
        <w:tc>
          <w:tcPr>
            <w:tcW w:w="493" w:type="dxa"/>
            <w:tcBorders>
              <w:top w:val="double" w:sz="4" w:space="0" w:color="auto"/>
            </w:tcBorders>
            <w:shd w:val="clear" w:color="auto" w:fill="auto"/>
          </w:tcPr>
          <w:p w14:paraId="7CE4C4E5" w14:textId="77777777" w:rsidR="00C03E4A" w:rsidRPr="00C20700" w:rsidRDefault="00C03E4A" w:rsidP="00407069">
            <w:pPr>
              <w:pStyle w:val="TAL"/>
            </w:pPr>
          </w:p>
        </w:tc>
        <w:tc>
          <w:tcPr>
            <w:tcW w:w="5421" w:type="dxa"/>
            <w:tcBorders>
              <w:top w:val="double" w:sz="4" w:space="0" w:color="auto"/>
            </w:tcBorders>
            <w:shd w:val="clear" w:color="auto" w:fill="auto"/>
          </w:tcPr>
          <w:p w14:paraId="6F627881" w14:textId="77777777" w:rsidR="00C03E4A" w:rsidRPr="00C20700" w:rsidRDefault="00C03E4A" w:rsidP="00407069">
            <w:pPr>
              <w:pStyle w:val="TAL"/>
            </w:pPr>
            <w:r w:rsidRPr="00C20700">
              <w:t>BWP which shall be used to schedule the DCI</w:t>
            </w:r>
          </w:p>
        </w:tc>
      </w:tr>
      <w:tr w:rsidR="00C03E4A" w14:paraId="1F3ABE63" w14:textId="77777777" w:rsidTr="00407069">
        <w:tc>
          <w:tcPr>
            <w:tcW w:w="1479" w:type="dxa"/>
            <w:shd w:val="clear" w:color="auto" w:fill="auto"/>
          </w:tcPr>
          <w:p w14:paraId="6EB994EC" w14:textId="77777777" w:rsidR="00C03E4A" w:rsidRPr="00C20700" w:rsidRDefault="00C03E4A" w:rsidP="00407069">
            <w:pPr>
              <w:pStyle w:val="TAL"/>
            </w:pPr>
            <w:r w:rsidRPr="00C20700">
              <w:t>SearchSpaceType</w:t>
            </w:r>
          </w:p>
        </w:tc>
        <w:tc>
          <w:tcPr>
            <w:tcW w:w="2464" w:type="dxa"/>
            <w:shd w:val="clear" w:color="auto" w:fill="auto"/>
          </w:tcPr>
          <w:p w14:paraId="60932575" w14:textId="77777777" w:rsidR="00C03E4A" w:rsidRPr="00C20700" w:rsidRDefault="00000000" w:rsidP="00407069">
            <w:pPr>
              <w:pStyle w:val="TAL"/>
            </w:pPr>
            <w:hyperlink w:anchor="NR_SearchSpaceType_Type" w:history="1">
              <w:r w:rsidR="00C03E4A" w:rsidRPr="00C20700">
                <w:rPr>
                  <w:rStyle w:val="Hyperlink"/>
                </w:rPr>
                <w:t>NR_SearchSpaceType_Type</w:t>
              </w:r>
            </w:hyperlink>
          </w:p>
        </w:tc>
        <w:tc>
          <w:tcPr>
            <w:tcW w:w="493" w:type="dxa"/>
            <w:shd w:val="clear" w:color="auto" w:fill="auto"/>
          </w:tcPr>
          <w:p w14:paraId="0810DFEF" w14:textId="77777777" w:rsidR="00C03E4A" w:rsidRPr="00C20700" w:rsidRDefault="00C03E4A" w:rsidP="00407069">
            <w:pPr>
              <w:pStyle w:val="TAL"/>
            </w:pPr>
          </w:p>
        </w:tc>
        <w:tc>
          <w:tcPr>
            <w:tcW w:w="5421" w:type="dxa"/>
            <w:shd w:val="clear" w:color="auto" w:fill="auto"/>
          </w:tcPr>
          <w:p w14:paraId="0A6B92EB" w14:textId="77777777" w:rsidR="00C03E4A" w:rsidRPr="00C20700" w:rsidRDefault="00C03E4A" w:rsidP="00407069">
            <w:pPr>
              <w:pStyle w:val="TAL"/>
            </w:pPr>
            <w:r w:rsidRPr="00C20700">
              <w:t>search space to be used for sending of given DCI;</w:t>
            </w:r>
          </w:p>
          <w:p w14:paraId="5BEFF299" w14:textId="77777777" w:rsidR="00C03E4A" w:rsidRPr="00C20700" w:rsidRDefault="00C03E4A" w:rsidP="00407069">
            <w:pPr>
              <w:pStyle w:val="TAL"/>
            </w:pPr>
            <w:r w:rsidRPr="00C20700">
              <w:t>the SS may raise an error when there is no such search space at the scheduled point in time</w:t>
            </w:r>
          </w:p>
        </w:tc>
      </w:tr>
      <w:tr w:rsidR="00C03E4A" w14:paraId="5180BCCD" w14:textId="77777777" w:rsidTr="00407069">
        <w:tc>
          <w:tcPr>
            <w:tcW w:w="1479" w:type="dxa"/>
            <w:shd w:val="clear" w:color="auto" w:fill="auto"/>
          </w:tcPr>
          <w:p w14:paraId="2BA69789" w14:textId="77777777" w:rsidR="00C03E4A" w:rsidRPr="00C20700" w:rsidRDefault="00C03E4A" w:rsidP="00407069">
            <w:pPr>
              <w:pStyle w:val="TAL"/>
            </w:pPr>
            <w:r w:rsidRPr="00C20700">
              <w:t>DciFormat</w:t>
            </w:r>
          </w:p>
        </w:tc>
        <w:tc>
          <w:tcPr>
            <w:tcW w:w="2464" w:type="dxa"/>
            <w:shd w:val="clear" w:color="auto" w:fill="auto"/>
          </w:tcPr>
          <w:p w14:paraId="311025C2" w14:textId="77777777" w:rsidR="00C03E4A" w:rsidRPr="00C20700" w:rsidRDefault="00000000" w:rsidP="00407069">
            <w:pPr>
              <w:pStyle w:val="TAL"/>
            </w:pPr>
            <w:hyperlink w:anchor="NR_DCI_TriggerFormat_Type" w:history="1">
              <w:r w:rsidR="00C03E4A" w:rsidRPr="00C20700">
                <w:rPr>
                  <w:rStyle w:val="Hyperlink"/>
                </w:rPr>
                <w:t>NR_DCI_TriggerFormat_Type</w:t>
              </w:r>
            </w:hyperlink>
          </w:p>
        </w:tc>
        <w:tc>
          <w:tcPr>
            <w:tcW w:w="493" w:type="dxa"/>
            <w:shd w:val="clear" w:color="auto" w:fill="auto"/>
          </w:tcPr>
          <w:p w14:paraId="538545CA" w14:textId="77777777" w:rsidR="00C03E4A" w:rsidRPr="00C20700" w:rsidRDefault="00C03E4A" w:rsidP="00407069">
            <w:pPr>
              <w:pStyle w:val="TAL"/>
            </w:pPr>
          </w:p>
        </w:tc>
        <w:tc>
          <w:tcPr>
            <w:tcW w:w="5421" w:type="dxa"/>
            <w:shd w:val="clear" w:color="auto" w:fill="auto"/>
          </w:tcPr>
          <w:p w14:paraId="3AD326B5" w14:textId="77777777" w:rsidR="00C03E4A" w:rsidRPr="00C20700" w:rsidRDefault="00C03E4A" w:rsidP="00407069">
            <w:pPr>
              <w:pStyle w:val="TAL"/>
            </w:pPr>
          </w:p>
        </w:tc>
      </w:tr>
    </w:tbl>
    <w:p w14:paraId="52D7F683" w14:textId="77777777" w:rsidR="00C03E4A" w:rsidRDefault="00C03E4A" w:rsidP="00C03E4A"/>
    <w:p w14:paraId="4218EAF6" w14:textId="77777777" w:rsidR="00C03E4A" w:rsidRDefault="00C03E4A" w:rsidP="00C03E4A">
      <w:pPr>
        <w:pStyle w:val="TH"/>
      </w:pPr>
      <w:r>
        <w:t>NR_DCI_TriggerForma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F4C44A8" w14:textId="77777777" w:rsidTr="00407069">
        <w:tc>
          <w:tcPr>
            <w:tcW w:w="9857" w:type="dxa"/>
            <w:gridSpan w:val="3"/>
            <w:shd w:val="clear" w:color="auto" w:fill="E0E0E0"/>
          </w:tcPr>
          <w:p w14:paraId="50FAC45F" w14:textId="77777777" w:rsidR="00C03E4A" w:rsidRPr="00C20700" w:rsidRDefault="00C03E4A" w:rsidP="00407069">
            <w:pPr>
              <w:pStyle w:val="TAL"/>
              <w:rPr>
                <w:b/>
              </w:rPr>
            </w:pPr>
            <w:r w:rsidRPr="00C20700">
              <w:rPr>
                <w:b/>
              </w:rPr>
              <w:t>TTCN-3 Union Type</w:t>
            </w:r>
          </w:p>
        </w:tc>
      </w:tr>
      <w:tr w:rsidR="00C03E4A" w14:paraId="32473006" w14:textId="77777777" w:rsidTr="00407069">
        <w:tc>
          <w:tcPr>
            <w:tcW w:w="1479" w:type="dxa"/>
            <w:tcBorders>
              <w:bottom w:val="single" w:sz="4" w:space="0" w:color="auto"/>
            </w:tcBorders>
            <w:shd w:val="clear" w:color="auto" w:fill="E0E0E0"/>
          </w:tcPr>
          <w:p w14:paraId="6BF2BA32" w14:textId="77777777" w:rsidR="00C03E4A" w:rsidRPr="00C20700" w:rsidRDefault="00C03E4A" w:rsidP="00407069">
            <w:pPr>
              <w:pStyle w:val="TAL"/>
              <w:rPr>
                <w:b/>
              </w:rPr>
            </w:pPr>
            <w:bookmarkStart w:id="3288" w:name="NR_DCI_TriggerFormat_Type" w:colFirst="1" w:colLast="1"/>
            <w:r w:rsidRPr="00C20700">
              <w:rPr>
                <w:b/>
              </w:rPr>
              <w:t>Name</w:t>
            </w:r>
          </w:p>
        </w:tc>
        <w:tc>
          <w:tcPr>
            <w:tcW w:w="8378" w:type="dxa"/>
            <w:gridSpan w:val="2"/>
            <w:tcBorders>
              <w:bottom w:val="single" w:sz="4" w:space="0" w:color="auto"/>
            </w:tcBorders>
            <w:shd w:val="clear" w:color="auto" w:fill="FFFF99"/>
          </w:tcPr>
          <w:p w14:paraId="59DDEFD9" w14:textId="77777777" w:rsidR="00C03E4A" w:rsidRPr="00C20700" w:rsidRDefault="00C03E4A" w:rsidP="00407069">
            <w:pPr>
              <w:pStyle w:val="TAL"/>
              <w:rPr>
                <w:b/>
              </w:rPr>
            </w:pPr>
            <w:r w:rsidRPr="00C20700">
              <w:rPr>
                <w:b/>
              </w:rPr>
              <w:t>NR_DCI_TriggerFormat_Type</w:t>
            </w:r>
          </w:p>
        </w:tc>
      </w:tr>
      <w:bookmarkEnd w:id="3288"/>
      <w:tr w:rsidR="00C03E4A" w14:paraId="2894AF93" w14:textId="77777777" w:rsidTr="00407069">
        <w:tc>
          <w:tcPr>
            <w:tcW w:w="1479" w:type="dxa"/>
            <w:tcBorders>
              <w:bottom w:val="double" w:sz="4" w:space="0" w:color="auto"/>
            </w:tcBorders>
            <w:shd w:val="clear" w:color="auto" w:fill="E0E0E0"/>
          </w:tcPr>
          <w:p w14:paraId="700A2800"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0AD6F53" w14:textId="77777777" w:rsidR="00C03E4A" w:rsidRPr="00C20700" w:rsidRDefault="00C03E4A" w:rsidP="00407069">
            <w:pPr>
              <w:pStyle w:val="TAL"/>
            </w:pPr>
          </w:p>
        </w:tc>
      </w:tr>
      <w:tr w:rsidR="00C03E4A" w14:paraId="67662F72" w14:textId="77777777" w:rsidTr="00407069">
        <w:tc>
          <w:tcPr>
            <w:tcW w:w="1479" w:type="dxa"/>
            <w:tcBorders>
              <w:top w:val="double" w:sz="4" w:space="0" w:color="auto"/>
            </w:tcBorders>
            <w:shd w:val="clear" w:color="auto" w:fill="auto"/>
          </w:tcPr>
          <w:p w14:paraId="6B206DDF" w14:textId="77777777" w:rsidR="00C03E4A" w:rsidRPr="00C20700" w:rsidRDefault="00C03E4A" w:rsidP="00407069">
            <w:pPr>
              <w:pStyle w:val="TAL"/>
            </w:pPr>
            <w:r w:rsidRPr="00C20700">
              <w:t>PdcchOrder</w:t>
            </w:r>
          </w:p>
        </w:tc>
        <w:tc>
          <w:tcPr>
            <w:tcW w:w="2957" w:type="dxa"/>
            <w:tcBorders>
              <w:top w:val="double" w:sz="4" w:space="0" w:color="auto"/>
            </w:tcBorders>
            <w:shd w:val="clear" w:color="auto" w:fill="auto"/>
          </w:tcPr>
          <w:p w14:paraId="5623EB30" w14:textId="77777777" w:rsidR="00C03E4A" w:rsidRPr="00C20700" w:rsidRDefault="00000000" w:rsidP="00407069">
            <w:pPr>
              <w:pStyle w:val="TAL"/>
            </w:pPr>
            <w:hyperlink w:anchor="NR_PDCCH_Order_Type" w:history="1">
              <w:r w:rsidR="00C03E4A" w:rsidRPr="00C20700">
                <w:rPr>
                  <w:rStyle w:val="Hyperlink"/>
                </w:rPr>
                <w:t>NR_PDCCH_Order_Type</w:t>
              </w:r>
            </w:hyperlink>
          </w:p>
        </w:tc>
        <w:tc>
          <w:tcPr>
            <w:tcW w:w="5421" w:type="dxa"/>
            <w:tcBorders>
              <w:top w:val="double" w:sz="4" w:space="0" w:color="auto"/>
            </w:tcBorders>
            <w:shd w:val="clear" w:color="auto" w:fill="auto"/>
          </w:tcPr>
          <w:p w14:paraId="3B026EEC" w14:textId="77777777" w:rsidR="00C03E4A" w:rsidRPr="00C20700" w:rsidRDefault="00C03E4A" w:rsidP="00407069">
            <w:pPr>
              <w:pStyle w:val="TAL"/>
            </w:pPr>
          </w:p>
        </w:tc>
      </w:tr>
      <w:tr w:rsidR="00C03E4A" w14:paraId="10AAB0F0" w14:textId="77777777" w:rsidTr="00407069">
        <w:tc>
          <w:tcPr>
            <w:tcW w:w="1479" w:type="dxa"/>
            <w:shd w:val="clear" w:color="auto" w:fill="auto"/>
          </w:tcPr>
          <w:p w14:paraId="56370ED7" w14:textId="77777777" w:rsidR="00C03E4A" w:rsidRPr="00C20700" w:rsidRDefault="00C03E4A" w:rsidP="00407069">
            <w:pPr>
              <w:pStyle w:val="TAL"/>
            </w:pPr>
            <w:r w:rsidRPr="00C20700">
              <w:t>ShortMessage</w:t>
            </w:r>
          </w:p>
        </w:tc>
        <w:tc>
          <w:tcPr>
            <w:tcW w:w="2957" w:type="dxa"/>
            <w:shd w:val="clear" w:color="auto" w:fill="auto"/>
          </w:tcPr>
          <w:p w14:paraId="19413390" w14:textId="77777777" w:rsidR="00C03E4A" w:rsidRPr="00C20700" w:rsidRDefault="00000000" w:rsidP="00407069">
            <w:pPr>
              <w:pStyle w:val="TAL"/>
            </w:pPr>
            <w:hyperlink w:anchor="NR_DciWithShortMessageOnly_Type" w:history="1">
              <w:r w:rsidR="00C03E4A" w:rsidRPr="00C20700">
                <w:rPr>
                  <w:rStyle w:val="Hyperlink"/>
                </w:rPr>
                <w:t>NR_DciWithShortMessageOnly_Type</w:t>
              </w:r>
            </w:hyperlink>
          </w:p>
        </w:tc>
        <w:tc>
          <w:tcPr>
            <w:tcW w:w="5421" w:type="dxa"/>
            <w:shd w:val="clear" w:color="auto" w:fill="auto"/>
          </w:tcPr>
          <w:p w14:paraId="7563CC8A" w14:textId="77777777" w:rsidR="00C03E4A" w:rsidRPr="00C20700" w:rsidRDefault="00C03E4A" w:rsidP="00407069">
            <w:pPr>
              <w:pStyle w:val="TAL"/>
            </w:pPr>
          </w:p>
        </w:tc>
      </w:tr>
      <w:tr w:rsidR="00C03E4A" w14:paraId="31F4A690" w14:textId="77777777" w:rsidTr="00407069">
        <w:tc>
          <w:tcPr>
            <w:tcW w:w="1479" w:type="dxa"/>
            <w:shd w:val="clear" w:color="auto" w:fill="auto"/>
          </w:tcPr>
          <w:p w14:paraId="7F52A2C1" w14:textId="77777777" w:rsidR="00C03E4A" w:rsidRPr="00C20700" w:rsidRDefault="00C03E4A" w:rsidP="00407069">
            <w:pPr>
              <w:pStyle w:val="TAL"/>
            </w:pPr>
            <w:r w:rsidRPr="00C20700">
              <w:t>DciFormat_2_0</w:t>
            </w:r>
          </w:p>
        </w:tc>
        <w:tc>
          <w:tcPr>
            <w:tcW w:w="2957" w:type="dxa"/>
            <w:shd w:val="clear" w:color="auto" w:fill="auto"/>
          </w:tcPr>
          <w:p w14:paraId="203AAF77" w14:textId="77777777" w:rsidR="00C03E4A" w:rsidRPr="00C20700" w:rsidRDefault="00000000" w:rsidP="00407069">
            <w:pPr>
              <w:pStyle w:val="TAL"/>
            </w:pPr>
            <w:hyperlink w:anchor="NR_DciFormat_2_0_Type" w:history="1">
              <w:r w:rsidR="00C03E4A" w:rsidRPr="00C20700">
                <w:rPr>
                  <w:rStyle w:val="Hyperlink"/>
                </w:rPr>
                <w:t>NR_DciFormat_2_0_Type</w:t>
              </w:r>
            </w:hyperlink>
          </w:p>
        </w:tc>
        <w:tc>
          <w:tcPr>
            <w:tcW w:w="5421" w:type="dxa"/>
            <w:shd w:val="clear" w:color="auto" w:fill="auto"/>
          </w:tcPr>
          <w:p w14:paraId="066A2AB2" w14:textId="77777777" w:rsidR="00C03E4A" w:rsidRPr="00C20700" w:rsidRDefault="00C03E4A" w:rsidP="00407069">
            <w:pPr>
              <w:pStyle w:val="TAL"/>
            </w:pPr>
          </w:p>
        </w:tc>
      </w:tr>
      <w:tr w:rsidR="00C03E4A" w14:paraId="13DACCDD" w14:textId="77777777" w:rsidTr="00407069">
        <w:tc>
          <w:tcPr>
            <w:tcW w:w="1479" w:type="dxa"/>
            <w:shd w:val="clear" w:color="auto" w:fill="auto"/>
          </w:tcPr>
          <w:p w14:paraId="11A6A91F" w14:textId="77777777" w:rsidR="00C03E4A" w:rsidRPr="00C20700" w:rsidRDefault="00C03E4A" w:rsidP="00407069">
            <w:pPr>
              <w:pStyle w:val="TAL"/>
            </w:pPr>
            <w:r w:rsidRPr="00C20700">
              <w:t>DciFormat_2_1</w:t>
            </w:r>
          </w:p>
        </w:tc>
        <w:tc>
          <w:tcPr>
            <w:tcW w:w="2957" w:type="dxa"/>
            <w:shd w:val="clear" w:color="auto" w:fill="auto"/>
          </w:tcPr>
          <w:p w14:paraId="41B2D6B0" w14:textId="77777777" w:rsidR="00C03E4A" w:rsidRPr="00C20700" w:rsidRDefault="00000000" w:rsidP="00407069">
            <w:pPr>
              <w:pStyle w:val="TAL"/>
            </w:pPr>
            <w:hyperlink w:anchor="NR_DciFormat_2_1_Type" w:history="1">
              <w:r w:rsidR="00C03E4A" w:rsidRPr="00C20700">
                <w:rPr>
                  <w:rStyle w:val="Hyperlink"/>
                </w:rPr>
                <w:t>NR_DciFormat_2_1_Type</w:t>
              </w:r>
            </w:hyperlink>
          </w:p>
        </w:tc>
        <w:tc>
          <w:tcPr>
            <w:tcW w:w="5421" w:type="dxa"/>
            <w:shd w:val="clear" w:color="auto" w:fill="auto"/>
          </w:tcPr>
          <w:p w14:paraId="04E30245" w14:textId="77777777" w:rsidR="00C03E4A" w:rsidRPr="00C20700" w:rsidRDefault="00C03E4A" w:rsidP="00407069">
            <w:pPr>
              <w:pStyle w:val="TAL"/>
            </w:pPr>
          </w:p>
        </w:tc>
      </w:tr>
      <w:tr w:rsidR="00C03E4A" w14:paraId="19A01324" w14:textId="77777777" w:rsidTr="00407069">
        <w:tc>
          <w:tcPr>
            <w:tcW w:w="1479" w:type="dxa"/>
            <w:shd w:val="clear" w:color="auto" w:fill="auto"/>
          </w:tcPr>
          <w:p w14:paraId="4BF1EBD0" w14:textId="77777777" w:rsidR="00C03E4A" w:rsidRPr="00C20700" w:rsidRDefault="00C03E4A" w:rsidP="00407069">
            <w:pPr>
              <w:pStyle w:val="TAL"/>
            </w:pPr>
            <w:r w:rsidRPr="00C20700">
              <w:t>DciFormat_2_2</w:t>
            </w:r>
          </w:p>
        </w:tc>
        <w:tc>
          <w:tcPr>
            <w:tcW w:w="2957" w:type="dxa"/>
            <w:shd w:val="clear" w:color="auto" w:fill="auto"/>
          </w:tcPr>
          <w:p w14:paraId="1AF066E0" w14:textId="77777777" w:rsidR="00C03E4A" w:rsidRPr="00C20700" w:rsidRDefault="00000000" w:rsidP="00407069">
            <w:pPr>
              <w:pStyle w:val="TAL"/>
            </w:pPr>
            <w:hyperlink w:anchor="NR_DciFormat_2_2_Type" w:history="1">
              <w:r w:rsidR="00C03E4A" w:rsidRPr="00C20700">
                <w:rPr>
                  <w:rStyle w:val="Hyperlink"/>
                </w:rPr>
                <w:t>NR_DciFormat_2_2_Type</w:t>
              </w:r>
            </w:hyperlink>
          </w:p>
        </w:tc>
        <w:tc>
          <w:tcPr>
            <w:tcW w:w="5421" w:type="dxa"/>
            <w:shd w:val="clear" w:color="auto" w:fill="auto"/>
          </w:tcPr>
          <w:p w14:paraId="13A770D3" w14:textId="77777777" w:rsidR="00C03E4A" w:rsidRPr="00C20700" w:rsidRDefault="00C03E4A" w:rsidP="00407069">
            <w:pPr>
              <w:pStyle w:val="TAL"/>
            </w:pPr>
          </w:p>
        </w:tc>
      </w:tr>
      <w:tr w:rsidR="00C03E4A" w14:paraId="3A104B67" w14:textId="77777777" w:rsidTr="00407069">
        <w:tc>
          <w:tcPr>
            <w:tcW w:w="1479" w:type="dxa"/>
            <w:shd w:val="clear" w:color="auto" w:fill="auto"/>
          </w:tcPr>
          <w:p w14:paraId="2D0B004E" w14:textId="77777777" w:rsidR="00C03E4A" w:rsidRPr="00C20700" w:rsidRDefault="00C03E4A" w:rsidP="00407069">
            <w:pPr>
              <w:pStyle w:val="TAL"/>
            </w:pPr>
            <w:r w:rsidRPr="00C20700">
              <w:t>DciFormat_2_3</w:t>
            </w:r>
          </w:p>
        </w:tc>
        <w:tc>
          <w:tcPr>
            <w:tcW w:w="2957" w:type="dxa"/>
            <w:shd w:val="clear" w:color="auto" w:fill="auto"/>
          </w:tcPr>
          <w:p w14:paraId="1A177AF8" w14:textId="77777777" w:rsidR="00C03E4A" w:rsidRPr="00C20700" w:rsidRDefault="00000000" w:rsidP="00407069">
            <w:pPr>
              <w:pStyle w:val="TAL"/>
            </w:pPr>
            <w:hyperlink w:anchor="NR_DciFormat_2_3_Type" w:history="1">
              <w:r w:rsidR="00C03E4A" w:rsidRPr="00C20700">
                <w:rPr>
                  <w:rStyle w:val="Hyperlink"/>
                </w:rPr>
                <w:t>NR_DciFormat_2_3_Type</w:t>
              </w:r>
            </w:hyperlink>
          </w:p>
        </w:tc>
        <w:tc>
          <w:tcPr>
            <w:tcW w:w="5421" w:type="dxa"/>
            <w:shd w:val="clear" w:color="auto" w:fill="auto"/>
          </w:tcPr>
          <w:p w14:paraId="11D52C47" w14:textId="77777777" w:rsidR="00C03E4A" w:rsidRPr="00C20700" w:rsidRDefault="00C03E4A" w:rsidP="00407069">
            <w:pPr>
              <w:pStyle w:val="TAL"/>
            </w:pPr>
          </w:p>
        </w:tc>
      </w:tr>
      <w:tr w:rsidR="00C03E4A" w14:paraId="6450B749" w14:textId="77777777" w:rsidTr="00407069">
        <w:tc>
          <w:tcPr>
            <w:tcW w:w="1479" w:type="dxa"/>
            <w:shd w:val="clear" w:color="auto" w:fill="auto"/>
          </w:tcPr>
          <w:p w14:paraId="1E297D52" w14:textId="77777777" w:rsidR="00C03E4A" w:rsidRPr="00C20700" w:rsidRDefault="00C03E4A" w:rsidP="00407069">
            <w:pPr>
              <w:pStyle w:val="TAL"/>
            </w:pPr>
            <w:r w:rsidRPr="00C20700">
              <w:t>DciFormat_2_6</w:t>
            </w:r>
          </w:p>
        </w:tc>
        <w:tc>
          <w:tcPr>
            <w:tcW w:w="2957" w:type="dxa"/>
            <w:shd w:val="clear" w:color="auto" w:fill="auto"/>
          </w:tcPr>
          <w:p w14:paraId="38B97088" w14:textId="77777777" w:rsidR="00C03E4A" w:rsidRPr="00C20700" w:rsidRDefault="00000000" w:rsidP="00407069">
            <w:pPr>
              <w:pStyle w:val="TAL"/>
            </w:pPr>
            <w:hyperlink w:anchor="NR_DciFormat_2_6_Type" w:history="1">
              <w:r w:rsidR="00C03E4A" w:rsidRPr="00C20700">
                <w:rPr>
                  <w:rStyle w:val="Hyperlink"/>
                </w:rPr>
                <w:t>NR_DciFormat_2_6_Type</w:t>
              </w:r>
            </w:hyperlink>
          </w:p>
        </w:tc>
        <w:tc>
          <w:tcPr>
            <w:tcW w:w="5421" w:type="dxa"/>
            <w:shd w:val="clear" w:color="auto" w:fill="auto"/>
          </w:tcPr>
          <w:p w14:paraId="3D1EDEA8" w14:textId="77777777" w:rsidR="00C03E4A" w:rsidRPr="00C20700" w:rsidRDefault="00C03E4A" w:rsidP="00407069">
            <w:pPr>
              <w:pStyle w:val="TAL"/>
            </w:pPr>
          </w:p>
        </w:tc>
      </w:tr>
      <w:tr w:rsidR="00C03E4A" w14:paraId="08741A0D" w14:textId="77777777" w:rsidTr="00407069">
        <w:tc>
          <w:tcPr>
            <w:tcW w:w="1479" w:type="dxa"/>
            <w:shd w:val="clear" w:color="auto" w:fill="auto"/>
          </w:tcPr>
          <w:p w14:paraId="079446B6" w14:textId="77777777" w:rsidR="00C03E4A" w:rsidRPr="00C20700" w:rsidRDefault="00C03E4A" w:rsidP="00407069">
            <w:pPr>
              <w:pStyle w:val="TAL"/>
            </w:pPr>
            <w:r w:rsidRPr="00C20700">
              <w:t>DciFormat_2_7</w:t>
            </w:r>
          </w:p>
        </w:tc>
        <w:tc>
          <w:tcPr>
            <w:tcW w:w="2957" w:type="dxa"/>
            <w:shd w:val="clear" w:color="auto" w:fill="auto"/>
          </w:tcPr>
          <w:p w14:paraId="5E6969C4" w14:textId="77777777" w:rsidR="00C03E4A" w:rsidRPr="00C20700" w:rsidRDefault="00000000" w:rsidP="00407069">
            <w:pPr>
              <w:pStyle w:val="TAL"/>
            </w:pPr>
            <w:hyperlink w:anchor="NR_DciFormat_2_7_Type" w:history="1">
              <w:r w:rsidR="00C03E4A" w:rsidRPr="00C20700">
                <w:rPr>
                  <w:rStyle w:val="Hyperlink"/>
                </w:rPr>
                <w:t>NR_DciFormat_2_7_Type</w:t>
              </w:r>
            </w:hyperlink>
          </w:p>
        </w:tc>
        <w:tc>
          <w:tcPr>
            <w:tcW w:w="5421" w:type="dxa"/>
            <w:shd w:val="clear" w:color="auto" w:fill="auto"/>
          </w:tcPr>
          <w:p w14:paraId="0D0B6025" w14:textId="77777777" w:rsidR="00C03E4A" w:rsidRPr="00C20700" w:rsidRDefault="00C03E4A" w:rsidP="00407069">
            <w:pPr>
              <w:pStyle w:val="TAL"/>
            </w:pPr>
          </w:p>
        </w:tc>
      </w:tr>
    </w:tbl>
    <w:p w14:paraId="69181772" w14:textId="77777777" w:rsidR="00C03E4A" w:rsidRDefault="00C03E4A" w:rsidP="00C03E4A"/>
    <w:p w14:paraId="5C486F7E" w14:textId="77777777" w:rsidR="00C03E4A" w:rsidRDefault="00C03E4A" w:rsidP="00C03E4A">
      <w:pPr>
        <w:pStyle w:val="TH"/>
      </w:pPr>
      <w:r>
        <w:t>NR_DciWithShortMessageOnly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B9B6A91" w14:textId="77777777" w:rsidTr="00407069">
        <w:tc>
          <w:tcPr>
            <w:tcW w:w="9857" w:type="dxa"/>
            <w:gridSpan w:val="4"/>
            <w:shd w:val="clear" w:color="auto" w:fill="E0E0E0"/>
          </w:tcPr>
          <w:p w14:paraId="61EA1102" w14:textId="77777777" w:rsidR="00C03E4A" w:rsidRPr="00C20700" w:rsidRDefault="00C03E4A" w:rsidP="00407069">
            <w:pPr>
              <w:pStyle w:val="TAL"/>
              <w:rPr>
                <w:b/>
              </w:rPr>
            </w:pPr>
            <w:r w:rsidRPr="00C20700">
              <w:rPr>
                <w:b/>
              </w:rPr>
              <w:t>TTCN-3 Record Type</w:t>
            </w:r>
          </w:p>
        </w:tc>
      </w:tr>
      <w:tr w:rsidR="00C03E4A" w14:paraId="6A89338D" w14:textId="77777777" w:rsidTr="00407069">
        <w:tc>
          <w:tcPr>
            <w:tcW w:w="1479" w:type="dxa"/>
            <w:tcBorders>
              <w:bottom w:val="single" w:sz="4" w:space="0" w:color="auto"/>
            </w:tcBorders>
            <w:shd w:val="clear" w:color="auto" w:fill="E0E0E0"/>
          </w:tcPr>
          <w:p w14:paraId="44542BA5" w14:textId="77777777" w:rsidR="00C03E4A" w:rsidRPr="00C20700" w:rsidRDefault="00C03E4A" w:rsidP="00407069">
            <w:pPr>
              <w:pStyle w:val="TAL"/>
              <w:rPr>
                <w:b/>
              </w:rPr>
            </w:pPr>
            <w:bookmarkStart w:id="3289" w:name="NR_DciWithShortMessageOnly_Type" w:colFirst="1" w:colLast="1"/>
            <w:r w:rsidRPr="00C20700">
              <w:rPr>
                <w:b/>
              </w:rPr>
              <w:t>Name</w:t>
            </w:r>
          </w:p>
        </w:tc>
        <w:tc>
          <w:tcPr>
            <w:tcW w:w="8378" w:type="dxa"/>
            <w:gridSpan w:val="3"/>
            <w:tcBorders>
              <w:bottom w:val="single" w:sz="4" w:space="0" w:color="auto"/>
            </w:tcBorders>
            <w:shd w:val="clear" w:color="auto" w:fill="FFFF99"/>
          </w:tcPr>
          <w:p w14:paraId="6C1B333A" w14:textId="77777777" w:rsidR="00C03E4A" w:rsidRPr="00C20700" w:rsidRDefault="00C03E4A" w:rsidP="00407069">
            <w:pPr>
              <w:pStyle w:val="TAL"/>
              <w:rPr>
                <w:b/>
              </w:rPr>
            </w:pPr>
            <w:r w:rsidRPr="00C20700">
              <w:rPr>
                <w:b/>
              </w:rPr>
              <w:t>NR_DciWithShortMessageOnly_Type</w:t>
            </w:r>
          </w:p>
        </w:tc>
      </w:tr>
      <w:bookmarkEnd w:id="3289"/>
      <w:tr w:rsidR="00C03E4A" w14:paraId="78220A3D" w14:textId="77777777" w:rsidTr="00407069">
        <w:tc>
          <w:tcPr>
            <w:tcW w:w="1479" w:type="dxa"/>
            <w:tcBorders>
              <w:bottom w:val="double" w:sz="4" w:space="0" w:color="auto"/>
            </w:tcBorders>
            <w:shd w:val="clear" w:color="auto" w:fill="E0E0E0"/>
          </w:tcPr>
          <w:p w14:paraId="2C8B8F4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1035ABA" w14:textId="77777777" w:rsidR="00C03E4A" w:rsidRPr="00C20700" w:rsidRDefault="00C03E4A" w:rsidP="00407069">
            <w:pPr>
              <w:pStyle w:val="TAL"/>
            </w:pPr>
            <w:r w:rsidRPr="00C20700">
              <w:t>"stand-alone" DCI with CRC scrambled by P-RNTI with no PCCH-Message being associated;</w:t>
            </w:r>
          </w:p>
          <w:p w14:paraId="78BC4831" w14:textId="77777777" w:rsidR="00C03E4A" w:rsidRPr="00C20700" w:rsidRDefault="00C03E4A" w:rsidP="00407069">
            <w:pPr>
              <w:pStyle w:val="TAL"/>
            </w:pPr>
            <w:r w:rsidRPr="00C20700">
              <w:t>=&gt; all fields apart from the ones listed in this record are reserved</w:t>
            </w:r>
          </w:p>
          <w:p w14:paraId="6A2A6999" w14:textId="77777777" w:rsidR="00C03E4A" w:rsidRPr="00C20700" w:rsidRDefault="00C03E4A" w:rsidP="00407069">
            <w:pPr>
              <w:pStyle w:val="TAL"/>
            </w:pPr>
            <w:r w:rsidRPr="00C20700">
              <w:t>(see TS 38.212 clause 7.3.1.2.1)</w:t>
            </w:r>
          </w:p>
        </w:tc>
      </w:tr>
      <w:tr w:rsidR="00C03E4A" w14:paraId="35999C44" w14:textId="77777777" w:rsidTr="00407069">
        <w:tc>
          <w:tcPr>
            <w:tcW w:w="1479" w:type="dxa"/>
            <w:tcBorders>
              <w:top w:val="double" w:sz="4" w:space="0" w:color="auto"/>
            </w:tcBorders>
            <w:shd w:val="clear" w:color="auto" w:fill="auto"/>
          </w:tcPr>
          <w:p w14:paraId="4CEFC96F" w14:textId="77777777" w:rsidR="00C03E4A" w:rsidRPr="00C20700" w:rsidRDefault="00C03E4A" w:rsidP="00407069">
            <w:pPr>
              <w:pStyle w:val="TAL"/>
            </w:pPr>
            <w:r w:rsidRPr="00C20700">
              <w:t>ShortMessageIndicator</w:t>
            </w:r>
          </w:p>
        </w:tc>
        <w:tc>
          <w:tcPr>
            <w:tcW w:w="2464" w:type="dxa"/>
            <w:tcBorders>
              <w:top w:val="double" w:sz="4" w:space="0" w:color="auto"/>
            </w:tcBorders>
            <w:shd w:val="clear" w:color="auto" w:fill="auto"/>
          </w:tcPr>
          <w:p w14:paraId="260F8A28"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tcBorders>
              <w:top w:val="double" w:sz="4" w:space="0" w:color="auto"/>
            </w:tcBorders>
            <w:shd w:val="clear" w:color="auto" w:fill="auto"/>
          </w:tcPr>
          <w:p w14:paraId="3D33EA69" w14:textId="77777777" w:rsidR="00C03E4A" w:rsidRPr="00C20700" w:rsidRDefault="00C03E4A" w:rsidP="00407069">
            <w:pPr>
              <w:pStyle w:val="TAL"/>
            </w:pPr>
          </w:p>
        </w:tc>
        <w:tc>
          <w:tcPr>
            <w:tcW w:w="5421" w:type="dxa"/>
            <w:tcBorders>
              <w:top w:val="double" w:sz="4" w:space="0" w:color="auto"/>
            </w:tcBorders>
            <w:shd w:val="clear" w:color="auto" w:fill="auto"/>
          </w:tcPr>
          <w:p w14:paraId="0BB49BBC" w14:textId="77777777" w:rsidR="00C03E4A" w:rsidRPr="00C20700" w:rsidRDefault="00C03E4A" w:rsidP="00407069">
            <w:pPr>
              <w:pStyle w:val="TAL"/>
            </w:pPr>
            <w:r w:rsidRPr="00C20700">
              <w:t>Short Message Indicator according to TS 38.212 Table 7.3.1.2.1-1;</w:t>
            </w:r>
          </w:p>
          <w:p w14:paraId="2AC729C1" w14:textId="77777777" w:rsidR="00C03E4A" w:rsidRPr="00C20700" w:rsidRDefault="00C03E4A" w:rsidP="00407069">
            <w:pPr>
              <w:pStyle w:val="TAL"/>
            </w:pPr>
            <w:r w:rsidRPr="00C20700">
              <w:t>to be set to '10'B indicating that only short message is present in the DCI</w:t>
            </w:r>
          </w:p>
        </w:tc>
      </w:tr>
      <w:tr w:rsidR="00C03E4A" w14:paraId="0DB72F3C" w14:textId="77777777" w:rsidTr="00407069">
        <w:tc>
          <w:tcPr>
            <w:tcW w:w="1479" w:type="dxa"/>
            <w:shd w:val="clear" w:color="auto" w:fill="auto"/>
          </w:tcPr>
          <w:p w14:paraId="610CBDA9" w14:textId="77777777" w:rsidR="00C03E4A" w:rsidRPr="00C20700" w:rsidRDefault="00C03E4A" w:rsidP="00407069">
            <w:pPr>
              <w:pStyle w:val="TAL"/>
            </w:pPr>
            <w:r w:rsidRPr="00C20700">
              <w:t>ShortMessages</w:t>
            </w:r>
          </w:p>
        </w:tc>
        <w:tc>
          <w:tcPr>
            <w:tcW w:w="2464" w:type="dxa"/>
            <w:shd w:val="clear" w:color="auto" w:fill="auto"/>
          </w:tcPr>
          <w:p w14:paraId="40D4D7E2" w14:textId="77777777" w:rsidR="00C03E4A" w:rsidRPr="00C20700" w:rsidRDefault="00000000" w:rsidP="00407069">
            <w:pPr>
              <w:pStyle w:val="TAL"/>
            </w:pPr>
            <w:hyperlink w:anchor="B8_Type" w:history="1">
              <w:r w:rsidR="00C03E4A" w:rsidRPr="00C20700">
                <w:rPr>
                  <w:rStyle w:val="Hyperlink"/>
                </w:rPr>
                <w:t>B8_Type</w:t>
              </w:r>
            </w:hyperlink>
          </w:p>
        </w:tc>
        <w:tc>
          <w:tcPr>
            <w:tcW w:w="493" w:type="dxa"/>
            <w:shd w:val="clear" w:color="auto" w:fill="auto"/>
          </w:tcPr>
          <w:p w14:paraId="406ACAA0" w14:textId="77777777" w:rsidR="00C03E4A" w:rsidRPr="00C20700" w:rsidRDefault="00C03E4A" w:rsidP="00407069">
            <w:pPr>
              <w:pStyle w:val="TAL"/>
            </w:pPr>
          </w:p>
        </w:tc>
        <w:tc>
          <w:tcPr>
            <w:tcW w:w="5421" w:type="dxa"/>
            <w:shd w:val="clear" w:color="auto" w:fill="auto"/>
          </w:tcPr>
          <w:p w14:paraId="5BEC2794" w14:textId="77777777" w:rsidR="00C03E4A" w:rsidRPr="00C20700" w:rsidRDefault="00C03E4A" w:rsidP="00407069">
            <w:pPr>
              <w:pStyle w:val="TAL"/>
            </w:pPr>
            <w:r w:rsidRPr="00C20700">
              <w:t>Short Messages according to TS 38.331 Table 6.5-1</w:t>
            </w:r>
          </w:p>
        </w:tc>
      </w:tr>
      <w:tr w:rsidR="00C03E4A" w14:paraId="7153C394" w14:textId="77777777" w:rsidTr="00407069">
        <w:tc>
          <w:tcPr>
            <w:tcW w:w="1479" w:type="dxa"/>
            <w:shd w:val="clear" w:color="auto" w:fill="auto"/>
          </w:tcPr>
          <w:p w14:paraId="479BDBCD" w14:textId="77777777" w:rsidR="00C03E4A" w:rsidRPr="00C20700" w:rsidRDefault="00C03E4A" w:rsidP="00407069">
            <w:pPr>
              <w:pStyle w:val="TAL"/>
            </w:pPr>
            <w:r w:rsidRPr="00C20700">
              <w:t>SlotOffsetList</w:t>
            </w:r>
          </w:p>
        </w:tc>
        <w:tc>
          <w:tcPr>
            <w:tcW w:w="2464" w:type="dxa"/>
            <w:shd w:val="clear" w:color="auto" w:fill="auto"/>
          </w:tcPr>
          <w:p w14:paraId="414C1A7E" w14:textId="77777777" w:rsidR="00C03E4A" w:rsidRPr="00C20700" w:rsidRDefault="00000000" w:rsidP="00407069">
            <w:pPr>
              <w:pStyle w:val="TAL"/>
            </w:pPr>
            <w:hyperlink w:anchor="NR_SlotOffsetList_Type" w:history="1">
              <w:r w:rsidR="00C03E4A" w:rsidRPr="00C20700">
                <w:rPr>
                  <w:rStyle w:val="Hyperlink"/>
                </w:rPr>
                <w:t>NR_SlotOffsetList_Type</w:t>
              </w:r>
            </w:hyperlink>
          </w:p>
        </w:tc>
        <w:tc>
          <w:tcPr>
            <w:tcW w:w="493" w:type="dxa"/>
            <w:shd w:val="clear" w:color="auto" w:fill="auto"/>
          </w:tcPr>
          <w:p w14:paraId="1FA13781" w14:textId="77777777" w:rsidR="00C03E4A" w:rsidRPr="00C20700" w:rsidRDefault="00C03E4A" w:rsidP="00407069">
            <w:pPr>
              <w:pStyle w:val="TAL"/>
            </w:pPr>
            <w:r w:rsidRPr="00C20700">
              <w:t>opt</w:t>
            </w:r>
          </w:p>
        </w:tc>
        <w:tc>
          <w:tcPr>
            <w:tcW w:w="5421" w:type="dxa"/>
            <w:shd w:val="clear" w:color="auto" w:fill="auto"/>
          </w:tcPr>
          <w:p w14:paraId="06DB20A4" w14:textId="77777777" w:rsidR="00C03E4A" w:rsidRPr="00C20700" w:rsidRDefault="00C03E4A" w:rsidP="00407069">
            <w:pPr>
              <w:pStyle w:val="TAL"/>
            </w:pPr>
            <w:r w:rsidRPr="00C20700">
              <w:t>list of slot offsets relative to the absolute timing information given in the common part of the ASP;</w:t>
            </w:r>
          </w:p>
          <w:p w14:paraId="1F7FDFB7" w14:textId="77777777" w:rsidR="00C03E4A" w:rsidRPr="00C20700" w:rsidRDefault="00C03E4A" w:rsidP="00407069">
            <w:pPr>
              <w:pStyle w:val="TAL"/>
            </w:pPr>
            <w:r w:rsidRPr="00C20700">
              <w:t>if present, multiple short messages are sent out at all occasions given by the list;</w:t>
            </w:r>
          </w:p>
          <w:p w14:paraId="07B6226F" w14:textId="77777777" w:rsidR="00C03E4A" w:rsidRPr="00C20700" w:rsidRDefault="00C03E4A" w:rsidP="00407069">
            <w:pPr>
              <w:pStyle w:val="TAL"/>
            </w:pPr>
            <w:r w:rsidRPr="00C20700">
              <w:t>if omitted only a single short message is sent at the occasion given by the timing information in the common part of the ASP</w:t>
            </w:r>
          </w:p>
        </w:tc>
      </w:tr>
    </w:tbl>
    <w:p w14:paraId="3582FB01" w14:textId="77777777" w:rsidR="00C03E4A" w:rsidRDefault="00C03E4A" w:rsidP="00C03E4A"/>
    <w:p w14:paraId="7CE4211D" w14:textId="77777777" w:rsidR="00C03E4A" w:rsidRDefault="00C03E4A" w:rsidP="00C03E4A">
      <w:pPr>
        <w:pStyle w:val="TH"/>
      </w:pPr>
      <w:r>
        <w:t>NR_PDCCH_Orde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BED3D69" w14:textId="77777777" w:rsidTr="00407069">
        <w:tc>
          <w:tcPr>
            <w:tcW w:w="9857" w:type="dxa"/>
            <w:gridSpan w:val="4"/>
            <w:shd w:val="clear" w:color="auto" w:fill="E0E0E0"/>
          </w:tcPr>
          <w:p w14:paraId="56D747E0" w14:textId="77777777" w:rsidR="00C03E4A" w:rsidRPr="00C20700" w:rsidRDefault="00C03E4A" w:rsidP="00407069">
            <w:pPr>
              <w:pStyle w:val="TAL"/>
              <w:rPr>
                <w:b/>
              </w:rPr>
            </w:pPr>
            <w:r w:rsidRPr="00C20700">
              <w:rPr>
                <w:b/>
              </w:rPr>
              <w:t>TTCN-3 Record Type</w:t>
            </w:r>
          </w:p>
        </w:tc>
      </w:tr>
      <w:tr w:rsidR="00C03E4A" w14:paraId="341D5637" w14:textId="77777777" w:rsidTr="00407069">
        <w:tc>
          <w:tcPr>
            <w:tcW w:w="1479" w:type="dxa"/>
            <w:tcBorders>
              <w:bottom w:val="single" w:sz="4" w:space="0" w:color="auto"/>
            </w:tcBorders>
            <w:shd w:val="clear" w:color="auto" w:fill="E0E0E0"/>
          </w:tcPr>
          <w:p w14:paraId="7759A13C" w14:textId="77777777" w:rsidR="00C03E4A" w:rsidRPr="00C20700" w:rsidRDefault="00C03E4A" w:rsidP="00407069">
            <w:pPr>
              <w:pStyle w:val="TAL"/>
              <w:rPr>
                <w:b/>
              </w:rPr>
            </w:pPr>
            <w:bookmarkStart w:id="3290" w:name="NR_PDCCH_Order_Type" w:colFirst="1" w:colLast="1"/>
            <w:r w:rsidRPr="00C20700">
              <w:rPr>
                <w:b/>
              </w:rPr>
              <w:t>Name</w:t>
            </w:r>
          </w:p>
        </w:tc>
        <w:tc>
          <w:tcPr>
            <w:tcW w:w="8378" w:type="dxa"/>
            <w:gridSpan w:val="3"/>
            <w:tcBorders>
              <w:bottom w:val="single" w:sz="4" w:space="0" w:color="auto"/>
            </w:tcBorders>
            <w:shd w:val="clear" w:color="auto" w:fill="FFFF99"/>
          </w:tcPr>
          <w:p w14:paraId="448B6E90" w14:textId="77777777" w:rsidR="00C03E4A" w:rsidRPr="00C20700" w:rsidRDefault="00C03E4A" w:rsidP="00407069">
            <w:pPr>
              <w:pStyle w:val="TAL"/>
              <w:rPr>
                <w:b/>
              </w:rPr>
            </w:pPr>
            <w:r w:rsidRPr="00C20700">
              <w:rPr>
                <w:b/>
              </w:rPr>
              <w:t>NR_PDCCH_Order_Type</w:t>
            </w:r>
          </w:p>
        </w:tc>
      </w:tr>
      <w:bookmarkEnd w:id="3290"/>
      <w:tr w:rsidR="00C03E4A" w14:paraId="6F2248E7" w14:textId="77777777" w:rsidTr="00407069">
        <w:tc>
          <w:tcPr>
            <w:tcW w:w="1479" w:type="dxa"/>
            <w:tcBorders>
              <w:bottom w:val="double" w:sz="4" w:space="0" w:color="auto"/>
            </w:tcBorders>
            <w:shd w:val="clear" w:color="auto" w:fill="E0E0E0"/>
          </w:tcPr>
          <w:p w14:paraId="648155E4"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0C90AD5" w14:textId="77777777" w:rsidR="00C03E4A" w:rsidRPr="00C20700" w:rsidRDefault="00C03E4A" w:rsidP="00407069">
            <w:pPr>
              <w:pStyle w:val="TAL"/>
            </w:pPr>
            <w:r w:rsidRPr="00C20700">
              <w:t>PDCCH order according to TS 38.212 clause 7.3.1.2.1 to initiate RA procedure (TS 38.321, clause 5.1.1):</w:t>
            </w:r>
          </w:p>
          <w:p w14:paraId="4BB162A6" w14:textId="77777777" w:rsidR="00C03E4A" w:rsidRPr="00C20700" w:rsidRDefault="00C03E4A" w:rsidP="00407069">
            <w:pPr>
              <w:pStyle w:val="TAL"/>
            </w:pPr>
            <w:r w:rsidRPr="00C20700">
              <w:t>DCI format 1_0 with CRC scrambled by C-RNTI and the "Frequency domain resource assignment" field are of all ones</w:t>
            </w:r>
          </w:p>
        </w:tc>
      </w:tr>
      <w:tr w:rsidR="00C03E4A" w14:paraId="2029D35F" w14:textId="77777777" w:rsidTr="00407069">
        <w:tc>
          <w:tcPr>
            <w:tcW w:w="1479" w:type="dxa"/>
            <w:tcBorders>
              <w:top w:val="double" w:sz="4" w:space="0" w:color="auto"/>
            </w:tcBorders>
            <w:shd w:val="clear" w:color="auto" w:fill="auto"/>
          </w:tcPr>
          <w:p w14:paraId="1153B484" w14:textId="77777777" w:rsidR="00C03E4A" w:rsidRPr="00C20700" w:rsidRDefault="00C03E4A" w:rsidP="00407069">
            <w:pPr>
              <w:pStyle w:val="TAL"/>
            </w:pPr>
            <w:r w:rsidRPr="00C20700">
              <w:t>RA_PreambleIndex</w:t>
            </w:r>
          </w:p>
        </w:tc>
        <w:tc>
          <w:tcPr>
            <w:tcW w:w="2464" w:type="dxa"/>
            <w:tcBorders>
              <w:top w:val="double" w:sz="4" w:space="0" w:color="auto"/>
            </w:tcBorders>
            <w:shd w:val="clear" w:color="auto" w:fill="auto"/>
          </w:tcPr>
          <w:p w14:paraId="5340E353" w14:textId="77777777" w:rsidR="00C03E4A" w:rsidRPr="00C20700" w:rsidRDefault="00000000" w:rsidP="00407069">
            <w:pPr>
              <w:pStyle w:val="TAL"/>
            </w:pPr>
            <w:hyperlink w:anchor="B6_Type" w:history="1">
              <w:r w:rsidR="00C03E4A" w:rsidRPr="00C20700">
                <w:rPr>
                  <w:rStyle w:val="Hyperlink"/>
                </w:rPr>
                <w:t>B6_Type</w:t>
              </w:r>
            </w:hyperlink>
          </w:p>
        </w:tc>
        <w:tc>
          <w:tcPr>
            <w:tcW w:w="493" w:type="dxa"/>
            <w:tcBorders>
              <w:top w:val="double" w:sz="4" w:space="0" w:color="auto"/>
            </w:tcBorders>
            <w:shd w:val="clear" w:color="auto" w:fill="auto"/>
          </w:tcPr>
          <w:p w14:paraId="7B5DC9E8" w14:textId="77777777" w:rsidR="00C03E4A" w:rsidRPr="00C20700" w:rsidRDefault="00C03E4A" w:rsidP="00407069">
            <w:pPr>
              <w:pStyle w:val="TAL"/>
            </w:pPr>
          </w:p>
        </w:tc>
        <w:tc>
          <w:tcPr>
            <w:tcW w:w="5421" w:type="dxa"/>
            <w:tcBorders>
              <w:top w:val="double" w:sz="4" w:space="0" w:color="auto"/>
            </w:tcBorders>
            <w:shd w:val="clear" w:color="auto" w:fill="auto"/>
          </w:tcPr>
          <w:p w14:paraId="5817B28E" w14:textId="77777777" w:rsidR="00C03E4A" w:rsidRPr="00C20700" w:rsidRDefault="00C03E4A" w:rsidP="00407069">
            <w:pPr>
              <w:pStyle w:val="TAL"/>
            </w:pPr>
            <w:r w:rsidRPr="00C20700">
              <w:t>ra-PreambleIndex according to TS 38.321 clause 5.1.2</w:t>
            </w:r>
          </w:p>
        </w:tc>
      </w:tr>
      <w:tr w:rsidR="00C03E4A" w14:paraId="4E27CEC3" w14:textId="77777777" w:rsidTr="00407069">
        <w:tc>
          <w:tcPr>
            <w:tcW w:w="1479" w:type="dxa"/>
            <w:shd w:val="clear" w:color="auto" w:fill="auto"/>
          </w:tcPr>
          <w:p w14:paraId="7F9E988F" w14:textId="77777777" w:rsidR="00C03E4A" w:rsidRPr="00C20700" w:rsidRDefault="00C03E4A" w:rsidP="00407069">
            <w:pPr>
              <w:pStyle w:val="TAL"/>
            </w:pPr>
            <w:r w:rsidRPr="00C20700">
              <w:t>UL_SUL_Indicator</w:t>
            </w:r>
          </w:p>
        </w:tc>
        <w:tc>
          <w:tcPr>
            <w:tcW w:w="2464" w:type="dxa"/>
            <w:shd w:val="clear" w:color="auto" w:fill="auto"/>
          </w:tcPr>
          <w:p w14:paraId="024F96DF" w14:textId="77777777" w:rsidR="00C03E4A" w:rsidRPr="00C20700" w:rsidRDefault="00000000" w:rsidP="00407069">
            <w:pPr>
              <w:pStyle w:val="TAL"/>
            </w:pPr>
            <w:hyperlink w:anchor="NR_DciCommon_UL_SUL_Indicator_Type" w:history="1">
              <w:r w:rsidR="00C03E4A" w:rsidRPr="00C20700">
                <w:rPr>
                  <w:rStyle w:val="Hyperlink"/>
                </w:rPr>
                <w:t>NR_DciCommon_UL_SUL_Indicator_Type</w:t>
              </w:r>
            </w:hyperlink>
          </w:p>
        </w:tc>
        <w:tc>
          <w:tcPr>
            <w:tcW w:w="493" w:type="dxa"/>
            <w:shd w:val="clear" w:color="auto" w:fill="auto"/>
          </w:tcPr>
          <w:p w14:paraId="425B924C" w14:textId="77777777" w:rsidR="00C03E4A" w:rsidRPr="00C20700" w:rsidRDefault="00C03E4A" w:rsidP="00407069">
            <w:pPr>
              <w:pStyle w:val="TAL"/>
            </w:pPr>
          </w:p>
        </w:tc>
        <w:tc>
          <w:tcPr>
            <w:tcW w:w="5421" w:type="dxa"/>
            <w:shd w:val="clear" w:color="auto" w:fill="auto"/>
          </w:tcPr>
          <w:p w14:paraId="4E084AAC" w14:textId="77777777" w:rsidR="00C03E4A" w:rsidRPr="00C20700" w:rsidRDefault="00C03E4A" w:rsidP="00407069">
            <w:pPr>
              <w:pStyle w:val="TAL"/>
            </w:pPr>
            <w:r w:rsidRPr="00C20700">
              <w:t>indicates which UL carrier in the cell to transmit the PRACH if the UE is configured with SUL in the cell and RA_PreambleIndex != '000000'B;</w:t>
            </w:r>
          </w:p>
          <w:p w14:paraId="2F2589E4" w14:textId="77777777" w:rsidR="00C03E4A" w:rsidRPr="00C20700" w:rsidRDefault="00C03E4A" w:rsidP="00407069">
            <w:pPr>
              <w:pStyle w:val="TAL"/>
            </w:pPr>
            <w:r w:rsidRPr="00C20700">
              <w:t>"None" otherwise</w:t>
            </w:r>
          </w:p>
        </w:tc>
      </w:tr>
      <w:tr w:rsidR="00C03E4A" w14:paraId="5CEAB472" w14:textId="77777777" w:rsidTr="00407069">
        <w:tc>
          <w:tcPr>
            <w:tcW w:w="1479" w:type="dxa"/>
            <w:shd w:val="clear" w:color="auto" w:fill="auto"/>
          </w:tcPr>
          <w:p w14:paraId="6833EDFF" w14:textId="77777777" w:rsidR="00C03E4A" w:rsidRPr="00C20700" w:rsidRDefault="00C03E4A" w:rsidP="00407069">
            <w:pPr>
              <w:pStyle w:val="TAL"/>
            </w:pPr>
            <w:r w:rsidRPr="00C20700">
              <w:t>SSB_Index</w:t>
            </w:r>
          </w:p>
        </w:tc>
        <w:tc>
          <w:tcPr>
            <w:tcW w:w="2464" w:type="dxa"/>
            <w:shd w:val="clear" w:color="auto" w:fill="auto"/>
          </w:tcPr>
          <w:p w14:paraId="2B3E43B4" w14:textId="77777777" w:rsidR="00C03E4A" w:rsidRPr="00C20700" w:rsidRDefault="00000000" w:rsidP="00407069">
            <w:pPr>
              <w:pStyle w:val="TAL"/>
            </w:pPr>
            <w:hyperlink w:anchor="B6_Type" w:history="1">
              <w:r w:rsidR="00C03E4A" w:rsidRPr="00C20700">
                <w:rPr>
                  <w:rStyle w:val="Hyperlink"/>
                </w:rPr>
                <w:t>B6_Type</w:t>
              </w:r>
            </w:hyperlink>
          </w:p>
        </w:tc>
        <w:tc>
          <w:tcPr>
            <w:tcW w:w="493" w:type="dxa"/>
            <w:shd w:val="clear" w:color="auto" w:fill="auto"/>
          </w:tcPr>
          <w:p w14:paraId="0EB811BB" w14:textId="77777777" w:rsidR="00C03E4A" w:rsidRPr="00C20700" w:rsidRDefault="00C03E4A" w:rsidP="00407069">
            <w:pPr>
              <w:pStyle w:val="TAL"/>
            </w:pPr>
          </w:p>
        </w:tc>
        <w:tc>
          <w:tcPr>
            <w:tcW w:w="5421" w:type="dxa"/>
            <w:shd w:val="clear" w:color="auto" w:fill="auto"/>
          </w:tcPr>
          <w:p w14:paraId="468CF565" w14:textId="77777777" w:rsidR="00C03E4A" w:rsidRPr="00C20700" w:rsidRDefault="00C03E4A" w:rsidP="00407069">
            <w:pPr>
              <w:pStyle w:val="TAL"/>
            </w:pPr>
            <w:r w:rsidRPr="00C20700">
              <w:t>indicates the SS/PBCH that shall be used to determine the RACH occasion for the PRACH transmission if RA_PreambleIndex != '000000'B;</w:t>
            </w:r>
          </w:p>
          <w:p w14:paraId="28AF01F4" w14:textId="77777777" w:rsidR="00C03E4A" w:rsidRPr="00C20700" w:rsidRDefault="00C03E4A" w:rsidP="00407069">
            <w:pPr>
              <w:pStyle w:val="TAL"/>
            </w:pPr>
            <w:r w:rsidRPr="00C20700">
              <w:t>'000000'B (reserved) otherwise</w:t>
            </w:r>
          </w:p>
        </w:tc>
      </w:tr>
      <w:tr w:rsidR="00C03E4A" w14:paraId="65B47FAD" w14:textId="77777777" w:rsidTr="00407069">
        <w:tc>
          <w:tcPr>
            <w:tcW w:w="1479" w:type="dxa"/>
            <w:shd w:val="clear" w:color="auto" w:fill="auto"/>
          </w:tcPr>
          <w:p w14:paraId="33196C35" w14:textId="77777777" w:rsidR="00C03E4A" w:rsidRPr="00C20700" w:rsidRDefault="00C03E4A" w:rsidP="00407069">
            <w:pPr>
              <w:pStyle w:val="TAL"/>
            </w:pPr>
            <w:r w:rsidRPr="00C20700">
              <w:t>PrachMaskIndex</w:t>
            </w:r>
          </w:p>
        </w:tc>
        <w:tc>
          <w:tcPr>
            <w:tcW w:w="2464" w:type="dxa"/>
            <w:shd w:val="clear" w:color="auto" w:fill="auto"/>
          </w:tcPr>
          <w:p w14:paraId="7158EB38" w14:textId="77777777" w:rsidR="00C03E4A" w:rsidRPr="00C20700" w:rsidRDefault="00000000" w:rsidP="00407069">
            <w:pPr>
              <w:pStyle w:val="TAL"/>
            </w:pPr>
            <w:hyperlink w:anchor="B4_Type" w:history="1">
              <w:r w:rsidR="00C03E4A" w:rsidRPr="00C20700">
                <w:rPr>
                  <w:rStyle w:val="Hyperlink"/>
                </w:rPr>
                <w:t>B4_Type</w:t>
              </w:r>
            </w:hyperlink>
          </w:p>
        </w:tc>
        <w:tc>
          <w:tcPr>
            <w:tcW w:w="493" w:type="dxa"/>
            <w:shd w:val="clear" w:color="auto" w:fill="auto"/>
          </w:tcPr>
          <w:p w14:paraId="7B44A57F" w14:textId="77777777" w:rsidR="00C03E4A" w:rsidRPr="00C20700" w:rsidRDefault="00C03E4A" w:rsidP="00407069">
            <w:pPr>
              <w:pStyle w:val="TAL"/>
            </w:pPr>
          </w:p>
        </w:tc>
        <w:tc>
          <w:tcPr>
            <w:tcW w:w="5421" w:type="dxa"/>
            <w:shd w:val="clear" w:color="auto" w:fill="auto"/>
          </w:tcPr>
          <w:p w14:paraId="138DF78B" w14:textId="77777777" w:rsidR="00C03E4A" w:rsidRPr="00C20700" w:rsidRDefault="00C03E4A" w:rsidP="00407069">
            <w:pPr>
              <w:pStyle w:val="TAL"/>
            </w:pPr>
            <w:r w:rsidRPr="00C20700">
              <w:t>indicates the RACH occasion associated with the SS/PBCH indicated by "SS/PBCH index" for the PRACH transmission, according to TS 38.321 clause 5.1.1;</w:t>
            </w:r>
          </w:p>
          <w:p w14:paraId="485E5375" w14:textId="77777777" w:rsidR="00C03E4A" w:rsidRPr="00C20700" w:rsidRDefault="00C03E4A" w:rsidP="00407069">
            <w:pPr>
              <w:pStyle w:val="TAL"/>
            </w:pPr>
            <w:r w:rsidRPr="00C20700">
              <w:t>'0000'B (reserved) otherwise</w:t>
            </w:r>
          </w:p>
        </w:tc>
      </w:tr>
    </w:tbl>
    <w:p w14:paraId="5892F753" w14:textId="77777777" w:rsidR="00C03E4A" w:rsidRDefault="00C03E4A" w:rsidP="00C03E4A"/>
    <w:p w14:paraId="1926FF13" w14:textId="77777777" w:rsidR="00C03E4A" w:rsidRDefault="00C03E4A" w:rsidP="00C03E4A">
      <w:pPr>
        <w:pStyle w:val="TH"/>
      </w:pPr>
      <w:r>
        <w:t>NR_DciFormat_2_0_Sfi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0BEE50F2" w14:textId="77777777" w:rsidTr="00407069">
        <w:tc>
          <w:tcPr>
            <w:tcW w:w="9857" w:type="dxa"/>
            <w:gridSpan w:val="2"/>
            <w:shd w:val="clear" w:color="auto" w:fill="E0E0E0"/>
          </w:tcPr>
          <w:p w14:paraId="0814402A" w14:textId="77777777" w:rsidR="00C03E4A" w:rsidRPr="00C20700" w:rsidRDefault="00C03E4A" w:rsidP="00407069">
            <w:pPr>
              <w:pStyle w:val="TAL"/>
              <w:rPr>
                <w:b/>
              </w:rPr>
            </w:pPr>
            <w:r w:rsidRPr="00C20700">
              <w:rPr>
                <w:b/>
              </w:rPr>
              <w:t>TTCN-3 Record of Type</w:t>
            </w:r>
          </w:p>
        </w:tc>
      </w:tr>
      <w:tr w:rsidR="00C03E4A" w14:paraId="593B768B" w14:textId="77777777" w:rsidTr="00407069">
        <w:tc>
          <w:tcPr>
            <w:tcW w:w="1971" w:type="dxa"/>
            <w:tcBorders>
              <w:bottom w:val="single" w:sz="4" w:space="0" w:color="auto"/>
            </w:tcBorders>
            <w:shd w:val="clear" w:color="auto" w:fill="E0E0E0"/>
          </w:tcPr>
          <w:p w14:paraId="50A4048B" w14:textId="77777777" w:rsidR="00C03E4A" w:rsidRPr="00C20700" w:rsidRDefault="00C03E4A" w:rsidP="00407069">
            <w:pPr>
              <w:pStyle w:val="TAL"/>
              <w:rPr>
                <w:b/>
              </w:rPr>
            </w:pPr>
            <w:bookmarkStart w:id="3291" w:name="NR_DciFormat_2_0_SfiList_Type" w:colFirst="1" w:colLast="1"/>
            <w:r w:rsidRPr="00C20700">
              <w:rPr>
                <w:b/>
              </w:rPr>
              <w:t>Name</w:t>
            </w:r>
          </w:p>
        </w:tc>
        <w:tc>
          <w:tcPr>
            <w:tcW w:w="7886" w:type="dxa"/>
            <w:tcBorders>
              <w:bottom w:val="single" w:sz="4" w:space="0" w:color="auto"/>
            </w:tcBorders>
            <w:shd w:val="clear" w:color="auto" w:fill="FFFF99"/>
          </w:tcPr>
          <w:p w14:paraId="3F4F1DEA" w14:textId="77777777" w:rsidR="00C03E4A" w:rsidRPr="00C20700" w:rsidRDefault="00C03E4A" w:rsidP="00407069">
            <w:pPr>
              <w:pStyle w:val="TAL"/>
              <w:rPr>
                <w:b/>
              </w:rPr>
            </w:pPr>
            <w:r w:rsidRPr="00C20700">
              <w:rPr>
                <w:b/>
              </w:rPr>
              <w:t>NR_DciFormat_2_0_SfiList_Type</w:t>
            </w:r>
          </w:p>
        </w:tc>
      </w:tr>
      <w:bookmarkEnd w:id="3291"/>
      <w:tr w:rsidR="00C03E4A" w14:paraId="30AF089F" w14:textId="77777777" w:rsidTr="00407069">
        <w:tc>
          <w:tcPr>
            <w:tcW w:w="1971" w:type="dxa"/>
            <w:tcBorders>
              <w:bottom w:val="double" w:sz="4" w:space="0" w:color="auto"/>
            </w:tcBorders>
            <w:shd w:val="clear" w:color="auto" w:fill="E0E0E0"/>
          </w:tcPr>
          <w:p w14:paraId="593F98D9"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77D79B50" w14:textId="77777777" w:rsidR="00C03E4A" w:rsidRPr="00C20700" w:rsidRDefault="00C03E4A" w:rsidP="00407069">
            <w:pPr>
              <w:pStyle w:val="TAL"/>
            </w:pPr>
            <w:r w:rsidRPr="00C20700">
              <w:t>list of SFI-indexes as used as slotFormatCombinationId in SlotFormatCombination (see TS 38.331):</w:t>
            </w:r>
          </w:p>
          <w:p w14:paraId="256E4E24" w14:textId="77777777" w:rsidR="00C03E4A" w:rsidRPr="00C20700" w:rsidRDefault="00C03E4A" w:rsidP="00407069">
            <w:pPr>
              <w:pStyle w:val="TAL"/>
            </w:pPr>
            <w:r w:rsidRPr="00C20700">
              <w:t>Each index addresses the SlotFormatCombination for a serving cell in SlotFormatCombinationsPerCell (the position is given by 'positionInDCI');</w:t>
            </w:r>
          </w:p>
          <w:p w14:paraId="13B87B25" w14:textId="77777777" w:rsidR="00C03E4A" w:rsidRPr="00C20700" w:rsidRDefault="00C03E4A" w:rsidP="00407069">
            <w:pPr>
              <w:pStyle w:val="TAL"/>
            </w:pPr>
            <w:r w:rsidRPr="00C20700">
              <w:t>the size of each SFI-index depends on the maximum value of slotFormatCombinationIds (maxSFIindex) in the sequence of SlotFormatCombinations:</w:t>
            </w:r>
          </w:p>
          <w:p w14:paraId="2758F988" w14:textId="77777777" w:rsidR="00C03E4A" w:rsidRPr="00C20700" w:rsidRDefault="00C03E4A" w:rsidP="00407069">
            <w:pPr>
              <w:pStyle w:val="TAL"/>
            </w:pPr>
            <w:r w:rsidRPr="00C20700">
              <w:t>SFI-index-length = MAX(CEIL(log2(maxSFIindex+1)), 1); see TS 38.213 clause 11.1.1;</w:t>
            </w:r>
          </w:p>
          <w:p w14:paraId="1B69AE00" w14:textId="77777777" w:rsidR="00C03E4A" w:rsidRPr="00C20700" w:rsidRDefault="00C03E4A" w:rsidP="00407069">
            <w:pPr>
              <w:pStyle w:val="TAL"/>
            </w:pPr>
            <w:r w:rsidRPr="00C20700">
              <w:t>!!!! NR OPEN ISSUE: it is not fully clear whether the maximum slotFormatCombinationId is determined per Cell or over all cells !!!!</w:t>
            </w:r>
          </w:p>
          <w:p w14:paraId="4044F670" w14:textId="77777777" w:rsidR="00C03E4A" w:rsidRPr="00C20700" w:rsidRDefault="00C03E4A" w:rsidP="00407069">
            <w:pPr>
              <w:pStyle w:val="TAL"/>
            </w:pPr>
            <w:r w:rsidRPr="00C20700">
              <w:t>!!!! ASSUMPTION: it is per cell and therefore different SFI-indexes may use bitstrings of different length !!!!</w:t>
            </w:r>
          </w:p>
        </w:tc>
      </w:tr>
      <w:tr w:rsidR="00C03E4A" w14:paraId="500D4E10" w14:textId="77777777" w:rsidTr="00407069">
        <w:tc>
          <w:tcPr>
            <w:tcW w:w="9857" w:type="dxa"/>
            <w:gridSpan w:val="2"/>
            <w:tcBorders>
              <w:top w:val="double" w:sz="4" w:space="0" w:color="auto"/>
            </w:tcBorders>
            <w:shd w:val="clear" w:color="auto" w:fill="auto"/>
          </w:tcPr>
          <w:p w14:paraId="45EA7EBF" w14:textId="77777777" w:rsidR="00C03E4A" w:rsidRPr="00C20700" w:rsidRDefault="00C03E4A" w:rsidP="00407069">
            <w:pPr>
              <w:pStyle w:val="TAL"/>
            </w:pPr>
            <w:r w:rsidRPr="00C20700">
              <w:t>record  of bitstring</w:t>
            </w:r>
          </w:p>
        </w:tc>
      </w:tr>
    </w:tbl>
    <w:p w14:paraId="29788C23" w14:textId="77777777" w:rsidR="00C03E4A" w:rsidRDefault="00C03E4A" w:rsidP="00C03E4A"/>
    <w:p w14:paraId="10A4E9C4" w14:textId="77777777" w:rsidR="00C03E4A" w:rsidRDefault="00C03E4A" w:rsidP="00C03E4A">
      <w:pPr>
        <w:pStyle w:val="TH"/>
      </w:pPr>
      <w:r>
        <w:t>NR_DciFormat_2_0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43BD61C" w14:textId="77777777" w:rsidTr="00407069">
        <w:tc>
          <w:tcPr>
            <w:tcW w:w="9857" w:type="dxa"/>
            <w:gridSpan w:val="4"/>
            <w:shd w:val="clear" w:color="auto" w:fill="E0E0E0"/>
          </w:tcPr>
          <w:p w14:paraId="21A8CFE2" w14:textId="77777777" w:rsidR="00C03E4A" w:rsidRPr="00C20700" w:rsidRDefault="00C03E4A" w:rsidP="00407069">
            <w:pPr>
              <w:pStyle w:val="TAL"/>
              <w:rPr>
                <w:b/>
              </w:rPr>
            </w:pPr>
            <w:r w:rsidRPr="00C20700">
              <w:rPr>
                <w:b/>
              </w:rPr>
              <w:t>TTCN-3 Record Type</w:t>
            </w:r>
          </w:p>
        </w:tc>
      </w:tr>
      <w:tr w:rsidR="00C03E4A" w14:paraId="76A901EF" w14:textId="77777777" w:rsidTr="00407069">
        <w:tc>
          <w:tcPr>
            <w:tcW w:w="1479" w:type="dxa"/>
            <w:tcBorders>
              <w:bottom w:val="single" w:sz="4" w:space="0" w:color="auto"/>
            </w:tcBorders>
            <w:shd w:val="clear" w:color="auto" w:fill="E0E0E0"/>
          </w:tcPr>
          <w:p w14:paraId="6691D52C" w14:textId="77777777" w:rsidR="00C03E4A" w:rsidRPr="00C20700" w:rsidRDefault="00C03E4A" w:rsidP="00407069">
            <w:pPr>
              <w:pStyle w:val="TAL"/>
              <w:rPr>
                <w:b/>
              </w:rPr>
            </w:pPr>
            <w:bookmarkStart w:id="3292" w:name="NR_DciFormat_2_0_Type" w:colFirst="1" w:colLast="1"/>
            <w:r w:rsidRPr="00C20700">
              <w:rPr>
                <w:b/>
              </w:rPr>
              <w:t>Name</w:t>
            </w:r>
          </w:p>
        </w:tc>
        <w:tc>
          <w:tcPr>
            <w:tcW w:w="8378" w:type="dxa"/>
            <w:gridSpan w:val="3"/>
            <w:tcBorders>
              <w:bottom w:val="single" w:sz="4" w:space="0" w:color="auto"/>
            </w:tcBorders>
            <w:shd w:val="clear" w:color="auto" w:fill="FFFF99"/>
          </w:tcPr>
          <w:p w14:paraId="03ABF37F" w14:textId="77777777" w:rsidR="00C03E4A" w:rsidRPr="00C20700" w:rsidRDefault="00C03E4A" w:rsidP="00407069">
            <w:pPr>
              <w:pStyle w:val="TAL"/>
              <w:rPr>
                <w:b/>
              </w:rPr>
            </w:pPr>
            <w:r w:rsidRPr="00C20700">
              <w:rPr>
                <w:b/>
              </w:rPr>
              <w:t>NR_DciFormat_2_0_Type</w:t>
            </w:r>
          </w:p>
        </w:tc>
      </w:tr>
      <w:bookmarkEnd w:id="3292"/>
      <w:tr w:rsidR="00C03E4A" w14:paraId="0D1B7372" w14:textId="77777777" w:rsidTr="00407069">
        <w:tc>
          <w:tcPr>
            <w:tcW w:w="1479" w:type="dxa"/>
            <w:tcBorders>
              <w:bottom w:val="double" w:sz="4" w:space="0" w:color="auto"/>
            </w:tcBorders>
            <w:shd w:val="clear" w:color="auto" w:fill="E0E0E0"/>
          </w:tcPr>
          <w:p w14:paraId="4CBC33DF"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B1ECA33" w14:textId="77777777" w:rsidR="00C03E4A" w:rsidRPr="00C20700" w:rsidRDefault="00C03E4A" w:rsidP="00407069">
            <w:pPr>
              <w:pStyle w:val="TAL"/>
            </w:pPr>
            <w:r w:rsidRPr="00C20700">
              <w:t>TS 38.212 clause 7.3.1.3.1: for notifying the slot format;</w:t>
            </w:r>
          </w:p>
          <w:p w14:paraId="173FFEB7" w14:textId="77777777" w:rsidR="00C03E4A" w:rsidRPr="00C20700" w:rsidRDefault="00C03E4A" w:rsidP="00407069">
            <w:pPr>
              <w:pStyle w:val="TAL"/>
            </w:pPr>
            <w:r w:rsidRPr="00C20700">
              <w:t>default parameters according to TS 38.508-1 clause 4.3.6.1.3.1</w:t>
            </w:r>
          </w:p>
        </w:tc>
      </w:tr>
      <w:tr w:rsidR="00C03E4A" w14:paraId="764CB9DE" w14:textId="77777777" w:rsidTr="00407069">
        <w:tc>
          <w:tcPr>
            <w:tcW w:w="1479" w:type="dxa"/>
            <w:tcBorders>
              <w:top w:val="double" w:sz="4" w:space="0" w:color="auto"/>
            </w:tcBorders>
            <w:shd w:val="clear" w:color="auto" w:fill="auto"/>
          </w:tcPr>
          <w:p w14:paraId="7128A265" w14:textId="77777777" w:rsidR="00C03E4A" w:rsidRPr="00C20700" w:rsidRDefault="00C03E4A" w:rsidP="00407069">
            <w:pPr>
              <w:pStyle w:val="TAL"/>
            </w:pPr>
            <w:r w:rsidRPr="00C20700">
              <w:t>SfiList</w:t>
            </w:r>
          </w:p>
        </w:tc>
        <w:tc>
          <w:tcPr>
            <w:tcW w:w="2464" w:type="dxa"/>
            <w:tcBorders>
              <w:top w:val="double" w:sz="4" w:space="0" w:color="auto"/>
            </w:tcBorders>
            <w:shd w:val="clear" w:color="auto" w:fill="auto"/>
          </w:tcPr>
          <w:p w14:paraId="3EEAEF8F" w14:textId="77777777" w:rsidR="00C03E4A" w:rsidRPr="00C20700" w:rsidRDefault="00000000" w:rsidP="00407069">
            <w:pPr>
              <w:pStyle w:val="TAL"/>
            </w:pPr>
            <w:hyperlink w:anchor="NR_DciFormat_2_0_SfiList_Type" w:history="1">
              <w:r w:rsidR="00C03E4A" w:rsidRPr="00C20700">
                <w:rPr>
                  <w:rStyle w:val="Hyperlink"/>
                </w:rPr>
                <w:t>NR_DciFormat_2_0_SfiList_Type</w:t>
              </w:r>
            </w:hyperlink>
          </w:p>
        </w:tc>
        <w:tc>
          <w:tcPr>
            <w:tcW w:w="493" w:type="dxa"/>
            <w:tcBorders>
              <w:top w:val="double" w:sz="4" w:space="0" w:color="auto"/>
            </w:tcBorders>
            <w:shd w:val="clear" w:color="auto" w:fill="auto"/>
          </w:tcPr>
          <w:p w14:paraId="55F505F5" w14:textId="77777777" w:rsidR="00C03E4A" w:rsidRPr="00C20700" w:rsidRDefault="00C03E4A" w:rsidP="00407069">
            <w:pPr>
              <w:pStyle w:val="TAL"/>
            </w:pPr>
          </w:p>
        </w:tc>
        <w:tc>
          <w:tcPr>
            <w:tcW w:w="5421" w:type="dxa"/>
            <w:tcBorders>
              <w:top w:val="double" w:sz="4" w:space="0" w:color="auto"/>
            </w:tcBorders>
            <w:shd w:val="clear" w:color="auto" w:fill="auto"/>
          </w:tcPr>
          <w:p w14:paraId="33F26D02" w14:textId="77777777" w:rsidR="00C03E4A" w:rsidRPr="00C20700" w:rsidRDefault="00C03E4A" w:rsidP="00407069">
            <w:pPr>
              <w:pStyle w:val="TAL"/>
            </w:pPr>
          </w:p>
        </w:tc>
      </w:tr>
    </w:tbl>
    <w:p w14:paraId="7883792C" w14:textId="77777777" w:rsidR="00C03E4A" w:rsidRDefault="00C03E4A" w:rsidP="00C03E4A"/>
    <w:p w14:paraId="66CC932E" w14:textId="77777777" w:rsidR="00C03E4A" w:rsidRDefault="00C03E4A" w:rsidP="00C03E4A">
      <w:pPr>
        <w:pStyle w:val="TH"/>
      </w:pPr>
      <w:r>
        <w:t>NR_DciFormat_2_1_IntValue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4D7FCEAF" w14:textId="77777777" w:rsidTr="00407069">
        <w:tc>
          <w:tcPr>
            <w:tcW w:w="9857" w:type="dxa"/>
            <w:gridSpan w:val="2"/>
            <w:shd w:val="clear" w:color="auto" w:fill="E0E0E0"/>
          </w:tcPr>
          <w:p w14:paraId="513731D6" w14:textId="77777777" w:rsidR="00C03E4A" w:rsidRPr="00C20700" w:rsidRDefault="00C03E4A" w:rsidP="00407069">
            <w:pPr>
              <w:pStyle w:val="TAL"/>
              <w:rPr>
                <w:b/>
              </w:rPr>
            </w:pPr>
            <w:r w:rsidRPr="00C20700">
              <w:rPr>
                <w:b/>
              </w:rPr>
              <w:t>TTCN-3 Record of Type</w:t>
            </w:r>
          </w:p>
        </w:tc>
      </w:tr>
      <w:tr w:rsidR="00C03E4A" w14:paraId="0D9FAA54" w14:textId="77777777" w:rsidTr="00407069">
        <w:tc>
          <w:tcPr>
            <w:tcW w:w="1971" w:type="dxa"/>
            <w:tcBorders>
              <w:bottom w:val="single" w:sz="4" w:space="0" w:color="auto"/>
            </w:tcBorders>
            <w:shd w:val="clear" w:color="auto" w:fill="E0E0E0"/>
          </w:tcPr>
          <w:p w14:paraId="3B28F7A6" w14:textId="77777777" w:rsidR="00C03E4A" w:rsidRPr="00C20700" w:rsidRDefault="00C03E4A" w:rsidP="00407069">
            <w:pPr>
              <w:pStyle w:val="TAL"/>
              <w:rPr>
                <w:b/>
              </w:rPr>
            </w:pPr>
            <w:bookmarkStart w:id="3293" w:name="NR_DciFormat_2_1_IntValueList_Type" w:colFirst="1" w:colLast="1"/>
            <w:r w:rsidRPr="00C20700">
              <w:rPr>
                <w:b/>
              </w:rPr>
              <w:t>Name</w:t>
            </w:r>
          </w:p>
        </w:tc>
        <w:tc>
          <w:tcPr>
            <w:tcW w:w="7886" w:type="dxa"/>
            <w:tcBorders>
              <w:bottom w:val="single" w:sz="4" w:space="0" w:color="auto"/>
            </w:tcBorders>
            <w:shd w:val="clear" w:color="auto" w:fill="FFFF99"/>
          </w:tcPr>
          <w:p w14:paraId="2DB1809C" w14:textId="77777777" w:rsidR="00C03E4A" w:rsidRPr="00C20700" w:rsidRDefault="00C03E4A" w:rsidP="00407069">
            <w:pPr>
              <w:pStyle w:val="TAL"/>
              <w:rPr>
                <w:b/>
              </w:rPr>
            </w:pPr>
            <w:r w:rsidRPr="00C20700">
              <w:rPr>
                <w:b/>
              </w:rPr>
              <w:t>NR_DciFormat_2_1_IntValueList_Type</w:t>
            </w:r>
          </w:p>
        </w:tc>
      </w:tr>
      <w:bookmarkEnd w:id="3293"/>
      <w:tr w:rsidR="00C03E4A" w14:paraId="79978C5C" w14:textId="77777777" w:rsidTr="00407069">
        <w:tc>
          <w:tcPr>
            <w:tcW w:w="1971" w:type="dxa"/>
            <w:tcBorders>
              <w:bottom w:val="double" w:sz="4" w:space="0" w:color="auto"/>
            </w:tcBorders>
            <w:shd w:val="clear" w:color="auto" w:fill="E0E0E0"/>
          </w:tcPr>
          <w:p w14:paraId="41562132"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20445C59" w14:textId="77777777" w:rsidR="00C03E4A" w:rsidRPr="00C20700" w:rsidRDefault="00C03E4A" w:rsidP="00407069">
            <w:pPr>
              <w:pStyle w:val="TAL"/>
            </w:pPr>
            <w:r w:rsidRPr="00C20700">
              <w:t>list of 14 bit INT values per serving cell (see DownlinkPreemption, INT-ConfigurationPerServingCell in TS 38.331 and TS 38.213 clause 11.2)</w:t>
            </w:r>
          </w:p>
        </w:tc>
      </w:tr>
      <w:tr w:rsidR="00C03E4A" w14:paraId="38F56091" w14:textId="77777777" w:rsidTr="00407069">
        <w:tc>
          <w:tcPr>
            <w:tcW w:w="9857" w:type="dxa"/>
            <w:gridSpan w:val="2"/>
            <w:tcBorders>
              <w:top w:val="double" w:sz="4" w:space="0" w:color="auto"/>
            </w:tcBorders>
            <w:shd w:val="clear" w:color="auto" w:fill="auto"/>
          </w:tcPr>
          <w:p w14:paraId="45F090F2" w14:textId="77777777" w:rsidR="00C03E4A" w:rsidRPr="00C20700" w:rsidRDefault="00C03E4A" w:rsidP="00407069">
            <w:pPr>
              <w:pStyle w:val="TAL"/>
            </w:pPr>
            <w:r w:rsidRPr="00C20700">
              <w:t xml:space="preserve">record length (1..9) of </w:t>
            </w:r>
            <w:hyperlink w:anchor="B14_Type" w:history="1">
              <w:r w:rsidRPr="00C20700">
                <w:rPr>
                  <w:rStyle w:val="Hyperlink"/>
                </w:rPr>
                <w:t>B14_Type</w:t>
              </w:r>
            </w:hyperlink>
          </w:p>
        </w:tc>
      </w:tr>
    </w:tbl>
    <w:p w14:paraId="38866D8C" w14:textId="77777777" w:rsidR="00C03E4A" w:rsidRDefault="00C03E4A" w:rsidP="00C03E4A"/>
    <w:p w14:paraId="182569A8" w14:textId="77777777" w:rsidR="00C03E4A" w:rsidRDefault="00C03E4A" w:rsidP="00C03E4A">
      <w:pPr>
        <w:pStyle w:val="TH"/>
      </w:pPr>
      <w:r>
        <w:t>NR_DciFormat_2_1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1E77F53" w14:textId="77777777" w:rsidTr="00407069">
        <w:tc>
          <w:tcPr>
            <w:tcW w:w="9857" w:type="dxa"/>
            <w:gridSpan w:val="4"/>
            <w:shd w:val="clear" w:color="auto" w:fill="E0E0E0"/>
          </w:tcPr>
          <w:p w14:paraId="6E5304AE" w14:textId="77777777" w:rsidR="00C03E4A" w:rsidRPr="00C20700" w:rsidRDefault="00C03E4A" w:rsidP="00407069">
            <w:pPr>
              <w:pStyle w:val="TAL"/>
              <w:rPr>
                <w:b/>
              </w:rPr>
            </w:pPr>
            <w:r w:rsidRPr="00C20700">
              <w:rPr>
                <w:b/>
              </w:rPr>
              <w:t>TTCN-3 Record Type</w:t>
            </w:r>
          </w:p>
        </w:tc>
      </w:tr>
      <w:tr w:rsidR="00C03E4A" w14:paraId="5FF05BAA" w14:textId="77777777" w:rsidTr="00407069">
        <w:tc>
          <w:tcPr>
            <w:tcW w:w="1479" w:type="dxa"/>
            <w:tcBorders>
              <w:bottom w:val="single" w:sz="4" w:space="0" w:color="auto"/>
            </w:tcBorders>
            <w:shd w:val="clear" w:color="auto" w:fill="E0E0E0"/>
          </w:tcPr>
          <w:p w14:paraId="290C4D39" w14:textId="77777777" w:rsidR="00C03E4A" w:rsidRPr="00C20700" w:rsidRDefault="00C03E4A" w:rsidP="00407069">
            <w:pPr>
              <w:pStyle w:val="TAL"/>
              <w:rPr>
                <w:b/>
              </w:rPr>
            </w:pPr>
            <w:bookmarkStart w:id="3294" w:name="NR_DciFormat_2_1_Type" w:colFirst="1" w:colLast="1"/>
            <w:r w:rsidRPr="00C20700">
              <w:rPr>
                <w:b/>
              </w:rPr>
              <w:t>Name</w:t>
            </w:r>
          </w:p>
        </w:tc>
        <w:tc>
          <w:tcPr>
            <w:tcW w:w="8378" w:type="dxa"/>
            <w:gridSpan w:val="3"/>
            <w:tcBorders>
              <w:bottom w:val="single" w:sz="4" w:space="0" w:color="auto"/>
            </w:tcBorders>
            <w:shd w:val="clear" w:color="auto" w:fill="FFFF99"/>
          </w:tcPr>
          <w:p w14:paraId="57FB54C8" w14:textId="77777777" w:rsidR="00C03E4A" w:rsidRPr="00C20700" w:rsidRDefault="00C03E4A" w:rsidP="00407069">
            <w:pPr>
              <w:pStyle w:val="TAL"/>
              <w:rPr>
                <w:b/>
              </w:rPr>
            </w:pPr>
            <w:r w:rsidRPr="00C20700">
              <w:rPr>
                <w:b/>
              </w:rPr>
              <w:t>NR_DciFormat_2_1_Type</w:t>
            </w:r>
          </w:p>
        </w:tc>
      </w:tr>
      <w:bookmarkEnd w:id="3294"/>
      <w:tr w:rsidR="00C03E4A" w14:paraId="671211D7" w14:textId="77777777" w:rsidTr="00407069">
        <w:tc>
          <w:tcPr>
            <w:tcW w:w="1479" w:type="dxa"/>
            <w:tcBorders>
              <w:bottom w:val="double" w:sz="4" w:space="0" w:color="auto"/>
            </w:tcBorders>
            <w:shd w:val="clear" w:color="auto" w:fill="E0E0E0"/>
          </w:tcPr>
          <w:p w14:paraId="22F96EE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61FC40B" w14:textId="77777777" w:rsidR="00C03E4A" w:rsidRPr="00C20700" w:rsidRDefault="00C03E4A" w:rsidP="00407069">
            <w:pPr>
              <w:pStyle w:val="TAL"/>
            </w:pPr>
            <w:r w:rsidRPr="00C20700">
              <w:t>TS 38.212 clause 7.3.1.3.2: notifying the PRB(s) and OFDM symbol(s) where UE may assume no transmission is intended for the UE;</w:t>
            </w:r>
          </w:p>
          <w:p w14:paraId="1BB0C213" w14:textId="77777777" w:rsidR="00C03E4A" w:rsidRPr="00C20700" w:rsidRDefault="00C03E4A" w:rsidP="00407069">
            <w:pPr>
              <w:pStyle w:val="TAL"/>
            </w:pPr>
            <w:r w:rsidRPr="00C20700">
              <w:t>default parameters according to TS 38.508-1 clause 4.3.6.1.3.2</w:t>
            </w:r>
          </w:p>
        </w:tc>
      </w:tr>
      <w:tr w:rsidR="00C03E4A" w14:paraId="41C7157E" w14:textId="77777777" w:rsidTr="00407069">
        <w:tc>
          <w:tcPr>
            <w:tcW w:w="1479" w:type="dxa"/>
            <w:tcBorders>
              <w:top w:val="double" w:sz="4" w:space="0" w:color="auto"/>
            </w:tcBorders>
            <w:shd w:val="clear" w:color="auto" w:fill="auto"/>
          </w:tcPr>
          <w:p w14:paraId="3B435520" w14:textId="77777777" w:rsidR="00C03E4A" w:rsidRPr="00C20700" w:rsidRDefault="00C03E4A" w:rsidP="00407069">
            <w:pPr>
              <w:pStyle w:val="TAL"/>
            </w:pPr>
            <w:r w:rsidRPr="00C20700">
              <w:t>IntValueList</w:t>
            </w:r>
          </w:p>
        </w:tc>
        <w:tc>
          <w:tcPr>
            <w:tcW w:w="2464" w:type="dxa"/>
            <w:tcBorders>
              <w:top w:val="double" w:sz="4" w:space="0" w:color="auto"/>
            </w:tcBorders>
            <w:shd w:val="clear" w:color="auto" w:fill="auto"/>
          </w:tcPr>
          <w:p w14:paraId="2125754F" w14:textId="77777777" w:rsidR="00C03E4A" w:rsidRPr="00C20700" w:rsidRDefault="00000000" w:rsidP="00407069">
            <w:pPr>
              <w:pStyle w:val="TAL"/>
            </w:pPr>
            <w:hyperlink w:anchor="NR_DciFormat_2_1_IntValueList_Type" w:history="1">
              <w:r w:rsidR="00C03E4A" w:rsidRPr="00C20700">
                <w:rPr>
                  <w:rStyle w:val="Hyperlink"/>
                </w:rPr>
                <w:t>NR_DciFormat_2_1_IntValueList_Type</w:t>
              </w:r>
            </w:hyperlink>
          </w:p>
        </w:tc>
        <w:tc>
          <w:tcPr>
            <w:tcW w:w="493" w:type="dxa"/>
            <w:tcBorders>
              <w:top w:val="double" w:sz="4" w:space="0" w:color="auto"/>
            </w:tcBorders>
            <w:shd w:val="clear" w:color="auto" w:fill="auto"/>
          </w:tcPr>
          <w:p w14:paraId="35121285" w14:textId="77777777" w:rsidR="00C03E4A" w:rsidRPr="00C20700" w:rsidRDefault="00C03E4A" w:rsidP="00407069">
            <w:pPr>
              <w:pStyle w:val="TAL"/>
            </w:pPr>
          </w:p>
        </w:tc>
        <w:tc>
          <w:tcPr>
            <w:tcW w:w="5421" w:type="dxa"/>
            <w:tcBorders>
              <w:top w:val="double" w:sz="4" w:space="0" w:color="auto"/>
            </w:tcBorders>
            <w:shd w:val="clear" w:color="auto" w:fill="auto"/>
          </w:tcPr>
          <w:p w14:paraId="115D4259" w14:textId="77777777" w:rsidR="00C03E4A" w:rsidRPr="00C20700" w:rsidRDefault="00C03E4A" w:rsidP="00407069">
            <w:pPr>
              <w:pStyle w:val="TAL"/>
            </w:pPr>
          </w:p>
        </w:tc>
      </w:tr>
    </w:tbl>
    <w:p w14:paraId="0D904F5B" w14:textId="77777777" w:rsidR="00C03E4A" w:rsidRDefault="00C03E4A" w:rsidP="00C03E4A"/>
    <w:p w14:paraId="7440FB98" w14:textId="77777777" w:rsidR="00C03E4A" w:rsidRDefault="00C03E4A" w:rsidP="00C03E4A">
      <w:pPr>
        <w:pStyle w:val="TH"/>
      </w:pPr>
      <w:r>
        <w:t>NR_DciFormat_2_2_ClosedLoopIndicat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BFD3EC7" w14:textId="77777777" w:rsidTr="00407069">
        <w:tc>
          <w:tcPr>
            <w:tcW w:w="9857" w:type="dxa"/>
            <w:gridSpan w:val="4"/>
            <w:shd w:val="clear" w:color="auto" w:fill="E0E0E0"/>
          </w:tcPr>
          <w:p w14:paraId="7C00F67E" w14:textId="77777777" w:rsidR="00C03E4A" w:rsidRPr="00C20700" w:rsidRDefault="00C03E4A" w:rsidP="00407069">
            <w:pPr>
              <w:pStyle w:val="TAL"/>
              <w:rPr>
                <w:b/>
              </w:rPr>
            </w:pPr>
            <w:r w:rsidRPr="00C20700">
              <w:rPr>
                <w:b/>
              </w:rPr>
              <w:t>TTCN-3 Record Type</w:t>
            </w:r>
          </w:p>
        </w:tc>
      </w:tr>
      <w:tr w:rsidR="00C03E4A" w14:paraId="58AA3221" w14:textId="77777777" w:rsidTr="00407069">
        <w:tc>
          <w:tcPr>
            <w:tcW w:w="1479" w:type="dxa"/>
            <w:tcBorders>
              <w:bottom w:val="single" w:sz="4" w:space="0" w:color="auto"/>
            </w:tcBorders>
            <w:shd w:val="clear" w:color="auto" w:fill="E0E0E0"/>
          </w:tcPr>
          <w:p w14:paraId="4D5E2DA3" w14:textId="77777777" w:rsidR="00C03E4A" w:rsidRPr="00C20700" w:rsidRDefault="00C03E4A" w:rsidP="00407069">
            <w:pPr>
              <w:pStyle w:val="TAL"/>
              <w:rPr>
                <w:b/>
              </w:rPr>
            </w:pPr>
            <w:bookmarkStart w:id="3295" w:name="NR_DciFormat_2_2_ClosedLoopIndicator_Typ" w:colFirst="1" w:colLast="1"/>
            <w:r w:rsidRPr="00C20700">
              <w:rPr>
                <w:b/>
              </w:rPr>
              <w:t>Name</w:t>
            </w:r>
          </w:p>
        </w:tc>
        <w:tc>
          <w:tcPr>
            <w:tcW w:w="8378" w:type="dxa"/>
            <w:gridSpan w:val="3"/>
            <w:tcBorders>
              <w:bottom w:val="single" w:sz="4" w:space="0" w:color="auto"/>
            </w:tcBorders>
            <w:shd w:val="clear" w:color="auto" w:fill="FFFF99"/>
          </w:tcPr>
          <w:p w14:paraId="31099BC9" w14:textId="77777777" w:rsidR="00C03E4A" w:rsidRPr="00C20700" w:rsidRDefault="00C03E4A" w:rsidP="00407069">
            <w:pPr>
              <w:pStyle w:val="TAL"/>
              <w:rPr>
                <w:b/>
              </w:rPr>
            </w:pPr>
            <w:r w:rsidRPr="00C20700">
              <w:rPr>
                <w:b/>
              </w:rPr>
              <w:t>NR_DciFormat_2_2_ClosedLoopIndicator_Type</w:t>
            </w:r>
          </w:p>
        </w:tc>
      </w:tr>
      <w:bookmarkEnd w:id="3295"/>
      <w:tr w:rsidR="00C03E4A" w14:paraId="6785A818" w14:textId="77777777" w:rsidTr="00407069">
        <w:tc>
          <w:tcPr>
            <w:tcW w:w="1479" w:type="dxa"/>
            <w:tcBorders>
              <w:bottom w:val="double" w:sz="4" w:space="0" w:color="auto"/>
            </w:tcBorders>
            <w:shd w:val="clear" w:color="auto" w:fill="E0E0E0"/>
          </w:tcPr>
          <w:p w14:paraId="1451FA1A"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7F47051" w14:textId="77777777" w:rsidR="00C03E4A" w:rsidRPr="00C20700" w:rsidRDefault="00C03E4A" w:rsidP="00407069">
            <w:pPr>
              <w:pStyle w:val="TAL"/>
            </w:pPr>
            <w:r w:rsidRPr="00C20700">
              <w:t>TS 38.212 clause 7.3.1.3.3: Closed loop indicator</w:t>
            </w:r>
          </w:p>
        </w:tc>
      </w:tr>
      <w:tr w:rsidR="00C03E4A" w14:paraId="64034469" w14:textId="77777777" w:rsidTr="00407069">
        <w:tc>
          <w:tcPr>
            <w:tcW w:w="1479" w:type="dxa"/>
            <w:tcBorders>
              <w:top w:val="double" w:sz="4" w:space="0" w:color="auto"/>
            </w:tcBorders>
            <w:shd w:val="clear" w:color="auto" w:fill="auto"/>
          </w:tcPr>
          <w:p w14:paraId="0D8E844D" w14:textId="77777777" w:rsidR="00C03E4A" w:rsidRPr="00C20700" w:rsidRDefault="00C03E4A" w:rsidP="00407069">
            <w:pPr>
              <w:pStyle w:val="TAL"/>
            </w:pPr>
            <w:r w:rsidRPr="00C20700">
              <w:t>None</w:t>
            </w:r>
          </w:p>
        </w:tc>
        <w:tc>
          <w:tcPr>
            <w:tcW w:w="2464" w:type="dxa"/>
            <w:tcBorders>
              <w:top w:val="double" w:sz="4" w:space="0" w:color="auto"/>
            </w:tcBorders>
            <w:shd w:val="clear" w:color="auto" w:fill="auto"/>
          </w:tcPr>
          <w:p w14:paraId="2F7640CF" w14:textId="77777777" w:rsidR="00C03E4A" w:rsidRPr="00C20700" w:rsidRDefault="00000000" w:rsidP="00407069">
            <w:pPr>
              <w:pStyle w:val="TAL"/>
            </w:pPr>
            <w:hyperlink w:anchor="Null_Type" w:history="1">
              <w:r w:rsidR="00C03E4A" w:rsidRPr="00C20700">
                <w:rPr>
                  <w:rStyle w:val="Hyperlink"/>
                </w:rPr>
                <w:t>Null_Type</w:t>
              </w:r>
            </w:hyperlink>
          </w:p>
        </w:tc>
        <w:tc>
          <w:tcPr>
            <w:tcW w:w="493" w:type="dxa"/>
            <w:tcBorders>
              <w:top w:val="double" w:sz="4" w:space="0" w:color="auto"/>
            </w:tcBorders>
            <w:shd w:val="clear" w:color="auto" w:fill="auto"/>
          </w:tcPr>
          <w:p w14:paraId="66A11FEF" w14:textId="77777777" w:rsidR="00C03E4A" w:rsidRPr="00C20700" w:rsidRDefault="00C03E4A" w:rsidP="00407069">
            <w:pPr>
              <w:pStyle w:val="TAL"/>
            </w:pPr>
          </w:p>
        </w:tc>
        <w:tc>
          <w:tcPr>
            <w:tcW w:w="5421" w:type="dxa"/>
            <w:tcBorders>
              <w:top w:val="double" w:sz="4" w:space="0" w:color="auto"/>
            </w:tcBorders>
            <w:shd w:val="clear" w:color="auto" w:fill="auto"/>
          </w:tcPr>
          <w:p w14:paraId="4E5312C1" w14:textId="77777777" w:rsidR="00C03E4A" w:rsidRPr="00C20700" w:rsidRDefault="00C03E4A" w:rsidP="00407069">
            <w:pPr>
              <w:pStyle w:val="TAL"/>
            </w:pPr>
            <w:r w:rsidRPr="00C20700">
              <w:t>0 bit if the UE is not configured with higher layer parameter twoPUSCH-PC-AdjustmentStates</w:t>
            </w:r>
          </w:p>
        </w:tc>
      </w:tr>
      <w:tr w:rsidR="00C03E4A" w14:paraId="0FBE5433" w14:textId="77777777" w:rsidTr="00407069">
        <w:tc>
          <w:tcPr>
            <w:tcW w:w="1479" w:type="dxa"/>
            <w:shd w:val="clear" w:color="auto" w:fill="auto"/>
          </w:tcPr>
          <w:p w14:paraId="6C64693A" w14:textId="77777777" w:rsidR="00C03E4A" w:rsidRPr="00C20700" w:rsidRDefault="00C03E4A" w:rsidP="00407069">
            <w:pPr>
              <w:pStyle w:val="TAL"/>
            </w:pPr>
            <w:r w:rsidRPr="00C20700">
              <w:t>Index</w:t>
            </w:r>
          </w:p>
        </w:tc>
        <w:tc>
          <w:tcPr>
            <w:tcW w:w="2464" w:type="dxa"/>
            <w:shd w:val="clear" w:color="auto" w:fill="auto"/>
          </w:tcPr>
          <w:p w14:paraId="6325C44A"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3AE82C37" w14:textId="77777777" w:rsidR="00C03E4A" w:rsidRPr="00C20700" w:rsidRDefault="00C03E4A" w:rsidP="00407069">
            <w:pPr>
              <w:pStyle w:val="TAL"/>
            </w:pPr>
          </w:p>
        </w:tc>
        <w:tc>
          <w:tcPr>
            <w:tcW w:w="5421" w:type="dxa"/>
            <w:shd w:val="clear" w:color="auto" w:fill="auto"/>
          </w:tcPr>
          <w:p w14:paraId="77F511F1" w14:textId="77777777" w:rsidR="00C03E4A" w:rsidRPr="00C20700" w:rsidRDefault="00C03E4A" w:rsidP="00407069">
            <w:pPr>
              <w:pStyle w:val="TAL"/>
            </w:pPr>
            <w:r w:rsidRPr="00C20700">
              <w:t>1 bit otherwise</w:t>
            </w:r>
          </w:p>
        </w:tc>
      </w:tr>
    </w:tbl>
    <w:p w14:paraId="13B0CF91" w14:textId="77777777" w:rsidR="00C03E4A" w:rsidRDefault="00C03E4A" w:rsidP="00C03E4A"/>
    <w:p w14:paraId="0117B982" w14:textId="77777777" w:rsidR="00C03E4A" w:rsidRDefault="00C03E4A" w:rsidP="00C03E4A">
      <w:pPr>
        <w:pStyle w:val="TH"/>
      </w:pPr>
      <w:r>
        <w:t>NR_DciFormat_2_2_TpcBlock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1D94DF7" w14:textId="77777777" w:rsidTr="00407069">
        <w:tc>
          <w:tcPr>
            <w:tcW w:w="9857" w:type="dxa"/>
            <w:gridSpan w:val="3"/>
            <w:shd w:val="clear" w:color="auto" w:fill="E0E0E0"/>
          </w:tcPr>
          <w:p w14:paraId="06345CD0" w14:textId="77777777" w:rsidR="00C03E4A" w:rsidRPr="00C20700" w:rsidRDefault="00C03E4A" w:rsidP="00407069">
            <w:pPr>
              <w:pStyle w:val="TAL"/>
              <w:rPr>
                <w:b/>
              </w:rPr>
            </w:pPr>
            <w:r w:rsidRPr="00C20700">
              <w:rPr>
                <w:b/>
              </w:rPr>
              <w:t>TTCN-3 Union Type</w:t>
            </w:r>
          </w:p>
        </w:tc>
      </w:tr>
      <w:tr w:rsidR="00C03E4A" w14:paraId="2C3D4854" w14:textId="77777777" w:rsidTr="00407069">
        <w:tc>
          <w:tcPr>
            <w:tcW w:w="1479" w:type="dxa"/>
            <w:tcBorders>
              <w:bottom w:val="single" w:sz="4" w:space="0" w:color="auto"/>
            </w:tcBorders>
            <w:shd w:val="clear" w:color="auto" w:fill="E0E0E0"/>
          </w:tcPr>
          <w:p w14:paraId="2890B6C2" w14:textId="77777777" w:rsidR="00C03E4A" w:rsidRPr="00C20700" w:rsidRDefault="00C03E4A" w:rsidP="00407069">
            <w:pPr>
              <w:pStyle w:val="TAL"/>
              <w:rPr>
                <w:b/>
              </w:rPr>
            </w:pPr>
            <w:bookmarkStart w:id="3296" w:name="NR_DciFormat_2_2_TpcBlock_Type" w:colFirst="1" w:colLast="1"/>
            <w:r w:rsidRPr="00C20700">
              <w:rPr>
                <w:b/>
              </w:rPr>
              <w:t>Name</w:t>
            </w:r>
          </w:p>
        </w:tc>
        <w:tc>
          <w:tcPr>
            <w:tcW w:w="8378" w:type="dxa"/>
            <w:gridSpan w:val="2"/>
            <w:tcBorders>
              <w:bottom w:val="single" w:sz="4" w:space="0" w:color="auto"/>
            </w:tcBorders>
            <w:shd w:val="clear" w:color="auto" w:fill="FFFF99"/>
          </w:tcPr>
          <w:p w14:paraId="52C0099A" w14:textId="77777777" w:rsidR="00C03E4A" w:rsidRPr="00C20700" w:rsidRDefault="00C03E4A" w:rsidP="00407069">
            <w:pPr>
              <w:pStyle w:val="TAL"/>
              <w:rPr>
                <w:b/>
              </w:rPr>
            </w:pPr>
            <w:r w:rsidRPr="00C20700">
              <w:rPr>
                <w:b/>
              </w:rPr>
              <w:t>NR_DciFormat_2_2_TpcBlock_Type</w:t>
            </w:r>
          </w:p>
        </w:tc>
      </w:tr>
      <w:bookmarkEnd w:id="3296"/>
      <w:tr w:rsidR="00C03E4A" w14:paraId="760E88C3" w14:textId="77777777" w:rsidTr="00407069">
        <w:tc>
          <w:tcPr>
            <w:tcW w:w="1479" w:type="dxa"/>
            <w:tcBorders>
              <w:bottom w:val="double" w:sz="4" w:space="0" w:color="auto"/>
            </w:tcBorders>
            <w:shd w:val="clear" w:color="auto" w:fill="E0E0E0"/>
          </w:tcPr>
          <w:p w14:paraId="460C858C"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96C2D30" w14:textId="77777777" w:rsidR="00C03E4A" w:rsidRPr="00C20700" w:rsidRDefault="00C03E4A" w:rsidP="00407069">
            <w:pPr>
              <w:pStyle w:val="TAL"/>
            </w:pPr>
            <w:r w:rsidRPr="00C20700">
              <w:t>TS 38.212 clause 7.3.1.3.3: single TPC block</w:t>
            </w:r>
          </w:p>
        </w:tc>
      </w:tr>
      <w:tr w:rsidR="00C03E4A" w14:paraId="2B0CDC41" w14:textId="77777777" w:rsidTr="00407069">
        <w:tc>
          <w:tcPr>
            <w:tcW w:w="1479" w:type="dxa"/>
            <w:tcBorders>
              <w:top w:val="double" w:sz="4" w:space="0" w:color="auto"/>
            </w:tcBorders>
            <w:shd w:val="clear" w:color="auto" w:fill="auto"/>
          </w:tcPr>
          <w:p w14:paraId="26A1AA7C" w14:textId="77777777" w:rsidR="00C03E4A" w:rsidRPr="00C20700" w:rsidRDefault="00C03E4A" w:rsidP="00407069">
            <w:pPr>
              <w:pStyle w:val="TAL"/>
            </w:pPr>
            <w:r w:rsidRPr="00C20700">
              <w:t>ClosedLoopIndicator</w:t>
            </w:r>
          </w:p>
        </w:tc>
        <w:tc>
          <w:tcPr>
            <w:tcW w:w="2957" w:type="dxa"/>
            <w:tcBorders>
              <w:top w:val="double" w:sz="4" w:space="0" w:color="auto"/>
            </w:tcBorders>
            <w:shd w:val="clear" w:color="auto" w:fill="auto"/>
          </w:tcPr>
          <w:p w14:paraId="23162473" w14:textId="77777777" w:rsidR="00C03E4A" w:rsidRPr="00C20700" w:rsidRDefault="00000000" w:rsidP="00407069">
            <w:pPr>
              <w:pStyle w:val="TAL"/>
            </w:pPr>
            <w:hyperlink w:anchor="NR_DciFormat_2_2_ClosedLoopIndicator_Typ" w:history="1">
              <w:r w:rsidR="00C03E4A" w:rsidRPr="00C20700">
                <w:rPr>
                  <w:rStyle w:val="Hyperlink"/>
                </w:rPr>
                <w:t>NR_DciFormat_2_2_ClosedLoopIndicator_Type</w:t>
              </w:r>
            </w:hyperlink>
          </w:p>
        </w:tc>
        <w:tc>
          <w:tcPr>
            <w:tcW w:w="5421" w:type="dxa"/>
            <w:tcBorders>
              <w:top w:val="double" w:sz="4" w:space="0" w:color="auto"/>
            </w:tcBorders>
            <w:shd w:val="clear" w:color="auto" w:fill="auto"/>
          </w:tcPr>
          <w:p w14:paraId="23811B9B" w14:textId="77777777" w:rsidR="00C03E4A" w:rsidRPr="00C20700" w:rsidRDefault="00C03E4A" w:rsidP="00407069">
            <w:pPr>
              <w:pStyle w:val="TAL"/>
            </w:pPr>
          </w:p>
        </w:tc>
      </w:tr>
      <w:tr w:rsidR="00C03E4A" w14:paraId="1B30A4C7" w14:textId="77777777" w:rsidTr="00407069">
        <w:tc>
          <w:tcPr>
            <w:tcW w:w="1479" w:type="dxa"/>
            <w:shd w:val="clear" w:color="auto" w:fill="auto"/>
          </w:tcPr>
          <w:p w14:paraId="276A8660" w14:textId="77777777" w:rsidR="00C03E4A" w:rsidRPr="00C20700" w:rsidRDefault="00C03E4A" w:rsidP="00407069">
            <w:pPr>
              <w:pStyle w:val="TAL"/>
            </w:pPr>
            <w:r w:rsidRPr="00C20700">
              <w:t>TpcCommand</w:t>
            </w:r>
          </w:p>
        </w:tc>
        <w:tc>
          <w:tcPr>
            <w:tcW w:w="2957" w:type="dxa"/>
            <w:shd w:val="clear" w:color="auto" w:fill="auto"/>
          </w:tcPr>
          <w:p w14:paraId="3CB1E5C5" w14:textId="77777777" w:rsidR="00C03E4A" w:rsidRPr="00C20700" w:rsidRDefault="00000000" w:rsidP="00407069">
            <w:pPr>
              <w:pStyle w:val="TAL"/>
            </w:pPr>
            <w:hyperlink w:anchor="NR_DciCommon_TpcCommand_Type" w:history="1">
              <w:r w:rsidR="00C03E4A" w:rsidRPr="00C20700">
                <w:rPr>
                  <w:rStyle w:val="Hyperlink"/>
                </w:rPr>
                <w:t>NR_DciCommon_TpcCommand_Type</w:t>
              </w:r>
            </w:hyperlink>
          </w:p>
        </w:tc>
        <w:tc>
          <w:tcPr>
            <w:tcW w:w="5421" w:type="dxa"/>
            <w:shd w:val="clear" w:color="auto" w:fill="auto"/>
          </w:tcPr>
          <w:p w14:paraId="0FC888B1" w14:textId="77777777" w:rsidR="00C03E4A" w:rsidRPr="00C20700" w:rsidRDefault="00C03E4A" w:rsidP="00407069">
            <w:pPr>
              <w:pStyle w:val="TAL"/>
            </w:pPr>
          </w:p>
        </w:tc>
      </w:tr>
    </w:tbl>
    <w:p w14:paraId="342E1BCB" w14:textId="77777777" w:rsidR="00C03E4A" w:rsidRDefault="00C03E4A" w:rsidP="00C03E4A"/>
    <w:p w14:paraId="67ED08BF" w14:textId="77777777" w:rsidR="00C03E4A" w:rsidRDefault="00C03E4A" w:rsidP="00C03E4A">
      <w:pPr>
        <w:pStyle w:val="TH"/>
      </w:pPr>
      <w:r>
        <w:t>NR_DciFormat_2_2_TpcBlock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31A119EC" w14:textId="77777777" w:rsidTr="00407069">
        <w:tc>
          <w:tcPr>
            <w:tcW w:w="9857" w:type="dxa"/>
            <w:gridSpan w:val="2"/>
            <w:shd w:val="clear" w:color="auto" w:fill="E0E0E0"/>
          </w:tcPr>
          <w:p w14:paraId="0B75649A" w14:textId="77777777" w:rsidR="00C03E4A" w:rsidRPr="00C20700" w:rsidRDefault="00C03E4A" w:rsidP="00407069">
            <w:pPr>
              <w:pStyle w:val="TAL"/>
              <w:rPr>
                <w:b/>
              </w:rPr>
            </w:pPr>
            <w:r w:rsidRPr="00C20700">
              <w:rPr>
                <w:b/>
              </w:rPr>
              <w:t>TTCN-3 Record of Type</w:t>
            </w:r>
          </w:p>
        </w:tc>
      </w:tr>
      <w:tr w:rsidR="00C03E4A" w14:paraId="13CCE0A8" w14:textId="77777777" w:rsidTr="00407069">
        <w:tc>
          <w:tcPr>
            <w:tcW w:w="1971" w:type="dxa"/>
            <w:tcBorders>
              <w:bottom w:val="single" w:sz="4" w:space="0" w:color="auto"/>
            </w:tcBorders>
            <w:shd w:val="clear" w:color="auto" w:fill="E0E0E0"/>
          </w:tcPr>
          <w:p w14:paraId="0C6C527F" w14:textId="77777777" w:rsidR="00C03E4A" w:rsidRPr="00C20700" w:rsidRDefault="00C03E4A" w:rsidP="00407069">
            <w:pPr>
              <w:pStyle w:val="TAL"/>
              <w:rPr>
                <w:b/>
              </w:rPr>
            </w:pPr>
            <w:bookmarkStart w:id="3297" w:name="NR_DciFormat_2_2_TpcBlockList_Type" w:colFirst="1" w:colLast="1"/>
            <w:r w:rsidRPr="00C20700">
              <w:rPr>
                <w:b/>
              </w:rPr>
              <w:t>Name</w:t>
            </w:r>
          </w:p>
        </w:tc>
        <w:tc>
          <w:tcPr>
            <w:tcW w:w="7886" w:type="dxa"/>
            <w:tcBorders>
              <w:bottom w:val="single" w:sz="4" w:space="0" w:color="auto"/>
            </w:tcBorders>
            <w:shd w:val="clear" w:color="auto" w:fill="FFFF99"/>
          </w:tcPr>
          <w:p w14:paraId="32A58ADC" w14:textId="77777777" w:rsidR="00C03E4A" w:rsidRPr="00C20700" w:rsidRDefault="00C03E4A" w:rsidP="00407069">
            <w:pPr>
              <w:pStyle w:val="TAL"/>
              <w:rPr>
                <w:b/>
              </w:rPr>
            </w:pPr>
            <w:r w:rsidRPr="00C20700">
              <w:rPr>
                <w:b/>
              </w:rPr>
              <w:t>NR_DciFormat_2_2_TpcBlockList_Type</w:t>
            </w:r>
          </w:p>
        </w:tc>
      </w:tr>
      <w:bookmarkEnd w:id="3297"/>
      <w:tr w:rsidR="00C03E4A" w14:paraId="48CA2F64" w14:textId="77777777" w:rsidTr="00407069">
        <w:tc>
          <w:tcPr>
            <w:tcW w:w="1971" w:type="dxa"/>
            <w:tcBorders>
              <w:bottom w:val="double" w:sz="4" w:space="0" w:color="auto"/>
            </w:tcBorders>
            <w:shd w:val="clear" w:color="auto" w:fill="E0E0E0"/>
          </w:tcPr>
          <w:p w14:paraId="35D3527E"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07106DDD" w14:textId="77777777" w:rsidR="00C03E4A" w:rsidRPr="00C20700" w:rsidRDefault="00C03E4A" w:rsidP="00407069">
            <w:pPr>
              <w:pStyle w:val="TAL"/>
            </w:pPr>
            <w:r w:rsidRPr="00C20700">
              <w:t>list of TPC blocks according to TS 38.212 clause 7.3.1.3.3;</w:t>
            </w:r>
          </w:p>
          <w:p w14:paraId="1C5372B5" w14:textId="77777777" w:rsidR="00C03E4A" w:rsidRPr="00C20700" w:rsidRDefault="00C03E4A" w:rsidP="00407069">
            <w:pPr>
              <w:pStyle w:val="TAL"/>
            </w:pPr>
            <w:r w:rsidRPr="00C20700">
              <w:t>beginning of each block is configured at the UE by tpc-IndexPCell or tpc-IndexPUCCH-SCell for PUCCH and by tpc-Index or tpc-IndexSUL for PUCCH</w:t>
            </w:r>
          </w:p>
          <w:p w14:paraId="48643ECE" w14:textId="77777777" w:rsidR="00C03E4A" w:rsidRPr="00C20700" w:rsidRDefault="00C03E4A" w:rsidP="00407069">
            <w:pPr>
              <w:pStyle w:val="TAL"/>
            </w:pPr>
            <w:r w:rsidRPr="00C20700">
              <w:t>(see PUCCH-TPC-CommandConfig and PUSCH-TPC-CommandConfig in TS 38.331 and TS 38.213 clause 11.3)</w:t>
            </w:r>
          </w:p>
        </w:tc>
      </w:tr>
      <w:tr w:rsidR="00C03E4A" w14:paraId="10DC1A04" w14:textId="77777777" w:rsidTr="00407069">
        <w:tc>
          <w:tcPr>
            <w:tcW w:w="9857" w:type="dxa"/>
            <w:gridSpan w:val="2"/>
            <w:tcBorders>
              <w:top w:val="double" w:sz="4" w:space="0" w:color="auto"/>
            </w:tcBorders>
            <w:shd w:val="clear" w:color="auto" w:fill="auto"/>
          </w:tcPr>
          <w:p w14:paraId="0F88DEE8" w14:textId="77777777" w:rsidR="00C03E4A" w:rsidRPr="00C20700" w:rsidRDefault="00C03E4A" w:rsidP="00407069">
            <w:pPr>
              <w:pStyle w:val="TAL"/>
            </w:pPr>
            <w:r w:rsidRPr="00C20700">
              <w:t xml:space="preserve">record  of </w:t>
            </w:r>
            <w:hyperlink w:anchor="NR_DciFormat_2_2_TpcBlock_Type" w:history="1">
              <w:r w:rsidRPr="00C20700">
                <w:rPr>
                  <w:rStyle w:val="Hyperlink"/>
                </w:rPr>
                <w:t>NR_DciFormat_2_2_TpcBlock_Type</w:t>
              </w:r>
            </w:hyperlink>
          </w:p>
        </w:tc>
      </w:tr>
    </w:tbl>
    <w:p w14:paraId="66DEB39D" w14:textId="77777777" w:rsidR="00C03E4A" w:rsidRDefault="00C03E4A" w:rsidP="00C03E4A"/>
    <w:p w14:paraId="089D75AA" w14:textId="77777777" w:rsidR="00C03E4A" w:rsidRDefault="00C03E4A" w:rsidP="00C03E4A">
      <w:pPr>
        <w:pStyle w:val="TH"/>
      </w:pPr>
      <w:r>
        <w:t>NR_DciFormat_2_2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1D797A1" w14:textId="77777777" w:rsidTr="00407069">
        <w:tc>
          <w:tcPr>
            <w:tcW w:w="9857" w:type="dxa"/>
            <w:gridSpan w:val="4"/>
            <w:shd w:val="clear" w:color="auto" w:fill="E0E0E0"/>
          </w:tcPr>
          <w:p w14:paraId="1BB7B641" w14:textId="77777777" w:rsidR="00C03E4A" w:rsidRPr="00C20700" w:rsidRDefault="00C03E4A" w:rsidP="00407069">
            <w:pPr>
              <w:pStyle w:val="TAL"/>
              <w:rPr>
                <w:b/>
              </w:rPr>
            </w:pPr>
            <w:r w:rsidRPr="00C20700">
              <w:rPr>
                <w:b/>
              </w:rPr>
              <w:t>TTCN-3 Record Type</w:t>
            </w:r>
          </w:p>
        </w:tc>
      </w:tr>
      <w:tr w:rsidR="00C03E4A" w14:paraId="731DB63D" w14:textId="77777777" w:rsidTr="00407069">
        <w:tc>
          <w:tcPr>
            <w:tcW w:w="1479" w:type="dxa"/>
            <w:tcBorders>
              <w:bottom w:val="single" w:sz="4" w:space="0" w:color="auto"/>
            </w:tcBorders>
            <w:shd w:val="clear" w:color="auto" w:fill="E0E0E0"/>
          </w:tcPr>
          <w:p w14:paraId="76E0E848" w14:textId="77777777" w:rsidR="00C03E4A" w:rsidRPr="00C20700" w:rsidRDefault="00C03E4A" w:rsidP="00407069">
            <w:pPr>
              <w:pStyle w:val="TAL"/>
              <w:rPr>
                <w:b/>
              </w:rPr>
            </w:pPr>
            <w:bookmarkStart w:id="3298" w:name="NR_DciFormat_2_2_Type" w:colFirst="1" w:colLast="1"/>
            <w:r w:rsidRPr="00C20700">
              <w:rPr>
                <w:b/>
              </w:rPr>
              <w:t>Name</w:t>
            </w:r>
          </w:p>
        </w:tc>
        <w:tc>
          <w:tcPr>
            <w:tcW w:w="8378" w:type="dxa"/>
            <w:gridSpan w:val="3"/>
            <w:tcBorders>
              <w:bottom w:val="single" w:sz="4" w:space="0" w:color="auto"/>
            </w:tcBorders>
            <w:shd w:val="clear" w:color="auto" w:fill="FFFF99"/>
          </w:tcPr>
          <w:p w14:paraId="2D3C0878" w14:textId="77777777" w:rsidR="00C03E4A" w:rsidRPr="00C20700" w:rsidRDefault="00C03E4A" w:rsidP="00407069">
            <w:pPr>
              <w:pStyle w:val="TAL"/>
              <w:rPr>
                <w:b/>
              </w:rPr>
            </w:pPr>
            <w:r w:rsidRPr="00C20700">
              <w:rPr>
                <w:b/>
              </w:rPr>
              <w:t>NR_DciFormat_2_2_Type</w:t>
            </w:r>
          </w:p>
        </w:tc>
      </w:tr>
      <w:bookmarkEnd w:id="3298"/>
      <w:tr w:rsidR="00C03E4A" w14:paraId="406FAFAD" w14:textId="77777777" w:rsidTr="00407069">
        <w:tc>
          <w:tcPr>
            <w:tcW w:w="1479" w:type="dxa"/>
            <w:tcBorders>
              <w:bottom w:val="double" w:sz="4" w:space="0" w:color="auto"/>
            </w:tcBorders>
            <w:shd w:val="clear" w:color="auto" w:fill="E0E0E0"/>
          </w:tcPr>
          <w:p w14:paraId="55E5296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37286AC" w14:textId="77777777" w:rsidR="00C03E4A" w:rsidRPr="00C20700" w:rsidRDefault="00C03E4A" w:rsidP="00407069">
            <w:pPr>
              <w:pStyle w:val="TAL"/>
            </w:pPr>
            <w:r w:rsidRPr="00C20700">
              <w:t>TS 38.212 clause 7.3.1.3.3: for the transmission of TPC commands for PUCCH and PUSCH;</w:t>
            </w:r>
          </w:p>
          <w:p w14:paraId="6BA5530B" w14:textId="77777777" w:rsidR="00C03E4A" w:rsidRPr="00C20700" w:rsidRDefault="00C03E4A" w:rsidP="00407069">
            <w:pPr>
              <w:pStyle w:val="TAL"/>
            </w:pPr>
            <w:r w:rsidRPr="00C20700">
              <w:t>default parameters according to TS 38.508-1 clause 4.3.6.1.3.3</w:t>
            </w:r>
          </w:p>
        </w:tc>
      </w:tr>
      <w:tr w:rsidR="00C03E4A" w14:paraId="24763F74" w14:textId="77777777" w:rsidTr="00407069">
        <w:tc>
          <w:tcPr>
            <w:tcW w:w="1479" w:type="dxa"/>
            <w:tcBorders>
              <w:top w:val="double" w:sz="4" w:space="0" w:color="auto"/>
            </w:tcBorders>
            <w:shd w:val="clear" w:color="auto" w:fill="auto"/>
          </w:tcPr>
          <w:p w14:paraId="17B3623B" w14:textId="77777777" w:rsidR="00C03E4A" w:rsidRPr="00C20700" w:rsidRDefault="00C03E4A" w:rsidP="00407069">
            <w:pPr>
              <w:pStyle w:val="TAL"/>
            </w:pPr>
            <w:r w:rsidRPr="00C20700">
              <w:t>TpcBlockList</w:t>
            </w:r>
          </w:p>
        </w:tc>
        <w:tc>
          <w:tcPr>
            <w:tcW w:w="2464" w:type="dxa"/>
            <w:tcBorders>
              <w:top w:val="double" w:sz="4" w:space="0" w:color="auto"/>
            </w:tcBorders>
            <w:shd w:val="clear" w:color="auto" w:fill="auto"/>
          </w:tcPr>
          <w:p w14:paraId="57CC37DD" w14:textId="77777777" w:rsidR="00C03E4A" w:rsidRPr="00C20700" w:rsidRDefault="00000000" w:rsidP="00407069">
            <w:pPr>
              <w:pStyle w:val="TAL"/>
            </w:pPr>
            <w:hyperlink w:anchor="NR_DciFormat_2_2_TpcBlockList_Type" w:history="1">
              <w:r w:rsidR="00C03E4A" w:rsidRPr="00C20700">
                <w:rPr>
                  <w:rStyle w:val="Hyperlink"/>
                </w:rPr>
                <w:t>NR_DciFormat_2_2_TpcBlockList_Type</w:t>
              </w:r>
            </w:hyperlink>
          </w:p>
        </w:tc>
        <w:tc>
          <w:tcPr>
            <w:tcW w:w="493" w:type="dxa"/>
            <w:tcBorders>
              <w:top w:val="double" w:sz="4" w:space="0" w:color="auto"/>
            </w:tcBorders>
            <w:shd w:val="clear" w:color="auto" w:fill="auto"/>
          </w:tcPr>
          <w:p w14:paraId="50880F99" w14:textId="77777777" w:rsidR="00C03E4A" w:rsidRPr="00C20700" w:rsidRDefault="00C03E4A" w:rsidP="00407069">
            <w:pPr>
              <w:pStyle w:val="TAL"/>
            </w:pPr>
          </w:p>
        </w:tc>
        <w:tc>
          <w:tcPr>
            <w:tcW w:w="5421" w:type="dxa"/>
            <w:tcBorders>
              <w:top w:val="double" w:sz="4" w:space="0" w:color="auto"/>
            </w:tcBorders>
            <w:shd w:val="clear" w:color="auto" w:fill="auto"/>
          </w:tcPr>
          <w:p w14:paraId="0ECB3328" w14:textId="77777777" w:rsidR="00C03E4A" w:rsidRPr="00C20700" w:rsidRDefault="00C03E4A" w:rsidP="00407069">
            <w:pPr>
              <w:pStyle w:val="TAL"/>
            </w:pPr>
          </w:p>
        </w:tc>
      </w:tr>
    </w:tbl>
    <w:p w14:paraId="676D0846" w14:textId="77777777" w:rsidR="00C03E4A" w:rsidRDefault="00C03E4A" w:rsidP="00C03E4A"/>
    <w:p w14:paraId="5CE35C0A" w14:textId="77777777" w:rsidR="00C03E4A" w:rsidRDefault="00C03E4A" w:rsidP="00C03E4A">
      <w:pPr>
        <w:pStyle w:val="TH"/>
      </w:pPr>
      <w:r>
        <w:t>NR_DciFormat_2_3_Srs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1110112" w14:textId="77777777" w:rsidTr="00407069">
        <w:tc>
          <w:tcPr>
            <w:tcW w:w="9857" w:type="dxa"/>
            <w:gridSpan w:val="4"/>
            <w:shd w:val="clear" w:color="auto" w:fill="E0E0E0"/>
          </w:tcPr>
          <w:p w14:paraId="194EDA14" w14:textId="77777777" w:rsidR="00C03E4A" w:rsidRPr="00C20700" w:rsidRDefault="00C03E4A" w:rsidP="00407069">
            <w:pPr>
              <w:pStyle w:val="TAL"/>
              <w:rPr>
                <w:b/>
              </w:rPr>
            </w:pPr>
            <w:r w:rsidRPr="00C20700">
              <w:rPr>
                <w:b/>
              </w:rPr>
              <w:t>TTCN-3 Record Type</w:t>
            </w:r>
          </w:p>
        </w:tc>
      </w:tr>
      <w:tr w:rsidR="00C03E4A" w14:paraId="5D7E9B74" w14:textId="77777777" w:rsidTr="00407069">
        <w:tc>
          <w:tcPr>
            <w:tcW w:w="1479" w:type="dxa"/>
            <w:tcBorders>
              <w:bottom w:val="single" w:sz="4" w:space="0" w:color="auto"/>
            </w:tcBorders>
            <w:shd w:val="clear" w:color="auto" w:fill="E0E0E0"/>
          </w:tcPr>
          <w:p w14:paraId="0462ADD0" w14:textId="77777777" w:rsidR="00C03E4A" w:rsidRPr="00C20700" w:rsidRDefault="00C03E4A" w:rsidP="00407069">
            <w:pPr>
              <w:pStyle w:val="TAL"/>
              <w:rPr>
                <w:b/>
              </w:rPr>
            </w:pPr>
            <w:bookmarkStart w:id="3299" w:name="NR_DciFormat_2_3_SrsRequest_Type" w:colFirst="1" w:colLast="1"/>
            <w:r w:rsidRPr="00C20700">
              <w:rPr>
                <w:b/>
              </w:rPr>
              <w:t>Name</w:t>
            </w:r>
          </w:p>
        </w:tc>
        <w:tc>
          <w:tcPr>
            <w:tcW w:w="8378" w:type="dxa"/>
            <w:gridSpan w:val="3"/>
            <w:tcBorders>
              <w:bottom w:val="single" w:sz="4" w:space="0" w:color="auto"/>
            </w:tcBorders>
            <w:shd w:val="clear" w:color="auto" w:fill="FFFF99"/>
          </w:tcPr>
          <w:p w14:paraId="58B2C6B9" w14:textId="77777777" w:rsidR="00C03E4A" w:rsidRPr="00C20700" w:rsidRDefault="00C03E4A" w:rsidP="00407069">
            <w:pPr>
              <w:pStyle w:val="TAL"/>
              <w:rPr>
                <w:b/>
              </w:rPr>
            </w:pPr>
            <w:r w:rsidRPr="00C20700">
              <w:rPr>
                <w:b/>
              </w:rPr>
              <w:t>NR_DciFormat_2_3_SrsRequest_Type</w:t>
            </w:r>
          </w:p>
        </w:tc>
      </w:tr>
      <w:bookmarkEnd w:id="3299"/>
      <w:tr w:rsidR="00C03E4A" w14:paraId="7030CC63" w14:textId="77777777" w:rsidTr="00407069">
        <w:tc>
          <w:tcPr>
            <w:tcW w:w="1479" w:type="dxa"/>
            <w:tcBorders>
              <w:bottom w:val="double" w:sz="4" w:space="0" w:color="auto"/>
            </w:tcBorders>
            <w:shd w:val="clear" w:color="auto" w:fill="E0E0E0"/>
          </w:tcPr>
          <w:p w14:paraId="5D1E8F7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8730918" w14:textId="77777777" w:rsidR="00C03E4A" w:rsidRPr="00C20700" w:rsidRDefault="00C03E4A" w:rsidP="00407069">
            <w:pPr>
              <w:pStyle w:val="TAL"/>
            </w:pPr>
            <w:r w:rsidRPr="00C20700">
              <w:t>TS 38.212 clause 7.3.1.3.4: according to TS 38.213 clause 11.4 the presence of SRS request(s) depends on fieldTypeFormat2-3 (see SRS-TPC-CommandConfig in TS 38.331)</w:t>
            </w:r>
          </w:p>
        </w:tc>
      </w:tr>
      <w:tr w:rsidR="00C03E4A" w14:paraId="3C6EB7F4" w14:textId="77777777" w:rsidTr="00407069">
        <w:tc>
          <w:tcPr>
            <w:tcW w:w="1479" w:type="dxa"/>
            <w:tcBorders>
              <w:top w:val="double" w:sz="4" w:space="0" w:color="auto"/>
            </w:tcBorders>
            <w:shd w:val="clear" w:color="auto" w:fill="auto"/>
          </w:tcPr>
          <w:p w14:paraId="1B1DD6BF" w14:textId="77777777" w:rsidR="00C03E4A" w:rsidRPr="00C20700" w:rsidRDefault="00C03E4A" w:rsidP="00407069">
            <w:pPr>
              <w:pStyle w:val="TAL"/>
            </w:pPr>
            <w:r w:rsidRPr="00C20700">
              <w:t>None</w:t>
            </w:r>
          </w:p>
        </w:tc>
        <w:tc>
          <w:tcPr>
            <w:tcW w:w="2464" w:type="dxa"/>
            <w:tcBorders>
              <w:top w:val="double" w:sz="4" w:space="0" w:color="auto"/>
            </w:tcBorders>
            <w:shd w:val="clear" w:color="auto" w:fill="auto"/>
          </w:tcPr>
          <w:p w14:paraId="62C41CB3" w14:textId="77777777" w:rsidR="00C03E4A" w:rsidRPr="00C20700" w:rsidRDefault="00000000" w:rsidP="00407069">
            <w:pPr>
              <w:pStyle w:val="TAL"/>
            </w:pPr>
            <w:hyperlink w:anchor="Null_Type" w:history="1">
              <w:r w:rsidR="00C03E4A" w:rsidRPr="00C20700">
                <w:rPr>
                  <w:rStyle w:val="Hyperlink"/>
                </w:rPr>
                <w:t>Null_Type</w:t>
              </w:r>
            </w:hyperlink>
          </w:p>
        </w:tc>
        <w:tc>
          <w:tcPr>
            <w:tcW w:w="493" w:type="dxa"/>
            <w:tcBorders>
              <w:top w:val="double" w:sz="4" w:space="0" w:color="auto"/>
            </w:tcBorders>
            <w:shd w:val="clear" w:color="auto" w:fill="auto"/>
          </w:tcPr>
          <w:p w14:paraId="188DEB87" w14:textId="77777777" w:rsidR="00C03E4A" w:rsidRPr="00C20700" w:rsidRDefault="00C03E4A" w:rsidP="00407069">
            <w:pPr>
              <w:pStyle w:val="TAL"/>
            </w:pPr>
          </w:p>
        </w:tc>
        <w:tc>
          <w:tcPr>
            <w:tcW w:w="5421" w:type="dxa"/>
            <w:tcBorders>
              <w:top w:val="double" w:sz="4" w:space="0" w:color="auto"/>
            </w:tcBorders>
            <w:shd w:val="clear" w:color="auto" w:fill="auto"/>
          </w:tcPr>
          <w:p w14:paraId="17914E1F" w14:textId="77777777" w:rsidR="00C03E4A" w:rsidRPr="00C20700" w:rsidRDefault="00C03E4A" w:rsidP="00407069">
            <w:pPr>
              <w:pStyle w:val="TAL"/>
            </w:pPr>
            <w:r w:rsidRPr="00C20700">
              <w:t>0 bit: no SRS request</w:t>
            </w:r>
          </w:p>
        </w:tc>
      </w:tr>
      <w:tr w:rsidR="00C03E4A" w14:paraId="22BEAB9F" w14:textId="77777777" w:rsidTr="00407069">
        <w:tc>
          <w:tcPr>
            <w:tcW w:w="1479" w:type="dxa"/>
            <w:shd w:val="clear" w:color="auto" w:fill="auto"/>
          </w:tcPr>
          <w:p w14:paraId="7E93EA6C" w14:textId="77777777" w:rsidR="00C03E4A" w:rsidRPr="00C20700" w:rsidRDefault="00C03E4A" w:rsidP="00407069">
            <w:pPr>
              <w:pStyle w:val="TAL"/>
            </w:pPr>
            <w:r w:rsidRPr="00C20700">
              <w:t>SrsRequestValue</w:t>
            </w:r>
          </w:p>
        </w:tc>
        <w:tc>
          <w:tcPr>
            <w:tcW w:w="2464" w:type="dxa"/>
            <w:shd w:val="clear" w:color="auto" w:fill="auto"/>
          </w:tcPr>
          <w:p w14:paraId="0B9528D3"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shd w:val="clear" w:color="auto" w:fill="auto"/>
          </w:tcPr>
          <w:p w14:paraId="744BD63B" w14:textId="77777777" w:rsidR="00C03E4A" w:rsidRPr="00C20700" w:rsidRDefault="00C03E4A" w:rsidP="00407069">
            <w:pPr>
              <w:pStyle w:val="TAL"/>
            </w:pPr>
          </w:p>
        </w:tc>
        <w:tc>
          <w:tcPr>
            <w:tcW w:w="5421" w:type="dxa"/>
            <w:shd w:val="clear" w:color="auto" w:fill="auto"/>
          </w:tcPr>
          <w:p w14:paraId="1C667C63" w14:textId="77777777" w:rsidR="00C03E4A" w:rsidRPr="00C20700" w:rsidRDefault="00C03E4A" w:rsidP="00407069">
            <w:pPr>
              <w:pStyle w:val="TAL"/>
            </w:pPr>
            <w:r w:rsidRPr="00C20700">
              <w:t>2 bits: Index of the SRS resource set to be used according to TS 38.212 Table 7.3.1.1.2-24</w:t>
            </w:r>
          </w:p>
        </w:tc>
      </w:tr>
    </w:tbl>
    <w:p w14:paraId="07CABB72" w14:textId="77777777" w:rsidR="00C03E4A" w:rsidRDefault="00C03E4A" w:rsidP="00C03E4A"/>
    <w:p w14:paraId="0785BF3D" w14:textId="77777777" w:rsidR="00C03E4A" w:rsidRDefault="00C03E4A" w:rsidP="00C03E4A">
      <w:pPr>
        <w:pStyle w:val="TH"/>
      </w:pPr>
      <w:r>
        <w:t>NR_DciCommon_TpcCommand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54A5CC2C" w14:textId="77777777" w:rsidTr="00407069">
        <w:tc>
          <w:tcPr>
            <w:tcW w:w="9857" w:type="dxa"/>
            <w:gridSpan w:val="2"/>
            <w:shd w:val="clear" w:color="auto" w:fill="E0E0E0"/>
          </w:tcPr>
          <w:p w14:paraId="31062AD4" w14:textId="77777777" w:rsidR="00C03E4A" w:rsidRPr="00C20700" w:rsidRDefault="00C03E4A" w:rsidP="00407069">
            <w:pPr>
              <w:pStyle w:val="TAL"/>
              <w:rPr>
                <w:b/>
              </w:rPr>
            </w:pPr>
            <w:r w:rsidRPr="00C20700">
              <w:rPr>
                <w:b/>
              </w:rPr>
              <w:t>TTCN-3 Record of Type</w:t>
            </w:r>
          </w:p>
        </w:tc>
      </w:tr>
      <w:tr w:rsidR="00C03E4A" w14:paraId="1F503FFE" w14:textId="77777777" w:rsidTr="00407069">
        <w:tc>
          <w:tcPr>
            <w:tcW w:w="1971" w:type="dxa"/>
            <w:tcBorders>
              <w:bottom w:val="single" w:sz="4" w:space="0" w:color="auto"/>
            </w:tcBorders>
            <w:shd w:val="clear" w:color="auto" w:fill="E0E0E0"/>
          </w:tcPr>
          <w:p w14:paraId="7796A6EC" w14:textId="77777777" w:rsidR="00C03E4A" w:rsidRPr="00C20700" w:rsidRDefault="00C03E4A" w:rsidP="00407069">
            <w:pPr>
              <w:pStyle w:val="TAL"/>
              <w:rPr>
                <w:b/>
              </w:rPr>
            </w:pPr>
            <w:bookmarkStart w:id="3300" w:name="NR_DciCommon_TpcCommandList_Type" w:colFirst="1" w:colLast="1"/>
            <w:r w:rsidRPr="00C20700">
              <w:rPr>
                <w:b/>
              </w:rPr>
              <w:t>Name</w:t>
            </w:r>
          </w:p>
        </w:tc>
        <w:tc>
          <w:tcPr>
            <w:tcW w:w="7886" w:type="dxa"/>
            <w:tcBorders>
              <w:bottom w:val="single" w:sz="4" w:space="0" w:color="auto"/>
            </w:tcBorders>
            <w:shd w:val="clear" w:color="auto" w:fill="FFFF99"/>
          </w:tcPr>
          <w:p w14:paraId="698E9DFF" w14:textId="77777777" w:rsidR="00C03E4A" w:rsidRPr="00C20700" w:rsidRDefault="00C03E4A" w:rsidP="00407069">
            <w:pPr>
              <w:pStyle w:val="TAL"/>
              <w:rPr>
                <w:b/>
              </w:rPr>
            </w:pPr>
            <w:r w:rsidRPr="00C20700">
              <w:rPr>
                <w:b/>
              </w:rPr>
              <w:t>NR_DciCommon_TpcCommandList_Type</w:t>
            </w:r>
          </w:p>
        </w:tc>
      </w:tr>
      <w:bookmarkEnd w:id="3300"/>
      <w:tr w:rsidR="00C03E4A" w14:paraId="5D6C1334" w14:textId="77777777" w:rsidTr="00407069">
        <w:tc>
          <w:tcPr>
            <w:tcW w:w="1971" w:type="dxa"/>
            <w:tcBorders>
              <w:bottom w:val="double" w:sz="4" w:space="0" w:color="auto"/>
            </w:tcBorders>
            <w:shd w:val="clear" w:color="auto" w:fill="E0E0E0"/>
          </w:tcPr>
          <w:p w14:paraId="64B3AC84"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5BEE3B76" w14:textId="77777777" w:rsidR="00C03E4A" w:rsidRPr="00C20700" w:rsidRDefault="00C03E4A" w:rsidP="00407069">
            <w:pPr>
              <w:pStyle w:val="TAL"/>
            </w:pPr>
          </w:p>
        </w:tc>
      </w:tr>
      <w:tr w:rsidR="00C03E4A" w14:paraId="557778DC" w14:textId="77777777" w:rsidTr="00407069">
        <w:tc>
          <w:tcPr>
            <w:tcW w:w="9857" w:type="dxa"/>
            <w:gridSpan w:val="2"/>
            <w:tcBorders>
              <w:top w:val="double" w:sz="4" w:space="0" w:color="auto"/>
            </w:tcBorders>
            <w:shd w:val="clear" w:color="auto" w:fill="auto"/>
          </w:tcPr>
          <w:p w14:paraId="16299CF7" w14:textId="77777777" w:rsidR="00C03E4A" w:rsidRPr="00C20700" w:rsidRDefault="00C03E4A" w:rsidP="00407069">
            <w:pPr>
              <w:pStyle w:val="TAL"/>
            </w:pPr>
            <w:r w:rsidRPr="00C20700">
              <w:t xml:space="preserve">record  of </w:t>
            </w:r>
            <w:hyperlink w:anchor="NR_DciCommon_TpcCommand_Type" w:history="1">
              <w:r w:rsidRPr="00C20700">
                <w:rPr>
                  <w:rStyle w:val="Hyperlink"/>
                </w:rPr>
                <w:t>NR_DciCommon_TpcCommand_Type</w:t>
              </w:r>
            </w:hyperlink>
          </w:p>
        </w:tc>
      </w:tr>
    </w:tbl>
    <w:p w14:paraId="6364748C" w14:textId="77777777" w:rsidR="00C03E4A" w:rsidRDefault="00C03E4A" w:rsidP="00C03E4A"/>
    <w:p w14:paraId="1FD81CE4" w14:textId="77777777" w:rsidR="00C03E4A" w:rsidRDefault="00C03E4A" w:rsidP="00C03E4A">
      <w:pPr>
        <w:pStyle w:val="TH"/>
      </w:pPr>
      <w:r>
        <w:t>NR_DciFormat_2_3_TypeA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469C19B" w14:textId="77777777" w:rsidTr="00407069">
        <w:tc>
          <w:tcPr>
            <w:tcW w:w="9857" w:type="dxa"/>
            <w:gridSpan w:val="4"/>
            <w:shd w:val="clear" w:color="auto" w:fill="E0E0E0"/>
          </w:tcPr>
          <w:p w14:paraId="40D91E3C" w14:textId="77777777" w:rsidR="00C03E4A" w:rsidRPr="00C20700" w:rsidRDefault="00C03E4A" w:rsidP="00407069">
            <w:pPr>
              <w:pStyle w:val="TAL"/>
              <w:rPr>
                <w:b/>
              </w:rPr>
            </w:pPr>
            <w:r w:rsidRPr="00C20700">
              <w:rPr>
                <w:b/>
              </w:rPr>
              <w:t>TTCN-3 Record Type</w:t>
            </w:r>
          </w:p>
        </w:tc>
      </w:tr>
      <w:tr w:rsidR="00C03E4A" w14:paraId="088AE289" w14:textId="77777777" w:rsidTr="00407069">
        <w:tc>
          <w:tcPr>
            <w:tcW w:w="1479" w:type="dxa"/>
            <w:tcBorders>
              <w:bottom w:val="single" w:sz="4" w:space="0" w:color="auto"/>
            </w:tcBorders>
            <w:shd w:val="clear" w:color="auto" w:fill="E0E0E0"/>
          </w:tcPr>
          <w:p w14:paraId="48354108" w14:textId="77777777" w:rsidR="00C03E4A" w:rsidRPr="00C20700" w:rsidRDefault="00C03E4A" w:rsidP="00407069">
            <w:pPr>
              <w:pStyle w:val="TAL"/>
              <w:rPr>
                <w:b/>
              </w:rPr>
            </w:pPr>
            <w:bookmarkStart w:id="3301" w:name="NR_DciFormat_2_3_TypeA_Type" w:colFirst="1" w:colLast="1"/>
            <w:r w:rsidRPr="00C20700">
              <w:rPr>
                <w:b/>
              </w:rPr>
              <w:t>Name</w:t>
            </w:r>
          </w:p>
        </w:tc>
        <w:tc>
          <w:tcPr>
            <w:tcW w:w="8378" w:type="dxa"/>
            <w:gridSpan w:val="3"/>
            <w:tcBorders>
              <w:bottom w:val="single" w:sz="4" w:space="0" w:color="auto"/>
            </w:tcBorders>
            <w:shd w:val="clear" w:color="auto" w:fill="FFFF99"/>
          </w:tcPr>
          <w:p w14:paraId="3E0CB50F" w14:textId="77777777" w:rsidR="00C03E4A" w:rsidRPr="00C20700" w:rsidRDefault="00C03E4A" w:rsidP="00407069">
            <w:pPr>
              <w:pStyle w:val="TAL"/>
              <w:rPr>
                <w:b/>
              </w:rPr>
            </w:pPr>
            <w:r w:rsidRPr="00C20700">
              <w:rPr>
                <w:b/>
              </w:rPr>
              <w:t>NR_DciFormat_2_3_TypeA_Type</w:t>
            </w:r>
          </w:p>
        </w:tc>
      </w:tr>
      <w:bookmarkEnd w:id="3301"/>
      <w:tr w:rsidR="00C03E4A" w14:paraId="4935C559" w14:textId="77777777" w:rsidTr="00407069">
        <w:tc>
          <w:tcPr>
            <w:tcW w:w="1479" w:type="dxa"/>
            <w:tcBorders>
              <w:bottom w:val="double" w:sz="4" w:space="0" w:color="auto"/>
            </w:tcBorders>
            <w:shd w:val="clear" w:color="auto" w:fill="E0E0E0"/>
          </w:tcPr>
          <w:p w14:paraId="53214C54"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F7A12F3" w14:textId="77777777" w:rsidR="00C03E4A" w:rsidRPr="00C20700" w:rsidRDefault="00C03E4A" w:rsidP="00407069">
            <w:pPr>
              <w:pStyle w:val="TAL"/>
            </w:pPr>
            <w:r w:rsidRPr="00C20700">
              <w:t>TS 38.212 clause 7.3.1.3.4: srs-TPC-PDCCH-Group = typeA (see SRS-CarrierSwitching in TS 38.331)</w:t>
            </w:r>
          </w:p>
        </w:tc>
      </w:tr>
      <w:tr w:rsidR="00C03E4A" w14:paraId="473151BA" w14:textId="77777777" w:rsidTr="00407069">
        <w:tc>
          <w:tcPr>
            <w:tcW w:w="1479" w:type="dxa"/>
            <w:tcBorders>
              <w:top w:val="double" w:sz="4" w:space="0" w:color="auto"/>
            </w:tcBorders>
            <w:shd w:val="clear" w:color="auto" w:fill="auto"/>
          </w:tcPr>
          <w:p w14:paraId="2EE0D5B4" w14:textId="77777777" w:rsidR="00C03E4A" w:rsidRPr="00C20700" w:rsidRDefault="00C03E4A" w:rsidP="00407069">
            <w:pPr>
              <w:pStyle w:val="TAL"/>
            </w:pPr>
            <w:r w:rsidRPr="00C20700">
              <w:t>SrsRequest</w:t>
            </w:r>
          </w:p>
        </w:tc>
        <w:tc>
          <w:tcPr>
            <w:tcW w:w="2464" w:type="dxa"/>
            <w:tcBorders>
              <w:top w:val="double" w:sz="4" w:space="0" w:color="auto"/>
            </w:tcBorders>
            <w:shd w:val="clear" w:color="auto" w:fill="auto"/>
          </w:tcPr>
          <w:p w14:paraId="0273233A" w14:textId="77777777" w:rsidR="00C03E4A" w:rsidRPr="00C20700" w:rsidRDefault="00000000" w:rsidP="00407069">
            <w:pPr>
              <w:pStyle w:val="TAL"/>
            </w:pPr>
            <w:hyperlink w:anchor="NR_DciFormat_2_3_SrsRequest_Type" w:history="1">
              <w:r w:rsidR="00C03E4A" w:rsidRPr="00C20700">
                <w:rPr>
                  <w:rStyle w:val="Hyperlink"/>
                </w:rPr>
                <w:t>NR_DciFormat_2_3_SrsRequest_Type</w:t>
              </w:r>
            </w:hyperlink>
          </w:p>
        </w:tc>
        <w:tc>
          <w:tcPr>
            <w:tcW w:w="493" w:type="dxa"/>
            <w:tcBorders>
              <w:top w:val="double" w:sz="4" w:space="0" w:color="auto"/>
            </w:tcBorders>
            <w:shd w:val="clear" w:color="auto" w:fill="auto"/>
          </w:tcPr>
          <w:p w14:paraId="161B0A77" w14:textId="77777777" w:rsidR="00C03E4A" w:rsidRPr="00C20700" w:rsidRDefault="00C03E4A" w:rsidP="00407069">
            <w:pPr>
              <w:pStyle w:val="TAL"/>
            </w:pPr>
          </w:p>
        </w:tc>
        <w:tc>
          <w:tcPr>
            <w:tcW w:w="5421" w:type="dxa"/>
            <w:tcBorders>
              <w:top w:val="double" w:sz="4" w:space="0" w:color="auto"/>
            </w:tcBorders>
            <w:shd w:val="clear" w:color="auto" w:fill="auto"/>
          </w:tcPr>
          <w:p w14:paraId="266D3906" w14:textId="77777777" w:rsidR="00C03E4A" w:rsidRPr="00C20700" w:rsidRDefault="00C03E4A" w:rsidP="00407069">
            <w:pPr>
              <w:pStyle w:val="TAL"/>
            </w:pPr>
          </w:p>
        </w:tc>
      </w:tr>
      <w:tr w:rsidR="00C03E4A" w14:paraId="3255DDB3" w14:textId="77777777" w:rsidTr="00407069">
        <w:tc>
          <w:tcPr>
            <w:tcW w:w="1479" w:type="dxa"/>
            <w:shd w:val="clear" w:color="auto" w:fill="auto"/>
          </w:tcPr>
          <w:p w14:paraId="4A192F67" w14:textId="77777777" w:rsidR="00C03E4A" w:rsidRPr="00C20700" w:rsidRDefault="00C03E4A" w:rsidP="00407069">
            <w:pPr>
              <w:pStyle w:val="TAL"/>
            </w:pPr>
            <w:r w:rsidRPr="00C20700">
              <w:t>TpcCommandList</w:t>
            </w:r>
          </w:p>
        </w:tc>
        <w:tc>
          <w:tcPr>
            <w:tcW w:w="2464" w:type="dxa"/>
            <w:shd w:val="clear" w:color="auto" w:fill="auto"/>
          </w:tcPr>
          <w:p w14:paraId="433C4C4C" w14:textId="77777777" w:rsidR="00C03E4A" w:rsidRPr="00C20700" w:rsidRDefault="00000000" w:rsidP="00407069">
            <w:pPr>
              <w:pStyle w:val="TAL"/>
            </w:pPr>
            <w:hyperlink w:anchor="NR_DciCommon_TpcCommandList_Type" w:history="1">
              <w:r w:rsidR="00C03E4A" w:rsidRPr="00C20700">
                <w:rPr>
                  <w:rStyle w:val="Hyperlink"/>
                </w:rPr>
                <w:t>NR_DciCommon_TpcCommandList_Type</w:t>
              </w:r>
            </w:hyperlink>
          </w:p>
        </w:tc>
        <w:tc>
          <w:tcPr>
            <w:tcW w:w="493" w:type="dxa"/>
            <w:shd w:val="clear" w:color="auto" w:fill="auto"/>
          </w:tcPr>
          <w:p w14:paraId="7B47DD31" w14:textId="77777777" w:rsidR="00C03E4A" w:rsidRPr="00C20700" w:rsidRDefault="00C03E4A" w:rsidP="00407069">
            <w:pPr>
              <w:pStyle w:val="TAL"/>
            </w:pPr>
          </w:p>
        </w:tc>
        <w:tc>
          <w:tcPr>
            <w:tcW w:w="5421" w:type="dxa"/>
            <w:shd w:val="clear" w:color="auto" w:fill="auto"/>
          </w:tcPr>
          <w:p w14:paraId="0EFD9BFC" w14:textId="77777777" w:rsidR="00C03E4A" w:rsidRPr="00C20700" w:rsidRDefault="00C03E4A" w:rsidP="00407069">
            <w:pPr>
              <w:pStyle w:val="TAL"/>
            </w:pPr>
          </w:p>
        </w:tc>
      </w:tr>
    </w:tbl>
    <w:p w14:paraId="2326FCFD" w14:textId="77777777" w:rsidR="00C03E4A" w:rsidRDefault="00C03E4A" w:rsidP="00C03E4A"/>
    <w:p w14:paraId="29C42B09" w14:textId="77777777" w:rsidR="00C03E4A" w:rsidRDefault="00C03E4A" w:rsidP="00C03E4A">
      <w:pPr>
        <w:pStyle w:val="TH"/>
      </w:pPr>
      <w:r>
        <w:t>NR_DciFormat_2_3_SingleBlockTypeB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D513C33" w14:textId="77777777" w:rsidTr="00407069">
        <w:tc>
          <w:tcPr>
            <w:tcW w:w="9857" w:type="dxa"/>
            <w:gridSpan w:val="4"/>
            <w:shd w:val="clear" w:color="auto" w:fill="E0E0E0"/>
          </w:tcPr>
          <w:p w14:paraId="65B3C9CA" w14:textId="77777777" w:rsidR="00C03E4A" w:rsidRPr="00C20700" w:rsidRDefault="00C03E4A" w:rsidP="00407069">
            <w:pPr>
              <w:pStyle w:val="TAL"/>
              <w:rPr>
                <w:b/>
              </w:rPr>
            </w:pPr>
            <w:r w:rsidRPr="00C20700">
              <w:rPr>
                <w:b/>
              </w:rPr>
              <w:t>TTCN-3 Record Type</w:t>
            </w:r>
          </w:p>
        </w:tc>
      </w:tr>
      <w:tr w:rsidR="00C03E4A" w14:paraId="136EB9AD" w14:textId="77777777" w:rsidTr="00407069">
        <w:tc>
          <w:tcPr>
            <w:tcW w:w="1479" w:type="dxa"/>
            <w:tcBorders>
              <w:bottom w:val="single" w:sz="4" w:space="0" w:color="auto"/>
            </w:tcBorders>
            <w:shd w:val="clear" w:color="auto" w:fill="E0E0E0"/>
          </w:tcPr>
          <w:p w14:paraId="707F46FE" w14:textId="77777777" w:rsidR="00C03E4A" w:rsidRPr="00C20700" w:rsidRDefault="00C03E4A" w:rsidP="00407069">
            <w:pPr>
              <w:pStyle w:val="TAL"/>
              <w:rPr>
                <w:b/>
              </w:rPr>
            </w:pPr>
            <w:bookmarkStart w:id="3302" w:name="NR_DciFormat_2_3_SingleBlockTypeB_Type" w:colFirst="1" w:colLast="1"/>
            <w:r w:rsidRPr="00C20700">
              <w:rPr>
                <w:b/>
              </w:rPr>
              <w:t>Name</w:t>
            </w:r>
          </w:p>
        </w:tc>
        <w:tc>
          <w:tcPr>
            <w:tcW w:w="8378" w:type="dxa"/>
            <w:gridSpan w:val="3"/>
            <w:tcBorders>
              <w:bottom w:val="single" w:sz="4" w:space="0" w:color="auto"/>
            </w:tcBorders>
            <w:shd w:val="clear" w:color="auto" w:fill="FFFF99"/>
          </w:tcPr>
          <w:p w14:paraId="5DD36FA3" w14:textId="77777777" w:rsidR="00C03E4A" w:rsidRPr="00C20700" w:rsidRDefault="00C03E4A" w:rsidP="00407069">
            <w:pPr>
              <w:pStyle w:val="TAL"/>
              <w:rPr>
                <w:b/>
              </w:rPr>
            </w:pPr>
            <w:r w:rsidRPr="00C20700">
              <w:rPr>
                <w:b/>
              </w:rPr>
              <w:t>NR_DciFormat_2_3_SingleBlockTypeB_Type</w:t>
            </w:r>
          </w:p>
        </w:tc>
      </w:tr>
      <w:bookmarkEnd w:id="3302"/>
      <w:tr w:rsidR="00C03E4A" w14:paraId="31076371" w14:textId="77777777" w:rsidTr="00407069">
        <w:tc>
          <w:tcPr>
            <w:tcW w:w="1479" w:type="dxa"/>
            <w:tcBorders>
              <w:bottom w:val="double" w:sz="4" w:space="0" w:color="auto"/>
            </w:tcBorders>
            <w:shd w:val="clear" w:color="auto" w:fill="E0E0E0"/>
          </w:tcPr>
          <w:p w14:paraId="19D5E62F"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DEC65BA" w14:textId="77777777" w:rsidR="00C03E4A" w:rsidRPr="00C20700" w:rsidRDefault="00C03E4A" w:rsidP="00407069">
            <w:pPr>
              <w:pStyle w:val="TAL"/>
            </w:pPr>
            <w:r w:rsidRPr="00C20700">
              <w:t>TS 38.212 clause 7.3.1.3.4: srs-TPC-PDCCH-Group = typeB (see SRS-CarrierSwitching in TS 38.331)</w:t>
            </w:r>
          </w:p>
        </w:tc>
      </w:tr>
      <w:tr w:rsidR="00C03E4A" w14:paraId="629645E9" w14:textId="77777777" w:rsidTr="00407069">
        <w:tc>
          <w:tcPr>
            <w:tcW w:w="1479" w:type="dxa"/>
            <w:tcBorders>
              <w:top w:val="double" w:sz="4" w:space="0" w:color="auto"/>
            </w:tcBorders>
            <w:shd w:val="clear" w:color="auto" w:fill="auto"/>
          </w:tcPr>
          <w:p w14:paraId="037EBBD9" w14:textId="77777777" w:rsidR="00C03E4A" w:rsidRPr="00C20700" w:rsidRDefault="00C03E4A" w:rsidP="00407069">
            <w:pPr>
              <w:pStyle w:val="TAL"/>
            </w:pPr>
            <w:r w:rsidRPr="00C20700">
              <w:t>SrsRequest</w:t>
            </w:r>
          </w:p>
        </w:tc>
        <w:tc>
          <w:tcPr>
            <w:tcW w:w="2464" w:type="dxa"/>
            <w:tcBorders>
              <w:top w:val="double" w:sz="4" w:space="0" w:color="auto"/>
            </w:tcBorders>
            <w:shd w:val="clear" w:color="auto" w:fill="auto"/>
          </w:tcPr>
          <w:p w14:paraId="2FF9267C" w14:textId="77777777" w:rsidR="00C03E4A" w:rsidRPr="00C20700" w:rsidRDefault="00000000" w:rsidP="00407069">
            <w:pPr>
              <w:pStyle w:val="TAL"/>
            </w:pPr>
            <w:hyperlink w:anchor="NR_DciFormat_2_3_SrsRequest_Type" w:history="1">
              <w:r w:rsidR="00C03E4A" w:rsidRPr="00C20700">
                <w:rPr>
                  <w:rStyle w:val="Hyperlink"/>
                </w:rPr>
                <w:t>NR_DciFormat_2_3_SrsRequest_Type</w:t>
              </w:r>
            </w:hyperlink>
          </w:p>
        </w:tc>
        <w:tc>
          <w:tcPr>
            <w:tcW w:w="493" w:type="dxa"/>
            <w:tcBorders>
              <w:top w:val="double" w:sz="4" w:space="0" w:color="auto"/>
            </w:tcBorders>
            <w:shd w:val="clear" w:color="auto" w:fill="auto"/>
          </w:tcPr>
          <w:p w14:paraId="044634CC" w14:textId="77777777" w:rsidR="00C03E4A" w:rsidRPr="00C20700" w:rsidRDefault="00C03E4A" w:rsidP="00407069">
            <w:pPr>
              <w:pStyle w:val="TAL"/>
            </w:pPr>
          </w:p>
        </w:tc>
        <w:tc>
          <w:tcPr>
            <w:tcW w:w="5421" w:type="dxa"/>
            <w:tcBorders>
              <w:top w:val="double" w:sz="4" w:space="0" w:color="auto"/>
            </w:tcBorders>
            <w:shd w:val="clear" w:color="auto" w:fill="auto"/>
          </w:tcPr>
          <w:p w14:paraId="1464301B" w14:textId="77777777" w:rsidR="00C03E4A" w:rsidRPr="00C20700" w:rsidRDefault="00C03E4A" w:rsidP="00407069">
            <w:pPr>
              <w:pStyle w:val="TAL"/>
            </w:pPr>
          </w:p>
        </w:tc>
      </w:tr>
      <w:tr w:rsidR="00C03E4A" w14:paraId="02604556" w14:textId="77777777" w:rsidTr="00407069">
        <w:tc>
          <w:tcPr>
            <w:tcW w:w="1479" w:type="dxa"/>
            <w:shd w:val="clear" w:color="auto" w:fill="auto"/>
          </w:tcPr>
          <w:p w14:paraId="3A04EE23" w14:textId="77777777" w:rsidR="00C03E4A" w:rsidRPr="00C20700" w:rsidRDefault="00C03E4A" w:rsidP="00407069">
            <w:pPr>
              <w:pStyle w:val="TAL"/>
            </w:pPr>
            <w:r w:rsidRPr="00C20700">
              <w:t>TpcCommand</w:t>
            </w:r>
          </w:p>
        </w:tc>
        <w:tc>
          <w:tcPr>
            <w:tcW w:w="2464" w:type="dxa"/>
            <w:shd w:val="clear" w:color="auto" w:fill="auto"/>
          </w:tcPr>
          <w:p w14:paraId="6A307D2B" w14:textId="77777777" w:rsidR="00C03E4A" w:rsidRPr="00C20700" w:rsidRDefault="00000000" w:rsidP="00407069">
            <w:pPr>
              <w:pStyle w:val="TAL"/>
            </w:pPr>
            <w:hyperlink w:anchor="NR_DciCommon_TpcCommand_Type" w:history="1">
              <w:r w:rsidR="00C03E4A" w:rsidRPr="00C20700">
                <w:rPr>
                  <w:rStyle w:val="Hyperlink"/>
                </w:rPr>
                <w:t>NR_DciCommon_TpcCommand_Type</w:t>
              </w:r>
            </w:hyperlink>
          </w:p>
        </w:tc>
        <w:tc>
          <w:tcPr>
            <w:tcW w:w="493" w:type="dxa"/>
            <w:shd w:val="clear" w:color="auto" w:fill="auto"/>
          </w:tcPr>
          <w:p w14:paraId="613ECD42" w14:textId="77777777" w:rsidR="00C03E4A" w:rsidRPr="00C20700" w:rsidRDefault="00C03E4A" w:rsidP="00407069">
            <w:pPr>
              <w:pStyle w:val="TAL"/>
            </w:pPr>
          </w:p>
        </w:tc>
        <w:tc>
          <w:tcPr>
            <w:tcW w:w="5421" w:type="dxa"/>
            <w:shd w:val="clear" w:color="auto" w:fill="auto"/>
          </w:tcPr>
          <w:p w14:paraId="415559BB" w14:textId="77777777" w:rsidR="00C03E4A" w:rsidRPr="00C20700" w:rsidRDefault="00C03E4A" w:rsidP="00407069">
            <w:pPr>
              <w:pStyle w:val="TAL"/>
            </w:pPr>
          </w:p>
        </w:tc>
      </w:tr>
    </w:tbl>
    <w:p w14:paraId="4250A505" w14:textId="77777777" w:rsidR="00C03E4A" w:rsidRDefault="00C03E4A" w:rsidP="00C03E4A"/>
    <w:p w14:paraId="2AD7942D" w14:textId="77777777" w:rsidR="00C03E4A" w:rsidRDefault="00C03E4A" w:rsidP="00C03E4A">
      <w:pPr>
        <w:pStyle w:val="TH"/>
      </w:pPr>
      <w:r>
        <w:t>NR_DciFormat_2_3_TypeB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0E277332" w14:textId="77777777" w:rsidTr="00407069">
        <w:tc>
          <w:tcPr>
            <w:tcW w:w="9857" w:type="dxa"/>
            <w:gridSpan w:val="2"/>
            <w:shd w:val="clear" w:color="auto" w:fill="E0E0E0"/>
          </w:tcPr>
          <w:p w14:paraId="2B5C4749" w14:textId="77777777" w:rsidR="00C03E4A" w:rsidRPr="00C20700" w:rsidRDefault="00C03E4A" w:rsidP="00407069">
            <w:pPr>
              <w:pStyle w:val="TAL"/>
              <w:rPr>
                <w:b/>
              </w:rPr>
            </w:pPr>
            <w:r w:rsidRPr="00C20700">
              <w:rPr>
                <w:b/>
              </w:rPr>
              <w:t>TTCN-3 Record of Type</w:t>
            </w:r>
          </w:p>
        </w:tc>
      </w:tr>
      <w:tr w:rsidR="00C03E4A" w14:paraId="148829F0" w14:textId="77777777" w:rsidTr="00407069">
        <w:tc>
          <w:tcPr>
            <w:tcW w:w="1971" w:type="dxa"/>
            <w:tcBorders>
              <w:bottom w:val="single" w:sz="4" w:space="0" w:color="auto"/>
            </w:tcBorders>
            <w:shd w:val="clear" w:color="auto" w:fill="E0E0E0"/>
          </w:tcPr>
          <w:p w14:paraId="1A7AF712" w14:textId="77777777" w:rsidR="00C03E4A" w:rsidRPr="00C20700" w:rsidRDefault="00C03E4A" w:rsidP="00407069">
            <w:pPr>
              <w:pStyle w:val="TAL"/>
              <w:rPr>
                <w:b/>
              </w:rPr>
            </w:pPr>
            <w:bookmarkStart w:id="3303" w:name="NR_DciFormat_2_3_TypeB_Type" w:colFirst="1" w:colLast="1"/>
            <w:r w:rsidRPr="00C20700">
              <w:rPr>
                <w:b/>
              </w:rPr>
              <w:t>Name</w:t>
            </w:r>
          </w:p>
        </w:tc>
        <w:tc>
          <w:tcPr>
            <w:tcW w:w="7886" w:type="dxa"/>
            <w:tcBorders>
              <w:bottom w:val="single" w:sz="4" w:space="0" w:color="auto"/>
            </w:tcBorders>
            <w:shd w:val="clear" w:color="auto" w:fill="FFFF99"/>
          </w:tcPr>
          <w:p w14:paraId="7A651FF6" w14:textId="77777777" w:rsidR="00C03E4A" w:rsidRPr="00C20700" w:rsidRDefault="00C03E4A" w:rsidP="00407069">
            <w:pPr>
              <w:pStyle w:val="TAL"/>
              <w:rPr>
                <w:b/>
              </w:rPr>
            </w:pPr>
            <w:r w:rsidRPr="00C20700">
              <w:rPr>
                <w:b/>
              </w:rPr>
              <w:t>NR_DciFormat_2_3_TypeB_Type</w:t>
            </w:r>
          </w:p>
        </w:tc>
      </w:tr>
      <w:bookmarkEnd w:id="3303"/>
      <w:tr w:rsidR="00C03E4A" w14:paraId="62E117CC" w14:textId="77777777" w:rsidTr="00407069">
        <w:tc>
          <w:tcPr>
            <w:tcW w:w="1971" w:type="dxa"/>
            <w:tcBorders>
              <w:bottom w:val="double" w:sz="4" w:space="0" w:color="auto"/>
            </w:tcBorders>
            <w:shd w:val="clear" w:color="auto" w:fill="E0E0E0"/>
          </w:tcPr>
          <w:p w14:paraId="46BDA28C"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74119DD6" w14:textId="77777777" w:rsidR="00C03E4A" w:rsidRPr="00C20700" w:rsidRDefault="00C03E4A" w:rsidP="00407069">
            <w:pPr>
              <w:pStyle w:val="TAL"/>
            </w:pPr>
          </w:p>
        </w:tc>
      </w:tr>
      <w:tr w:rsidR="00C03E4A" w14:paraId="667ADF58" w14:textId="77777777" w:rsidTr="00407069">
        <w:tc>
          <w:tcPr>
            <w:tcW w:w="9857" w:type="dxa"/>
            <w:gridSpan w:val="2"/>
            <w:tcBorders>
              <w:top w:val="double" w:sz="4" w:space="0" w:color="auto"/>
            </w:tcBorders>
            <w:shd w:val="clear" w:color="auto" w:fill="auto"/>
          </w:tcPr>
          <w:p w14:paraId="705ACD17" w14:textId="77777777" w:rsidR="00C03E4A" w:rsidRPr="00C20700" w:rsidRDefault="00C03E4A" w:rsidP="00407069">
            <w:pPr>
              <w:pStyle w:val="TAL"/>
            </w:pPr>
            <w:r w:rsidRPr="00C20700">
              <w:t xml:space="preserve">record  of </w:t>
            </w:r>
            <w:hyperlink w:anchor="NR_DciFormat_2_3_SingleBlockTypeB_Type" w:history="1">
              <w:r w:rsidRPr="00C20700">
                <w:rPr>
                  <w:rStyle w:val="Hyperlink"/>
                </w:rPr>
                <w:t>NR_DciFormat_2_3_SingleBlockTypeB_Type</w:t>
              </w:r>
            </w:hyperlink>
          </w:p>
        </w:tc>
      </w:tr>
    </w:tbl>
    <w:p w14:paraId="12D713B4" w14:textId="77777777" w:rsidR="00C03E4A" w:rsidRDefault="00C03E4A" w:rsidP="00C03E4A"/>
    <w:p w14:paraId="601BA6F9" w14:textId="77777777" w:rsidR="00C03E4A" w:rsidRDefault="00C03E4A" w:rsidP="00C03E4A">
      <w:pPr>
        <w:pStyle w:val="TH"/>
      </w:pPr>
      <w:r>
        <w:t>NR_DciFormat_2_3_TypeA_B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86C064D" w14:textId="77777777" w:rsidTr="00407069">
        <w:tc>
          <w:tcPr>
            <w:tcW w:w="9857" w:type="dxa"/>
            <w:gridSpan w:val="3"/>
            <w:shd w:val="clear" w:color="auto" w:fill="E0E0E0"/>
          </w:tcPr>
          <w:p w14:paraId="1FE17C58" w14:textId="77777777" w:rsidR="00C03E4A" w:rsidRPr="00C20700" w:rsidRDefault="00C03E4A" w:rsidP="00407069">
            <w:pPr>
              <w:pStyle w:val="TAL"/>
              <w:rPr>
                <w:b/>
              </w:rPr>
            </w:pPr>
            <w:r w:rsidRPr="00C20700">
              <w:rPr>
                <w:b/>
              </w:rPr>
              <w:t>TTCN-3 Union Type</w:t>
            </w:r>
          </w:p>
        </w:tc>
      </w:tr>
      <w:tr w:rsidR="00C03E4A" w14:paraId="143B86AC" w14:textId="77777777" w:rsidTr="00407069">
        <w:tc>
          <w:tcPr>
            <w:tcW w:w="1479" w:type="dxa"/>
            <w:tcBorders>
              <w:bottom w:val="single" w:sz="4" w:space="0" w:color="auto"/>
            </w:tcBorders>
            <w:shd w:val="clear" w:color="auto" w:fill="E0E0E0"/>
          </w:tcPr>
          <w:p w14:paraId="533A72A4" w14:textId="77777777" w:rsidR="00C03E4A" w:rsidRPr="00C20700" w:rsidRDefault="00C03E4A" w:rsidP="00407069">
            <w:pPr>
              <w:pStyle w:val="TAL"/>
              <w:rPr>
                <w:b/>
              </w:rPr>
            </w:pPr>
            <w:bookmarkStart w:id="3304" w:name="NR_DciFormat_2_3_TypeA_B_Type" w:colFirst="1" w:colLast="1"/>
            <w:r w:rsidRPr="00C20700">
              <w:rPr>
                <w:b/>
              </w:rPr>
              <w:t>Name</w:t>
            </w:r>
          </w:p>
        </w:tc>
        <w:tc>
          <w:tcPr>
            <w:tcW w:w="8378" w:type="dxa"/>
            <w:gridSpan w:val="2"/>
            <w:tcBorders>
              <w:bottom w:val="single" w:sz="4" w:space="0" w:color="auto"/>
            </w:tcBorders>
            <w:shd w:val="clear" w:color="auto" w:fill="FFFF99"/>
          </w:tcPr>
          <w:p w14:paraId="044CE00A" w14:textId="77777777" w:rsidR="00C03E4A" w:rsidRPr="00C20700" w:rsidRDefault="00C03E4A" w:rsidP="00407069">
            <w:pPr>
              <w:pStyle w:val="TAL"/>
              <w:rPr>
                <w:b/>
              </w:rPr>
            </w:pPr>
            <w:r w:rsidRPr="00C20700">
              <w:rPr>
                <w:b/>
              </w:rPr>
              <w:t>NR_DciFormat_2_3_TypeA_B_Type</w:t>
            </w:r>
          </w:p>
        </w:tc>
      </w:tr>
      <w:bookmarkEnd w:id="3304"/>
      <w:tr w:rsidR="00C03E4A" w14:paraId="32DCF97D" w14:textId="77777777" w:rsidTr="00407069">
        <w:tc>
          <w:tcPr>
            <w:tcW w:w="1479" w:type="dxa"/>
            <w:tcBorders>
              <w:bottom w:val="double" w:sz="4" w:space="0" w:color="auto"/>
            </w:tcBorders>
            <w:shd w:val="clear" w:color="auto" w:fill="E0E0E0"/>
          </w:tcPr>
          <w:p w14:paraId="4AAA4050"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0721003" w14:textId="77777777" w:rsidR="00C03E4A" w:rsidRPr="00C20700" w:rsidRDefault="00C03E4A" w:rsidP="00407069">
            <w:pPr>
              <w:pStyle w:val="TAL"/>
            </w:pPr>
          </w:p>
        </w:tc>
      </w:tr>
      <w:tr w:rsidR="00C03E4A" w14:paraId="6245CFE6" w14:textId="77777777" w:rsidTr="00407069">
        <w:tc>
          <w:tcPr>
            <w:tcW w:w="1479" w:type="dxa"/>
            <w:tcBorders>
              <w:top w:val="double" w:sz="4" w:space="0" w:color="auto"/>
            </w:tcBorders>
            <w:shd w:val="clear" w:color="auto" w:fill="auto"/>
          </w:tcPr>
          <w:p w14:paraId="625C054E" w14:textId="77777777" w:rsidR="00C03E4A" w:rsidRPr="00C20700" w:rsidRDefault="00C03E4A" w:rsidP="00407069">
            <w:pPr>
              <w:pStyle w:val="TAL"/>
            </w:pPr>
            <w:r w:rsidRPr="00C20700">
              <w:t>TypeA</w:t>
            </w:r>
          </w:p>
        </w:tc>
        <w:tc>
          <w:tcPr>
            <w:tcW w:w="2957" w:type="dxa"/>
            <w:tcBorders>
              <w:top w:val="double" w:sz="4" w:space="0" w:color="auto"/>
            </w:tcBorders>
            <w:shd w:val="clear" w:color="auto" w:fill="auto"/>
          </w:tcPr>
          <w:p w14:paraId="7F445EF5" w14:textId="77777777" w:rsidR="00C03E4A" w:rsidRPr="00C20700" w:rsidRDefault="00000000" w:rsidP="00407069">
            <w:pPr>
              <w:pStyle w:val="TAL"/>
            </w:pPr>
            <w:hyperlink w:anchor="NR_DciFormat_2_3_TypeA_Type" w:history="1">
              <w:r w:rsidR="00C03E4A" w:rsidRPr="00C20700">
                <w:rPr>
                  <w:rStyle w:val="Hyperlink"/>
                </w:rPr>
                <w:t>NR_DciFormat_2_3_TypeA_Type</w:t>
              </w:r>
            </w:hyperlink>
          </w:p>
        </w:tc>
        <w:tc>
          <w:tcPr>
            <w:tcW w:w="5421" w:type="dxa"/>
            <w:tcBorders>
              <w:top w:val="double" w:sz="4" w:space="0" w:color="auto"/>
            </w:tcBorders>
            <w:shd w:val="clear" w:color="auto" w:fill="auto"/>
          </w:tcPr>
          <w:p w14:paraId="7CFBC873" w14:textId="77777777" w:rsidR="00C03E4A" w:rsidRPr="00C20700" w:rsidRDefault="00C03E4A" w:rsidP="00407069">
            <w:pPr>
              <w:pStyle w:val="TAL"/>
            </w:pPr>
            <w:r w:rsidRPr="00C20700">
              <w:t>Type-A as indicated in srs-TPC-PDCCH-Group (see SRS-CarrierSwitching in TS 38.331)</w:t>
            </w:r>
          </w:p>
        </w:tc>
      </w:tr>
      <w:tr w:rsidR="00C03E4A" w14:paraId="11E844EE" w14:textId="77777777" w:rsidTr="00407069">
        <w:tc>
          <w:tcPr>
            <w:tcW w:w="1479" w:type="dxa"/>
            <w:shd w:val="clear" w:color="auto" w:fill="auto"/>
          </w:tcPr>
          <w:p w14:paraId="2B458897" w14:textId="77777777" w:rsidR="00C03E4A" w:rsidRPr="00C20700" w:rsidRDefault="00C03E4A" w:rsidP="00407069">
            <w:pPr>
              <w:pStyle w:val="TAL"/>
            </w:pPr>
            <w:r w:rsidRPr="00C20700">
              <w:t>TypeB</w:t>
            </w:r>
          </w:p>
        </w:tc>
        <w:tc>
          <w:tcPr>
            <w:tcW w:w="2957" w:type="dxa"/>
            <w:shd w:val="clear" w:color="auto" w:fill="auto"/>
          </w:tcPr>
          <w:p w14:paraId="2595E11F" w14:textId="77777777" w:rsidR="00C03E4A" w:rsidRPr="00C20700" w:rsidRDefault="00000000" w:rsidP="00407069">
            <w:pPr>
              <w:pStyle w:val="TAL"/>
            </w:pPr>
            <w:hyperlink w:anchor="NR_DciFormat_2_3_TypeB_Type" w:history="1">
              <w:r w:rsidR="00C03E4A" w:rsidRPr="00C20700">
                <w:rPr>
                  <w:rStyle w:val="Hyperlink"/>
                </w:rPr>
                <w:t>NR_DciFormat_2_3_TypeB_Type</w:t>
              </w:r>
            </w:hyperlink>
          </w:p>
        </w:tc>
        <w:tc>
          <w:tcPr>
            <w:tcW w:w="5421" w:type="dxa"/>
            <w:shd w:val="clear" w:color="auto" w:fill="auto"/>
          </w:tcPr>
          <w:p w14:paraId="01EA3B0E" w14:textId="77777777" w:rsidR="00C03E4A" w:rsidRPr="00C20700" w:rsidRDefault="00C03E4A" w:rsidP="00407069">
            <w:pPr>
              <w:pStyle w:val="TAL"/>
            </w:pPr>
            <w:r w:rsidRPr="00C20700">
              <w:t>Type-B as indicated in srs-TPC-PDCCH-Group (see SRS-CarrierSwitching in TS 38.331)</w:t>
            </w:r>
          </w:p>
        </w:tc>
      </w:tr>
    </w:tbl>
    <w:p w14:paraId="16A924D3" w14:textId="77777777" w:rsidR="00C03E4A" w:rsidRDefault="00C03E4A" w:rsidP="00C03E4A"/>
    <w:p w14:paraId="71F66C45" w14:textId="77777777" w:rsidR="00C03E4A" w:rsidRDefault="00C03E4A" w:rsidP="00C03E4A">
      <w:pPr>
        <w:pStyle w:val="TH"/>
      </w:pPr>
      <w:r>
        <w:t>NR_DciFormat_2_3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3DE04D1" w14:textId="77777777" w:rsidTr="00407069">
        <w:tc>
          <w:tcPr>
            <w:tcW w:w="9857" w:type="dxa"/>
            <w:gridSpan w:val="4"/>
            <w:shd w:val="clear" w:color="auto" w:fill="E0E0E0"/>
          </w:tcPr>
          <w:p w14:paraId="15A4870F" w14:textId="77777777" w:rsidR="00C03E4A" w:rsidRPr="00C20700" w:rsidRDefault="00C03E4A" w:rsidP="00407069">
            <w:pPr>
              <w:pStyle w:val="TAL"/>
              <w:rPr>
                <w:b/>
              </w:rPr>
            </w:pPr>
            <w:r w:rsidRPr="00C20700">
              <w:rPr>
                <w:b/>
              </w:rPr>
              <w:t>TTCN-3 Record Type</w:t>
            </w:r>
          </w:p>
        </w:tc>
      </w:tr>
      <w:tr w:rsidR="00C03E4A" w14:paraId="4DA82BE2" w14:textId="77777777" w:rsidTr="00407069">
        <w:tc>
          <w:tcPr>
            <w:tcW w:w="1479" w:type="dxa"/>
            <w:tcBorders>
              <w:bottom w:val="single" w:sz="4" w:space="0" w:color="auto"/>
            </w:tcBorders>
            <w:shd w:val="clear" w:color="auto" w:fill="E0E0E0"/>
          </w:tcPr>
          <w:p w14:paraId="576BB2DF" w14:textId="77777777" w:rsidR="00C03E4A" w:rsidRPr="00C20700" w:rsidRDefault="00C03E4A" w:rsidP="00407069">
            <w:pPr>
              <w:pStyle w:val="TAL"/>
              <w:rPr>
                <w:b/>
              </w:rPr>
            </w:pPr>
            <w:bookmarkStart w:id="3305" w:name="NR_DciFormat_2_3_Type" w:colFirst="1" w:colLast="1"/>
            <w:r w:rsidRPr="00C20700">
              <w:rPr>
                <w:b/>
              </w:rPr>
              <w:t>Name</w:t>
            </w:r>
          </w:p>
        </w:tc>
        <w:tc>
          <w:tcPr>
            <w:tcW w:w="8378" w:type="dxa"/>
            <w:gridSpan w:val="3"/>
            <w:tcBorders>
              <w:bottom w:val="single" w:sz="4" w:space="0" w:color="auto"/>
            </w:tcBorders>
            <w:shd w:val="clear" w:color="auto" w:fill="FFFF99"/>
          </w:tcPr>
          <w:p w14:paraId="59B9F2E5" w14:textId="77777777" w:rsidR="00C03E4A" w:rsidRPr="00C20700" w:rsidRDefault="00C03E4A" w:rsidP="00407069">
            <w:pPr>
              <w:pStyle w:val="TAL"/>
              <w:rPr>
                <w:b/>
              </w:rPr>
            </w:pPr>
            <w:r w:rsidRPr="00C20700">
              <w:rPr>
                <w:b/>
              </w:rPr>
              <w:t>NR_DciFormat_2_3_Type</w:t>
            </w:r>
          </w:p>
        </w:tc>
      </w:tr>
      <w:bookmarkEnd w:id="3305"/>
      <w:tr w:rsidR="00C03E4A" w14:paraId="71A449C5" w14:textId="77777777" w:rsidTr="00407069">
        <w:tc>
          <w:tcPr>
            <w:tcW w:w="1479" w:type="dxa"/>
            <w:tcBorders>
              <w:bottom w:val="double" w:sz="4" w:space="0" w:color="auto"/>
            </w:tcBorders>
            <w:shd w:val="clear" w:color="auto" w:fill="E0E0E0"/>
          </w:tcPr>
          <w:p w14:paraId="47A85E22"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13020CF" w14:textId="77777777" w:rsidR="00C03E4A" w:rsidRPr="00C20700" w:rsidRDefault="00C03E4A" w:rsidP="00407069">
            <w:pPr>
              <w:pStyle w:val="TAL"/>
            </w:pPr>
            <w:r w:rsidRPr="00C20700">
              <w:t>TS 38.212 clause 7.3.1.3.4: for the transmission of a group of TPC commands for SRS transmissions by one or more UEs;</w:t>
            </w:r>
          </w:p>
          <w:p w14:paraId="4E677299" w14:textId="77777777" w:rsidR="00C03E4A" w:rsidRPr="00C20700" w:rsidRDefault="00C03E4A" w:rsidP="00407069">
            <w:pPr>
              <w:pStyle w:val="TAL"/>
            </w:pPr>
            <w:r w:rsidRPr="00C20700">
              <w:t>default parameters according to TS 38.508-1 clause 4.3.6.1.3.4</w:t>
            </w:r>
          </w:p>
        </w:tc>
      </w:tr>
      <w:tr w:rsidR="00C03E4A" w14:paraId="173046CA" w14:textId="77777777" w:rsidTr="00407069">
        <w:tc>
          <w:tcPr>
            <w:tcW w:w="1479" w:type="dxa"/>
            <w:tcBorders>
              <w:top w:val="double" w:sz="4" w:space="0" w:color="auto"/>
            </w:tcBorders>
            <w:shd w:val="clear" w:color="auto" w:fill="auto"/>
          </w:tcPr>
          <w:p w14:paraId="46AF03E0" w14:textId="77777777" w:rsidR="00C03E4A" w:rsidRPr="00C20700" w:rsidRDefault="00C03E4A" w:rsidP="00407069">
            <w:pPr>
              <w:pStyle w:val="TAL"/>
            </w:pPr>
            <w:r w:rsidRPr="00C20700">
              <w:t>TypeA_B</w:t>
            </w:r>
          </w:p>
        </w:tc>
        <w:tc>
          <w:tcPr>
            <w:tcW w:w="2464" w:type="dxa"/>
            <w:tcBorders>
              <w:top w:val="double" w:sz="4" w:space="0" w:color="auto"/>
            </w:tcBorders>
            <w:shd w:val="clear" w:color="auto" w:fill="auto"/>
          </w:tcPr>
          <w:p w14:paraId="43348536" w14:textId="77777777" w:rsidR="00C03E4A" w:rsidRPr="00C20700" w:rsidRDefault="00000000" w:rsidP="00407069">
            <w:pPr>
              <w:pStyle w:val="TAL"/>
            </w:pPr>
            <w:hyperlink w:anchor="NR_DciFormat_2_3_TypeA_B_Type" w:history="1">
              <w:r w:rsidR="00C03E4A" w:rsidRPr="00C20700">
                <w:rPr>
                  <w:rStyle w:val="Hyperlink"/>
                </w:rPr>
                <w:t>NR_DciFormat_2_3_TypeA_B_Type</w:t>
              </w:r>
            </w:hyperlink>
          </w:p>
        </w:tc>
        <w:tc>
          <w:tcPr>
            <w:tcW w:w="493" w:type="dxa"/>
            <w:tcBorders>
              <w:top w:val="double" w:sz="4" w:space="0" w:color="auto"/>
            </w:tcBorders>
            <w:shd w:val="clear" w:color="auto" w:fill="auto"/>
          </w:tcPr>
          <w:p w14:paraId="50E7447B" w14:textId="77777777" w:rsidR="00C03E4A" w:rsidRPr="00C20700" w:rsidRDefault="00C03E4A" w:rsidP="00407069">
            <w:pPr>
              <w:pStyle w:val="TAL"/>
            </w:pPr>
          </w:p>
        </w:tc>
        <w:tc>
          <w:tcPr>
            <w:tcW w:w="5421" w:type="dxa"/>
            <w:tcBorders>
              <w:top w:val="double" w:sz="4" w:space="0" w:color="auto"/>
            </w:tcBorders>
            <w:shd w:val="clear" w:color="auto" w:fill="auto"/>
          </w:tcPr>
          <w:p w14:paraId="533AF0AF" w14:textId="77777777" w:rsidR="00C03E4A" w:rsidRPr="00C20700" w:rsidRDefault="00C03E4A" w:rsidP="00407069">
            <w:pPr>
              <w:pStyle w:val="TAL"/>
            </w:pPr>
          </w:p>
        </w:tc>
      </w:tr>
    </w:tbl>
    <w:p w14:paraId="3218655C" w14:textId="77777777" w:rsidR="00C03E4A" w:rsidRDefault="00C03E4A" w:rsidP="00C03E4A"/>
    <w:p w14:paraId="6CF55A2E" w14:textId="77777777" w:rsidR="00C03E4A" w:rsidRDefault="00C03E4A" w:rsidP="00C03E4A">
      <w:pPr>
        <w:pStyle w:val="TH"/>
      </w:pPr>
      <w:r>
        <w:t>NR_DciFormat_2_6_Block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660D9EB" w14:textId="77777777" w:rsidTr="00407069">
        <w:tc>
          <w:tcPr>
            <w:tcW w:w="9857" w:type="dxa"/>
            <w:gridSpan w:val="4"/>
            <w:shd w:val="clear" w:color="auto" w:fill="E0E0E0"/>
          </w:tcPr>
          <w:p w14:paraId="1B9175CC" w14:textId="77777777" w:rsidR="00C03E4A" w:rsidRPr="00C20700" w:rsidRDefault="00C03E4A" w:rsidP="00407069">
            <w:pPr>
              <w:pStyle w:val="TAL"/>
              <w:rPr>
                <w:b/>
              </w:rPr>
            </w:pPr>
            <w:r w:rsidRPr="00C20700">
              <w:rPr>
                <w:b/>
              </w:rPr>
              <w:t>TTCN-3 Record Type</w:t>
            </w:r>
          </w:p>
        </w:tc>
      </w:tr>
      <w:tr w:rsidR="00C03E4A" w14:paraId="09C120D9" w14:textId="77777777" w:rsidTr="00407069">
        <w:tc>
          <w:tcPr>
            <w:tcW w:w="1479" w:type="dxa"/>
            <w:tcBorders>
              <w:bottom w:val="single" w:sz="4" w:space="0" w:color="auto"/>
            </w:tcBorders>
            <w:shd w:val="clear" w:color="auto" w:fill="E0E0E0"/>
          </w:tcPr>
          <w:p w14:paraId="3C94D8CC" w14:textId="77777777" w:rsidR="00C03E4A" w:rsidRPr="00C20700" w:rsidRDefault="00C03E4A" w:rsidP="00407069">
            <w:pPr>
              <w:pStyle w:val="TAL"/>
              <w:rPr>
                <w:b/>
              </w:rPr>
            </w:pPr>
            <w:bookmarkStart w:id="3306" w:name="NR_DciFormat_2_6_Block_Type" w:colFirst="1" w:colLast="1"/>
            <w:r w:rsidRPr="00C20700">
              <w:rPr>
                <w:b/>
              </w:rPr>
              <w:t>Name</w:t>
            </w:r>
          </w:p>
        </w:tc>
        <w:tc>
          <w:tcPr>
            <w:tcW w:w="8378" w:type="dxa"/>
            <w:gridSpan w:val="3"/>
            <w:tcBorders>
              <w:bottom w:val="single" w:sz="4" w:space="0" w:color="auto"/>
            </w:tcBorders>
            <w:shd w:val="clear" w:color="auto" w:fill="FFFF99"/>
          </w:tcPr>
          <w:p w14:paraId="354DEE70" w14:textId="77777777" w:rsidR="00C03E4A" w:rsidRPr="00C20700" w:rsidRDefault="00C03E4A" w:rsidP="00407069">
            <w:pPr>
              <w:pStyle w:val="TAL"/>
              <w:rPr>
                <w:b/>
              </w:rPr>
            </w:pPr>
            <w:r w:rsidRPr="00C20700">
              <w:rPr>
                <w:b/>
              </w:rPr>
              <w:t>NR_DciFormat_2_6_Block_Type</w:t>
            </w:r>
          </w:p>
        </w:tc>
      </w:tr>
      <w:bookmarkEnd w:id="3306"/>
      <w:tr w:rsidR="00C03E4A" w14:paraId="5B77F4BE" w14:textId="77777777" w:rsidTr="00407069">
        <w:tc>
          <w:tcPr>
            <w:tcW w:w="1479" w:type="dxa"/>
            <w:tcBorders>
              <w:bottom w:val="double" w:sz="4" w:space="0" w:color="auto"/>
            </w:tcBorders>
            <w:shd w:val="clear" w:color="auto" w:fill="E0E0E0"/>
          </w:tcPr>
          <w:p w14:paraId="5115D65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DCD63BC" w14:textId="77777777" w:rsidR="00C03E4A" w:rsidRPr="00C20700" w:rsidRDefault="00C03E4A" w:rsidP="00407069">
            <w:pPr>
              <w:pStyle w:val="TAL"/>
            </w:pPr>
          </w:p>
        </w:tc>
      </w:tr>
      <w:tr w:rsidR="00C03E4A" w14:paraId="6D63BCE2" w14:textId="77777777" w:rsidTr="00407069">
        <w:tc>
          <w:tcPr>
            <w:tcW w:w="1479" w:type="dxa"/>
            <w:tcBorders>
              <w:top w:val="double" w:sz="4" w:space="0" w:color="auto"/>
            </w:tcBorders>
            <w:shd w:val="clear" w:color="auto" w:fill="auto"/>
          </w:tcPr>
          <w:p w14:paraId="23F507E0" w14:textId="77777777" w:rsidR="00C03E4A" w:rsidRPr="00C20700" w:rsidRDefault="00C03E4A" w:rsidP="00407069">
            <w:pPr>
              <w:pStyle w:val="TAL"/>
            </w:pPr>
            <w:r w:rsidRPr="00C20700">
              <w:t>WakeupIndication</w:t>
            </w:r>
          </w:p>
        </w:tc>
        <w:tc>
          <w:tcPr>
            <w:tcW w:w="2464" w:type="dxa"/>
            <w:tcBorders>
              <w:top w:val="double" w:sz="4" w:space="0" w:color="auto"/>
            </w:tcBorders>
            <w:shd w:val="clear" w:color="auto" w:fill="auto"/>
          </w:tcPr>
          <w:p w14:paraId="0A3BD09B"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33BE6E93" w14:textId="77777777" w:rsidR="00C03E4A" w:rsidRPr="00C20700" w:rsidRDefault="00C03E4A" w:rsidP="00407069">
            <w:pPr>
              <w:pStyle w:val="TAL"/>
            </w:pPr>
          </w:p>
        </w:tc>
        <w:tc>
          <w:tcPr>
            <w:tcW w:w="5421" w:type="dxa"/>
            <w:tcBorders>
              <w:top w:val="double" w:sz="4" w:space="0" w:color="auto"/>
            </w:tcBorders>
            <w:shd w:val="clear" w:color="auto" w:fill="auto"/>
          </w:tcPr>
          <w:p w14:paraId="2BA4D3F2" w14:textId="77777777" w:rsidR="00C03E4A" w:rsidRPr="00C20700" w:rsidRDefault="00C03E4A" w:rsidP="00407069">
            <w:pPr>
              <w:pStyle w:val="TAL"/>
            </w:pPr>
          </w:p>
        </w:tc>
      </w:tr>
      <w:tr w:rsidR="00C03E4A" w14:paraId="74BFB6B4" w14:textId="77777777" w:rsidTr="00407069">
        <w:tc>
          <w:tcPr>
            <w:tcW w:w="1479" w:type="dxa"/>
            <w:shd w:val="clear" w:color="auto" w:fill="auto"/>
          </w:tcPr>
          <w:p w14:paraId="26521F5E" w14:textId="77777777" w:rsidR="00C03E4A" w:rsidRPr="00C20700" w:rsidRDefault="00C03E4A" w:rsidP="00407069">
            <w:pPr>
              <w:pStyle w:val="TAL"/>
            </w:pPr>
            <w:r w:rsidRPr="00C20700">
              <w:t>SCellDormacyIndication</w:t>
            </w:r>
          </w:p>
        </w:tc>
        <w:tc>
          <w:tcPr>
            <w:tcW w:w="2464" w:type="dxa"/>
            <w:shd w:val="clear" w:color="auto" w:fill="auto"/>
          </w:tcPr>
          <w:p w14:paraId="378A16F7" w14:textId="77777777" w:rsidR="00C03E4A" w:rsidRPr="00C20700" w:rsidRDefault="00000000" w:rsidP="00407069">
            <w:pPr>
              <w:pStyle w:val="TAL"/>
            </w:pPr>
            <w:hyperlink w:anchor="NR_DciFormat_X_1_SCellDormancyIndication" w:history="1">
              <w:r w:rsidR="00C03E4A" w:rsidRPr="00C20700">
                <w:rPr>
                  <w:rStyle w:val="Hyperlink"/>
                </w:rPr>
                <w:t>NR_DciFormat_X_1_SCellDormancyIndication_Type</w:t>
              </w:r>
            </w:hyperlink>
          </w:p>
        </w:tc>
        <w:tc>
          <w:tcPr>
            <w:tcW w:w="493" w:type="dxa"/>
            <w:shd w:val="clear" w:color="auto" w:fill="auto"/>
          </w:tcPr>
          <w:p w14:paraId="479FD5F3" w14:textId="77777777" w:rsidR="00C03E4A" w:rsidRPr="00C20700" w:rsidRDefault="00C03E4A" w:rsidP="00407069">
            <w:pPr>
              <w:pStyle w:val="TAL"/>
            </w:pPr>
          </w:p>
        </w:tc>
        <w:tc>
          <w:tcPr>
            <w:tcW w:w="5421" w:type="dxa"/>
            <w:shd w:val="clear" w:color="auto" w:fill="auto"/>
          </w:tcPr>
          <w:p w14:paraId="59DFAB69" w14:textId="77777777" w:rsidR="00C03E4A" w:rsidRPr="00C20700" w:rsidRDefault="00C03E4A" w:rsidP="00407069">
            <w:pPr>
              <w:pStyle w:val="TAL"/>
            </w:pPr>
          </w:p>
        </w:tc>
      </w:tr>
    </w:tbl>
    <w:p w14:paraId="79D1163E" w14:textId="77777777" w:rsidR="00C03E4A" w:rsidRDefault="00C03E4A" w:rsidP="00C03E4A"/>
    <w:p w14:paraId="654F364B" w14:textId="77777777" w:rsidR="00C03E4A" w:rsidRDefault="00C03E4A" w:rsidP="00C03E4A">
      <w:pPr>
        <w:pStyle w:val="TH"/>
      </w:pPr>
      <w:r>
        <w:t>NR_DciFormat_2_6_Block_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56E517AE" w14:textId="77777777" w:rsidTr="00407069">
        <w:tc>
          <w:tcPr>
            <w:tcW w:w="9857" w:type="dxa"/>
            <w:gridSpan w:val="2"/>
            <w:shd w:val="clear" w:color="auto" w:fill="E0E0E0"/>
          </w:tcPr>
          <w:p w14:paraId="2AE2B922" w14:textId="77777777" w:rsidR="00C03E4A" w:rsidRPr="00C20700" w:rsidRDefault="00C03E4A" w:rsidP="00407069">
            <w:pPr>
              <w:pStyle w:val="TAL"/>
              <w:rPr>
                <w:b/>
              </w:rPr>
            </w:pPr>
            <w:r w:rsidRPr="00C20700">
              <w:rPr>
                <w:b/>
              </w:rPr>
              <w:t>TTCN-3 Record of Type</w:t>
            </w:r>
          </w:p>
        </w:tc>
      </w:tr>
      <w:tr w:rsidR="00C03E4A" w14:paraId="7DF36D95" w14:textId="77777777" w:rsidTr="00407069">
        <w:tc>
          <w:tcPr>
            <w:tcW w:w="1971" w:type="dxa"/>
            <w:tcBorders>
              <w:bottom w:val="single" w:sz="4" w:space="0" w:color="auto"/>
            </w:tcBorders>
            <w:shd w:val="clear" w:color="auto" w:fill="E0E0E0"/>
          </w:tcPr>
          <w:p w14:paraId="2DCA4F3F" w14:textId="77777777" w:rsidR="00C03E4A" w:rsidRPr="00C20700" w:rsidRDefault="00C03E4A" w:rsidP="00407069">
            <w:pPr>
              <w:pStyle w:val="TAL"/>
              <w:rPr>
                <w:b/>
              </w:rPr>
            </w:pPr>
            <w:bookmarkStart w:id="3307" w:name="NR_DciFormat_2_6_Block_List_Type" w:colFirst="1" w:colLast="1"/>
            <w:r w:rsidRPr="00C20700">
              <w:rPr>
                <w:b/>
              </w:rPr>
              <w:t>Name</w:t>
            </w:r>
          </w:p>
        </w:tc>
        <w:tc>
          <w:tcPr>
            <w:tcW w:w="7886" w:type="dxa"/>
            <w:tcBorders>
              <w:bottom w:val="single" w:sz="4" w:space="0" w:color="auto"/>
            </w:tcBorders>
            <w:shd w:val="clear" w:color="auto" w:fill="FFFF99"/>
          </w:tcPr>
          <w:p w14:paraId="454EDFFB" w14:textId="77777777" w:rsidR="00C03E4A" w:rsidRPr="00C20700" w:rsidRDefault="00C03E4A" w:rsidP="00407069">
            <w:pPr>
              <w:pStyle w:val="TAL"/>
              <w:rPr>
                <w:b/>
              </w:rPr>
            </w:pPr>
            <w:r w:rsidRPr="00C20700">
              <w:rPr>
                <w:b/>
              </w:rPr>
              <w:t>NR_DciFormat_2_6_Block_List_Type</w:t>
            </w:r>
          </w:p>
        </w:tc>
      </w:tr>
      <w:bookmarkEnd w:id="3307"/>
      <w:tr w:rsidR="00C03E4A" w14:paraId="3AB94C22" w14:textId="77777777" w:rsidTr="00407069">
        <w:tc>
          <w:tcPr>
            <w:tcW w:w="1971" w:type="dxa"/>
            <w:tcBorders>
              <w:bottom w:val="double" w:sz="4" w:space="0" w:color="auto"/>
            </w:tcBorders>
            <w:shd w:val="clear" w:color="auto" w:fill="E0E0E0"/>
          </w:tcPr>
          <w:p w14:paraId="7EBFDF51"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21E71FBD" w14:textId="77777777" w:rsidR="00C03E4A" w:rsidRPr="00C20700" w:rsidRDefault="00C03E4A" w:rsidP="00407069">
            <w:pPr>
              <w:pStyle w:val="TAL"/>
            </w:pPr>
          </w:p>
        </w:tc>
      </w:tr>
      <w:tr w:rsidR="00C03E4A" w14:paraId="376B5BFB" w14:textId="77777777" w:rsidTr="00407069">
        <w:tc>
          <w:tcPr>
            <w:tcW w:w="9857" w:type="dxa"/>
            <w:gridSpan w:val="2"/>
            <w:tcBorders>
              <w:top w:val="double" w:sz="4" w:space="0" w:color="auto"/>
            </w:tcBorders>
            <w:shd w:val="clear" w:color="auto" w:fill="auto"/>
          </w:tcPr>
          <w:p w14:paraId="71AA9036" w14:textId="77777777" w:rsidR="00C03E4A" w:rsidRPr="00C20700" w:rsidRDefault="00C03E4A" w:rsidP="00407069">
            <w:pPr>
              <w:pStyle w:val="TAL"/>
            </w:pPr>
            <w:r w:rsidRPr="00C20700">
              <w:t xml:space="preserve">record  of </w:t>
            </w:r>
            <w:hyperlink w:anchor="NR_DciFormat_2_6_Block_Type" w:history="1">
              <w:r w:rsidRPr="00C20700">
                <w:rPr>
                  <w:rStyle w:val="Hyperlink"/>
                </w:rPr>
                <w:t>NR_DciFormat_2_6_Block_Type</w:t>
              </w:r>
            </w:hyperlink>
          </w:p>
        </w:tc>
      </w:tr>
    </w:tbl>
    <w:p w14:paraId="2CB48979" w14:textId="77777777" w:rsidR="00C03E4A" w:rsidRDefault="00C03E4A" w:rsidP="00C03E4A"/>
    <w:p w14:paraId="250A9FE8" w14:textId="77777777" w:rsidR="00C03E4A" w:rsidRDefault="00C03E4A" w:rsidP="00C03E4A">
      <w:pPr>
        <w:pStyle w:val="TH"/>
      </w:pPr>
      <w:r>
        <w:t>NR_DciFormat_2_6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510F30C" w14:textId="77777777" w:rsidTr="00407069">
        <w:tc>
          <w:tcPr>
            <w:tcW w:w="9857" w:type="dxa"/>
            <w:gridSpan w:val="4"/>
            <w:shd w:val="clear" w:color="auto" w:fill="E0E0E0"/>
          </w:tcPr>
          <w:p w14:paraId="23A53C8F" w14:textId="77777777" w:rsidR="00C03E4A" w:rsidRPr="00C20700" w:rsidRDefault="00C03E4A" w:rsidP="00407069">
            <w:pPr>
              <w:pStyle w:val="TAL"/>
              <w:rPr>
                <w:b/>
              </w:rPr>
            </w:pPr>
            <w:r w:rsidRPr="00C20700">
              <w:rPr>
                <w:b/>
              </w:rPr>
              <w:t>TTCN-3 Record Type</w:t>
            </w:r>
          </w:p>
        </w:tc>
      </w:tr>
      <w:tr w:rsidR="00C03E4A" w14:paraId="3D3185F0" w14:textId="77777777" w:rsidTr="00407069">
        <w:tc>
          <w:tcPr>
            <w:tcW w:w="1479" w:type="dxa"/>
            <w:tcBorders>
              <w:bottom w:val="single" w:sz="4" w:space="0" w:color="auto"/>
            </w:tcBorders>
            <w:shd w:val="clear" w:color="auto" w:fill="E0E0E0"/>
          </w:tcPr>
          <w:p w14:paraId="4648D692" w14:textId="77777777" w:rsidR="00C03E4A" w:rsidRPr="00C20700" w:rsidRDefault="00C03E4A" w:rsidP="00407069">
            <w:pPr>
              <w:pStyle w:val="TAL"/>
              <w:rPr>
                <w:b/>
              </w:rPr>
            </w:pPr>
            <w:bookmarkStart w:id="3308" w:name="NR_DciFormat_2_6_Type" w:colFirst="1" w:colLast="1"/>
            <w:r w:rsidRPr="00C20700">
              <w:rPr>
                <w:b/>
              </w:rPr>
              <w:t>Name</w:t>
            </w:r>
          </w:p>
        </w:tc>
        <w:tc>
          <w:tcPr>
            <w:tcW w:w="8378" w:type="dxa"/>
            <w:gridSpan w:val="3"/>
            <w:tcBorders>
              <w:bottom w:val="single" w:sz="4" w:space="0" w:color="auto"/>
            </w:tcBorders>
            <w:shd w:val="clear" w:color="auto" w:fill="FFFF99"/>
          </w:tcPr>
          <w:p w14:paraId="735C7641" w14:textId="77777777" w:rsidR="00C03E4A" w:rsidRPr="00C20700" w:rsidRDefault="00C03E4A" w:rsidP="00407069">
            <w:pPr>
              <w:pStyle w:val="TAL"/>
              <w:rPr>
                <w:b/>
              </w:rPr>
            </w:pPr>
            <w:r w:rsidRPr="00C20700">
              <w:rPr>
                <w:b/>
              </w:rPr>
              <w:t>NR_DciFormat_2_6_Type</w:t>
            </w:r>
          </w:p>
        </w:tc>
      </w:tr>
      <w:bookmarkEnd w:id="3308"/>
      <w:tr w:rsidR="00C03E4A" w14:paraId="79FC43C8" w14:textId="77777777" w:rsidTr="00407069">
        <w:tc>
          <w:tcPr>
            <w:tcW w:w="1479" w:type="dxa"/>
            <w:tcBorders>
              <w:bottom w:val="double" w:sz="4" w:space="0" w:color="auto"/>
            </w:tcBorders>
            <w:shd w:val="clear" w:color="auto" w:fill="E0E0E0"/>
          </w:tcPr>
          <w:p w14:paraId="2FEC187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F7248C6" w14:textId="77777777" w:rsidR="00C03E4A" w:rsidRPr="00C20700" w:rsidRDefault="00C03E4A" w:rsidP="00407069">
            <w:pPr>
              <w:pStyle w:val="TAL"/>
            </w:pPr>
            <w:r w:rsidRPr="00C20700">
              <w:t>TS 38.212 clause 7.3.1.3.7: DCI format 2_6 is used for notifying</w:t>
            </w:r>
          </w:p>
          <w:p w14:paraId="2E5E7D5E" w14:textId="77777777" w:rsidR="00C03E4A" w:rsidRPr="00C20700" w:rsidRDefault="00C03E4A" w:rsidP="00407069">
            <w:pPr>
              <w:pStyle w:val="TAL"/>
            </w:pPr>
            <w:r w:rsidRPr="00C20700">
              <w:t>the power saving information outside DRX Active Time for one or more UEs</w:t>
            </w:r>
          </w:p>
        </w:tc>
      </w:tr>
      <w:tr w:rsidR="00C03E4A" w14:paraId="508A7CFB" w14:textId="77777777" w:rsidTr="00407069">
        <w:tc>
          <w:tcPr>
            <w:tcW w:w="1479" w:type="dxa"/>
            <w:tcBorders>
              <w:top w:val="double" w:sz="4" w:space="0" w:color="auto"/>
            </w:tcBorders>
            <w:shd w:val="clear" w:color="auto" w:fill="auto"/>
          </w:tcPr>
          <w:p w14:paraId="5DC1382E" w14:textId="77777777" w:rsidR="00C03E4A" w:rsidRPr="00C20700" w:rsidRDefault="00C03E4A" w:rsidP="00407069">
            <w:pPr>
              <w:pStyle w:val="TAL"/>
            </w:pPr>
            <w:r w:rsidRPr="00C20700">
              <w:t>BlockList</w:t>
            </w:r>
          </w:p>
        </w:tc>
        <w:tc>
          <w:tcPr>
            <w:tcW w:w="2464" w:type="dxa"/>
            <w:tcBorders>
              <w:top w:val="double" w:sz="4" w:space="0" w:color="auto"/>
            </w:tcBorders>
            <w:shd w:val="clear" w:color="auto" w:fill="auto"/>
          </w:tcPr>
          <w:p w14:paraId="58952589" w14:textId="77777777" w:rsidR="00C03E4A" w:rsidRPr="00C20700" w:rsidRDefault="00000000" w:rsidP="00407069">
            <w:pPr>
              <w:pStyle w:val="TAL"/>
            </w:pPr>
            <w:hyperlink w:anchor="NR_DciFormat_2_6_Block_List_Type" w:history="1">
              <w:r w:rsidR="00C03E4A" w:rsidRPr="00C20700">
                <w:rPr>
                  <w:rStyle w:val="Hyperlink"/>
                </w:rPr>
                <w:t>NR_DciFormat_2_6_Block_List_Type</w:t>
              </w:r>
            </w:hyperlink>
          </w:p>
        </w:tc>
        <w:tc>
          <w:tcPr>
            <w:tcW w:w="493" w:type="dxa"/>
            <w:tcBorders>
              <w:top w:val="double" w:sz="4" w:space="0" w:color="auto"/>
            </w:tcBorders>
            <w:shd w:val="clear" w:color="auto" w:fill="auto"/>
          </w:tcPr>
          <w:p w14:paraId="6CCDD707" w14:textId="77777777" w:rsidR="00C03E4A" w:rsidRPr="00C20700" w:rsidRDefault="00C03E4A" w:rsidP="00407069">
            <w:pPr>
              <w:pStyle w:val="TAL"/>
            </w:pPr>
          </w:p>
        </w:tc>
        <w:tc>
          <w:tcPr>
            <w:tcW w:w="5421" w:type="dxa"/>
            <w:tcBorders>
              <w:top w:val="double" w:sz="4" w:space="0" w:color="auto"/>
            </w:tcBorders>
            <w:shd w:val="clear" w:color="auto" w:fill="auto"/>
          </w:tcPr>
          <w:p w14:paraId="2FBF14B7" w14:textId="77777777" w:rsidR="00C03E4A" w:rsidRPr="00C20700" w:rsidRDefault="00C03E4A" w:rsidP="00407069">
            <w:pPr>
              <w:pStyle w:val="TAL"/>
            </w:pPr>
          </w:p>
        </w:tc>
      </w:tr>
    </w:tbl>
    <w:p w14:paraId="6BE9947B" w14:textId="77777777" w:rsidR="00C03E4A" w:rsidRDefault="00C03E4A" w:rsidP="00C03E4A"/>
    <w:p w14:paraId="7AF210B7" w14:textId="77777777" w:rsidR="00C03E4A" w:rsidRDefault="00C03E4A" w:rsidP="00C03E4A">
      <w:pPr>
        <w:pStyle w:val="TH"/>
      </w:pPr>
      <w:r>
        <w:t>NR_DciFormat_2_7_TRS_Ind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68359E9" w14:textId="77777777" w:rsidTr="00407069">
        <w:tc>
          <w:tcPr>
            <w:tcW w:w="9857" w:type="dxa"/>
            <w:gridSpan w:val="3"/>
            <w:shd w:val="clear" w:color="auto" w:fill="E0E0E0"/>
          </w:tcPr>
          <w:p w14:paraId="33783B2F" w14:textId="77777777" w:rsidR="00C03E4A" w:rsidRPr="00C20700" w:rsidRDefault="00C03E4A" w:rsidP="00407069">
            <w:pPr>
              <w:pStyle w:val="TAL"/>
              <w:rPr>
                <w:b/>
              </w:rPr>
            </w:pPr>
            <w:r w:rsidRPr="00C20700">
              <w:rPr>
                <w:b/>
              </w:rPr>
              <w:t>TTCN-3 Union Type</w:t>
            </w:r>
          </w:p>
        </w:tc>
      </w:tr>
      <w:tr w:rsidR="00C03E4A" w14:paraId="5A03BF64" w14:textId="77777777" w:rsidTr="00407069">
        <w:tc>
          <w:tcPr>
            <w:tcW w:w="1479" w:type="dxa"/>
            <w:tcBorders>
              <w:bottom w:val="single" w:sz="4" w:space="0" w:color="auto"/>
            </w:tcBorders>
            <w:shd w:val="clear" w:color="auto" w:fill="E0E0E0"/>
          </w:tcPr>
          <w:p w14:paraId="181CFF56" w14:textId="77777777" w:rsidR="00C03E4A" w:rsidRPr="00C20700" w:rsidRDefault="00C03E4A" w:rsidP="00407069">
            <w:pPr>
              <w:pStyle w:val="TAL"/>
              <w:rPr>
                <w:b/>
              </w:rPr>
            </w:pPr>
            <w:bookmarkStart w:id="3309" w:name="NR_DciFormat_2_7_TRS_Indication_Type" w:colFirst="1" w:colLast="1"/>
            <w:r w:rsidRPr="00C20700">
              <w:rPr>
                <w:b/>
              </w:rPr>
              <w:t>Name</w:t>
            </w:r>
          </w:p>
        </w:tc>
        <w:tc>
          <w:tcPr>
            <w:tcW w:w="8378" w:type="dxa"/>
            <w:gridSpan w:val="2"/>
            <w:tcBorders>
              <w:bottom w:val="single" w:sz="4" w:space="0" w:color="auto"/>
            </w:tcBorders>
            <w:shd w:val="clear" w:color="auto" w:fill="FFFF99"/>
          </w:tcPr>
          <w:p w14:paraId="2B7C48DB" w14:textId="77777777" w:rsidR="00C03E4A" w:rsidRPr="00C20700" w:rsidRDefault="00C03E4A" w:rsidP="00407069">
            <w:pPr>
              <w:pStyle w:val="TAL"/>
              <w:rPr>
                <w:b/>
              </w:rPr>
            </w:pPr>
            <w:r w:rsidRPr="00C20700">
              <w:rPr>
                <w:b/>
              </w:rPr>
              <w:t>NR_DciFormat_2_7_TRS_Indication_Type</w:t>
            </w:r>
          </w:p>
        </w:tc>
      </w:tr>
      <w:bookmarkEnd w:id="3309"/>
      <w:tr w:rsidR="00C03E4A" w14:paraId="29E26675" w14:textId="77777777" w:rsidTr="00407069">
        <w:tc>
          <w:tcPr>
            <w:tcW w:w="1479" w:type="dxa"/>
            <w:tcBorders>
              <w:bottom w:val="double" w:sz="4" w:space="0" w:color="auto"/>
            </w:tcBorders>
            <w:shd w:val="clear" w:color="auto" w:fill="E0E0E0"/>
          </w:tcPr>
          <w:p w14:paraId="5CD24441"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9916528" w14:textId="77777777" w:rsidR="00C03E4A" w:rsidRPr="00C20700" w:rsidRDefault="00C03E4A" w:rsidP="00407069">
            <w:pPr>
              <w:pStyle w:val="TAL"/>
            </w:pPr>
          </w:p>
        </w:tc>
      </w:tr>
      <w:tr w:rsidR="00C03E4A" w14:paraId="2A26842D" w14:textId="77777777" w:rsidTr="00407069">
        <w:tc>
          <w:tcPr>
            <w:tcW w:w="1479" w:type="dxa"/>
            <w:tcBorders>
              <w:top w:val="double" w:sz="4" w:space="0" w:color="auto"/>
            </w:tcBorders>
            <w:shd w:val="clear" w:color="auto" w:fill="auto"/>
          </w:tcPr>
          <w:p w14:paraId="6D814F72"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14D1CA6B"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4F4F240A" w14:textId="77777777" w:rsidR="00C03E4A" w:rsidRPr="00C20700" w:rsidRDefault="00C03E4A" w:rsidP="00407069">
            <w:pPr>
              <w:pStyle w:val="TAL"/>
            </w:pPr>
            <w:r w:rsidRPr="00C20700">
              <w:t>0 bit no TRS availability indication</w:t>
            </w:r>
          </w:p>
        </w:tc>
      </w:tr>
      <w:tr w:rsidR="00C03E4A" w14:paraId="1BBE464B" w14:textId="77777777" w:rsidTr="00407069">
        <w:tc>
          <w:tcPr>
            <w:tcW w:w="1479" w:type="dxa"/>
            <w:shd w:val="clear" w:color="auto" w:fill="auto"/>
          </w:tcPr>
          <w:p w14:paraId="22A98572" w14:textId="77777777" w:rsidR="00C03E4A" w:rsidRPr="00C20700" w:rsidRDefault="00C03E4A" w:rsidP="00407069">
            <w:pPr>
              <w:pStyle w:val="TAL"/>
            </w:pPr>
            <w:r w:rsidRPr="00C20700">
              <w:t>Value</w:t>
            </w:r>
          </w:p>
        </w:tc>
        <w:tc>
          <w:tcPr>
            <w:tcW w:w="2957" w:type="dxa"/>
            <w:shd w:val="clear" w:color="auto" w:fill="auto"/>
          </w:tcPr>
          <w:p w14:paraId="5C712ABF" w14:textId="77777777" w:rsidR="00C03E4A" w:rsidRPr="00C20700" w:rsidRDefault="00C03E4A" w:rsidP="00407069">
            <w:pPr>
              <w:pStyle w:val="TAL"/>
            </w:pPr>
            <w:r w:rsidRPr="00C20700">
              <w:t>bitstring</w:t>
            </w:r>
          </w:p>
        </w:tc>
        <w:tc>
          <w:tcPr>
            <w:tcW w:w="5421" w:type="dxa"/>
            <w:shd w:val="clear" w:color="auto" w:fill="auto"/>
          </w:tcPr>
          <w:p w14:paraId="7C81D466" w14:textId="77777777" w:rsidR="00C03E4A" w:rsidRPr="00C20700" w:rsidRDefault="00C03E4A" w:rsidP="00407069">
            <w:pPr>
              <w:pStyle w:val="TAL"/>
            </w:pPr>
            <w:r w:rsidRPr="00C20700">
              <w:t>1, 2, 3, 4, 5, or 6 bits, being the number of bits equal to one plus the highest value of all the indBitID(s) provided by the trs-ResourceSetConfig if configured</w:t>
            </w:r>
          </w:p>
        </w:tc>
      </w:tr>
    </w:tbl>
    <w:p w14:paraId="6D9B5AD3" w14:textId="77777777" w:rsidR="00C03E4A" w:rsidRDefault="00C03E4A" w:rsidP="00C03E4A"/>
    <w:p w14:paraId="7BF8379A" w14:textId="77777777" w:rsidR="00C03E4A" w:rsidRDefault="00C03E4A" w:rsidP="00C03E4A">
      <w:pPr>
        <w:pStyle w:val="TH"/>
      </w:pPr>
      <w:r>
        <w:t>NR_DciFormat_2_7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F37127C" w14:textId="77777777" w:rsidTr="00407069">
        <w:tc>
          <w:tcPr>
            <w:tcW w:w="9857" w:type="dxa"/>
            <w:gridSpan w:val="4"/>
            <w:shd w:val="clear" w:color="auto" w:fill="E0E0E0"/>
          </w:tcPr>
          <w:p w14:paraId="7C79FEF6" w14:textId="77777777" w:rsidR="00C03E4A" w:rsidRPr="00C20700" w:rsidRDefault="00C03E4A" w:rsidP="00407069">
            <w:pPr>
              <w:pStyle w:val="TAL"/>
              <w:rPr>
                <w:b/>
              </w:rPr>
            </w:pPr>
            <w:r w:rsidRPr="00C20700">
              <w:rPr>
                <w:b/>
              </w:rPr>
              <w:t>TTCN-3 Record Type</w:t>
            </w:r>
          </w:p>
        </w:tc>
      </w:tr>
      <w:tr w:rsidR="00C03E4A" w14:paraId="3DB2D8FC" w14:textId="77777777" w:rsidTr="00407069">
        <w:tc>
          <w:tcPr>
            <w:tcW w:w="1479" w:type="dxa"/>
            <w:tcBorders>
              <w:bottom w:val="single" w:sz="4" w:space="0" w:color="auto"/>
            </w:tcBorders>
            <w:shd w:val="clear" w:color="auto" w:fill="E0E0E0"/>
          </w:tcPr>
          <w:p w14:paraId="2ECD0746" w14:textId="77777777" w:rsidR="00C03E4A" w:rsidRPr="00C20700" w:rsidRDefault="00C03E4A" w:rsidP="00407069">
            <w:pPr>
              <w:pStyle w:val="TAL"/>
              <w:rPr>
                <w:b/>
              </w:rPr>
            </w:pPr>
            <w:bookmarkStart w:id="3310" w:name="NR_DciFormat_2_7_Type" w:colFirst="1" w:colLast="1"/>
            <w:r w:rsidRPr="00C20700">
              <w:rPr>
                <w:b/>
              </w:rPr>
              <w:t>Name</w:t>
            </w:r>
          </w:p>
        </w:tc>
        <w:tc>
          <w:tcPr>
            <w:tcW w:w="8378" w:type="dxa"/>
            <w:gridSpan w:val="3"/>
            <w:tcBorders>
              <w:bottom w:val="single" w:sz="4" w:space="0" w:color="auto"/>
            </w:tcBorders>
            <w:shd w:val="clear" w:color="auto" w:fill="FFFF99"/>
          </w:tcPr>
          <w:p w14:paraId="0A9CD562" w14:textId="77777777" w:rsidR="00C03E4A" w:rsidRPr="00C20700" w:rsidRDefault="00C03E4A" w:rsidP="00407069">
            <w:pPr>
              <w:pStyle w:val="TAL"/>
              <w:rPr>
                <w:b/>
              </w:rPr>
            </w:pPr>
            <w:r w:rsidRPr="00C20700">
              <w:rPr>
                <w:b/>
              </w:rPr>
              <w:t>NR_DciFormat_2_7_Type</w:t>
            </w:r>
          </w:p>
        </w:tc>
      </w:tr>
      <w:bookmarkEnd w:id="3310"/>
      <w:tr w:rsidR="00C03E4A" w14:paraId="58821890" w14:textId="77777777" w:rsidTr="00407069">
        <w:tc>
          <w:tcPr>
            <w:tcW w:w="1479" w:type="dxa"/>
            <w:tcBorders>
              <w:bottom w:val="double" w:sz="4" w:space="0" w:color="auto"/>
            </w:tcBorders>
            <w:shd w:val="clear" w:color="auto" w:fill="E0E0E0"/>
          </w:tcPr>
          <w:p w14:paraId="113B00D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F9CAC13" w14:textId="77777777" w:rsidR="00C03E4A" w:rsidRPr="00C20700" w:rsidRDefault="00C03E4A" w:rsidP="00407069">
            <w:pPr>
              <w:pStyle w:val="TAL"/>
            </w:pPr>
            <w:r w:rsidRPr="00C20700">
              <w:t>TS 38.212 clause 7.3.1.3.8: DCI format 2_7 is used for notifying the paging early indication and TRS availability indication for one or more UEs</w:t>
            </w:r>
          </w:p>
        </w:tc>
      </w:tr>
      <w:tr w:rsidR="00C03E4A" w14:paraId="351B6699" w14:textId="77777777" w:rsidTr="00407069">
        <w:tc>
          <w:tcPr>
            <w:tcW w:w="1479" w:type="dxa"/>
            <w:tcBorders>
              <w:top w:val="double" w:sz="4" w:space="0" w:color="auto"/>
            </w:tcBorders>
            <w:shd w:val="clear" w:color="auto" w:fill="auto"/>
          </w:tcPr>
          <w:p w14:paraId="11F526FB" w14:textId="77777777" w:rsidR="00C03E4A" w:rsidRPr="00C20700" w:rsidRDefault="00C03E4A" w:rsidP="00407069">
            <w:pPr>
              <w:pStyle w:val="TAL"/>
            </w:pPr>
            <w:r w:rsidRPr="00C20700">
              <w:t>PagingIndication</w:t>
            </w:r>
          </w:p>
        </w:tc>
        <w:tc>
          <w:tcPr>
            <w:tcW w:w="2464" w:type="dxa"/>
            <w:tcBorders>
              <w:top w:val="double" w:sz="4" w:space="0" w:color="auto"/>
            </w:tcBorders>
            <w:shd w:val="clear" w:color="auto" w:fill="auto"/>
          </w:tcPr>
          <w:p w14:paraId="04E5166C" w14:textId="77777777" w:rsidR="00C03E4A" w:rsidRPr="00C20700" w:rsidRDefault="00C03E4A" w:rsidP="00407069">
            <w:pPr>
              <w:pStyle w:val="TAL"/>
            </w:pPr>
            <w:r w:rsidRPr="00C20700">
              <w:t>bitstring</w:t>
            </w:r>
          </w:p>
        </w:tc>
        <w:tc>
          <w:tcPr>
            <w:tcW w:w="493" w:type="dxa"/>
            <w:tcBorders>
              <w:top w:val="double" w:sz="4" w:space="0" w:color="auto"/>
            </w:tcBorders>
            <w:shd w:val="clear" w:color="auto" w:fill="auto"/>
          </w:tcPr>
          <w:p w14:paraId="6399D94A" w14:textId="77777777" w:rsidR="00C03E4A" w:rsidRPr="00C20700" w:rsidRDefault="00C03E4A" w:rsidP="00407069">
            <w:pPr>
              <w:pStyle w:val="TAL"/>
            </w:pPr>
          </w:p>
        </w:tc>
        <w:tc>
          <w:tcPr>
            <w:tcW w:w="5421" w:type="dxa"/>
            <w:tcBorders>
              <w:top w:val="double" w:sz="4" w:space="0" w:color="auto"/>
            </w:tcBorders>
            <w:shd w:val="clear" w:color="auto" w:fill="auto"/>
          </w:tcPr>
          <w:p w14:paraId="2031E498" w14:textId="77777777" w:rsidR="00C03E4A" w:rsidRPr="00C20700" w:rsidRDefault="00C03E4A" w:rsidP="00407069">
            <w:pPr>
              <w:pStyle w:val="TAL"/>
            </w:pPr>
          </w:p>
        </w:tc>
      </w:tr>
      <w:tr w:rsidR="00C03E4A" w14:paraId="7BD7E6F2" w14:textId="77777777" w:rsidTr="00407069">
        <w:tc>
          <w:tcPr>
            <w:tcW w:w="1479" w:type="dxa"/>
            <w:shd w:val="clear" w:color="auto" w:fill="auto"/>
          </w:tcPr>
          <w:p w14:paraId="773BCB14" w14:textId="77777777" w:rsidR="00C03E4A" w:rsidRPr="00C20700" w:rsidRDefault="00C03E4A" w:rsidP="00407069">
            <w:pPr>
              <w:pStyle w:val="TAL"/>
            </w:pPr>
            <w:r w:rsidRPr="00C20700">
              <w:t>TRSAvailabilityIndication</w:t>
            </w:r>
          </w:p>
        </w:tc>
        <w:tc>
          <w:tcPr>
            <w:tcW w:w="2464" w:type="dxa"/>
            <w:shd w:val="clear" w:color="auto" w:fill="auto"/>
          </w:tcPr>
          <w:p w14:paraId="4BEAB3C1" w14:textId="77777777" w:rsidR="00C03E4A" w:rsidRPr="00C20700" w:rsidRDefault="00000000" w:rsidP="00407069">
            <w:pPr>
              <w:pStyle w:val="TAL"/>
            </w:pPr>
            <w:hyperlink w:anchor="NR_DciFormat_2_7_TRS_Indication_Type" w:history="1">
              <w:r w:rsidR="00C03E4A" w:rsidRPr="00C20700">
                <w:rPr>
                  <w:rStyle w:val="Hyperlink"/>
                </w:rPr>
                <w:t>NR_DciFormat_2_7_TRS_Indication_Type</w:t>
              </w:r>
            </w:hyperlink>
          </w:p>
        </w:tc>
        <w:tc>
          <w:tcPr>
            <w:tcW w:w="493" w:type="dxa"/>
            <w:shd w:val="clear" w:color="auto" w:fill="auto"/>
          </w:tcPr>
          <w:p w14:paraId="05FEC5C3" w14:textId="77777777" w:rsidR="00C03E4A" w:rsidRPr="00C20700" w:rsidRDefault="00C03E4A" w:rsidP="00407069">
            <w:pPr>
              <w:pStyle w:val="TAL"/>
            </w:pPr>
          </w:p>
        </w:tc>
        <w:tc>
          <w:tcPr>
            <w:tcW w:w="5421" w:type="dxa"/>
            <w:shd w:val="clear" w:color="auto" w:fill="auto"/>
          </w:tcPr>
          <w:p w14:paraId="19F58ABB" w14:textId="77777777" w:rsidR="00C03E4A" w:rsidRPr="00C20700" w:rsidRDefault="00C03E4A" w:rsidP="00407069">
            <w:pPr>
              <w:pStyle w:val="TAL"/>
            </w:pPr>
          </w:p>
        </w:tc>
      </w:tr>
      <w:tr w:rsidR="00C03E4A" w14:paraId="613570CD" w14:textId="77777777" w:rsidTr="00407069">
        <w:tc>
          <w:tcPr>
            <w:tcW w:w="1479" w:type="dxa"/>
            <w:shd w:val="clear" w:color="auto" w:fill="auto"/>
          </w:tcPr>
          <w:p w14:paraId="24C3C8E7" w14:textId="77777777" w:rsidR="00C03E4A" w:rsidRPr="00C20700" w:rsidRDefault="00C03E4A" w:rsidP="00407069">
            <w:pPr>
              <w:pStyle w:val="TAL"/>
            </w:pPr>
            <w:r w:rsidRPr="00C20700">
              <w:t>PayloadSizeDCI_2_7</w:t>
            </w:r>
          </w:p>
        </w:tc>
        <w:tc>
          <w:tcPr>
            <w:tcW w:w="2464" w:type="dxa"/>
            <w:shd w:val="clear" w:color="auto" w:fill="auto"/>
          </w:tcPr>
          <w:p w14:paraId="05FF0A7B" w14:textId="77777777" w:rsidR="00C03E4A" w:rsidRPr="00C20700" w:rsidRDefault="00C03E4A" w:rsidP="00407069">
            <w:pPr>
              <w:pStyle w:val="TAL"/>
            </w:pPr>
            <w:r w:rsidRPr="00C20700">
              <w:t>integer</w:t>
            </w:r>
          </w:p>
        </w:tc>
        <w:tc>
          <w:tcPr>
            <w:tcW w:w="493" w:type="dxa"/>
            <w:shd w:val="clear" w:color="auto" w:fill="auto"/>
          </w:tcPr>
          <w:p w14:paraId="2441CBE1" w14:textId="77777777" w:rsidR="00C03E4A" w:rsidRPr="00C20700" w:rsidRDefault="00C03E4A" w:rsidP="00407069">
            <w:pPr>
              <w:pStyle w:val="TAL"/>
            </w:pPr>
          </w:p>
        </w:tc>
        <w:tc>
          <w:tcPr>
            <w:tcW w:w="5421" w:type="dxa"/>
            <w:shd w:val="clear" w:color="auto" w:fill="auto"/>
          </w:tcPr>
          <w:p w14:paraId="0B373D40" w14:textId="77777777" w:rsidR="00C03E4A" w:rsidRPr="00C20700" w:rsidRDefault="00C03E4A" w:rsidP="00407069">
            <w:pPr>
              <w:pStyle w:val="TAL"/>
            </w:pPr>
            <w:r w:rsidRPr="00C20700">
              <w:t>If the number of information bits obtained from PagingIndication + TRSAvailabilityIndication is less than the size of format 2_7, the SS shall set the remaining bits as reserved bits (set to 0).</w:t>
            </w:r>
          </w:p>
        </w:tc>
      </w:tr>
    </w:tbl>
    <w:p w14:paraId="5A355D49" w14:textId="77777777" w:rsidR="00C03E4A" w:rsidRDefault="00C03E4A" w:rsidP="00C03E4A"/>
    <w:p w14:paraId="4C489A2D" w14:textId="77777777" w:rsidR="00C03E4A" w:rsidRDefault="00C03E4A" w:rsidP="00C03E4A">
      <w:pPr>
        <w:pStyle w:val="Heading2"/>
      </w:pPr>
      <w:bookmarkStart w:id="3311" w:name="_Toc171008894"/>
      <w:r>
        <w:t>D.1.14</w:t>
      </w:r>
      <w:r>
        <w:tab/>
        <w:t>Configured_Scheduling</w:t>
      </w:r>
      <w:bookmarkEnd w:id="3311"/>
    </w:p>
    <w:p w14:paraId="184F9654" w14:textId="77777777" w:rsidR="00C03E4A" w:rsidRDefault="00C03E4A" w:rsidP="00C03E4A">
      <w:r>
        <w:t>Primitive for control of DL SPS assignment and UL Configured Grant Type 2 configuration</w:t>
      </w:r>
    </w:p>
    <w:p w14:paraId="4046D029" w14:textId="77777777" w:rsidR="00C03E4A" w:rsidRDefault="00C03E4A" w:rsidP="00C03E4A">
      <w:pPr>
        <w:pStyle w:val="TH"/>
      </w:pPr>
      <w:r>
        <w:t>NR_SPS_CG_ActDeac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F8B2F63" w14:textId="77777777" w:rsidTr="00407069">
        <w:tc>
          <w:tcPr>
            <w:tcW w:w="9857" w:type="dxa"/>
            <w:gridSpan w:val="3"/>
            <w:shd w:val="clear" w:color="auto" w:fill="E0E0E0"/>
          </w:tcPr>
          <w:p w14:paraId="77AC7ED8" w14:textId="77777777" w:rsidR="00C03E4A" w:rsidRPr="00C20700" w:rsidRDefault="00C03E4A" w:rsidP="00407069">
            <w:pPr>
              <w:pStyle w:val="TAL"/>
              <w:rPr>
                <w:b/>
              </w:rPr>
            </w:pPr>
            <w:r w:rsidRPr="00C20700">
              <w:rPr>
                <w:b/>
              </w:rPr>
              <w:t>TTCN-3 Union Type</w:t>
            </w:r>
          </w:p>
        </w:tc>
      </w:tr>
      <w:tr w:rsidR="00C03E4A" w14:paraId="767CF3BC" w14:textId="77777777" w:rsidTr="00407069">
        <w:tc>
          <w:tcPr>
            <w:tcW w:w="1479" w:type="dxa"/>
            <w:tcBorders>
              <w:bottom w:val="single" w:sz="4" w:space="0" w:color="auto"/>
            </w:tcBorders>
            <w:shd w:val="clear" w:color="auto" w:fill="E0E0E0"/>
          </w:tcPr>
          <w:p w14:paraId="09A5B9D1" w14:textId="77777777" w:rsidR="00C03E4A" w:rsidRPr="00C20700" w:rsidRDefault="00C03E4A" w:rsidP="00407069">
            <w:pPr>
              <w:pStyle w:val="TAL"/>
              <w:rPr>
                <w:b/>
              </w:rPr>
            </w:pPr>
            <w:bookmarkStart w:id="3312" w:name="NR_SPS_CG_ActDeact_Type" w:colFirst="1" w:colLast="1"/>
            <w:r w:rsidRPr="00C20700">
              <w:rPr>
                <w:b/>
              </w:rPr>
              <w:t>Name</w:t>
            </w:r>
          </w:p>
        </w:tc>
        <w:tc>
          <w:tcPr>
            <w:tcW w:w="8378" w:type="dxa"/>
            <w:gridSpan w:val="2"/>
            <w:tcBorders>
              <w:bottom w:val="single" w:sz="4" w:space="0" w:color="auto"/>
            </w:tcBorders>
            <w:shd w:val="clear" w:color="auto" w:fill="FFFF99"/>
          </w:tcPr>
          <w:p w14:paraId="35D63A07" w14:textId="77777777" w:rsidR="00C03E4A" w:rsidRPr="00C20700" w:rsidRDefault="00C03E4A" w:rsidP="00407069">
            <w:pPr>
              <w:pStyle w:val="TAL"/>
              <w:rPr>
                <w:b/>
              </w:rPr>
            </w:pPr>
            <w:r w:rsidRPr="00C20700">
              <w:rPr>
                <w:b/>
              </w:rPr>
              <w:t>NR_SPS_CG_ActDeact_Type</w:t>
            </w:r>
          </w:p>
        </w:tc>
      </w:tr>
      <w:bookmarkEnd w:id="3312"/>
      <w:tr w:rsidR="00C03E4A" w14:paraId="4CF538F1" w14:textId="77777777" w:rsidTr="00407069">
        <w:tc>
          <w:tcPr>
            <w:tcW w:w="1479" w:type="dxa"/>
            <w:tcBorders>
              <w:bottom w:val="double" w:sz="4" w:space="0" w:color="auto"/>
            </w:tcBorders>
            <w:shd w:val="clear" w:color="auto" w:fill="E0E0E0"/>
          </w:tcPr>
          <w:p w14:paraId="329F614B"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764469A" w14:textId="77777777" w:rsidR="00C03E4A" w:rsidRPr="00C20700" w:rsidRDefault="00C03E4A" w:rsidP="00407069">
            <w:pPr>
              <w:pStyle w:val="TAL"/>
            </w:pPr>
          </w:p>
        </w:tc>
      </w:tr>
      <w:tr w:rsidR="00C03E4A" w14:paraId="4A53F9EA" w14:textId="77777777" w:rsidTr="00407069">
        <w:tc>
          <w:tcPr>
            <w:tcW w:w="1479" w:type="dxa"/>
            <w:tcBorders>
              <w:top w:val="double" w:sz="4" w:space="0" w:color="auto"/>
            </w:tcBorders>
            <w:shd w:val="clear" w:color="auto" w:fill="auto"/>
          </w:tcPr>
          <w:p w14:paraId="76965BD3" w14:textId="77777777" w:rsidR="00C03E4A" w:rsidRPr="00C20700" w:rsidRDefault="00C03E4A" w:rsidP="00407069">
            <w:pPr>
              <w:pStyle w:val="TAL"/>
            </w:pPr>
            <w:r w:rsidRPr="00C20700">
              <w:t>Activate</w:t>
            </w:r>
          </w:p>
        </w:tc>
        <w:tc>
          <w:tcPr>
            <w:tcW w:w="2957" w:type="dxa"/>
            <w:tcBorders>
              <w:top w:val="double" w:sz="4" w:space="0" w:color="auto"/>
            </w:tcBorders>
            <w:shd w:val="clear" w:color="auto" w:fill="auto"/>
          </w:tcPr>
          <w:p w14:paraId="014DAB89" w14:textId="77777777" w:rsidR="00C03E4A" w:rsidRPr="00C20700" w:rsidRDefault="00000000" w:rsidP="00407069">
            <w:pPr>
              <w:pStyle w:val="TAL"/>
            </w:pPr>
            <w:hyperlink w:anchor="NR_SpsCgActivateInfo_Type" w:history="1">
              <w:r w:rsidR="00C03E4A" w:rsidRPr="00C20700">
                <w:rPr>
                  <w:rStyle w:val="Hyperlink"/>
                </w:rPr>
                <w:t>NR_SpsCgActivateInfo_Type</w:t>
              </w:r>
            </w:hyperlink>
          </w:p>
        </w:tc>
        <w:tc>
          <w:tcPr>
            <w:tcW w:w="5421" w:type="dxa"/>
            <w:tcBorders>
              <w:top w:val="double" w:sz="4" w:space="0" w:color="auto"/>
            </w:tcBorders>
            <w:shd w:val="clear" w:color="auto" w:fill="auto"/>
          </w:tcPr>
          <w:p w14:paraId="1BBA603E" w14:textId="77777777" w:rsidR="00C03E4A" w:rsidRPr="00C20700" w:rsidRDefault="00C03E4A" w:rsidP="00407069">
            <w:pPr>
              <w:pStyle w:val="TAL"/>
            </w:pPr>
            <w:r w:rsidRPr="00C20700">
              <w:t>CellId : identifier of the cell where the UE is active</w:t>
            </w:r>
          </w:p>
          <w:p w14:paraId="580AEA36" w14:textId="77777777" w:rsidR="00C03E4A" w:rsidRPr="00C20700" w:rsidRDefault="00C03E4A" w:rsidP="00407069">
            <w:pPr>
              <w:pStyle w:val="TAL"/>
            </w:pPr>
            <w:r w:rsidRPr="00C20700">
              <w:t>RoutingInfo : None</w:t>
            </w:r>
          </w:p>
          <w:p w14:paraId="35C80E18" w14:textId="77777777" w:rsidR="00C03E4A" w:rsidRPr="00C20700" w:rsidRDefault="00C03E4A" w:rsidP="00407069">
            <w:pPr>
              <w:pStyle w:val="TAL"/>
            </w:pPr>
            <w:r w:rsidRPr="00C20700">
              <w:t>RlcBearerRouting : 'None'</w:t>
            </w:r>
          </w:p>
          <w:p w14:paraId="56D1833D" w14:textId="77777777" w:rsidR="00C03E4A" w:rsidRPr="00C20700" w:rsidRDefault="00C03E4A" w:rsidP="00407069">
            <w:pPr>
              <w:pStyle w:val="TAL"/>
            </w:pPr>
            <w:r w:rsidRPr="00C20700">
              <w:t>TimingInfo : activation time for DL SPS assignment or UL configured grant type 2 transmission;</w:t>
            </w:r>
          </w:p>
          <w:p w14:paraId="3EA490CE" w14:textId="77777777" w:rsidR="00C03E4A" w:rsidRPr="00C20700" w:rsidRDefault="00C03E4A" w:rsidP="00407069">
            <w:pPr>
              <w:pStyle w:val="TAL"/>
            </w:pPr>
            <w:r w:rsidRPr="00C20700">
              <w:t>ControlInfo : CnfFlag:=false; FollowOnFlag:=false</w:t>
            </w:r>
          </w:p>
        </w:tc>
      </w:tr>
      <w:tr w:rsidR="00C03E4A" w14:paraId="4BDE5B0D" w14:textId="77777777" w:rsidTr="00407069">
        <w:tc>
          <w:tcPr>
            <w:tcW w:w="1479" w:type="dxa"/>
            <w:shd w:val="clear" w:color="auto" w:fill="auto"/>
          </w:tcPr>
          <w:p w14:paraId="12A76000" w14:textId="77777777" w:rsidR="00C03E4A" w:rsidRPr="00C20700" w:rsidRDefault="00C03E4A" w:rsidP="00407069">
            <w:pPr>
              <w:pStyle w:val="TAL"/>
            </w:pPr>
            <w:r w:rsidRPr="00C20700">
              <w:t>Deactivate</w:t>
            </w:r>
          </w:p>
        </w:tc>
        <w:tc>
          <w:tcPr>
            <w:tcW w:w="2957" w:type="dxa"/>
            <w:shd w:val="clear" w:color="auto" w:fill="auto"/>
          </w:tcPr>
          <w:p w14:paraId="3A1A993F" w14:textId="77777777" w:rsidR="00C03E4A" w:rsidRPr="00C20700" w:rsidRDefault="00000000" w:rsidP="00407069">
            <w:pPr>
              <w:pStyle w:val="TAL"/>
            </w:pPr>
            <w:hyperlink w:anchor="NR_SpsCgDeactivateInfo_Type" w:history="1">
              <w:r w:rsidR="00C03E4A" w:rsidRPr="00C20700">
                <w:rPr>
                  <w:rStyle w:val="Hyperlink"/>
                </w:rPr>
                <w:t>NR_SpsCgDeactivateInfo_Type</w:t>
              </w:r>
            </w:hyperlink>
          </w:p>
        </w:tc>
        <w:tc>
          <w:tcPr>
            <w:tcW w:w="5421" w:type="dxa"/>
            <w:shd w:val="clear" w:color="auto" w:fill="auto"/>
          </w:tcPr>
          <w:p w14:paraId="2975D709" w14:textId="77777777" w:rsidR="00C03E4A" w:rsidRPr="00C20700" w:rsidRDefault="00C03E4A" w:rsidP="00407069">
            <w:pPr>
              <w:pStyle w:val="TAL"/>
            </w:pPr>
            <w:r w:rsidRPr="00C20700">
              <w:t>CellId : identifier of the cell where the UE is active</w:t>
            </w:r>
          </w:p>
          <w:p w14:paraId="28C7433F" w14:textId="77777777" w:rsidR="00C03E4A" w:rsidRPr="00C20700" w:rsidRDefault="00C03E4A" w:rsidP="00407069">
            <w:pPr>
              <w:pStyle w:val="TAL"/>
            </w:pPr>
            <w:r w:rsidRPr="00C20700">
              <w:t>RoutingInfo : None</w:t>
            </w:r>
          </w:p>
          <w:p w14:paraId="7F6B8C98" w14:textId="77777777" w:rsidR="00C03E4A" w:rsidRPr="00C20700" w:rsidRDefault="00C03E4A" w:rsidP="00407069">
            <w:pPr>
              <w:pStyle w:val="TAL"/>
            </w:pPr>
            <w:r w:rsidRPr="00C20700">
              <w:t>RlcBearerRouting : 'None'</w:t>
            </w:r>
          </w:p>
          <w:p w14:paraId="5BFD92B6" w14:textId="77777777" w:rsidR="00C03E4A" w:rsidRPr="00C20700" w:rsidRDefault="00C03E4A" w:rsidP="00407069">
            <w:pPr>
              <w:pStyle w:val="TAL"/>
            </w:pPr>
            <w:r w:rsidRPr="00C20700">
              <w:t>TimingInfo : activation time for DL SPS assignment or UL configured grant type 2 release indicated by PDCCH transmission or SS local deactivation</w:t>
            </w:r>
          </w:p>
          <w:p w14:paraId="29F234BF" w14:textId="77777777" w:rsidR="00C03E4A" w:rsidRPr="00C20700" w:rsidRDefault="00C03E4A" w:rsidP="00407069">
            <w:pPr>
              <w:pStyle w:val="TAL"/>
            </w:pPr>
            <w:r w:rsidRPr="00C20700">
              <w:t>ControlInfo : CnfFlag:=false; FollowOnFlag:=false</w:t>
            </w:r>
          </w:p>
        </w:tc>
      </w:tr>
    </w:tbl>
    <w:p w14:paraId="2C57EF7E" w14:textId="77777777" w:rsidR="00C03E4A" w:rsidRDefault="00C03E4A" w:rsidP="00C03E4A"/>
    <w:p w14:paraId="448B9295" w14:textId="77777777" w:rsidR="00C03E4A" w:rsidRDefault="00C03E4A" w:rsidP="00C03E4A">
      <w:pPr>
        <w:pStyle w:val="TH"/>
      </w:pPr>
      <w:r>
        <w:t>NR_SpsCgActivate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C685B58" w14:textId="77777777" w:rsidTr="00407069">
        <w:tc>
          <w:tcPr>
            <w:tcW w:w="9857" w:type="dxa"/>
            <w:gridSpan w:val="4"/>
            <w:shd w:val="clear" w:color="auto" w:fill="E0E0E0"/>
          </w:tcPr>
          <w:p w14:paraId="398347DA" w14:textId="77777777" w:rsidR="00C03E4A" w:rsidRPr="00C20700" w:rsidRDefault="00C03E4A" w:rsidP="00407069">
            <w:pPr>
              <w:pStyle w:val="TAL"/>
              <w:rPr>
                <w:b/>
              </w:rPr>
            </w:pPr>
            <w:r w:rsidRPr="00C20700">
              <w:rPr>
                <w:b/>
              </w:rPr>
              <w:t>TTCN-3 Record Type</w:t>
            </w:r>
          </w:p>
        </w:tc>
      </w:tr>
      <w:tr w:rsidR="00C03E4A" w14:paraId="182F0244" w14:textId="77777777" w:rsidTr="00407069">
        <w:tc>
          <w:tcPr>
            <w:tcW w:w="1479" w:type="dxa"/>
            <w:tcBorders>
              <w:bottom w:val="single" w:sz="4" w:space="0" w:color="auto"/>
            </w:tcBorders>
            <w:shd w:val="clear" w:color="auto" w:fill="E0E0E0"/>
          </w:tcPr>
          <w:p w14:paraId="4A85476A" w14:textId="77777777" w:rsidR="00C03E4A" w:rsidRPr="00C20700" w:rsidRDefault="00C03E4A" w:rsidP="00407069">
            <w:pPr>
              <w:pStyle w:val="TAL"/>
              <w:rPr>
                <w:b/>
              </w:rPr>
            </w:pPr>
            <w:bookmarkStart w:id="3313" w:name="NR_SpsCgActivateInfo_Type" w:colFirst="1" w:colLast="1"/>
            <w:r w:rsidRPr="00C20700">
              <w:rPr>
                <w:b/>
              </w:rPr>
              <w:t>Name</w:t>
            </w:r>
          </w:p>
        </w:tc>
        <w:tc>
          <w:tcPr>
            <w:tcW w:w="8378" w:type="dxa"/>
            <w:gridSpan w:val="3"/>
            <w:tcBorders>
              <w:bottom w:val="single" w:sz="4" w:space="0" w:color="auto"/>
            </w:tcBorders>
            <w:shd w:val="clear" w:color="auto" w:fill="FFFF99"/>
          </w:tcPr>
          <w:p w14:paraId="76117E81" w14:textId="77777777" w:rsidR="00C03E4A" w:rsidRPr="00C20700" w:rsidRDefault="00C03E4A" w:rsidP="00407069">
            <w:pPr>
              <w:pStyle w:val="TAL"/>
              <w:rPr>
                <w:b/>
              </w:rPr>
            </w:pPr>
            <w:r w:rsidRPr="00C20700">
              <w:rPr>
                <w:b/>
              </w:rPr>
              <w:t>NR_SpsCgActivateInfo_Type</w:t>
            </w:r>
          </w:p>
        </w:tc>
      </w:tr>
      <w:bookmarkEnd w:id="3313"/>
      <w:tr w:rsidR="00C03E4A" w14:paraId="5A52C2C6" w14:textId="77777777" w:rsidTr="00407069">
        <w:tc>
          <w:tcPr>
            <w:tcW w:w="1479" w:type="dxa"/>
            <w:tcBorders>
              <w:bottom w:val="double" w:sz="4" w:space="0" w:color="auto"/>
            </w:tcBorders>
            <w:shd w:val="clear" w:color="auto" w:fill="E0E0E0"/>
          </w:tcPr>
          <w:p w14:paraId="5E76B7A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B70706A" w14:textId="77777777" w:rsidR="00C03E4A" w:rsidRPr="00C20700" w:rsidRDefault="00C03E4A" w:rsidP="00407069">
            <w:pPr>
              <w:pStyle w:val="TAL"/>
            </w:pPr>
            <w:r w:rsidRPr="00C20700">
              <w:t>Even though DL SPS assignment or UL configured grant type 2 is pre-configured at the UE, it needs to be activated by L1 signalling</w:t>
            </w:r>
          </w:p>
          <w:p w14:paraId="739557D0" w14:textId="77777777" w:rsidR="00C03E4A" w:rsidRPr="00C20700" w:rsidRDefault="00C03E4A" w:rsidP="00407069">
            <w:pPr>
              <w:pStyle w:val="TAL"/>
            </w:pPr>
            <w:r w:rsidRPr="00C20700">
              <w:t>=&gt; SS shall 'activate' DL SPS assignment or UL configured grant type 2  by sending appropriate assignments/grants to the UE; this shall be done with an activation time.</w:t>
            </w:r>
          </w:p>
          <w:p w14:paraId="4356C770" w14:textId="77777777" w:rsidR="00C03E4A" w:rsidRPr="00C20700" w:rsidRDefault="00C03E4A" w:rsidP="00407069">
            <w:pPr>
              <w:pStyle w:val="TAL"/>
            </w:pPr>
            <w:r w:rsidRPr="00C20700">
              <w:t>If DL SPS assignment or UL configured grant type 2 is already configured and new Activate command is received, with ConfigIndex not included (i.e. Rel-15 operation),</w:t>
            </w:r>
          </w:p>
          <w:p w14:paraId="732DFDB5" w14:textId="77777777" w:rsidR="00C03E4A" w:rsidRPr="00C20700" w:rsidRDefault="00C03E4A" w:rsidP="00407069">
            <w:pPr>
              <w:pStyle w:val="TAL"/>
            </w:pPr>
            <w:r w:rsidRPr="00C20700">
              <w:t>at the activation time SS locally deactivates old configuration, sends UE a PDCCH assignment for new DL SPS assignment or UL configured grant type 2 and locally activates new SPS configuration.</w:t>
            </w:r>
          </w:p>
          <w:p w14:paraId="466B09C8" w14:textId="77777777" w:rsidR="00C03E4A" w:rsidRPr="00C20700" w:rsidRDefault="00C03E4A" w:rsidP="00407069">
            <w:pPr>
              <w:pStyle w:val="TAL"/>
            </w:pPr>
            <w:r w:rsidRPr="00C20700">
              <w:t>In DL, in addition to SS SPS assignment configuration with activation time 'T', TTCN writer shall also schedule a DL MAC PDU with same activation time 'T' and at every DL assignment periodicity</w:t>
            </w:r>
          </w:p>
          <w:p w14:paraId="13630F68" w14:textId="77777777" w:rsidR="00C03E4A" w:rsidRPr="00C20700" w:rsidRDefault="00C03E4A" w:rsidP="00407069">
            <w:pPr>
              <w:pStyle w:val="TAL"/>
            </w:pPr>
            <w:r w:rsidRPr="00C20700">
              <w:t>(NOTE: in general it is an error when TTCN does not provide data for a periodicity; SS shall send no data in this case). The SS sends the MAC PDU in 'T+ PDSCH slot offset (K0)'</w:t>
            </w:r>
          </w:p>
        </w:tc>
      </w:tr>
      <w:tr w:rsidR="00C03E4A" w14:paraId="0FD172F8" w14:textId="77777777" w:rsidTr="00407069">
        <w:tc>
          <w:tcPr>
            <w:tcW w:w="1479" w:type="dxa"/>
            <w:tcBorders>
              <w:top w:val="double" w:sz="4" w:space="0" w:color="auto"/>
            </w:tcBorders>
            <w:shd w:val="clear" w:color="auto" w:fill="auto"/>
          </w:tcPr>
          <w:p w14:paraId="34071666" w14:textId="77777777" w:rsidR="00C03E4A" w:rsidRPr="00C20700" w:rsidRDefault="00C03E4A" w:rsidP="00407069">
            <w:pPr>
              <w:pStyle w:val="TAL"/>
            </w:pPr>
            <w:r w:rsidRPr="00C20700">
              <w:t>UplinkConfiguredGrant</w:t>
            </w:r>
          </w:p>
        </w:tc>
        <w:tc>
          <w:tcPr>
            <w:tcW w:w="2464" w:type="dxa"/>
            <w:tcBorders>
              <w:top w:val="double" w:sz="4" w:space="0" w:color="auto"/>
            </w:tcBorders>
            <w:shd w:val="clear" w:color="auto" w:fill="auto"/>
          </w:tcPr>
          <w:p w14:paraId="0EF3132F" w14:textId="77777777" w:rsidR="00C03E4A" w:rsidRPr="00C20700" w:rsidRDefault="00000000" w:rsidP="00407069">
            <w:pPr>
              <w:pStyle w:val="TAL"/>
            </w:pPr>
            <w:hyperlink w:anchor="NR_UL_ConfiguredGrant_Type" w:history="1">
              <w:r w:rsidR="00C03E4A" w:rsidRPr="00C20700">
                <w:rPr>
                  <w:rStyle w:val="Hyperlink"/>
                </w:rPr>
                <w:t>NR_UL_ConfiguredGrant_Type</w:t>
              </w:r>
            </w:hyperlink>
          </w:p>
        </w:tc>
        <w:tc>
          <w:tcPr>
            <w:tcW w:w="493" w:type="dxa"/>
            <w:tcBorders>
              <w:top w:val="double" w:sz="4" w:space="0" w:color="auto"/>
            </w:tcBorders>
            <w:shd w:val="clear" w:color="auto" w:fill="auto"/>
          </w:tcPr>
          <w:p w14:paraId="1E33BA88"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4187BFAF" w14:textId="77777777" w:rsidR="00C03E4A" w:rsidRPr="00C20700" w:rsidRDefault="00C03E4A" w:rsidP="00407069">
            <w:pPr>
              <w:pStyle w:val="TAL"/>
            </w:pPr>
          </w:p>
        </w:tc>
      </w:tr>
      <w:tr w:rsidR="00C03E4A" w14:paraId="272EDFB8" w14:textId="77777777" w:rsidTr="00407069">
        <w:tc>
          <w:tcPr>
            <w:tcW w:w="1479" w:type="dxa"/>
            <w:shd w:val="clear" w:color="auto" w:fill="auto"/>
          </w:tcPr>
          <w:p w14:paraId="71345820" w14:textId="77777777" w:rsidR="00C03E4A" w:rsidRPr="00C20700" w:rsidRDefault="00C03E4A" w:rsidP="00407069">
            <w:pPr>
              <w:pStyle w:val="TAL"/>
            </w:pPr>
            <w:r w:rsidRPr="00C20700">
              <w:t>DownlinkSpsAssignment</w:t>
            </w:r>
          </w:p>
        </w:tc>
        <w:tc>
          <w:tcPr>
            <w:tcW w:w="2464" w:type="dxa"/>
            <w:shd w:val="clear" w:color="auto" w:fill="auto"/>
          </w:tcPr>
          <w:p w14:paraId="0025C122" w14:textId="77777777" w:rsidR="00C03E4A" w:rsidRPr="00C20700" w:rsidRDefault="00000000" w:rsidP="00407069">
            <w:pPr>
              <w:pStyle w:val="TAL"/>
            </w:pPr>
            <w:hyperlink w:anchor="NR_DL_SpsAssignment_Type" w:history="1">
              <w:r w:rsidR="00C03E4A" w:rsidRPr="00C20700">
                <w:rPr>
                  <w:rStyle w:val="Hyperlink"/>
                </w:rPr>
                <w:t>NR_DL_SpsAssignment_Type</w:t>
              </w:r>
            </w:hyperlink>
          </w:p>
        </w:tc>
        <w:tc>
          <w:tcPr>
            <w:tcW w:w="493" w:type="dxa"/>
            <w:shd w:val="clear" w:color="auto" w:fill="auto"/>
          </w:tcPr>
          <w:p w14:paraId="436EF26B" w14:textId="77777777" w:rsidR="00C03E4A" w:rsidRPr="00C20700" w:rsidRDefault="00C03E4A" w:rsidP="00407069">
            <w:pPr>
              <w:pStyle w:val="TAL"/>
            </w:pPr>
            <w:r w:rsidRPr="00C20700">
              <w:t>opt</w:t>
            </w:r>
          </w:p>
        </w:tc>
        <w:tc>
          <w:tcPr>
            <w:tcW w:w="5421" w:type="dxa"/>
            <w:shd w:val="clear" w:color="auto" w:fill="auto"/>
          </w:tcPr>
          <w:p w14:paraId="1256CE23" w14:textId="77777777" w:rsidR="00C03E4A" w:rsidRPr="00C20700" w:rsidRDefault="00C03E4A" w:rsidP="00407069">
            <w:pPr>
              <w:pStyle w:val="TAL"/>
            </w:pPr>
          </w:p>
        </w:tc>
      </w:tr>
    </w:tbl>
    <w:p w14:paraId="4C4968DD" w14:textId="77777777" w:rsidR="00C03E4A" w:rsidRDefault="00C03E4A" w:rsidP="00C03E4A"/>
    <w:p w14:paraId="3748CA04" w14:textId="77777777" w:rsidR="00C03E4A" w:rsidRDefault="00C03E4A" w:rsidP="00C03E4A">
      <w:pPr>
        <w:pStyle w:val="TH"/>
      </w:pPr>
      <w:r>
        <w:t>NR_UL_ConfiguredGran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7F99F91" w14:textId="77777777" w:rsidTr="00407069">
        <w:tc>
          <w:tcPr>
            <w:tcW w:w="9857" w:type="dxa"/>
            <w:gridSpan w:val="4"/>
            <w:shd w:val="clear" w:color="auto" w:fill="E0E0E0"/>
          </w:tcPr>
          <w:p w14:paraId="7E7ACC39" w14:textId="77777777" w:rsidR="00C03E4A" w:rsidRPr="00C20700" w:rsidRDefault="00C03E4A" w:rsidP="00407069">
            <w:pPr>
              <w:pStyle w:val="TAL"/>
              <w:rPr>
                <w:b/>
              </w:rPr>
            </w:pPr>
            <w:r w:rsidRPr="00C20700">
              <w:rPr>
                <w:b/>
              </w:rPr>
              <w:t>TTCN-3 Record Type</w:t>
            </w:r>
          </w:p>
        </w:tc>
      </w:tr>
      <w:tr w:rsidR="00C03E4A" w14:paraId="718E3C2B" w14:textId="77777777" w:rsidTr="00407069">
        <w:tc>
          <w:tcPr>
            <w:tcW w:w="1479" w:type="dxa"/>
            <w:tcBorders>
              <w:bottom w:val="single" w:sz="4" w:space="0" w:color="auto"/>
            </w:tcBorders>
            <w:shd w:val="clear" w:color="auto" w:fill="E0E0E0"/>
          </w:tcPr>
          <w:p w14:paraId="4E6B5711" w14:textId="77777777" w:rsidR="00C03E4A" w:rsidRPr="00C20700" w:rsidRDefault="00C03E4A" w:rsidP="00407069">
            <w:pPr>
              <w:pStyle w:val="TAL"/>
              <w:rPr>
                <w:b/>
              </w:rPr>
            </w:pPr>
            <w:bookmarkStart w:id="3314" w:name="NR_UL_ConfiguredGrant_Type" w:colFirst="1" w:colLast="1"/>
            <w:r w:rsidRPr="00C20700">
              <w:rPr>
                <w:b/>
              </w:rPr>
              <w:t>Name</w:t>
            </w:r>
          </w:p>
        </w:tc>
        <w:tc>
          <w:tcPr>
            <w:tcW w:w="8378" w:type="dxa"/>
            <w:gridSpan w:val="3"/>
            <w:tcBorders>
              <w:bottom w:val="single" w:sz="4" w:space="0" w:color="auto"/>
            </w:tcBorders>
            <w:shd w:val="clear" w:color="auto" w:fill="FFFF99"/>
          </w:tcPr>
          <w:p w14:paraId="06F7F568" w14:textId="77777777" w:rsidR="00C03E4A" w:rsidRPr="00C20700" w:rsidRDefault="00C03E4A" w:rsidP="00407069">
            <w:pPr>
              <w:pStyle w:val="TAL"/>
              <w:rPr>
                <w:b/>
              </w:rPr>
            </w:pPr>
            <w:r w:rsidRPr="00C20700">
              <w:rPr>
                <w:b/>
              </w:rPr>
              <w:t>NR_UL_ConfiguredGrant_Type</w:t>
            </w:r>
          </w:p>
        </w:tc>
      </w:tr>
      <w:bookmarkEnd w:id="3314"/>
      <w:tr w:rsidR="00C03E4A" w14:paraId="18591897" w14:textId="77777777" w:rsidTr="00407069">
        <w:tc>
          <w:tcPr>
            <w:tcW w:w="1479" w:type="dxa"/>
            <w:tcBorders>
              <w:bottom w:val="double" w:sz="4" w:space="0" w:color="auto"/>
            </w:tcBorders>
            <w:shd w:val="clear" w:color="auto" w:fill="E0E0E0"/>
          </w:tcPr>
          <w:p w14:paraId="78A72FF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0E7D166" w14:textId="77777777" w:rsidR="00C03E4A" w:rsidRPr="00C20700" w:rsidRDefault="00C03E4A" w:rsidP="00407069">
            <w:pPr>
              <w:pStyle w:val="TAL"/>
            </w:pPr>
            <w:r w:rsidRPr="00C20700">
              <w:t>information to assign UL configured grant type schedules in UL</w:t>
            </w:r>
          </w:p>
        </w:tc>
      </w:tr>
      <w:tr w:rsidR="00C03E4A" w14:paraId="1078349F" w14:textId="77777777" w:rsidTr="00407069">
        <w:tc>
          <w:tcPr>
            <w:tcW w:w="1479" w:type="dxa"/>
            <w:tcBorders>
              <w:top w:val="double" w:sz="4" w:space="0" w:color="auto"/>
            </w:tcBorders>
            <w:shd w:val="clear" w:color="auto" w:fill="auto"/>
          </w:tcPr>
          <w:p w14:paraId="2D1106DD" w14:textId="77777777" w:rsidR="00C03E4A" w:rsidRPr="00C20700" w:rsidRDefault="00C03E4A" w:rsidP="00407069">
            <w:pPr>
              <w:pStyle w:val="TAL"/>
            </w:pPr>
            <w:r w:rsidRPr="00C20700">
              <w:t>DciInfo</w:t>
            </w:r>
          </w:p>
        </w:tc>
        <w:tc>
          <w:tcPr>
            <w:tcW w:w="2464" w:type="dxa"/>
            <w:tcBorders>
              <w:top w:val="double" w:sz="4" w:space="0" w:color="auto"/>
            </w:tcBorders>
            <w:shd w:val="clear" w:color="auto" w:fill="auto"/>
          </w:tcPr>
          <w:p w14:paraId="014113FF" w14:textId="77777777" w:rsidR="00C03E4A" w:rsidRPr="00C20700" w:rsidRDefault="00000000" w:rsidP="00407069">
            <w:pPr>
              <w:pStyle w:val="TAL"/>
            </w:pPr>
            <w:hyperlink w:anchor="NR_DciUlInfo_Type" w:history="1">
              <w:r w:rsidR="00C03E4A" w:rsidRPr="00C20700">
                <w:rPr>
                  <w:rStyle w:val="Hyperlink"/>
                </w:rPr>
                <w:t>NR_DciUlInfo_Type</w:t>
              </w:r>
            </w:hyperlink>
          </w:p>
        </w:tc>
        <w:tc>
          <w:tcPr>
            <w:tcW w:w="493" w:type="dxa"/>
            <w:tcBorders>
              <w:top w:val="double" w:sz="4" w:space="0" w:color="auto"/>
            </w:tcBorders>
            <w:shd w:val="clear" w:color="auto" w:fill="auto"/>
          </w:tcPr>
          <w:p w14:paraId="38A8CA98"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3E710276" w14:textId="77777777" w:rsidR="00C03E4A" w:rsidRPr="00C20700" w:rsidRDefault="00C03E4A" w:rsidP="00407069">
            <w:pPr>
              <w:pStyle w:val="TAL"/>
            </w:pPr>
            <w:r w:rsidRPr="00C20700">
              <w:t>to apply an UL grant</w:t>
            </w:r>
          </w:p>
        </w:tc>
      </w:tr>
      <w:tr w:rsidR="00C03E4A" w14:paraId="7CE1EA0C" w14:textId="77777777" w:rsidTr="00407069">
        <w:tc>
          <w:tcPr>
            <w:tcW w:w="1479" w:type="dxa"/>
            <w:shd w:val="clear" w:color="auto" w:fill="auto"/>
          </w:tcPr>
          <w:p w14:paraId="6E8783BD" w14:textId="77777777" w:rsidR="00C03E4A" w:rsidRPr="00C20700" w:rsidRDefault="00C03E4A" w:rsidP="00407069">
            <w:pPr>
              <w:pStyle w:val="TAL"/>
            </w:pPr>
            <w:r w:rsidRPr="00C20700">
              <w:t>SetNDI_1</w:t>
            </w:r>
          </w:p>
        </w:tc>
        <w:tc>
          <w:tcPr>
            <w:tcW w:w="2464" w:type="dxa"/>
            <w:shd w:val="clear" w:color="auto" w:fill="auto"/>
          </w:tcPr>
          <w:p w14:paraId="5FD5CA8A" w14:textId="77777777" w:rsidR="00C03E4A" w:rsidRPr="00C20700" w:rsidRDefault="00000000" w:rsidP="00407069">
            <w:pPr>
              <w:pStyle w:val="TAL"/>
            </w:pPr>
            <w:hyperlink w:anchor="Null_Type" w:history="1">
              <w:r w:rsidR="00C03E4A" w:rsidRPr="00C20700">
                <w:rPr>
                  <w:rStyle w:val="Hyperlink"/>
                </w:rPr>
                <w:t>Null_Type</w:t>
              </w:r>
            </w:hyperlink>
          </w:p>
        </w:tc>
        <w:tc>
          <w:tcPr>
            <w:tcW w:w="493" w:type="dxa"/>
            <w:shd w:val="clear" w:color="auto" w:fill="auto"/>
          </w:tcPr>
          <w:p w14:paraId="27C80B18" w14:textId="77777777" w:rsidR="00C03E4A" w:rsidRPr="00C20700" w:rsidRDefault="00C03E4A" w:rsidP="00407069">
            <w:pPr>
              <w:pStyle w:val="TAL"/>
            </w:pPr>
            <w:r w:rsidRPr="00C20700">
              <w:t>opt</w:t>
            </w:r>
          </w:p>
        </w:tc>
        <w:tc>
          <w:tcPr>
            <w:tcW w:w="5421" w:type="dxa"/>
            <w:shd w:val="clear" w:color="auto" w:fill="auto"/>
          </w:tcPr>
          <w:p w14:paraId="405E4DF8" w14:textId="77777777" w:rsidR="00C03E4A" w:rsidRPr="00C20700" w:rsidRDefault="00C03E4A" w:rsidP="00407069">
            <w:pPr>
              <w:pStyle w:val="TAL"/>
            </w:pPr>
            <w:r w:rsidRPr="00C20700">
              <w:t>if present then NDI is set as 1 indicating a retransmission; If absent then NDI is set as 0 indicating a new transmission</w:t>
            </w:r>
          </w:p>
        </w:tc>
      </w:tr>
      <w:tr w:rsidR="00C03E4A" w14:paraId="4F25DE8C" w14:textId="77777777" w:rsidTr="00407069">
        <w:tc>
          <w:tcPr>
            <w:tcW w:w="1479" w:type="dxa"/>
            <w:shd w:val="clear" w:color="auto" w:fill="auto"/>
          </w:tcPr>
          <w:p w14:paraId="01DCCF17" w14:textId="77777777" w:rsidR="00C03E4A" w:rsidRPr="00C20700" w:rsidRDefault="00C03E4A" w:rsidP="00407069">
            <w:pPr>
              <w:pStyle w:val="TAL"/>
            </w:pPr>
            <w:r w:rsidRPr="00C20700">
              <w:t>ConfiguredGrantConfigIndex</w:t>
            </w:r>
          </w:p>
        </w:tc>
        <w:tc>
          <w:tcPr>
            <w:tcW w:w="2464" w:type="dxa"/>
            <w:shd w:val="clear" w:color="auto" w:fill="auto"/>
          </w:tcPr>
          <w:p w14:paraId="0F015B3B" w14:textId="77777777" w:rsidR="00C03E4A" w:rsidRPr="00C20700" w:rsidRDefault="00C03E4A" w:rsidP="00407069">
            <w:pPr>
              <w:pStyle w:val="TAL"/>
            </w:pPr>
            <w:r w:rsidRPr="00C20700">
              <w:t>ConfiguredGrantConfigIndex_r16</w:t>
            </w:r>
          </w:p>
        </w:tc>
        <w:tc>
          <w:tcPr>
            <w:tcW w:w="493" w:type="dxa"/>
            <w:shd w:val="clear" w:color="auto" w:fill="auto"/>
          </w:tcPr>
          <w:p w14:paraId="4215B0EA" w14:textId="77777777" w:rsidR="00C03E4A" w:rsidRPr="00C20700" w:rsidRDefault="00C03E4A" w:rsidP="00407069">
            <w:pPr>
              <w:pStyle w:val="TAL"/>
            </w:pPr>
            <w:r w:rsidRPr="00C20700">
              <w:t>opt</w:t>
            </w:r>
          </w:p>
        </w:tc>
        <w:tc>
          <w:tcPr>
            <w:tcW w:w="5421" w:type="dxa"/>
            <w:shd w:val="clear" w:color="auto" w:fill="auto"/>
          </w:tcPr>
          <w:p w14:paraId="5530E09E" w14:textId="77777777" w:rsidR="00C03E4A" w:rsidRPr="00C20700" w:rsidRDefault="00C03E4A" w:rsidP="00407069">
            <w:pPr>
              <w:pStyle w:val="TAL"/>
            </w:pPr>
            <w:r w:rsidRPr="00C20700">
              <w:t>if not present SS shall follow Rel-15 operation. If present indicates Rel-16 or later operation and as per TS 38.213 clause 10.2 SS shall use this value in HARQ process ID field in DCI</w:t>
            </w:r>
          </w:p>
        </w:tc>
      </w:tr>
    </w:tbl>
    <w:p w14:paraId="7AD76FD5" w14:textId="77777777" w:rsidR="00C03E4A" w:rsidRDefault="00C03E4A" w:rsidP="00C03E4A"/>
    <w:p w14:paraId="35EA2974" w14:textId="77777777" w:rsidR="00C03E4A" w:rsidRDefault="00C03E4A" w:rsidP="00C03E4A">
      <w:pPr>
        <w:pStyle w:val="TH"/>
      </w:pPr>
      <w:r>
        <w:t>NR_DL_SpsAssignmen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B90EB91" w14:textId="77777777" w:rsidTr="00407069">
        <w:tc>
          <w:tcPr>
            <w:tcW w:w="9857" w:type="dxa"/>
            <w:gridSpan w:val="4"/>
            <w:shd w:val="clear" w:color="auto" w:fill="E0E0E0"/>
          </w:tcPr>
          <w:p w14:paraId="73451058" w14:textId="77777777" w:rsidR="00C03E4A" w:rsidRPr="00C20700" w:rsidRDefault="00C03E4A" w:rsidP="00407069">
            <w:pPr>
              <w:pStyle w:val="TAL"/>
              <w:rPr>
                <w:b/>
              </w:rPr>
            </w:pPr>
            <w:r w:rsidRPr="00C20700">
              <w:rPr>
                <w:b/>
              </w:rPr>
              <w:t>TTCN-3 Record Type</w:t>
            </w:r>
          </w:p>
        </w:tc>
      </w:tr>
      <w:tr w:rsidR="00C03E4A" w14:paraId="716E74B2" w14:textId="77777777" w:rsidTr="00407069">
        <w:tc>
          <w:tcPr>
            <w:tcW w:w="1479" w:type="dxa"/>
            <w:tcBorders>
              <w:bottom w:val="single" w:sz="4" w:space="0" w:color="auto"/>
            </w:tcBorders>
            <w:shd w:val="clear" w:color="auto" w:fill="E0E0E0"/>
          </w:tcPr>
          <w:p w14:paraId="41A9ED39" w14:textId="77777777" w:rsidR="00C03E4A" w:rsidRPr="00C20700" w:rsidRDefault="00C03E4A" w:rsidP="00407069">
            <w:pPr>
              <w:pStyle w:val="TAL"/>
              <w:rPr>
                <w:b/>
              </w:rPr>
            </w:pPr>
            <w:bookmarkStart w:id="3315" w:name="NR_DL_SpsAssignment_Type" w:colFirst="1" w:colLast="1"/>
            <w:r w:rsidRPr="00C20700">
              <w:rPr>
                <w:b/>
              </w:rPr>
              <w:t>Name</w:t>
            </w:r>
          </w:p>
        </w:tc>
        <w:tc>
          <w:tcPr>
            <w:tcW w:w="8378" w:type="dxa"/>
            <w:gridSpan w:val="3"/>
            <w:tcBorders>
              <w:bottom w:val="single" w:sz="4" w:space="0" w:color="auto"/>
            </w:tcBorders>
            <w:shd w:val="clear" w:color="auto" w:fill="FFFF99"/>
          </w:tcPr>
          <w:p w14:paraId="2EFE6B7D" w14:textId="77777777" w:rsidR="00C03E4A" w:rsidRPr="00C20700" w:rsidRDefault="00C03E4A" w:rsidP="00407069">
            <w:pPr>
              <w:pStyle w:val="TAL"/>
              <w:rPr>
                <w:b/>
              </w:rPr>
            </w:pPr>
            <w:r w:rsidRPr="00C20700">
              <w:rPr>
                <w:b/>
              </w:rPr>
              <w:t>NR_DL_SpsAssignment_Type</w:t>
            </w:r>
          </w:p>
        </w:tc>
      </w:tr>
      <w:bookmarkEnd w:id="3315"/>
      <w:tr w:rsidR="00C03E4A" w14:paraId="3CB16211" w14:textId="77777777" w:rsidTr="00407069">
        <w:tc>
          <w:tcPr>
            <w:tcW w:w="1479" w:type="dxa"/>
            <w:tcBorders>
              <w:bottom w:val="double" w:sz="4" w:space="0" w:color="auto"/>
            </w:tcBorders>
            <w:shd w:val="clear" w:color="auto" w:fill="E0E0E0"/>
          </w:tcPr>
          <w:p w14:paraId="357FCC26"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2C78E79" w14:textId="77777777" w:rsidR="00C03E4A" w:rsidRPr="00C20700" w:rsidRDefault="00C03E4A" w:rsidP="00407069">
            <w:pPr>
              <w:pStyle w:val="TAL"/>
            </w:pPr>
            <w:r w:rsidRPr="00C20700">
              <w:t>information to assign semi-persistent scheduling in DL</w:t>
            </w:r>
          </w:p>
        </w:tc>
      </w:tr>
      <w:tr w:rsidR="00C03E4A" w14:paraId="15D2BB7A" w14:textId="77777777" w:rsidTr="00407069">
        <w:tc>
          <w:tcPr>
            <w:tcW w:w="1479" w:type="dxa"/>
            <w:tcBorders>
              <w:top w:val="double" w:sz="4" w:space="0" w:color="auto"/>
            </w:tcBorders>
            <w:shd w:val="clear" w:color="auto" w:fill="auto"/>
          </w:tcPr>
          <w:p w14:paraId="7C0C0329" w14:textId="77777777" w:rsidR="00C03E4A" w:rsidRPr="00C20700" w:rsidRDefault="00C03E4A" w:rsidP="00407069">
            <w:pPr>
              <w:pStyle w:val="TAL"/>
            </w:pPr>
            <w:r w:rsidRPr="00C20700">
              <w:t>DciInfo</w:t>
            </w:r>
          </w:p>
        </w:tc>
        <w:tc>
          <w:tcPr>
            <w:tcW w:w="2464" w:type="dxa"/>
            <w:tcBorders>
              <w:top w:val="double" w:sz="4" w:space="0" w:color="auto"/>
            </w:tcBorders>
            <w:shd w:val="clear" w:color="auto" w:fill="auto"/>
          </w:tcPr>
          <w:p w14:paraId="73E23CB2" w14:textId="77777777" w:rsidR="00C03E4A" w:rsidRPr="00C20700" w:rsidRDefault="00000000" w:rsidP="00407069">
            <w:pPr>
              <w:pStyle w:val="TAL"/>
            </w:pPr>
            <w:hyperlink w:anchor="NR_DciDlInfo_Type" w:history="1">
              <w:r w:rsidR="00C03E4A" w:rsidRPr="00C20700">
                <w:rPr>
                  <w:rStyle w:val="Hyperlink"/>
                </w:rPr>
                <w:t>NR_DciDlInfo_Type</w:t>
              </w:r>
            </w:hyperlink>
          </w:p>
        </w:tc>
        <w:tc>
          <w:tcPr>
            <w:tcW w:w="493" w:type="dxa"/>
            <w:tcBorders>
              <w:top w:val="double" w:sz="4" w:space="0" w:color="auto"/>
            </w:tcBorders>
            <w:shd w:val="clear" w:color="auto" w:fill="auto"/>
          </w:tcPr>
          <w:p w14:paraId="493F5BCB"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1EB16093" w14:textId="77777777" w:rsidR="00C03E4A" w:rsidRPr="00C20700" w:rsidRDefault="00C03E4A" w:rsidP="00407069">
            <w:pPr>
              <w:pStyle w:val="TAL"/>
            </w:pPr>
            <w:r w:rsidRPr="00C20700">
              <w:t>to apply a DL assignment</w:t>
            </w:r>
          </w:p>
        </w:tc>
      </w:tr>
      <w:tr w:rsidR="00C03E4A" w14:paraId="26C4439C" w14:textId="77777777" w:rsidTr="00407069">
        <w:tc>
          <w:tcPr>
            <w:tcW w:w="1479" w:type="dxa"/>
            <w:shd w:val="clear" w:color="auto" w:fill="auto"/>
          </w:tcPr>
          <w:p w14:paraId="506EE327" w14:textId="77777777" w:rsidR="00C03E4A" w:rsidRPr="00C20700" w:rsidRDefault="00C03E4A" w:rsidP="00407069">
            <w:pPr>
              <w:pStyle w:val="TAL"/>
            </w:pPr>
            <w:r w:rsidRPr="00C20700">
              <w:t>SetNDI_1</w:t>
            </w:r>
          </w:p>
        </w:tc>
        <w:tc>
          <w:tcPr>
            <w:tcW w:w="2464" w:type="dxa"/>
            <w:shd w:val="clear" w:color="auto" w:fill="auto"/>
          </w:tcPr>
          <w:p w14:paraId="490D32F9" w14:textId="77777777" w:rsidR="00C03E4A" w:rsidRPr="00C20700" w:rsidRDefault="00000000" w:rsidP="00407069">
            <w:pPr>
              <w:pStyle w:val="TAL"/>
            </w:pPr>
            <w:hyperlink w:anchor="Null_Type" w:history="1">
              <w:r w:rsidR="00C03E4A" w:rsidRPr="00C20700">
                <w:rPr>
                  <w:rStyle w:val="Hyperlink"/>
                </w:rPr>
                <w:t>Null_Type</w:t>
              </w:r>
            </w:hyperlink>
          </w:p>
        </w:tc>
        <w:tc>
          <w:tcPr>
            <w:tcW w:w="493" w:type="dxa"/>
            <w:shd w:val="clear" w:color="auto" w:fill="auto"/>
          </w:tcPr>
          <w:p w14:paraId="1A695233" w14:textId="77777777" w:rsidR="00C03E4A" w:rsidRPr="00C20700" w:rsidRDefault="00C03E4A" w:rsidP="00407069">
            <w:pPr>
              <w:pStyle w:val="TAL"/>
            </w:pPr>
            <w:r w:rsidRPr="00C20700">
              <w:t>opt</w:t>
            </w:r>
          </w:p>
        </w:tc>
        <w:tc>
          <w:tcPr>
            <w:tcW w:w="5421" w:type="dxa"/>
            <w:shd w:val="clear" w:color="auto" w:fill="auto"/>
          </w:tcPr>
          <w:p w14:paraId="55833CE7" w14:textId="77777777" w:rsidR="00C03E4A" w:rsidRPr="00C20700" w:rsidRDefault="00C03E4A" w:rsidP="00407069">
            <w:pPr>
              <w:pStyle w:val="TAL"/>
            </w:pPr>
            <w:r w:rsidRPr="00C20700">
              <w:t>if present then NDI is set as 1 indicating a retransmission; If absent then NDI is set as 0 indicating a new transmission</w:t>
            </w:r>
          </w:p>
        </w:tc>
      </w:tr>
      <w:tr w:rsidR="00C03E4A" w14:paraId="21E0A1CC" w14:textId="77777777" w:rsidTr="00407069">
        <w:tc>
          <w:tcPr>
            <w:tcW w:w="1479" w:type="dxa"/>
            <w:shd w:val="clear" w:color="auto" w:fill="auto"/>
          </w:tcPr>
          <w:p w14:paraId="52627B68" w14:textId="77777777" w:rsidR="00C03E4A" w:rsidRPr="00C20700" w:rsidRDefault="00C03E4A" w:rsidP="00407069">
            <w:pPr>
              <w:pStyle w:val="TAL"/>
            </w:pPr>
            <w:r w:rsidRPr="00C20700">
              <w:t>SPS_ConfigIndex</w:t>
            </w:r>
          </w:p>
        </w:tc>
        <w:tc>
          <w:tcPr>
            <w:tcW w:w="2464" w:type="dxa"/>
            <w:shd w:val="clear" w:color="auto" w:fill="auto"/>
          </w:tcPr>
          <w:p w14:paraId="2725266A" w14:textId="77777777" w:rsidR="00C03E4A" w:rsidRPr="00C20700" w:rsidRDefault="00C03E4A" w:rsidP="00407069">
            <w:pPr>
              <w:pStyle w:val="TAL"/>
            </w:pPr>
            <w:r w:rsidRPr="00C20700">
              <w:t>SPS_ConfigIndex_r16</w:t>
            </w:r>
          </w:p>
        </w:tc>
        <w:tc>
          <w:tcPr>
            <w:tcW w:w="493" w:type="dxa"/>
            <w:shd w:val="clear" w:color="auto" w:fill="auto"/>
          </w:tcPr>
          <w:p w14:paraId="573F7DFC" w14:textId="77777777" w:rsidR="00C03E4A" w:rsidRPr="00C20700" w:rsidRDefault="00C03E4A" w:rsidP="00407069">
            <w:pPr>
              <w:pStyle w:val="TAL"/>
            </w:pPr>
            <w:r w:rsidRPr="00C20700">
              <w:t>opt</w:t>
            </w:r>
          </w:p>
        </w:tc>
        <w:tc>
          <w:tcPr>
            <w:tcW w:w="5421" w:type="dxa"/>
            <w:shd w:val="clear" w:color="auto" w:fill="auto"/>
          </w:tcPr>
          <w:p w14:paraId="39D0FF58" w14:textId="77777777" w:rsidR="00C03E4A" w:rsidRPr="00C20700" w:rsidRDefault="00C03E4A" w:rsidP="00407069">
            <w:pPr>
              <w:pStyle w:val="TAL"/>
            </w:pPr>
            <w:r w:rsidRPr="00C20700">
              <w:t>if not present SS shall follow Rel-15 operation. If present indicates Rel-16 or later operation and as per TS 38.213 clause 10.2 SS shall use this value in HARQ process ID field in DCI</w:t>
            </w:r>
          </w:p>
        </w:tc>
      </w:tr>
    </w:tbl>
    <w:p w14:paraId="41ABC5E2" w14:textId="77777777" w:rsidR="00C03E4A" w:rsidRDefault="00C03E4A" w:rsidP="00C03E4A"/>
    <w:p w14:paraId="75D34079" w14:textId="77777777" w:rsidR="00C03E4A" w:rsidRDefault="00C03E4A" w:rsidP="00C03E4A">
      <w:pPr>
        <w:pStyle w:val="TH"/>
      </w:pPr>
      <w:r>
        <w:t>NR_SPS_CG_ReleasePdcchDciForma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494D0187" w14:textId="77777777" w:rsidTr="00407069">
        <w:tc>
          <w:tcPr>
            <w:tcW w:w="9857" w:type="dxa"/>
            <w:gridSpan w:val="2"/>
            <w:shd w:val="clear" w:color="auto" w:fill="E0E0E0"/>
          </w:tcPr>
          <w:p w14:paraId="445D45D6" w14:textId="77777777" w:rsidR="00C03E4A" w:rsidRPr="00C20700" w:rsidRDefault="00C03E4A" w:rsidP="00407069">
            <w:pPr>
              <w:pStyle w:val="TAL"/>
              <w:rPr>
                <w:b/>
              </w:rPr>
            </w:pPr>
            <w:r w:rsidRPr="00C20700">
              <w:rPr>
                <w:b/>
              </w:rPr>
              <w:t>TTCN-3 Enumerated Type</w:t>
            </w:r>
          </w:p>
        </w:tc>
      </w:tr>
      <w:tr w:rsidR="00C03E4A" w14:paraId="6E7E3FE4" w14:textId="77777777" w:rsidTr="00407069">
        <w:tc>
          <w:tcPr>
            <w:tcW w:w="1971" w:type="dxa"/>
            <w:tcBorders>
              <w:bottom w:val="single" w:sz="4" w:space="0" w:color="auto"/>
            </w:tcBorders>
            <w:shd w:val="clear" w:color="auto" w:fill="E0E0E0"/>
          </w:tcPr>
          <w:p w14:paraId="2A406944" w14:textId="77777777" w:rsidR="00C03E4A" w:rsidRPr="00C20700" w:rsidRDefault="00C03E4A" w:rsidP="00407069">
            <w:pPr>
              <w:pStyle w:val="TAL"/>
              <w:rPr>
                <w:b/>
              </w:rPr>
            </w:pPr>
            <w:bookmarkStart w:id="3316" w:name="NR_SPS_CG_ReleasePdcchDciFormat_Type" w:colFirst="1" w:colLast="1"/>
            <w:r w:rsidRPr="00C20700">
              <w:rPr>
                <w:b/>
              </w:rPr>
              <w:t>Name</w:t>
            </w:r>
          </w:p>
        </w:tc>
        <w:tc>
          <w:tcPr>
            <w:tcW w:w="7886" w:type="dxa"/>
            <w:tcBorders>
              <w:bottom w:val="single" w:sz="4" w:space="0" w:color="auto"/>
            </w:tcBorders>
            <w:shd w:val="clear" w:color="auto" w:fill="FFFF99"/>
          </w:tcPr>
          <w:p w14:paraId="04132BA6" w14:textId="77777777" w:rsidR="00C03E4A" w:rsidRPr="00C20700" w:rsidRDefault="00C03E4A" w:rsidP="00407069">
            <w:pPr>
              <w:pStyle w:val="TAL"/>
              <w:rPr>
                <w:b/>
              </w:rPr>
            </w:pPr>
            <w:r w:rsidRPr="00C20700">
              <w:rPr>
                <w:b/>
              </w:rPr>
              <w:t>NR_SPS_CG_ReleasePdcchDciFormat_Type</w:t>
            </w:r>
          </w:p>
        </w:tc>
      </w:tr>
      <w:bookmarkEnd w:id="3316"/>
      <w:tr w:rsidR="00C03E4A" w14:paraId="12562CF0" w14:textId="77777777" w:rsidTr="00407069">
        <w:tc>
          <w:tcPr>
            <w:tcW w:w="1971" w:type="dxa"/>
            <w:tcBorders>
              <w:bottom w:val="double" w:sz="4" w:space="0" w:color="auto"/>
            </w:tcBorders>
            <w:shd w:val="clear" w:color="auto" w:fill="E0E0E0"/>
          </w:tcPr>
          <w:p w14:paraId="7C65FDB1"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6FC276D8" w14:textId="77777777" w:rsidR="00C03E4A" w:rsidRPr="00C20700" w:rsidRDefault="00C03E4A" w:rsidP="00407069">
            <w:pPr>
              <w:pStyle w:val="TAL"/>
            </w:pPr>
            <w:r w:rsidRPr="00C20700">
              <w:t>DCI format to be used for DL SPS assignment and UL configured grant type 2 acc. to TS 38.213, Table 10.2-X</w:t>
            </w:r>
          </w:p>
        </w:tc>
      </w:tr>
      <w:tr w:rsidR="00C03E4A" w14:paraId="5CB36A45" w14:textId="77777777" w:rsidTr="00407069">
        <w:tc>
          <w:tcPr>
            <w:tcW w:w="1971" w:type="dxa"/>
            <w:tcBorders>
              <w:top w:val="double" w:sz="4" w:space="0" w:color="auto"/>
            </w:tcBorders>
            <w:shd w:val="clear" w:color="auto" w:fill="auto"/>
          </w:tcPr>
          <w:p w14:paraId="0F06BF65" w14:textId="77777777" w:rsidR="00C03E4A" w:rsidRPr="00C20700" w:rsidRDefault="00C03E4A" w:rsidP="00407069">
            <w:pPr>
              <w:pStyle w:val="TAL"/>
            </w:pPr>
            <w:r w:rsidRPr="00C20700">
              <w:t>dci_0_0</w:t>
            </w:r>
          </w:p>
        </w:tc>
        <w:tc>
          <w:tcPr>
            <w:tcW w:w="7886" w:type="dxa"/>
            <w:tcBorders>
              <w:top w:val="double" w:sz="4" w:space="0" w:color="auto"/>
            </w:tcBorders>
            <w:shd w:val="clear" w:color="auto" w:fill="auto"/>
          </w:tcPr>
          <w:p w14:paraId="10E92EC1" w14:textId="77777777" w:rsidR="00C03E4A" w:rsidRPr="00C20700" w:rsidRDefault="00C03E4A" w:rsidP="00407069">
            <w:pPr>
              <w:pStyle w:val="TAL"/>
            </w:pPr>
          </w:p>
        </w:tc>
      </w:tr>
      <w:tr w:rsidR="00C03E4A" w14:paraId="6E475783" w14:textId="77777777" w:rsidTr="00407069">
        <w:tc>
          <w:tcPr>
            <w:tcW w:w="1971" w:type="dxa"/>
            <w:shd w:val="clear" w:color="auto" w:fill="auto"/>
          </w:tcPr>
          <w:p w14:paraId="6A00AFD5" w14:textId="77777777" w:rsidR="00C03E4A" w:rsidRPr="00C20700" w:rsidRDefault="00C03E4A" w:rsidP="00407069">
            <w:pPr>
              <w:pStyle w:val="TAL"/>
            </w:pPr>
            <w:r w:rsidRPr="00C20700">
              <w:t>dci_0_1</w:t>
            </w:r>
          </w:p>
        </w:tc>
        <w:tc>
          <w:tcPr>
            <w:tcW w:w="7886" w:type="dxa"/>
            <w:shd w:val="clear" w:color="auto" w:fill="auto"/>
          </w:tcPr>
          <w:p w14:paraId="37666542" w14:textId="77777777" w:rsidR="00C03E4A" w:rsidRPr="00C20700" w:rsidRDefault="00C03E4A" w:rsidP="00407069">
            <w:pPr>
              <w:pStyle w:val="TAL"/>
            </w:pPr>
          </w:p>
        </w:tc>
      </w:tr>
      <w:tr w:rsidR="00C03E4A" w14:paraId="6CB61E7D" w14:textId="77777777" w:rsidTr="00407069">
        <w:tc>
          <w:tcPr>
            <w:tcW w:w="1971" w:type="dxa"/>
            <w:shd w:val="clear" w:color="auto" w:fill="auto"/>
          </w:tcPr>
          <w:p w14:paraId="41F521D1" w14:textId="77777777" w:rsidR="00C03E4A" w:rsidRPr="00C20700" w:rsidRDefault="00C03E4A" w:rsidP="00407069">
            <w:pPr>
              <w:pStyle w:val="TAL"/>
            </w:pPr>
            <w:r w:rsidRPr="00C20700">
              <w:t>dci_0_2</w:t>
            </w:r>
          </w:p>
        </w:tc>
        <w:tc>
          <w:tcPr>
            <w:tcW w:w="7886" w:type="dxa"/>
            <w:shd w:val="clear" w:color="auto" w:fill="auto"/>
          </w:tcPr>
          <w:p w14:paraId="741F380C" w14:textId="77777777" w:rsidR="00C03E4A" w:rsidRPr="00C20700" w:rsidRDefault="00C03E4A" w:rsidP="00407069">
            <w:pPr>
              <w:pStyle w:val="TAL"/>
            </w:pPr>
          </w:p>
        </w:tc>
      </w:tr>
      <w:tr w:rsidR="00C03E4A" w14:paraId="7666C5A3" w14:textId="77777777" w:rsidTr="00407069">
        <w:tc>
          <w:tcPr>
            <w:tcW w:w="1971" w:type="dxa"/>
            <w:shd w:val="clear" w:color="auto" w:fill="auto"/>
          </w:tcPr>
          <w:p w14:paraId="21BCA49D" w14:textId="77777777" w:rsidR="00C03E4A" w:rsidRPr="00C20700" w:rsidRDefault="00C03E4A" w:rsidP="00407069">
            <w:pPr>
              <w:pStyle w:val="TAL"/>
            </w:pPr>
            <w:r w:rsidRPr="00C20700">
              <w:t>dci_1_0</w:t>
            </w:r>
          </w:p>
        </w:tc>
        <w:tc>
          <w:tcPr>
            <w:tcW w:w="7886" w:type="dxa"/>
            <w:shd w:val="clear" w:color="auto" w:fill="auto"/>
          </w:tcPr>
          <w:p w14:paraId="5D03D09C" w14:textId="77777777" w:rsidR="00C03E4A" w:rsidRPr="00C20700" w:rsidRDefault="00C03E4A" w:rsidP="00407069">
            <w:pPr>
              <w:pStyle w:val="TAL"/>
            </w:pPr>
          </w:p>
        </w:tc>
      </w:tr>
      <w:tr w:rsidR="00C03E4A" w14:paraId="2C010ADA" w14:textId="77777777" w:rsidTr="00407069">
        <w:tc>
          <w:tcPr>
            <w:tcW w:w="1971" w:type="dxa"/>
            <w:shd w:val="clear" w:color="auto" w:fill="auto"/>
          </w:tcPr>
          <w:p w14:paraId="5FB8FDAB" w14:textId="77777777" w:rsidR="00C03E4A" w:rsidRPr="00C20700" w:rsidRDefault="00C03E4A" w:rsidP="00407069">
            <w:pPr>
              <w:pStyle w:val="TAL"/>
            </w:pPr>
            <w:r w:rsidRPr="00C20700">
              <w:t>dci_1_1</w:t>
            </w:r>
          </w:p>
        </w:tc>
        <w:tc>
          <w:tcPr>
            <w:tcW w:w="7886" w:type="dxa"/>
            <w:shd w:val="clear" w:color="auto" w:fill="auto"/>
          </w:tcPr>
          <w:p w14:paraId="56E861E9" w14:textId="77777777" w:rsidR="00C03E4A" w:rsidRPr="00C20700" w:rsidRDefault="00C03E4A" w:rsidP="00407069">
            <w:pPr>
              <w:pStyle w:val="TAL"/>
            </w:pPr>
          </w:p>
        </w:tc>
      </w:tr>
      <w:tr w:rsidR="00C03E4A" w14:paraId="20D24C5F" w14:textId="77777777" w:rsidTr="00407069">
        <w:tc>
          <w:tcPr>
            <w:tcW w:w="1971" w:type="dxa"/>
            <w:shd w:val="clear" w:color="auto" w:fill="auto"/>
          </w:tcPr>
          <w:p w14:paraId="3F0A138E" w14:textId="77777777" w:rsidR="00C03E4A" w:rsidRPr="00C20700" w:rsidRDefault="00C03E4A" w:rsidP="00407069">
            <w:pPr>
              <w:pStyle w:val="TAL"/>
            </w:pPr>
            <w:r w:rsidRPr="00C20700">
              <w:t>dci_1_2</w:t>
            </w:r>
          </w:p>
        </w:tc>
        <w:tc>
          <w:tcPr>
            <w:tcW w:w="7886" w:type="dxa"/>
            <w:shd w:val="clear" w:color="auto" w:fill="auto"/>
          </w:tcPr>
          <w:p w14:paraId="009CF792" w14:textId="77777777" w:rsidR="00C03E4A" w:rsidRPr="00C20700" w:rsidRDefault="00C03E4A" w:rsidP="00407069">
            <w:pPr>
              <w:pStyle w:val="TAL"/>
            </w:pPr>
          </w:p>
        </w:tc>
      </w:tr>
    </w:tbl>
    <w:p w14:paraId="3EC8920F" w14:textId="77777777" w:rsidR="00C03E4A" w:rsidRDefault="00C03E4A" w:rsidP="00C03E4A"/>
    <w:p w14:paraId="2F981B9C" w14:textId="77777777" w:rsidR="00C03E4A" w:rsidRDefault="00C03E4A" w:rsidP="00C03E4A">
      <w:pPr>
        <w:pStyle w:val="TH"/>
      </w:pPr>
      <w:r>
        <w:t>NR_SpsCgDeactivate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55BEE1F" w14:textId="77777777" w:rsidTr="00407069">
        <w:tc>
          <w:tcPr>
            <w:tcW w:w="9857" w:type="dxa"/>
            <w:gridSpan w:val="3"/>
            <w:shd w:val="clear" w:color="auto" w:fill="E0E0E0"/>
          </w:tcPr>
          <w:p w14:paraId="7967FCD8" w14:textId="77777777" w:rsidR="00C03E4A" w:rsidRPr="00C20700" w:rsidRDefault="00C03E4A" w:rsidP="00407069">
            <w:pPr>
              <w:pStyle w:val="TAL"/>
              <w:rPr>
                <w:b/>
              </w:rPr>
            </w:pPr>
            <w:r w:rsidRPr="00C20700">
              <w:rPr>
                <w:b/>
              </w:rPr>
              <w:t>TTCN-3 Union Type</w:t>
            </w:r>
          </w:p>
        </w:tc>
      </w:tr>
      <w:tr w:rsidR="00C03E4A" w14:paraId="6210042D" w14:textId="77777777" w:rsidTr="00407069">
        <w:tc>
          <w:tcPr>
            <w:tcW w:w="1479" w:type="dxa"/>
            <w:tcBorders>
              <w:bottom w:val="single" w:sz="4" w:space="0" w:color="auto"/>
            </w:tcBorders>
            <w:shd w:val="clear" w:color="auto" w:fill="E0E0E0"/>
          </w:tcPr>
          <w:p w14:paraId="52CAD448" w14:textId="77777777" w:rsidR="00C03E4A" w:rsidRPr="00C20700" w:rsidRDefault="00C03E4A" w:rsidP="00407069">
            <w:pPr>
              <w:pStyle w:val="TAL"/>
              <w:rPr>
                <w:b/>
              </w:rPr>
            </w:pPr>
            <w:bookmarkStart w:id="3317" w:name="NR_SpsCgDeactivateInfo_Type" w:colFirst="1" w:colLast="1"/>
            <w:r w:rsidRPr="00C20700">
              <w:rPr>
                <w:b/>
              </w:rPr>
              <w:t>Name</w:t>
            </w:r>
          </w:p>
        </w:tc>
        <w:tc>
          <w:tcPr>
            <w:tcW w:w="8378" w:type="dxa"/>
            <w:gridSpan w:val="2"/>
            <w:tcBorders>
              <w:bottom w:val="single" w:sz="4" w:space="0" w:color="auto"/>
            </w:tcBorders>
            <w:shd w:val="clear" w:color="auto" w:fill="FFFF99"/>
          </w:tcPr>
          <w:p w14:paraId="4A3EB0C3" w14:textId="77777777" w:rsidR="00C03E4A" w:rsidRPr="00C20700" w:rsidRDefault="00C03E4A" w:rsidP="00407069">
            <w:pPr>
              <w:pStyle w:val="TAL"/>
              <w:rPr>
                <w:b/>
              </w:rPr>
            </w:pPr>
            <w:r w:rsidRPr="00C20700">
              <w:rPr>
                <w:b/>
              </w:rPr>
              <w:t>NR_SpsCgDeactivateInfo_Type</w:t>
            </w:r>
          </w:p>
        </w:tc>
      </w:tr>
      <w:bookmarkEnd w:id="3317"/>
      <w:tr w:rsidR="00C03E4A" w14:paraId="61F57D0D" w14:textId="77777777" w:rsidTr="00407069">
        <w:tc>
          <w:tcPr>
            <w:tcW w:w="1479" w:type="dxa"/>
            <w:tcBorders>
              <w:bottom w:val="double" w:sz="4" w:space="0" w:color="auto"/>
            </w:tcBorders>
            <w:shd w:val="clear" w:color="auto" w:fill="E0E0E0"/>
          </w:tcPr>
          <w:p w14:paraId="1B7D1C4C"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9B3634E" w14:textId="77777777" w:rsidR="00C03E4A" w:rsidRPr="00C20700" w:rsidRDefault="00C03E4A" w:rsidP="00407069">
            <w:pPr>
              <w:pStyle w:val="TAL"/>
            </w:pPr>
          </w:p>
        </w:tc>
      </w:tr>
      <w:tr w:rsidR="00C03E4A" w14:paraId="041F37D1" w14:textId="77777777" w:rsidTr="00407069">
        <w:tc>
          <w:tcPr>
            <w:tcW w:w="1479" w:type="dxa"/>
            <w:tcBorders>
              <w:top w:val="double" w:sz="4" w:space="0" w:color="auto"/>
            </w:tcBorders>
            <w:shd w:val="clear" w:color="auto" w:fill="auto"/>
          </w:tcPr>
          <w:p w14:paraId="21CB5422" w14:textId="77777777" w:rsidR="00C03E4A" w:rsidRPr="00C20700" w:rsidRDefault="00C03E4A" w:rsidP="00407069">
            <w:pPr>
              <w:pStyle w:val="TAL"/>
            </w:pPr>
            <w:r w:rsidRPr="00C20700">
              <w:t>LocalRelease</w:t>
            </w:r>
          </w:p>
        </w:tc>
        <w:tc>
          <w:tcPr>
            <w:tcW w:w="2957" w:type="dxa"/>
            <w:tcBorders>
              <w:top w:val="double" w:sz="4" w:space="0" w:color="auto"/>
            </w:tcBorders>
            <w:shd w:val="clear" w:color="auto" w:fill="auto"/>
          </w:tcPr>
          <w:p w14:paraId="10677239"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6B95AE53" w14:textId="77777777" w:rsidR="00C03E4A" w:rsidRPr="00C20700" w:rsidRDefault="00C03E4A" w:rsidP="00407069">
            <w:pPr>
              <w:pStyle w:val="TAL"/>
            </w:pPr>
            <w:r w:rsidRPr="00C20700">
              <w:t>DL SPS assignment and UL configured grant type 2 configuration shall be released at the SS, that means as well that the SS shall not address CS-RNTI anymore from the given TimingInfo onward;</w:t>
            </w:r>
          </w:p>
          <w:p w14:paraId="684D9A24" w14:textId="77777777" w:rsidR="00C03E4A" w:rsidRPr="00C20700" w:rsidRDefault="00C03E4A" w:rsidP="00407069">
            <w:pPr>
              <w:pStyle w:val="TAL"/>
            </w:pPr>
            <w:r w:rsidRPr="00C20700">
              <w:t>NOTE: there is no DL SPS or UL configured grant type 2 release to be signalled on PDCCH (this is done with PdcchExplicitRelease - see below)</w:t>
            </w:r>
          </w:p>
        </w:tc>
      </w:tr>
      <w:tr w:rsidR="00C03E4A" w14:paraId="07273181" w14:textId="77777777" w:rsidTr="00407069">
        <w:tc>
          <w:tcPr>
            <w:tcW w:w="1479" w:type="dxa"/>
            <w:shd w:val="clear" w:color="auto" w:fill="auto"/>
          </w:tcPr>
          <w:p w14:paraId="3CACED25" w14:textId="77777777" w:rsidR="00C03E4A" w:rsidRPr="00C20700" w:rsidRDefault="00C03E4A" w:rsidP="00407069">
            <w:pPr>
              <w:pStyle w:val="TAL"/>
            </w:pPr>
            <w:r w:rsidRPr="00C20700">
              <w:t>PdcchExplicitRelease</w:t>
            </w:r>
          </w:p>
        </w:tc>
        <w:tc>
          <w:tcPr>
            <w:tcW w:w="2957" w:type="dxa"/>
            <w:shd w:val="clear" w:color="auto" w:fill="auto"/>
          </w:tcPr>
          <w:p w14:paraId="51128253" w14:textId="77777777" w:rsidR="00C03E4A" w:rsidRPr="00C20700" w:rsidRDefault="00000000" w:rsidP="00407069">
            <w:pPr>
              <w:pStyle w:val="TAL"/>
            </w:pPr>
            <w:hyperlink w:anchor="NR_SPS_CG_ReleasePdcchDciFormat_Type" w:history="1">
              <w:r w:rsidR="00C03E4A" w:rsidRPr="00C20700">
                <w:rPr>
                  <w:rStyle w:val="Hyperlink"/>
                </w:rPr>
                <w:t>NR_SPS_CG_ReleasePdcchDciFormat_Type</w:t>
              </w:r>
            </w:hyperlink>
          </w:p>
        </w:tc>
        <w:tc>
          <w:tcPr>
            <w:tcW w:w="5421" w:type="dxa"/>
            <w:shd w:val="clear" w:color="auto" w:fill="auto"/>
          </w:tcPr>
          <w:p w14:paraId="4E1E9AD8" w14:textId="77777777" w:rsidR="00C03E4A" w:rsidRPr="00C20700" w:rsidRDefault="00C03E4A" w:rsidP="00407069">
            <w:pPr>
              <w:pStyle w:val="TAL"/>
            </w:pPr>
            <w:r w:rsidRPr="00C20700">
              <w:t>SS transmits PDCCH content indicating DL SPS assignment or UL configured grant type 2 release but holds the local configuration until it is locally released</w:t>
            </w:r>
          </w:p>
        </w:tc>
      </w:tr>
      <w:tr w:rsidR="00C03E4A" w14:paraId="0F04659F" w14:textId="77777777" w:rsidTr="00407069">
        <w:tc>
          <w:tcPr>
            <w:tcW w:w="1479" w:type="dxa"/>
            <w:shd w:val="clear" w:color="auto" w:fill="auto"/>
          </w:tcPr>
          <w:p w14:paraId="05A2DDF6" w14:textId="77777777" w:rsidR="00C03E4A" w:rsidRPr="00C20700" w:rsidRDefault="00C03E4A" w:rsidP="00407069">
            <w:pPr>
              <w:pStyle w:val="TAL"/>
            </w:pPr>
            <w:r w:rsidRPr="00C20700">
              <w:t>PdcchExplicitRelease_Extn</w:t>
            </w:r>
          </w:p>
        </w:tc>
        <w:tc>
          <w:tcPr>
            <w:tcW w:w="2957" w:type="dxa"/>
            <w:shd w:val="clear" w:color="auto" w:fill="auto"/>
          </w:tcPr>
          <w:p w14:paraId="5429CD67" w14:textId="77777777" w:rsidR="00C03E4A" w:rsidRPr="00C20700" w:rsidRDefault="00000000" w:rsidP="00407069">
            <w:pPr>
              <w:pStyle w:val="TAL"/>
            </w:pPr>
            <w:hyperlink w:anchor="NR_PdcchExplicitRelease_Extn_Type" w:history="1">
              <w:r w:rsidR="00C03E4A" w:rsidRPr="00C20700">
                <w:rPr>
                  <w:rStyle w:val="Hyperlink"/>
                </w:rPr>
                <w:t>NR_PdcchExplicitRelease_Extn_Type</w:t>
              </w:r>
            </w:hyperlink>
          </w:p>
        </w:tc>
        <w:tc>
          <w:tcPr>
            <w:tcW w:w="5421" w:type="dxa"/>
            <w:shd w:val="clear" w:color="auto" w:fill="auto"/>
          </w:tcPr>
          <w:p w14:paraId="62B9DA9B" w14:textId="77777777" w:rsidR="00C03E4A" w:rsidRPr="00C20700" w:rsidRDefault="00C03E4A" w:rsidP="00407069">
            <w:pPr>
              <w:pStyle w:val="TAL"/>
            </w:pPr>
            <w:r w:rsidRPr="00C20700">
              <w:t>Indicates Rel-16 or later operation. SS transmits PDCCH content indicating DL SPS assignment or UL configured grant type 2 release but holds the local configuration until it is locally released</w:t>
            </w:r>
          </w:p>
        </w:tc>
      </w:tr>
    </w:tbl>
    <w:p w14:paraId="36BB3B29" w14:textId="77777777" w:rsidR="00C03E4A" w:rsidRDefault="00C03E4A" w:rsidP="00C03E4A"/>
    <w:p w14:paraId="47D968CA" w14:textId="77777777" w:rsidR="00C03E4A" w:rsidRDefault="00C03E4A" w:rsidP="00C03E4A">
      <w:pPr>
        <w:pStyle w:val="TH"/>
      </w:pPr>
      <w:r>
        <w:t>NR_PdcchExplicitRelease_Ext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2AC34B3" w14:textId="77777777" w:rsidTr="00407069">
        <w:tc>
          <w:tcPr>
            <w:tcW w:w="9857" w:type="dxa"/>
            <w:gridSpan w:val="4"/>
            <w:shd w:val="clear" w:color="auto" w:fill="E0E0E0"/>
          </w:tcPr>
          <w:p w14:paraId="7A95DF80" w14:textId="77777777" w:rsidR="00C03E4A" w:rsidRPr="00C20700" w:rsidRDefault="00C03E4A" w:rsidP="00407069">
            <w:pPr>
              <w:pStyle w:val="TAL"/>
              <w:rPr>
                <w:b/>
              </w:rPr>
            </w:pPr>
            <w:r w:rsidRPr="00C20700">
              <w:rPr>
                <w:b/>
              </w:rPr>
              <w:t>TTCN-3 Record Type</w:t>
            </w:r>
          </w:p>
        </w:tc>
      </w:tr>
      <w:tr w:rsidR="00C03E4A" w14:paraId="23EDC61E" w14:textId="77777777" w:rsidTr="00407069">
        <w:tc>
          <w:tcPr>
            <w:tcW w:w="1479" w:type="dxa"/>
            <w:tcBorders>
              <w:bottom w:val="single" w:sz="4" w:space="0" w:color="auto"/>
            </w:tcBorders>
            <w:shd w:val="clear" w:color="auto" w:fill="E0E0E0"/>
          </w:tcPr>
          <w:p w14:paraId="036E92F8" w14:textId="77777777" w:rsidR="00C03E4A" w:rsidRPr="00C20700" w:rsidRDefault="00C03E4A" w:rsidP="00407069">
            <w:pPr>
              <w:pStyle w:val="TAL"/>
              <w:rPr>
                <w:b/>
              </w:rPr>
            </w:pPr>
            <w:bookmarkStart w:id="3318" w:name="NR_PdcchExplicitRelease_Extn_Type" w:colFirst="1" w:colLast="1"/>
            <w:r w:rsidRPr="00C20700">
              <w:rPr>
                <w:b/>
              </w:rPr>
              <w:t>Name</w:t>
            </w:r>
          </w:p>
        </w:tc>
        <w:tc>
          <w:tcPr>
            <w:tcW w:w="8378" w:type="dxa"/>
            <w:gridSpan w:val="3"/>
            <w:tcBorders>
              <w:bottom w:val="single" w:sz="4" w:space="0" w:color="auto"/>
            </w:tcBorders>
            <w:shd w:val="clear" w:color="auto" w:fill="FFFF99"/>
          </w:tcPr>
          <w:p w14:paraId="4408E2B3" w14:textId="77777777" w:rsidR="00C03E4A" w:rsidRPr="00C20700" w:rsidRDefault="00C03E4A" w:rsidP="00407069">
            <w:pPr>
              <w:pStyle w:val="TAL"/>
              <w:rPr>
                <w:b/>
              </w:rPr>
            </w:pPr>
            <w:r w:rsidRPr="00C20700">
              <w:rPr>
                <w:b/>
              </w:rPr>
              <w:t>NR_PdcchExplicitRelease_Extn_Type</w:t>
            </w:r>
          </w:p>
        </w:tc>
      </w:tr>
      <w:bookmarkEnd w:id="3318"/>
      <w:tr w:rsidR="00C03E4A" w14:paraId="7D2E6BFB" w14:textId="77777777" w:rsidTr="00407069">
        <w:tc>
          <w:tcPr>
            <w:tcW w:w="1479" w:type="dxa"/>
            <w:tcBorders>
              <w:bottom w:val="double" w:sz="4" w:space="0" w:color="auto"/>
            </w:tcBorders>
            <w:shd w:val="clear" w:color="auto" w:fill="E0E0E0"/>
          </w:tcPr>
          <w:p w14:paraId="73D6459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E397445" w14:textId="77777777" w:rsidR="00C03E4A" w:rsidRPr="00C20700" w:rsidRDefault="00C03E4A" w:rsidP="00407069">
            <w:pPr>
              <w:pStyle w:val="TAL"/>
            </w:pPr>
          </w:p>
        </w:tc>
      </w:tr>
      <w:tr w:rsidR="00C03E4A" w14:paraId="7887006E" w14:textId="77777777" w:rsidTr="00407069">
        <w:tc>
          <w:tcPr>
            <w:tcW w:w="1479" w:type="dxa"/>
            <w:tcBorders>
              <w:top w:val="double" w:sz="4" w:space="0" w:color="auto"/>
            </w:tcBorders>
            <w:shd w:val="clear" w:color="auto" w:fill="auto"/>
          </w:tcPr>
          <w:p w14:paraId="78F17231" w14:textId="77777777" w:rsidR="00C03E4A" w:rsidRPr="00C20700" w:rsidRDefault="00C03E4A" w:rsidP="00407069">
            <w:pPr>
              <w:pStyle w:val="TAL"/>
            </w:pPr>
            <w:r w:rsidRPr="00C20700">
              <w:t>DciFormat</w:t>
            </w:r>
          </w:p>
        </w:tc>
        <w:tc>
          <w:tcPr>
            <w:tcW w:w="2464" w:type="dxa"/>
            <w:tcBorders>
              <w:top w:val="double" w:sz="4" w:space="0" w:color="auto"/>
            </w:tcBorders>
            <w:shd w:val="clear" w:color="auto" w:fill="auto"/>
          </w:tcPr>
          <w:p w14:paraId="61B6C54C" w14:textId="77777777" w:rsidR="00C03E4A" w:rsidRPr="00C20700" w:rsidRDefault="00000000" w:rsidP="00407069">
            <w:pPr>
              <w:pStyle w:val="TAL"/>
            </w:pPr>
            <w:hyperlink w:anchor="NR_SPS_CG_ReleasePdcchDciFormat_Type" w:history="1">
              <w:r w:rsidR="00C03E4A" w:rsidRPr="00C20700">
                <w:rPr>
                  <w:rStyle w:val="Hyperlink"/>
                </w:rPr>
                <w:t>NR_SPS_CG_ReleasePdcchDciFormat_Type</w:t>
              </w:r>
            </w:hyperlink>
          </w:p>
        </w:tc>
        <w:tc>
          <w:tcPr>
            <w:tcW w:w="493" w:type="dxa"/>
            <w:tcBorders>
              <w:top w:val="double" w:sz="4" w:space="0" w:color="auto"/>
            </w:tcBorders>
            <w:shd w:val="clear" w:color="auto" w:fill="auto"/>
          </w:tcPr>
          <w:p w14:paraId="3BBBEC6C" w14:textId="77777777" w:rsidR="00C03E4A" w:rsidRPr="00C20700" w:rsidRDefault="00C03E4A" w:rsidP="00407069">
            <w:pPr>
              <w:pStyle w:val="TAL"/>
            </w:pPr>
          </w:p>
        </w:tc>
        <w:tc>
          <w:tcPr>
            <w:tcW w:w="5421" w:type="dxa"/>
            <w:tcBorders>
              <w:top w:val="double" w:sz="4" w:space="0" w:color="auto"/>
            </w:tcBorders>
            <w:shd w:val="clear" w:color="auto" w:fill="auto"/>
          </w:tcPr>
          <w:p w14:paraId="3369AFB8" w14:textId="77777777" w:rsidR="00C03E4A" w:rsidRPr="00C20700" w:rsidRDefault="00C03E4A" w:rsidP="00407069">
            <w:pPr>
              <w:pStyle w:val="TAL"/>
            </w:pPr>
          </w:p>
        </w:tc>
      </w:tr>
      <w:tr w:rsidR="00C03E4A" w14:paraId="105234FA" w14:textId="77777777" w:rsidTr="00407069">
        <w:tc>
          <w:tcPr>
            <w:tcW w:w="1479" w:type="dxa"/>
            <w:shd w:val="clear" w:color="auto" w:fill="auto"/>
          </w:tcPr>
          <w:p w14:paraId="6E286CF3" w14:textId="77777777" w:rsidR="00C03E4A" w:rsidRPr="00C20700" w:rsidRDefault="00C03E4A" w:rsidP="00407069">
            <w:pPr>
              <w:pStyle w:val="TAL"/>
            </w:pPr>
            <w:r w:rsidRPr="00C20700">
              <w:t>SPS_ConfigIndex</w:t>
            </w:r>
          </w:p>
        </w:tc>
        <w:tc>
          <w:tcPr>
            <w:tcW w:w="2464" w:type="dxa"/>
            <w:shd w:val="clear" w:color="auto" w:fill="auto"/>
          </w:tcPr>
          <w:p w14:paraId="1FE8A32F" w14:textId="77777777" w:rsidR="00C03E4A" w:rsidRPr="00C20700" w:rsidRDefault="00C03E4A" w:rsidP="00407069">
            <w:pPr>
              <w:pStyle w:val="TAL"/>
            </w:pPr>
            <w:r w:rsidRPr="00C20700">
              <w:t>SPS_ConfigIndex_r16</w:t>
            </w:r>
          </w:p>
        </w:tc>
        <w:tc>
          <w:tcPr>
            <w:tcW w:w="493" w:type="dxa"/>
            <w:shd w:val="clear" w:color="auto" w:fill="auto"/>
          </w:tcPr>
          <w:p w14:paraId="3AC9141F" w14:textId="77777777" w:rsidR="00C03E4A" w:rsidRPr="00C20700" w:rsidRDefault="00C03E4A" w:rsidP="00407069">
            <w:pPr>
              <w:pStyle w:val="TAL"/>
            </w:pPr>
            <w:r w:rsidRPr="00C20700">
              <w:t>opt</w:t>
            </w:r>
          </w:p>
        </w:tc>
        <w:tc>
          <w:tcPr>
            <w:tcW w:w="5421" w:type="dxa"/>
            <w:shd w:val="clear" w:color="auto" w:fill="auto"/>
          </w:tcPr>
          <w:p w14:paraId="4F15BF21" w14:textId="77777777" w:rsidR="00C03E4A" w:rsidRPr="00C20700" w:rsidRDefault="00C03E4A" w:rsidP="00407069">
            <w:pPr>
              <w:pStyle w:val="TAL"/>
            </w:pPr>
            <w:r w:rsidRPr="00C20700">
              <w:t>Explicit release of DL SPS grant with config index; SS shall use this config index as HARQ process ID in DCI, ref TS 38.213 clause 10.2</w:t>
            </w:r>
          </w:p>
        </w:tc>
      </w:tr>
      <w:tr w:rsidR="00C03E4A" w14:paraId="2CAE6DAD" w14:textId="77777777" w:rsidTr="00407069">
        <w:tc>
          <w:tcPr>
            <w:tcW w:w="1479" w:type="dxa"/>
            <w:shd w:val="clear" w:color="auto" w:fill="auto"/>
          </w:tcPr>
          <w:p w14:paraId="3CC70215" w14:textId="77777777" w:rsidR="00C03E4A" w:rsidRPr="00C20700" w:rsidRDefault="00C03E4A" w:rsidP="00407069">
            <w:pPr>
              <w:pStyle w:val="TAL"/>
            </w:pPr>
            <w:r w:rsidRPr="00C20700">
              <w:t>ConfiguredGrantConfigIndex</w:t>
            </w:r>
          </w:p>
        </w:tc>
        <w:tc>
          <w:tcPr>
            <w:tcW w:w="2464" w:type="dxa"/>
            <w:shd w:val="clear" w:color="auto" w:fill="auto"/>
          </w:tcPr>
          <w:p w14:paraId="39A7C05D" w14:textId="77777777" w:rsidR="00C03E4A" w:rsidRPr="00C20700" w:rsidRDefault="00C03E4A" w:rsidP="00407069">
            <w:pPr>
              <w:pStyle w:val="TAL"/>
            </w:pPr>
            <w:r w:rsidRPr="00C20700">
              <w:t>ConfiguredGrantConfigIndex_r16</w:t>
            </w:r>
          </w:p>
        </w:tc>
        <w:tc>
          <w:tcPr>
            <w:tcW w:w="493" w:type="dxa"/>
            <w:shd w:val="clear" w:color="auto" w:fill="auto"/>
          </w:tcPr>
          <w:p w14:paraId="738B765D" w14:textId="77777777" w:rsidR="00C03E4A" w:rsidRPr="00C20700" w:rsidRDefault="00C03E4A" w:rsidP="00407069">
            <w:pPr>
              <w:pStyle w:val="TAL"/>
            </w:pPr>
            <w:r w:rsidRPr="00C20700">
              <w:t>opt</w:t>
            </w:r>
          </w:p>
        </w:tc>
        <w:tc>
          <w:tcPr>
            <w:tcW w:w="5421" w:type="dxa"/>
            <w:shd w:val="clear" w:color="auto" w:fill="auto"/>
          </w:tcPr>
          <w:p w14:paraId="4848D209" w14:textId="77777777" w:rsidR="00C03E4A" w:rsidRPr="00C20700" w:rsidRDefault="00C03E4A" w:rsidP="00407069">
            <w:pPr>
              <w:pStyle w:val="TAL"/>
            </w:pPr>
            <w:r w:rsidRPr="00C20700">
              <w:t>Explicit release of UL configured grant type 2 with config index; SS shall use this config index as HARQ process ID in DCI, ref TS 38.213 clause 10.2</w:t>
            </w:r>
          </w:p>
        </w:tc>
      </w:tr>
    </w:tbl>
    <w:p w14:paraId="3AB2477C" w14:textId="77777777" w:rsidR="00C03E4A" w:rsidRDefault="00C03E4A" w:rsidP="00C03E4A"/>
    <w:p w14:paraId="646D3E61" w14:textId="77777777" w:rsidR="00C03E4A" w:rsidRDefault="00C03E4A" w:rsidP="00C03E4A">
      <w:pPr>
        <w:pStyle w:val="Heading2"/>
      </w:pPr>
      <w:bookmarkStart w:id="3319" w:name="_Toc171008895"/>
      <w:r>
        <w:t>D.1.15</w:t>
      </w:r>
      <w:r>
        <w:tab/>
        <w:t>System_Indications</w:t>
      </w:r>
      <w:bookmarkEnd w:id="3319"/>
    </w:p>
    <w:p w14:paraId="4DFF0360" w14:textId="77777777" w:rsidR="00C03E4A" w:rsidRDefault="00C03E4A" w:rsidP="00C03E4A">
      <w:r>
        <w:t>Primitives for System indications</w:t>
      </w:r>
    </w:p>
    <w:p w14:paraId="4B31688B" w14:textId="77777777" w:rsidR="00C03E4A" w:rsidRDefault="00C03E4A" w:rsidP="00C03E4A">
      <w:pPr>
        <w:pStyle w:val="TH"/>
      </w:pPr>
      <w:r>
        <w:t>NR_HarqProcess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35D602A" w14:textId="77777777" w:rsidTr="00407069">
        <w:tc>
          <w:tcPr>
            <w:tcW w:w="9857" w:type="dxa"/>
            <w:gridSpan w:val="4"/>
            <w:shd w:val="clear" w:color="auto" w:fill="E0E0E0"/>
          </w:tcPr>
          <w:p w14:paraId="41848133" w14:textId="77777777" w:rsidR="00C03E4A" w:rsidRPr="00C20700" w:rsidRDefault="00C03E4A" w:rsidP="00407069">
            <w:pPr>
              <w:pStyle w:val="TAL"/>
              <w:rPr>
                <w:b/>
              </w:rPr>
            </w:pPr>
            <w:r w:rsidRPr="00C20700">
              <w:rPr>
                <w:b/>
              </w:rPr>
              <w:t>TTCN-3 Record Type</w:t>
            </w:r>
          </w:p>
        </w:tc>
      </w:tr>
      <w:tr w:rsidR="00C03E4A" w14:paraId="2FEF816A" w14:textId="77777777" w:rsidTr="00407069">
        <w:tc>
          <w:tcPr>
            <w:tcW w:w="1479" w:type="dxa"/>
            <w:tcBorders>
              <w:bottom w:val="single" w:sz="4" w:space="0" w:color="auto"/>
            </w:tcBorders>
            <w:shd w:val="clear" w:color="auto" w:fill="E0E0E0"/>
          </w:tcPr>
          <w:p w14:paraId="003EEE8C" w14:textId="77777777" w:rsidR="00C03E4A" w:rsidRPr="00C20700" w:rsidRDefault="00C03E4A" w:rsidP="00407069">
            <w:pPr>
              <w:pStyle w:val="TAL"/>
              <w:rPr>
                <w:b/>
              </w:rPr>
            </w:pPr>
            <w:bookmarkStart w:id="3320" w:name="NR_HarqProcessInfo_Type" w:colFirst="1" w:colLast="1"/>
            <w:r w:rsidRPr="00C20700">
              <w:rPr>
                <w:b/>
              </w:rPr>
              <w:t>Name</w:t>
            </w:r>
          </w:p>
        </w:tc>
        <w:tc>
          <w:tcPr>
            <w:tcW w:w="8378" w:type="dxa"/>
            <w:gridSpan w:val="3"/>
            <w:tcBorders>
              <w:bottom w:val="single" w:sz="4" w:space="0" w:color="auto"/>
            </w:tcBorders>
            <w:shd w:val="clear" w:color="auto" w:fill="FFFF99"/>
          </w:tcPr>
          <w:p w14:paraId="095228AF" w14:textId="77777777" w:rsidR="00C03E4A" w:rsidRPr="00C20700" w:rsidRDefault="00C03E4A" w:rsidP="00407069">
            <w:pPr>
              <w:pStyle w:val="TAL"/>
              <w:rPr>
                <w:b/>
              </w:rPr>
            </w:pPr>
            <w:r w:rsidRPr="00C20700">
              <w:rPr>
                <w:b/>
              </w:rPr>
              <w:t>NR_HarqProcessInfo_Type</w:t>
            </w:r>
          </w:p>
        </w:tc>
      </w:tr>
      <w:bookmarkEnd w:id="3320"/>
      <w:tr w:rsidR="00C03E4A" w14:paraId="363A5811" w14:textId="77777777" w:rsidTr="00407069">
        <w:tc>
          <w:tcPr>
            <w:tcW w:w="1479" w:type="dxa"/>
            <w:tcBorders>
              <w:bottom w:val="double" w:sz="4" w:space="0" w:color="auto"/>
            </w:tcBorders>
            <w:shd w:val="clear" w:color="auto" w:fill="E0E0E0"/>
          </w:tcPr>
          <w:p w14:paraId="12449E7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D7ED83C" w14:textId="77777777" w:rsidR="00C03E4A" w:rsidRPr="00C20700" w:rsidRDefault="00C03E4A" w:rsidP="00407069">
            <w:pPr>
              <w:pStyle w:val="TAL"/>
            </w:pPr>
          </w:p>
        </w:tc>
      </w:tr>
      <w:tr w:rsidR="00C03E4A" w14:paraId="3BDE3591" w14:textId="77777777" w:rsidTr="00407069">
        <w:tc>
          <w:tcPr>
            <w:tcW w:w="1479" w:type="dxa"/>
            <w:tcBorders>
              <w:top w:val="double" w:sz="4" w:space="0" w:color="auto"/>
            </w:tcBorders>
            <w:shd w:val="clear" w:color="auto" w:fill="auto"/>
          </w:tcPr>
          <w:p w14:paraId="7751535F" w14:textId="77777777" w:rsidR="00C03E4A" w:rsidRPr="00C20700" w:rsidRDefault="00C03E4A" w:rsidP="00407069">
            <w:pPr>
              <w:pStyle w:val="TAL"/>
            </w:pPr>
            <w:r w:rsidRPr="00C20700">
              <w:t>Id</w:t>
            </w:r>
          </w:p>
        </w:tc>
        <w:tc>
          <w:tcPr>
            <w:tcW w:w="2464" w:type="dxa"/>
            <w:tcBorders>
              <w:top w:val="double" w:sz="4" w:space="0" w:color="auto"/>
            </w:tcBorders>
            <w:shd w:val="clear" w:color="auto" w:fill="auto"/>
          </w:tcPr>
          <w:p w14:paraId="05F8637E" w14:textId="77777777" w:rsidR="00C03E4A" w:rsidRPr="00C20700" w:rsidRDefault="00000000" w:rsidP="00407069">
            <w:pPr>
              <w:pStyle w:val="TAL"/>
            </w:pPr>
            <w:hyperlink w:anchor="NR_HarqProcessId_Type" w:history="1">
              <w:r w:rsidR="00C03E4A" w:rsidRPr="00C20700">
                <w:rPr>
                  <w:rStyle w:val="Hyperlink"/>
                </w:rPr>
                <w:t>NR_HarqProcessId_Type</w:t>
              </w:r>
            </w:hyperlink>
          </w:p>
        </w:tc>
        <w:tc>
          <w:tcPr>
            <w:tcW w:w="493" w:type="dxa"/>
            <w:tcBorders>
              <w:top w:val="double" w:sz="4" w:space="0" w:color="auto"/>
            </w:tcBorders>
            <w:shd w:val="clear" w:color="auto" w:fill="auto"/>
          </w:tcPr>
          <w:p w14:paraId="250D958B" w14:textId="77777777" w:rsidR="00C03E4A" w:rsidRPr="00C20700" w:rsidRDefault="00C03E4A" w:rsidP="00407069">
            <w:pPr>
              <w:pStyle w:val="TAL"/>
            </w:pPr>
          </w:p>
        </w:tc>
        <w:tc>
          <w:tcPr>
            <w:tcW w:w="5421" w:type="dxa"/>
            <w:tcBorders>
              <w:top w:val="double" w:sz="4" w:space="0" w:color="auto"/>
            </w:tcBorders>
            <w:shd w:val="clear" w:color="auto" w:fill="auto"/>
          </w:tcPr>
          <w:p w14:paraId="152EB4E3" w14:textId="77777777" w:rsidR="00C03E4A" w:rsidRPr="00C20700" w:rsidRDefault="00C03E4A" w:rsidP="00407069">
            <w:pPr>
              <w:pStyle w:val="TAL"/>
            </w:pPr>
          </w:p>
        </w:tc>
      </w:tr>
    </w:tbl>
    <w:p w14:paraId="56B9D1FE" w14:textId="77777777" w:rsidR="00C03E4A" w:rsidRDefault="00C03E4A" w:rsidP="00C03E4A"/>
    <w:p w14:paraId="31B9E0B4" w14:textId="77777777" w:rsidR="00C03E4A" w:rsidRDefault="00C03E4A" w:rsidP="00C03E4A">
      <w:pPr>
        <w:pStyle w:val="TH"/>
      </w:pPr>
      <w:r>
        <w:t>NR_HarqErr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766CDA6" w14:textId="77777777" w:rsidTr="00407069">
        <w:tc>
          <w:tcPr>
            <w:tcW w:w="9857" w:type="dxa"/>
            <w:gridSpan w:val="3"/>
            <w:shd w:val="clear" w:color="auto" w:fill="E0E0E0"/>
          </w:tcPr>
          <w:p w14:paraId="42EE34A7" w14:textId="77777777" w:rsidR="00C03E4A" w:rsidRPr="00C20700" w:rsidRDefault="00C03E4A" w:rsidP="00407069">
            <w:pPr>
              <w:pStyle w:val="TAL"/>
              <w:rPr>
                <w:b/>
              </w:rPr>
            </w:pPr>
            <w:r w:rsidRPr="00C20700">
              <w:rPr>
                <w:b/>
              </w:rPr>
              <w:t>TTCN-3 Union Type</w:t>
            </w:r>
          </w:p>
        </w:tc>
      </w:tr>
      <w:tr w:rsidR="00C03E4A" w14:paraId="2638DAE1" w14:textId="77777777" w:rsidTr="00407069">
        <w:tc>
          <w:tcPr>
            <w:tcW w:w="1479" w:type="dxa"/>
            <w:tcBorders>
              <w:bottom w:val="single" w:sz="4" w:space="0" w:color="auto"/>
            </w:tcBorders>
            <w:shd w:val="clear" w:color="auto" w:fill="E0E0E0"/>
          </w:tcPr>
          <w:p w14:paraId="4DEC311F" w14:textId="77777777" w:rsidR="00C03E4A" w:rsidRPr="00C20700" w:rsidRDefault="00C03E4A" w:rsidP="00407069">
            <w:pPr>
              <w:pStyle w:val="TAL"/>
              <w:rPr>
                <w:b/>
              </w:rPr>
            </w:pPr>
            <w:bookmarkStart w:id="3321" w:name="NR_HarqError_Type" w:colFirst="1" w:colLast="1"/>
            <w:r w:rsidRPr="00C20700">
              <w:rPr>
                <w:b/>
              </w:rPr>
              <w:t>Name</w:t>
            </w:r>
          </w:p>
        </w:tc>
        <w:tc>
          <w:tcPr>
            <w:tcW w:w="8378" w:type="dxa"/>
            <w:gridSpan w:val="2"/>
            <w:tcBorders>
              <w:bottom w:val="single" w:sz="4" w:space="0" w:color="auto"/>
            </w:tcBorders>
            <w:shd w:val="clear" w:color="auto" w:fill="FFFF99"/>
          </w:tcPr>
          <w:p w14:paraId="7925479A" w14:textId="77777777" w:rsidR="00C03E4A" w:rsidRPr="00C20700" w:rsidRDefault="00C03E4A" w:rsidP="00407069">
            <w:pPr>
              <w:pStyle w:val="TAL"/>
              <w:rPr>
                <w:b/>
              </w:rPr>
            </w:pPr>
            <w:r w:rsidRPr="00C20700">
              <w:rPr>
                <w:b/>
              </w:rPr>
              <w:t>NR_HarqError_Type</w:t>
            </w:r>
          </w:p>
        </w:tc>
      </w:tr>
      <w:bookmarkEnd w:id="3321"/>
      <w:tr w:rsidR="00C03E4A" w14:paraId="58803FB7" w14:textId="77777777" w:rsidTr="00407069">
        <w:tc>
          <w:tcPr>
            <w:tcW w:w="1479" w:type="dxa"/>
            <w:tcBorders>
              <w:bottom w:val="double" w:sz="4" w:space="0" w:color="auto"/>
            </w:tcBorders>
            <w:shd w:val="clear" w:color="auto" w:fill="E0E0E0"/>
          </w:tcPr>
          <w:p w14:paraId="6E31ADF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2ECFBB0" w14:textId="77777777" w:rsidR="00C03E4A" w:rsidRPr="00C20700" w:rsidRDefault="00C03E4A" w:rsidP="00407069">
            <w:pPr>
              <w:pStyle w:val="TAL"/>
            </w:pPr>
          </w:p>
        </w:tc>
      </w:tr>
      <w:tr w:rsidR="00C03E4A" w14:paraId="3DD5E063" w14:textId="77777777" w:rsidTr="00407069">
        <w:tc>
          <w:tcPr>
            <w:tcW w:w="1479" w:type="dxa"/>
            <w:tcBorders>
              <w:top w:val="double" w:sz="4" w:space="0" w:color="auto"/>
            </w:tcBorders>
            <w:shd w:val="clear" w:color="auto" w:fill="auto"/>
          </w:tcPr>
          <w:p w14:paraId="4B1932D6" w14:textId="77777777" w:rsidR="00C03E4A" w:rsidRPr="00C20700" w:rsidRDefault="00C03E4A" w:rsidP="00407069">
            <w:pPr>
              <w:pStyle w:val="TAL"/>
            </w:pPr>
            <w:r w:rsidRPr="00C20700">
              <w:t>UL</w:t>
            </w:r>
          </w:p>
        </w:tc>
        <w:tc>
          <w:tcPr>
            <w:tcW w:w="2957" w:type="dxa"/>
            <w:tcBorders>
              <w:top w:val="double" w:sz="4" w:space="0" w:color="auto"/>
            </w:tcBorders>
            <w:shd w:val="clear" w:color="auto" w:fill="auto"/>
          </w:tcPr>
          <w:p w14:paraId="20C0270B" w14:textId="77777777" w:rsidR="00C03E4A" w:rsidRPr="00C20700" w:rsidRDefault="00000000" w:rsidP="00407069">
            <w:pPr>
              <w:pStyle w:val="TAL"/>
            </w:pPr>
            <w:hyperlink w:anchor="NR_HarqProcessInfo_Type" w:history="1">
              <w:r w:rsidR="00C03E4A" w:rsidRPr="00C20700">
                <w:rPr>
                  <w:rStyle w:val="Hyperlink"/>
                </w:rPr>
                <w:t>NR_HarqProcessInfo_Type</w:t>
              </w:r>
            </w:hyperlink>
          </w:p>
        </w:tc>
        <w:tc>
          <w:tcPr>
            <w:tcW w:w="5421" w:type="dxa"/>
            <w:tcBorders>
              <w:top w:val="double" w:sz="4" w:space="0" w:color="auto"/>
            </w:tcBorders>
            <w:shd w:val="clear" w:color="auto" w:fill="auto"/>
          </w:tcPr>
          <w:p w14:paraId="06A688AC" w14:textId="77777777" w:rsidR="00C03E4A" w:rsidRPr="00C20700" w:rsidRDefault="00C03E4A" w:rsidP="00407069">
            <w:pPr>
              <w:pStyle w:val="TAL"/>
            </w:pPr>
            <w:r w:rsidRPr="00C20700">
              <w:t>indicates HARQ error detected at the SS side (error at UL transmission)</w:t>
            </w:r>
          </w:p>
        </w:tc>
      </w:tr>
      <w:tr w:rsidR="00C03E4A" w14:paraId="686A17C8" w14:textId="77777777" w:rsidTr="00407069">
        <w:tc>
          <w:tcPr>
            <w:tcW w:w="1479" w:type="dxa"/>
            <w:shd w:val="clear" w:color="auto" w:fill="auto"/>
          </w:tcPr>
          <w:p w14:paraId="510E0EC1" w14:textId="77777777" w:rsidR="00C03E4A" w:rsidRPr="00C20700" w:rsidRDefault="00C03E4A" w:rsidP="00407069">
            <w:pPr>
              <w:pStyle w:val="TAL"/>
            </w:pPr>
            <w:r w:rsidRPr="00C20700">
              <w:t>DL</w:t>
            </w:r>
          </w:p>
        </w:tc>
        <w:tc>
          <w:tcPr>
            <w:tcW w:w="2957" w:type="dxa"/>
            <w:shd w:val="clear" w:color="auto" w:fill="auto"/>
          </w:tcPr>
          <w:p w14:paraId="2358E552" w14:textId="77777777" w:rsidR="00C03E4A" w:rsidRPr="00C20700" w:rsidRDefault="00000000" w:rsidP="00407069">
            <w:pPr>
              <w:pStyle w:val="TAL"/>
            </w:pPr>
            <w:hyperlink w:anchor="NR_HarqProcessInfo_Type" w:history="1">
              <w:r w:rsidR="00C03E4A" w:rsidRPr="00C20700">
                <w:rPr>
                  <w:rStyle w:val="Hyperlink"/>
                </w:rPr>
                <w:t>NR_HarqProcessInfo_Type</w:t>
              </w:r>
            </w:hyperlink>
          </w:p>
        </w:tc>
        <w:tc>
          <w:tcPr>
            <w:tcW w:w="5421" w:type="dxa"/>
            <w:shd w:val="clear" w:color="auto" w:fill="auto"/>
          </w:tcPr>
          <w:p w14:paraId="24624126" w14:textId="77777777" w:rsidR="00C03E4A" w:rsidRPr="00C20700" w:rsidRDefault="00C03E4A" w:rsidP="00407069">
            <w:pPr>
              <w:pStyle w:val="TAL"/>
            </w:pPr>
            <w:r w:rsidRPr="00C20700">
              <w:t>indicates HARQ NACK sent by the UE (error at DL transmission)</w:t>
            </w:r>
          </w:p>
        </w:tc>
      </w:tr>
    </w:tbl>
    <w:p w14:paraId="491F50B6" w14:textId="77777777" w:rsidR="00C03E4A" w:rsidRDefault="00C03E4A" w:rsidP="00C03E4A"/>
    <w:p w14:paraId="51683606" w14:textId="77777777" w:rsidR="00C03E4A" w:rsidRDefault="00C03E4A" w:rsidP="00C03E4A">
      <w:pPr>
        <w:pStyle w:val="TH"/>
      </w:pPr>
      <w:r>
        <w:t>NR_RachPreambl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11C9662" w14:textId="77777777" w:rsidTr="00407069">
        <w:tc>
          <w:tcPr>
            <w:tcW w:w="9857" w:type="dxa"/>
            <w:gridSpan w:val="4"/>
            <w:shd w:val="clear" w:color="auto" w:fill="E0E0E0"/>
          </w:tcPr>
          <w:p w14:paraId="25ED7134" w14:textId="77777777" w:rsidR="00C03E4A" w:rsidRPr="00C20700" w:rsidRDefault="00C03E4A" w:rsidP="00407069">
            <w:pPr>
              <w:pStyle w:val="TAL"/>
              <w:rPr>
                <w:b/>
              </w:rPr>
            </w:pPr>
            <w:r w:rsidRPr="00C20700">
              <w:rPr>
                <w:b/>
              </w:rPr>
              <w:t>TTCN-3 Record Type</w:t>
            </w:r>
          </w:p>
        </w:tc>
      </w:tr>
      <w:tr w:rsidR="00C03E4A" w14:paraId="73E9723D" w14:textId="77777777" w:rsidTr="00407069">
        <w:tc>
          <w:tcPr>
            <w:tcW w:w="1479" w:type="dxa"/>
            <w:tcBorders>
              <w:bottom w:val="single" w:sz="4" w:space="0" w:color="auto"/>
            </w:tcBorders>
            <w:shd w:val="clear" w:color="auto" w:fill="E0E0E0"/>
          </w:tcPr>
          <w:p w14:paraId="60C1F3CF" w14:textId="77777777" w:rsidR="00C03E4A" w:rsidRPr="00C20700" w:rsidRDefault="00C03E4A" w:rsidP="00407069">
            <w:pPr>
              <w:pStyle w:val="TAL"/>
              <w:rPr>
                <w:b/>
              </w:rPr>
            </w:pPr>
            <w:bookmarkStart w:id="3322" w:name="NR_RachPreamble_Type" w:colFirst="1" w:colLast="1"/>
            <w:r w:rsidRPr="00C20700">
              <w:rPr>
                <w:b/>
              </w:rPr>
              <w:t>Name</w:t>
            </w:r>
          </w:p>
        </w:tc>
        <w:tc>
          <w:tcPr>
            <w:tcW w:w="8378" w:type="dxa"/>
            <w:gridSpan w:val="3"/>
            <w:tcBorders>
              <w:bottom w:val="single" w:sz="4" w:space="0" w:color="auto"/>
            </w:tcBorders>
            <w:shd w:val="clear" w:color="auto" w:fill="FFFF99"/>
          </w:tcPr>
          <w:p w14:paraId="0BB32D9C" w14:textId="77777777" w:rsidR="00C03E4A" w:rsidRPr="00C20700" w:rsidRDefault="00C03E4A" w:rsidP="00407069">
            <w:pPr>
              <w:pStyle w:val="TAL"/>
              <w:rPr>
                <w:b/>
              </w:rPr>
            </w:pPr>
            <w:r w:rsidRPr="00C20700">
              <w:rPr>
                <w:b/>
              </w:rPr>
              <w:t>NR_RachPreamble_Type</w:t>
            </w:r>
          </w:p>
        </w:tc>
      </w:tr>
      <w:bookmarkEnd w:id="3322"/>
      <w:tr w:rsidR="00C03E4A" w14:paraId="159F1AE0" w14:textId="77777777" w:rsidTr="00407069">
        <w:tc>
          <w:tcPr>
            <w:tcW w:w="1479" w:type="dxa"/>
            <w:tcBorders>
              <w:bottom w:val="double" w:sz="4" w:space="0" w:color="auto"/>
            </w:tcBorders>
            <w:shd w:val="clear" w:color="auto" w:fill="E0E0E0"/>
          </w:tcPr>
          <w:p w14:paraId="5DD093A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5BE6E6D" w14:textId="77777777" w:rsidR="00C03E4A" w:rsidRPr="00C20700" w:rsidRDefault="00C03E4A" w:rsidP="00407069">
            <w:pPr>
              <w:pStyle w:val="TAL"/>
            </w:pPr>
          </w:p>
        </w:tc>
      </w:tr>
      <w:tr w:rsidR="00C03E4A" w14:paraId="42FD03E2" w14:textId="77777777" w:rsidTr="00407069">
        <w:tc>
          <w:tcPr>
            <w:tcW w:w="1479" w:type="dxa"/>
            <w:tcBorders>
              <w:top w:val="double" w:sz="4" w:space="0" w:color="auto"/>
            </w:tcBorders>
            <w:shd w:val="clear" w:color="auto" w:fill="auto"/>
          </w:tcPr>
          <w:p w14:paraId="13D6BD99" w14:textId="77777777" w:rsidR="00C03E4A" w:rsidRPr="00C20700" w:rsidRDefault="00C03E4A" w:rsidP="00407069">
            <w:pPr>
              <w:pStyle w:val="TAL"/>
            </w:pPr>
            <w:r w:rsidRPr="00C20700">
              <w:t>RAPID</w:t>
            </w:r>
          </w:p>
        </w:tc>
        <w:tc>
          <w:tcPr>
            <w:tcW w:w="2464" w:type="dxa"/>
            <w:tcBorders>
              <w:top w:val="double" w:sz="4" w:space="0" w:color="auto"/>
            </w:tcBorders>
            <w:shd w:val="clear" w:color="auto" w:fill="auto"/>
          </w:tcPr>
          <w:p w14:paraId="30344F3B" w14:textId="77777777" w:rsidR="00C03E4A" w:rsidRPr="00C20700" w:rsidRDefault="00C03E4A" w:rsidP="00407069">
            <w:pPr>
              <w:pStyle w:val="TAL"/>
            </w:pPr>
            <w:r w:rsidRPr="00C20700">
              <w:t>integer</w:t>
            </w:r>
          </w:p>
        </w:tc>
        <w:tc>
          <w:tcPr>
            <w:tcW w:w="493" w:type="dxa"/>
            <w:tcBorders>
              <w:top w:val="double" w:sz="4" w:space="0" w:color="auto"/>
            </w:tcBorders>
            <w:shd w:val="clear" w:color="auto" w:fill="auto"/>
          </w:tcPr>
          <w:p w14:paraId="61D04A32" w14:textId="77777777" w:rsidR="00C03E4A" w:rsidRPr="00C20700" w:rsidRDefault="00C03E4A" w:rsidP="00407069">
            <w:pPr>
              <w:pStyle w:val="TAL"/>
            </w:pPr>
          </w:p>
        </w:tc>
        <w:tc>
          <w:tcPr>
            <w:tcW w:w="5421" w:type="dxa"/>
            <w:tcBorders>
              <w:top w:val="double" w:sz="4" w:space="0" w:color="auto"/>
            </w:tcBorders>
            <w:shd w:val="clear" w:color="auto" w:fill="auto"/>
          </w:tcPr>
          <w:p w14:paraId="0EBB501C" w14:textId="77777777" w:rsidR="00C03E4A" w:rsidRPr="00C20700" w:rsidRDefault="00C03E4A" w:rsidP="00407069">
            <w:pPr>
              <w:pStyle w:val="TAL"/>
            </w:pPr>
            <w:r w:rsidRPr="00C20700">
              <w:t>indicates the RAPID of the preamble (integer (0..63))</w:t>
            </w:r>
          </w:p>
        </w:tc>
      </w:tr>
    </w:tbl>
    <w:p w14:paraId="7F8ADA67" w14:textId="77777777" w:rsidR="00C03E4A" w:rsidRDefault="00C03E4A" w:rsidP="00C03E4A"/>
    <w:p w14:paraId="0CE99170" w14:textId="77777777" w:rsidR="00C03E4A" w:rsidRDefault="00C03E4A" w:rsidP="00C03E4A">
      <w:pPr>
        <w:pStyle w:val="TH"/>
      </w:pPr>
      <w:r>
        <w:t>NR_RlcDiscardIn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AD15D34" w14:textId="77777777" w:rsidTr="00407069">
        <w:tc>
          <w:tcPr>
            <w:tcW w:w="9857" w:type="dxa"/>
            <w:gridSpan w:val="4"/>
            <w:shd w:val="clear" w:color="auto" w:fill="E0E0E0"/>
          </w:tcPr>
          <w:p w14:paraId="777D3E71" w14:textId="77777777" w:rsidR="00C03E4A" w:rsidRPr="00C20700" w:rsidRDefault="00C03E4A" w:rsidP="00407069">
            <w:pPr>
              <w:pStyle w:val="TAL"/>
              <w:rPr>
                <w:b/>
              </w:rPr>
            </w:pPr>
            <w:r w:rsidRPr="00C20700">
              <w:rPr>
                <w:b/>
              </w:rPr>
              <w:t>TTCN-3 Record Type</w:t>
            </w:r>
          </w:p>
        </w:tc>
      </w:tr>
      <w:tr w:rsidR="00C03E4A" w14:paraId="6A4E90B6" w14:textId="77777777" w:rsidTr="00407069">
        <w:tc>
          <w:tcPr>
            <w:tcW w:w="1479" w:type="dxa"/>
            <w:tcBorders>
              <w:bottom w:val="single" w:sz="4" w:space="0" w:color="auto"/>
            </w:tcBorders>
            <w:shd w:val="clear" w:color="auto" w:fill="E0E0E0"/>
          </w:tcPr>
          <w:p w14:paraId="6CF159F2" w14:textId="77777777" w:rsidR="00C03E4A" w:rsidRPr="00C20700" w:rsidRDefault="00C03E4A" w:rsidP="00407069">
            <w:pPr>
              <w:pStyle w:val="TAL"/>
              <w:rPr>
                <w:b/>
              </w:rPr>
            </w:pPr>
            <w:bookmarkStart w:id="3323" w:name="NR_RlcDiscardInd_Type" w:colFirst="1" w:colLast="1"/>
            <w:r w:rsidRPr="00C20700">
              <w:rPr>
                <w:b/>
              </w:rPr>
              <w:t>Name</w:t>
            </w:r>
          </w:p>
        </w:tc>
        <w:tc>
          <w:tcPr>
            <w:tcW w:w="8378" w:type="dxa"/>
            <w:gridSpan w:val="3"/>
            <w:tcBorders>
              <w:bottom w:val="single" w:sz="4" w:space="0" w:color="auto"/>
            </w:tcBorders>
            <w:shd w:val="clear" w:color="auto" w:fill="FFFF99"/>
          </w:tcPr>
          <w:p w14:paraId="021492C0" w14:textId="77777777" w:rsidR="00C03E4A" w:rsidRPr="00C20700" w:rsidRDefault="00C03E4A" w:rsidP="00407069">
            <w:pPr>
              <w:pStyle w:val="TAL"/>
              <w:rPr>
                <w:b/>
              </w:rPr>
            </w:pPr>
            <w:r w:rsidRPr="00C20700">
              <w:rPr>
                <w:b/>
              </w:rPr>
              <w:t>NR_RlcDiscardInd_Type</w:t>
            </w:r>
          </w:p>
        </w:tc>
      </w:tr>
      <w:bookmarkEnd w:id="3323"/>
      <w:tr w:rsidR="00C03E4A" w14:paraId="7623F886" w14:textId="77777777" w:rsidTr="00407069">
        <w:tc>
          <w:tcPr>
            <w:tcW w:w="1479" w:type="dxa"/>
            <w:tcBorders>
              <w:bottom w:val="double" w:sz="4" w:space="0" w:color="auto"/>
            </w:tcBorders>
            <w:shd w:val="clear" w:color="auto" w:fill="E0E0E0"/>
          </w:tcPr>
          <w:p w14:paraId="6312827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823F2BC" w14:textId="77777777" w:rsidR="00C03E4A" w:rsidRPr="00C20700" w:rsidRDefault="00C03E4A" w:rsidP="00407069">
            <w:pPr>
              <w:pStyle w:val="TAL"/>
            </w:pPr>
            <w:r w:rsidRPr="00C20700">
              <w:t>SS shall send this indication if it discards a received RLC AMD PDU as specified in TS 38.322 cl. 5.2.3.2.2</w:t>
            </w:r>
          </w:p>
        </w:tc>
      </w:tr>
      <w:tr w:rsidR="00C03E4A" w14:paraId="6F1ADF55" w14:textId="77777777" w:rsidTr="00407069">
        <w:tc>
          <w:tcPr>
            <w:tcW w:w="1479" w:type="dxa"/>
            <w:tcBorders>
              <w:top w:val="double" w:sz="4" w:space="0" w:color="auto"/>
            </w:tcBorders>
            <w:shd w:val="clear" w:color="auto" w:fill="auto"/>
          </w:tcPr>
          <w:p w14:paraId="5D0231E7" w14:textId="77777777" w:rsidR="00C03E4A" w:rsidRPr="00C20700" w:rsidRDefault="00C03E4A" w:rsidP="00407069">
            <w:pPr>
              <w:pStyle w:val="TAL"/>
            </w:pPr>
            <w:r w:rsidRPr="00C20700">
              <w:t>SequenceNumber</w:t>
            </w:r>
          </w:p>
        </w:tc>
        <w:tc>
          <w:tcPr>
            <w:tcW w:w="2464" w:type="dxa"/>
            <w:tcBorders>
              <w:top w:val="double" w:sz="4" w:space="0" w:color="auto"/>
            </w:tcBorders>
            <w:shd w:val="clear" w:color="auto" w:fill="auto"/>
          </w:tcPr>
          <w:p w14:paraId="38414342" w14:textId="77777777" w:rsidR="00C03E4A" w:rsidRPr="00C20700" w:rsidRDefault="00C03E4A" w:rsidP="00407069">
            <w:pPr>
              <w:pStyle w:val="TAL"/>
            </w:pPr>
            <w:r w:rsidRPr="00C20700">
              <w:t>integer</w:t>
            </w:r>
          </w:p>
        </w:tc>
        <w:tc>
          <w:tcPr>
            <w:tcW w:w="493" w:type="dxa"/>
            <w:tcBorders>
              <w:top w:val="double" w:sz="4" w:space="0" w:color="auto"/>
            </w:tcBorders>
            <w:shd w:val="clear" w:color="auto" w:fill="auto"/>
          </w:tcPr>
          <w:p w14:paraId="3ABE1ABC" w14:textId="77777777" w:rsidR="00C03E4A" w:rsidRPr="00C20700" w:rsidRDefault="00C03E4A" w:rsidP="00407069">
            <w:pPr>
              <w:pStyle w:val="TAL"/>
            </w:pPr>
          </w:p>
        </w:tc>
        <w:tc>
          <w:tcPr>
            <w:tcW w:w="5421" w:type="dxa"/>
            <w:tcBorders>
              <w:top w:val="double" w:sz="4" w:space="0" w:color="auto"/>
            </w:tcBorders>
            <w:shd w:val="clear" w:color="auto" w:fill="auto"/>
          </w:tcPr>
          <w:p w14:paraId="2A147D62" w14:textId="77777777" w:rsidR="00C03E4A" w:rsidRPr="00C20700" w:rsidRDefault="00C03E4A" w:rsidP="00407069">
            <w:pPr>
              <w:pStyle w:val="TAL"/>
            </w:pPr>
            <w:r w:rsidRPr="00C20700">
              <w:t>sequence number of the PDU being discarded</w:t>
            </w:r>
          </w:p>
        </w:tc>
      </w:tr>
    </w:tbl>
    <w:p w14:paraId="74F6ABB3" w14:textId="77777777" w:rsidR="00C03E4A" w:rsidRDefault="00C03E4A" w:rsidP="00C03E4A"/>
    <w:p w14:paraId="3625DA8E" w14:textId="77777777" w:rsidR="00C03E4A" w:rsidRDefault="00C03E4A" w:rsidP="00C03E4A">
      <w:pPr>
        <w:pStyle w:val="Heading2"/>
      </w:pPr>
      <w:bookmarkStart w:id="3324" w:name="_Toc171008896"/>
      <w:r>
        <w:t>D.1.16</w:t>
      </w:r>
      <w:r>
        <w:tab/>
        <w:t>System_Interface</w:t>
      </w:r>
      <w:bookmarkEnd w:id="3324"/>
    </w:p>
    <w:p w14:paraId="653E3C0C" w14:textId="77777777" w:rsidR="00C03E4A" w:rsidRDefault="00C03E4A" w:rsidP="00C03E4A">
      <w:pPr>
        <w:pStyle w:val="TH"/>
      </w:pPr>
      <w:r>
        <w:t>NR_SYSTEM_CTRL_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0DD7891" w14:textId="77777777" w:rsidTr="00407069">
        <w:tc>
          <w:tcPr>
            <w:tcW w:w="9857" w:type="dxa"/>
            <w:gridSpan w:val="4"/>
            <w:shd w:val="clear" w:color="auto" w:fill="E0E0E0"/>
          </w:tcPr>
          <w:p w14:paraId="1F92769F" w14:textId="77777777" w:rsidR="00C03E4A" w:rsidRPr="00C20700" w:rsidRDefault="00C03E4A" w:rsidP="00407069">
            <w:pPr>
              <w:pStyle w:val="TAL"/>
              <w:rPr>
                <w:b/>
              </w:rPr>
            </w:pPr>
            <w:r w:rsidRPr="00C20700">
              <w:rPr>
                <w:b/>
              </w:rPr>
              <w:t>TTCN-3 Record Type</w:t>
            </w:r>
          </w:p>
        </w:tc>
      </w:tr>
      <w:tr w:rsidR="00C03E4A" w14:paraId="01C7B21C" w14:textId="77777777" w:rsidTr="00407069">
        <w:tc>
          <w:tcPr>
            <w:tcW w:w="1479" w:type="dxa"/>
            <w:tcBorders>
              <w:bottom w:val="single" w:sz="4" w:space="0" w:color="auto"/>
            </w:tcBorders>
            <w:shd w:val="clear" w:color="auto" w:fill="E0E0E0"/>
          </w:tcPr>
          <w:p w14:paraId="5B674577" w14:textId="77777777" w:rsidR="00C03E4A" w:rsidRPr="00C20700" w:rsidRDefault="00C03E4A" w:rsidP="00407069">
            <w:pPr>
              <w:pStyle w:val="TAL"/>
              <w:rPr>
                <w:b/>
              </w:rPr>
            </w:pPr>
            <w:bookmarkStart w:id="3325" w:name="NR_SYSTEM_CTRL_REQ" w:colFirst="1" w:colLast="1"/>
            <w:r w:rsidRPr="00C20700">
              <w:rPr>
                <w:b/>
              </w:rPr>
              <w:t>Name</w:t>
            </w:r>
          </w:p>
        </w:tc>
        <w:tc>
          <w:tcPr>
            <w:tcW w:w="8378" w:type="dxa"/>
            <w:gridSpan w:val="3"/>
            <w:tcBorders>
              <w:bottom w:val="single" w:sz="4" w:space="0" w:color="auto"/>
            </w:tcBorders>
            <w:shd w:val="clear" w:color="auto" w:fill="FFFF99"/>
          </w:tcPr>
          <w:p w14:paraId="23E0CA90" w14:textId="77777777" w:rsidR="00C03E4A" w:rsidRPr="00C20700" w:rsidRDefault="00C03E4A" w:rsidP="00407069">
            <w:pPr>
              <w:pStyle w:val="TAL"/>
              <w:rPr>
                <w:b/>
              </w:rPr>
            </w:pPr>
            <w:r w:rsidRPr="00C20700">
              <w:rPr>
                <w:b/>
              </w:rPr>
              <w:t>NR_SYSTEM_CTRL_REQ</w:t>
            </w:r>
          </w:p>
        </w:tc>
      </w:tr>
      <w:bookmarkEnd w:id="3325"/>
      <w:tr w:rsidR="00C03E4A" w14:paraId="334E3A0E" w14:textId="77777777" w:rsidTr="00407069">
        <w:tc>
          <w:tcPr>
            <w:tcW w:w="1479" w:type="dxa"/>
            <w:tcBorders>
              <w:bottom w:val="double" w:sz="4" w:space="0" w:color="auto"/>
            </w:tcBorders>
            <w:shd w:val="clear" w:color="auto" w:fill="E0E0E0"/>
          </w:tcPr>
          <w:p w14:paraId="65088DB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430E858" w14:textId="77777777" w:rsidR="00C03E4A" w:rsidRPr="00C20700" w:rsidRDefault="00C03E4A" w:rsidP="00407069">
            <w:pPr>
              <w:pStyle w:val="TAL"/>
            </w:pPr>
          </w:p>
        </w:tc>
      </w:tr>
      <w:tr w:rsidR="00C03E4A" w14:paraId="7AC6B6A0" w14:textId="77777777" w:rsidTr="00407069">
        <w:tc>
          <w:tcPr>
            <w:tcW w:w="1479" w:type="dxa"/>
            <w:tcBorders>
              <w:top w:val="double" w:sz="4" w:space="0" w:color="auto"/>
            </w:tcBorders>
            <w:shd w:val="clear" w:color="auto" w:fill="auto"/>
          </w:tcPr>
          <w:p w14:paraId="5B160CDE" w14:textId="77777777" w:rsidR="00C03E4A" w:rsidRPr="00C20700" w:rsidRDefault="00C03E4A" w:rsidP="00407069">
            <w:pPr>
              <w:pStyle w:val="TAL"/>
            </w:pPr>
            <w:r w:rsidRPr="00C20700">
              <w:t>Common</w:t>
            </w:r>
          </w:p>
        </w:tc>
        <w:tc>
          <w:tcPr>
            <w:tcW w:w="2464" w:type="dxa"/>
            <w:tcBorders>
              <w:top w:val="double" w:sz="4" w:space="0" w:color="auto"/>
            </w:tcBorders>
            <w:shd w:val="clear" w:color="auto" w:fill="auto"/>
          </w:tcPr>
          <w:p w14:paraId="77F87C0F" w14:textId="77777777" w:rsidR="00C03E4A" w:rsidRPr="00C20700" w:rsidRDefault="00000000" w:rsidP="00407069">
            <w:pPr>
              <w:pStyle w:val="TAL"/>
            </w:pPr>
            <w:hyperlink w:anchor="NR_ReqAspCommonPart_Type" w:history="1">
              <w:r w:rsidR="00C03E4A" w:rsidRPr="00C20700">
                <w:rPr>
                  <w:rStyle w:val="Hyperlink"/>
                </w:rPr>
                <w:t>NR_ReqAspCommonPart_Type</w:t>
              </w:r>
            </w:hyperlink>
          </w:p>
        </w:tc>
        <w:tc>
          <w:tcPr>
            <w:tcW w:w="493" w:type="dxa"/>
            <w:tcBorders>
              <w:top w:val="double" w:sz="4" w:space="0" w:color="auto"/>
            </w:tcBorders>
            <w:shd w:val="clear" w:color="auto" w:fill="auto"/>
          </w:tcPr>
          <w:p w14:paraId="12BC3C5F" w14:textId="77777777" w:rsidR="00C03E4A" w:rsidRPr="00C20700" w:rsidRDefault="00C03E4A" w:rsidP="00407069">
            <w:pPr>
              <w:pStyle w:val="TAL"/>
            </w:pPr>
          </w:p>
        </w:tc>
        <w:tc>
          <w:tcPr>
            <w:tcW w:w="5421" w:type="dxa"/>
            <w:tcBorders>
              <w:top w:val="double" w:sz="4" w:space="0" w:color="auto"/>
            </w:tcBorders>
            <w:shd w:val="clear" w:color="auto" w:fill="auto"/>
          </w:tcPr>
          <w:p w14:paraId="5A64B1CC" w14:textId="77777777" w:rsidR="00C03E4A" w:rsidRPr="00C20700" w:rsidRDefault="00C03E4A" w:rsidP="00407069">
            <w:pPr>
              <w:pStyle w:val="TAL"/>
            </w:pPr>
            <w:r w:rsidRPr="00C20700">
              <w:t>Unless specified otherwise for a particular primitive, the following applies:</w:t>
            </w:r>
          </w:p>
          <w:p w14:paraId="6405BC2B" w14:textId="77777777" w:rsidR="00C03E4A" w:rsidRPr="00C20700" w:rsidRDefault="00C03E4A" w:rsidP="00407069">
            <w:pPr>
              <w:pStyle w:val="TAL"/>
            </w:pPr>
            <w:r w:rsidRPr="00C20700">
              <w:t>CellId: identifier of the cell</w:t>
            </w:r>
          </w:p>
          <w:p w14:paraId="4B10AE63" w14:textId="77777777" w:rsidR="00C03E4A" w:rsidRPr="00C20700" w:rsidRDefault="00C03E4A" w:rsidP="00407069">
            <w:pPr>
              <w:pStyle w:val="TAL"/>
            </w:pPr>
            <w:r w:rsidRPr="00C20700">
              <w:t>RoutingInfo : 'None'</w:t>
            </w:r>
          </w:p>
          <w:p w14:paraId="59FEF3F7" w14:textId="77777777" w:rsidR="00C03E4A" w:rsidRPr="00C20700" w:rsidRDefault="00C03E4A" w:rsidP="00407069">
            <w:pPr>
              <w:pStyle w:val="TAL"/>
            </w:pPr>
            <w:r w:rsidRPr="00C20700">
              <w:t>RlcBearerRouting : 'None'</w:t>
            </w:r>
          </w:p>
          <w:p w14:paraId="24E22911" w14:textId="77777777" w:rsidR="00C03E4A" w:rsidRPr="00C20700" w:rsidRDefault="00C03E4A" w:rsidP="00407069">
            <w:pPr>
              <w:pStyle w:val="TAL"/>
            </w:pPr>
            <w:r w:rsidRPr="00C20700">
              <w:t>MacBearerRouting : 'omit'</w:t>
            </w:r>
          </w:p>
          <w:p w14:paraId="134E3EF4" w14:textId="77777777" w:rsidR="00C03E4A" w:rsidRPr="00C20700" w:rsidRDefault="00C03E4A" w:rsidP="00407069">
            <w:pPr>
              <w:pStyle w:val="TAL"/>
            </w:pPr>
            <w:r w:rsidRPr="00C20700">
              <w:t>TimingInfo : 'Now' or specific activation time, depends on respective primitive</w:t>
            </w:r>
          </w:p>
          <w:p w14:paraId="3BD1DEF2" w14:textId="77777777" w:rsidR="00C03E4A" w:rsidRPr="00C20700" w:rsidRDefault="00C03E4A" w:rsidP="00407069">
            <w:pPr>
              <w:pStyle w:val="TAL"/>
            </w:pPr>
            <w:r w:rsidRPr="00C20700">
              <w:t>ControlInfo :</w:t>
            </w:r>
          </w:p>
          <w:p w14:paraId="7D62CE9D" w14:textId="77777777" w:rsidR="00C03E4A" w:rsidRPr="00C20700" w:rsidRDefault="00C03E4A" w:rsidP="00407069">
            <w:pPr>
              <w:pStyle w:val="TAL"/>
            </w:pPr>
            <w:r w:rsidRPr="00C20700">
              <w:t xml:space="preserve">  CnfFlag:        depends on TimingInfo; in general 'false' when specific activation time is used, 'true' for 'Now'</w:t>
            </w:r>
          </w:p>
          <w:p w14:paraId="529D6208" w14:textId="77777777" w:rsidR="00C03E4A" w:rsidRPr="00C20700" w:rsidRDefault="00C03E4A" w:rsidP="00407069">
            <w:pPr>
              <w:pStyle w:val="TAL"/>
            </w:pPr>
            <w:r w:rsidRPr="00C20700">
              <w:t xml:space="preserve">  FollowOnFlag   'false'</w:t>
            </w:r>
          </w:p>
        </w:tc>
      </w:tr>
      <w:tr w:rsidR="00C03E4A" w14:paraId="39D2A067" w14:textId="77777777" w:rsidTr="00407069">
        <w:tc>
          <w:tcPr>
            <w:tcW w:w="1479" w:type="dxa"/>
            <w:shd w:val="clear" w:color="auto" w:fill="auto"/>
          </w:tcPr>
          <w:p w14:paraId="345923A4" w14:textId="77777777" w:rsidR="00C03E4A" w:rsidRPr="00C20700" w:rsidRDefault="00C03E4A" w:rsidP="00407069">
            <w:pPr>
              <w:pStyle w:val="TAL"/>
            </w:pPr>
            <w:r w:rsidRPr="00C20700">
              <w:t>Request</w:t>
            </w:r>
          </w:p>
        </w:tc>
        <w:tc>
          <w:tcPr>
            <w:tcW w:w="2464" w:type="dxa"/>
            <w:shd w:val="clear" w:color="auto" w:fill="auto"/>
          </w:tcPr>
          <w:p w14:paraId="5AB92CCF" w14:textId="77777777" w:rsidR="00C03E4A" w:rsidRPr="00C20700" w:rsidRDefault="00000000" w:rsidP="00407069">
            <w:pPr>
              <w:pStyle w:val="TAL"/>
            </w:pPr>
            <w:hyperlink w:anchor="NR_SystemRequest_Type" w:history="1">
              <w:r w:rsidR="00C03E4A" w:rsidRPr="00C20700">
                <w:rPr>
                  <w:rStyle w:val="Hyperlink"/>
                </w:rPr>
                <w:t>NR_SystemRequest_Type</w:t>
              </w:r>
            </w:hyperlink>
          </w:p>
        </w:tc>
        <w:tc>
          <w:tcPr>
            <w:tcW w:w="493" w:type="dxa"/>
            <w:shd w:val="clear" w:color="auto" w:fill="auto"/>
          </w:tcPr>
          <w:p w14:paraId="0CF8E010" w14:textId="77777777" w:rsidR="00C03E4A" w:rsidRPr="00C20700" w:rsidRDefault="00C03E4A" w:rsidP="00407069">
            <w:pPr>
              <w:pStyle w:val="TAL"/>
            </w:pPr>
          </w:p>
        </w:tc>
        <w:tc>
          <w:tcPr>
            <w:tcW w:w="5421" w:type="dxa"/>
            <w:shd w:val="clear" w:color="auto" w:fill="auto"/>
          </w:tcPr>
          <w:p w14:paraId="42B877A4" w14:textId="77777777" w:rsidR="00C03E4A" w:rsidRPr="00C20700" w:rsidRDefault="00C03E4A" w:rsidP="00407069">
            <w:pPr>
              <w:pStyle w:val="TAL"/>
            </w:pPr>
          </w:p>
        </w:tc>
      </w:tr>
    </w:tbl>
    <w:p w14:paraId="60605061" w14:textId="77777777" w:rsidR="00C03E4A" w:rsidRDefault="00C03E4A" w:rsidP="00C03E4A"/>
    <w:p w14:paraId="69F88595" w14:textId="77777777" w:rsidR="00C03E4A" w:rsidRDefault="00C03E4A" w:rsidP="00C03E4A">
      <w:pPr>
        <w:pStyle w:val="TH"/>
      </w:pPr>
      <w:r>
        <w:t>NR_SYSTEM_CTRL_CN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CB8D693" w14:textId="77777777" w:rsidTr="00407069">
        <w:tc>
          <w:tcPr>
            <w:tcW w:w="9857" w:type="dxa"/>
            <w:gridSpan w:val="4"/>
            <w:shd w:val="clear" w:color="auto" w:fill="E0E0E0"/>
          </w:tcPr>
          <w:p w14:paraId="7E2997FE" w14:textId="77777777" w:rsidR="00C03E4A" w:rsidRPr="00C20700" w:rsidRDefault="00C03E4A" w:rsidP="00407069">
            <w:pPr>
              <w:pStyle w:val="TAL"/>
              <w:rPr>
                <w:b/>
              </w:rPr>
            </w:pPr>
            <w:r w:rsidRPr="00C20700">
              <w:rPr>
                <w:b/>
              </w:rPr>
              <w:t>TTCN-3 Record Type</w:t>
            </w:r>
          </w:p>
        </w:tc>
      </w:tr>
      <w:tr w:rsidR="00C03E4A" w14:paraId="1323BC90" w14:textId="77777777" w:rsidTr="00407069">
        <w:tc>
          <w:tcPr>
            <w:tcW w:w="1479" w:type="dxa"/>
            <w:tcBorders>
              <w:bottom w:val="single" w:sz="4" w:space="0" w:color="auto"/>
            </w:tcBorders>
            <w:shd w:val="clear" w:color="auto" w:fill="E0E0E0"/>
          </w:tcPr>
          <w:p w14:paraId="7A0C7D12" w14:textId="77777777" w:rsidR="00C03E4A" w:rsidRPr="00C20700" w:rsidRDefault="00C03E4A" w:rsidP="00407069">
            <w:pPr>
              <w:pStyle w:val="TAL"/>
              <w:rPr>
                <w:b/>
              </w:rPr>
            </w:pPr>
            <w:bookmarkStart w:id="3326" w:name="NR_SYSTEM_CTRL_CNF" w:colFirst="1" w:colLast="1"/>
            <w:r w:rsidRPr="00C20700">
              <w:rPr>
                <w:b/>
              </w:rPr>
              <w:t>Name</w:t>
            </w:r>
          </w:p>
        </w:tc>
        <w:tc>
          <w:tcPr>
            <w:tcW w:w="8378" w:type="dxa"/>
            <w:gridSpan w:val="3"/>
            <w:tcBorders>
              <w:bottom w:val="single" w:sz="4" w:space="0" w:color="auto"/>
            </w:tcBorders>
            <w:shd w:val="clear" w:color="auto" w:fill="FFFF99"/>
          </w:tcPr>
          <w:p w14:paraId="4C271A2B" w14:textId="77777777" w:rsidR="00C03E4A" w:rsidRPr="00C20700" w:rsidRDefault="00C03E4A" w:rsidP="00407069">
            <w:pPr>
              <w:pStyle w:val="TAL"/>
              <w:rPr>
                <w:b/>
              </w:rPr>
            </w:pPr>
            <w:r w:rsidRPr="00C20700">
              <w:rPr>
                <w:b/>
              </w:rPr>
              <w:t>NR_SYSTEM_CTRL_CNF</w:t>
            </w:r>
          </w:p>
        </w:tc>
      </w:tr>
      <w:bookmarkEnd w:id="3326"/>
      <w:tr w:rsidR="00C03E4A" w14:paraId="2A925C79" w14:textId="77777777" w:rsidTr="00407069">
        <w:tc>
          <w:tcPr>
            <w:tcW w:w="1479" w:type="dxa"/>
            <w:tcBorders>
              <w:bottom w:val="double" w:sz="4" w:space="0" w:color="auto"/>
            </w:tcBorders>
            <w:shd w:val="clear" w:color="auto" w:fill="E0E0E0"/>
          </w:tcPr>
          <w:p w14:paraId="5D05AB1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D8175D6" w14:textId="77777777" w:rsidR="00C03E4A" w:rsidRPr="00C20700" w:rsidRDefault="00C03E4A" w:rsidP="00407069">
            <w:pPr>
              <w:pStyle w:val="TAL"/>
            </w:pPr>
          </w:p>
        </w:tc>
      </w:tr>
      <w:tr w:rsidR="00C03E4A" w14:paraId="13545197" w14:textId="77777777" w:rsidTr="00407069">
        <w:tc>
          <w:tcPr>
            <w:tcW w:w="1479" w:type="dxa"/>
            <w:tcBorders>
              <w:top w:val="double" w:sz="4" w:space="0" w:color="auto"/>
            </w:tcBorders>
            <w:shd w:val="clear" w:color="auto" w:fill="auto"/>
          </w:tcPr>
          <w:p w14:paraId="4BF25D9B" w14:textId="77777777" w:rsidR="00C03E4A" w:rsidRPr="00C20700" w:rsidRDefault="00C03E4A" w:rsidP="00407069">
            <w:pPr>
              <w:pStyle w:val="TAL"/>
            </w:pPr>
            <w:r w:rsidRPr="00C20700">
              <w:t>Common</w:t>
            </w:r>
          </w:p>
        </w:tc>
        <w:tc>
          <w:tcPr>
            <w:tcW w:w="2464" w:type="dxa"/>
            <w:tcBorders>
              <w:top w:val="double" w:sz="4" w:space="0" w:color="auto"/>
            </w:tcBorders>
            <w:shd w:val="clear" w:color="auto" w:fill="auto"/>
          </w:tcPr>
          <w:p w14:paraId="2BFDE05F" w14:textId="77777777" w:rsidR="00C03E4A" w:rsidRPr="00C20700" w:rsidRDefault="00000000" w:rsidP="00407069">
            <w:pPr>
              <w:pStyle w:val="TAL"/>
            </w:pPr>
            <w:hyperlink w:anchor="NR_CnfAspCommonPart_Type" w:history="1">
              <w:r w:rsidR="00C03E4A" w:rsidRPr="00C20700">
                <w:rPr>
                  <w:rStyle w:val="Hyperlink"/>
                </w:rPr>
                <w:t>NR_CnfAspCommonPart_Type</w:t>
              </w:r>
            </w:hyperlink>
          </w:p>
        </w:tc>
        <w:tc>
          <w:tcPr>
            <w:tcW w:w="493" w:type="dxa"/>
            <w:tcBorders>
              <w:top w:val="double" w:sz="4" w:space="0" w:color="auto"/>
            </w:tcBorders>
            <w:shd w:val="clear" w:color="auto" w:fill="auto"/>
          </w:tcPr>
          <w:p w14:paraId="459566EA" w14:textId="77777777" w:rsidR="00C03E4A" w:rsidRPr="00C20700" w:rsidRDefault="00C03E4A" w:rsidP="00407069">
            <w:pPr>
              <w:pStyle w:val="TAL"/>
            </w:pPr>
          </w:p>
        </w:tc>
        <w:tc>
          <w:tcPr>
            <w:tcW w:w="5421" w:type="dxa"/>
            <w:tcBorders>
              <w:top w:val="double" w:sz="4" w:space="0" w:color="auto"/>
            </w:tcBorders>
            <w:shd w:val="clear" w:color="auto" w:fill="auto"/>
          </w:tcPr>
          <w:p w14:paraId="0F9A0703" w14:textId="77777777" w:rsidR="00C03E4A" w:rsidRPr="00C20700" w:rsidRDefault="00C03E4A" w:rsidP="00407069">
            <w:pPr>
              <w:pStyle w:val="TAL"/>
            </w:pPr>
            <w:r w:rsidRPr="00C20700">
              <w:t>TimingInfo is ignored by TTCN (apart from EnquireTiming)</w:t>
            </w:r>
          </w:p>
          <w:p w14:paraId="230BB610" w14:textId="77777777" w:rsidR="00C03E4A" w:rsidRPr="00C20700" w:rsidRDefault="00C03E4A" w:rsidP="00407069">
            <w:pPr>
              <w:pStyle w:val="TAL"/>
            </w:pPr>
            <w:r w:rsidRPr="00C20700">
              <w:t>=&gt; SS may set TimingInfo to "None"</w:t>
            </w:r>
          </w:p>
        </w:tc>
      </w:tr>
      <w:tr w:rsidR="00C03E4A" w14:paraId="3D6F38AC" w14:textId="77777777" w:rsidTr="00407069">
        <w:tc>
          <w:tcPr>
            <w:tcW w:w="1479" w:type="dxa"/>
            <w:shd w:val="clear" w:color="auto" w:fill="auto"/>
          </w:tcPr>
          <w:p w14:paraId="24CAD62A" w14:textId="77777777" w:rsidR="00C03E4A" w:rsidRPr="00C20700" w:rsidRDefault="00C03E4A" w:rsidP="00407069">
            <w:pPr>
              <w:pStyle w:val="TAL"/>
            </w:pPr>
            <w:r w:rsidRPr="00C20700">
              <w:t>Confirm</w:t>
            </w:r>
          </w:p>
        </w:tc>
        <w:tc>
          <w:tcPr>
            <w:tcW w:w="2464" w:type="dxa"/>
            <w:shd w:val="clear" w:color="auto" w:fill="auto"/>
          </w:tcPr>
          <w:p w14:paraId="1486C79A" w14:textId="77777777" w:rsidR="00C03E4A" w:rsidRPr="00C20700" w:rsidRDefault="00000000" w:rsidP="00407069">
            <w:pPr>
              <w:pStyle w:val="TAL"/>
            </w:pPr>
            <w:hyperlink w:anchor="NR_SystemConfirm_Type" w:history="1">
              <w:r w:rsidR="00C03E4A" w:rsidRPr="00C20700">
                <w:rPr>
                  <w:rStyle w:val="Hyperlink"/>
                </w:rPr>
                <w:t>NR_SystemConfirm_Type</w:t>
              </w:r>
            </w:hyperlink>
          </w:p>
        </w:tc>
        <w:tc>
          <w:tcPr>
            <w:tcW w:w="493" w:type="dxa"/>
            <w:shd w:val="clear" w:color="auto" w:fill="auto"/>
          </w:tcPr>
          <w:p w14:paraId="11A41738" w14:textId="77777777" w:rsidR="00C03E4A" w:rsidRPr="00C20700" w:rsidRDefault="00C03E4A" w:rsidP="00407069">
            <w:pPr>
              <w:pStyle w:val="TAL"/>
            </w:pPr>
          </w:p>
        </w:tc>
        <w:tc>
          <w:tcPr>
            <w:tcW w:w="5421" w:type="dxa"/>
            <w:shd w:val="clear" w:color="auto" w:fill="auto"/>
          </w:tcPr>
          <w:p w14:paraId="5F1B82A1" w14:textId="77777777" w:rsidR="00C03E4A" w:rsidRPr="00C20700" w:rsidRDefault="00C03E4A" w:rsidP="00407069">
            <w:pPr>
              <w:pStyle w:val="TAL"/>
            </w:pPr>
          </w:p>
        </w:tc>
      </w:tr>
    </w:tbl>
    <w:p w14:paraId="6EDE04AF" w14:textId="77777777" w:rsidR="00C03E4A" w:rsidRDefault="00C03E4A" w:rsidP="00C03E4A"/>
    <w:p w14:paraId="5666A47C" w14:textId="77777777" w:rsidR="00C03E4A" w:rsidRDefault="00C03E4A" w:rsidP="00C03E4A">
      <w:pPr>
        <w:pStyle w:val="TH"/>
      </w:pPr>
      <w:r>
        <w:t>NR_SYSTEM_I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B1F7E8D" w14:textId="77777777" w:rsidTr="00407069">
        <w:tc>
          <w:tcPr>
            <w:tcW w:w="9857" w:type="dxa"/>
            <w:gridSpan w:val="4"/>
            <w:shd w:val="clear" w:color="auto" w:fill="E0E0E0"/>
          </w:tcPr>
          <w:p w14:paraId="3AC10D14" w14:textId="77777777" w:rsidR="00C03E4A" w:rsidRPr="00C20700" w:rsidRDefault="00C03E4A" w:rsidP="00407069">
            <w:pPr>
              <w:pStyle w:val="TAL"/>
              <w:rPr>
                <w:b/>
              </w:rPr>
            </w:pPr>
            <w:r w:rsidRPr="00C20700">
              <w:rPr>
                <w:b/>
              </w:rPr>
              <w:t>TTCN-3 Record Type</w:t>
            </w:r>
          </w:p>
        </w:tc>
      </w:tr>
      <w:tr w:rsidR="00C03E4A" w14:paraId="5B636934" w14:textId="77777777" w:rsidTr="00407069">
        <w:tc>
          <w:tcPr>
            <w:tcW w:w="1479" w:type="dxa"/>
            <w:tcBorders>
              <w:bottom w:val="single" w:sz="4" w:space="0" w:color="auto"/>
            </w:tcBorders>
            <w:shd w:val="clear" w:color="auto" w:fill="E0E0E0"/>
          </w:tcPr>
          <w:p w14:paraId="2246A93D" w14:textId="77777777" w:rsidR="00C03E4A" w:rsidRPr="00C20700" w:rsidRDefault="00C03E4A" w:rsidP="00407069">
            <w:pPr>
              <w:pStyle w:val="TAL"/>
              <w:rPr>
                <w:b/>
              </w:rPr>
            </w:pPr>
            <w:bookmarkStart w:id="3327" w:name="NR_SYSTEM_IND" w:colFirst="1" w:colLast="1"/>
            <w:r w:rsidRPr="00C20700">
              <w:rPr>
                <w:b/>
              </w:rPr>
              <w:t>Name</w:t>
            </w:r>
          </w:p>
        </w:tc>
        <w:tc>
          <w:tcPr>
            <w:tcW w:w="8378" w:type="dxa"/>
            <w:gridSpan w:val="3"/>
            <w:tcBorders>
              <w:bottom w:val="single" w:sz="4" w:space="0" w:color="auto"/>
            </w:tcBorders>
            <w:shd w:val="clear" w:color="auto" w:fill="FFFF99"/>
          </w:tcPr>
          <w:p w14:paraId="0BD73D9D" w14:textId="77777777" w:rsidR="00C03E4A" w:rsidRPr="00C20700" w:rsidRDefault="00C03E4A" w:rsidP="00407069">
            <w:pPr>
              <w:pStyle w:val="TAL"/>
              <w:rPr>
                <w:b/>
              </w:rPr>
            </w:pPr>
            <w:r w:rsidRPr="00C20700">
              <w:rPr>
                <w:b/>
              </w:rPr>
              <w:t>NR_SYSTEM_IND</w:t>
            </w:r>
          </w:p>
        </w:tc>
      </w:tr>
      <w:bookmarkEnd w:id="3327"/>
      <w:tr w:rsidR="00C03E4A" w14:paraId="687D5491" w14:textId="77777777" w:rsidTr="00407069">
        <w:tc>
          <w:tcPr>
            <w:tcW w:w="1479" w:type="dxa"/>
            <w:tcBorders>
              <w:bottom w:val="double" w:sz="4" w:space="0" w:color="auto"/>
            </w:tcBorders>
            <w:shd w:val="clear" w:color="auto" w:fill="E0E0E0"/>
          </w:tcPr>
          <w:p w14:paraId="0FC7E07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1F9D56C" w14:textId="77777777" w:rsidR="00C03E4A" w:rsidRPr="00C20700" w:rsidRDefault="00C03E4A" w:rsidP="00407069">
            <w:pPr>
              <w:pStyle w:val="TAL"/>
            </w:pPr>
          </w:p>
        </w:tc>
      </w:tr>
      <w:tr w:rsidR="00C03E4A" w14:paraId="4F8F4D99" w14:textId="77777777" w:rsidTr="00407069">
        <w:tc>
          <w:tcPr>
            <w:tcW w:w="1479" w:type="dxa"/>
            <w:tcBorders>
              <w:top w:val="double" w:sz="4" w:space="0" w:color="auto"/>
            </w:tcBorders>
            <w:shd w:val="clear" w:color="auto" w:fill="auto"/>
          </w:tcPr>
          <w:p w14:paraId="2B2231B2" w14:textId="77777777" w:rsidR="00C03E4A" w:rsidRPr="00C20700" w:rsidRDefault="00C03E4A" w:rsidP="00407069">
            <w:pPr>
              <w:pStyle w:val="TAL"/>
            </w:pPr>
            <w:r w:rsidRPr="00C20700">
              <w:t>Common</w:t>
            </w:r>
          </w:p>
        </w:tc>
        <w:tc>
          <w:tcPr>
            <w:tcW w:w="2464" w:type="dxa"/>
            <w:tcBorders>
              <w:top w:val="double" w:sz="4" w:space="0" w:color="auto"/>
            </w:tcBorders>
            <w:shd w:val="clear" w:color="auto" w:fill="auto"/>
          </w:tcPr>
          <w:p w14:paraId="59D93D2C" w14:textId="77777777" w:rsidR="00C03E4A" w:rsidRPr="00C20700" w:rsidRDefault="00000000" w:rsidP="00407069">
            <w:pPr>
              <w:pStyle w:val="TAL"/>
            </w:pPr>
            <w:hyperlink w:anchor="NR_IndAspCommonPart_Type" w:history="1">
              <w:r w:rsidR="00C03E4A" w:rsidRPr="00C20700">
                <w:rPr>
                  <w:rStyle w:val="Hyperlink"/>
                </w:rPr>
                <w:t>NR_IndAspCommonPart_Type</w:t>
              </w:r>
            </w:hyperlink>
          </w:p>
        </w:tc>
        <w:tc>
          <w:tcPr>
            <w:tcW w:w="493" w:type="dxa"/>
            <w:tcBorders>
              <w:top w:val="double" w:sz="4" w:space="0" w:color="auto"/>
            </w:tcBorders>
            <w:shd w:val="clear" w:color="auto" w:fill="auto"/>
          </w:tcPr>
          <w:p w14:paraId="7E0CB412" w14:textId="77777777" w:rsidR="00C03E4A" w:rsidRPr="00C20700" w:rsidRDefault="00C03E4A" w:rsidP="00407069">
            <w:pPr>
              <w:pStyle w:val="TAL"/>
            </w:pPr>
          </w:p>
        </w:tc>
        <w:tc>
          <w:tcPr>
            <w:tcW w:w="5421" w:type="dxa"/>
            <w:tcBorders>
              <w:top w:val="double" w:sz="4" w:space="0" w:color="auto"/>
            </w:tcBorders>
            <w:shd w:val="clear" w:color="auto" w:fill="auto"/>
          </w:tcPr>
          <w:p w14:paraId="486516BE" w14:textId="77777777" w:rsidR="00C03E4A" w:rsidRPr="00C20700" w:rsidRDefault="00C03E4A" w:rsidP="00407069">
            <w:pPr>
              <w:pStyle w:val="TAL"/>
            </w:pPr>
            <w:r w:rsidRPr="00C20700">
              <w:t>CellId : identifier of the cell</w:t>
            </w:r>
          </w:p>
          <w:p w14:paraId="692648C5" w14:textId="77777777" w:rsidR="00C03E4A" w:rsidRPr="00C20700" w:rsidRDefault="00C03E4A" w:rsidP="00407069">
            <w:pPr>
              <w:pStyle w:val="TAL"/>
            </w:pPr>
            <w:r w:rsidRPr="00C20700">
              <w:t>RoutingInfo : 'none'</w:t>
            </w:r>
          </w:p>
          <w:p w14:paraId="7CC28DEC" w14:textId="77777777" w:rsidR="00C03E4A" w:rsidRPr="00C20700" w:rsidRDefault="00C03E4A" w:rsidP="00407069">
            <w:pPr>
              <w:pStyle w:val="TAL"/>
            </w:pPr>
            <w:r w:rsidRPr="00C20700">
              <w:t>RoutingInfoSUL: 'omit'</w:t>
            </w:r>
          </w:p>
          <w:p w14:paraId="4ECB8733" w14:textId="77777777" w:rsidR="00C03E4A" w:rsidRPr="00C20700" w:rsidRDefault="00C03E4A" w:rsidP="00407069">
            <w:pPr>
              <w:pStyle w:val="TAL"/>
            </w:pPr>
            <w:r w:rsidRPr="00C20700">
              <w:t>RlcBearerRouting : 'none'</w:t>
            </w:r>
          </w:p>
          <w:p w14:paraId="710EA217" w14:textId="77777777" w:rsidR="00C03E4A" w:rsidRPr="00C20700" w:rsidRDefault="00C03E4A" w:rsidP="00407069">
            <w:pPr>
              <w:pStyle w:val="TAL"/>
            </w:pPr>
            <w:r w:rsidRPr="00C20700">
              <w:t>MacBearerRouting : 'omit'</w:t>
            </w:r>
          </w:p>
          <w:p w14:paraId="596D4224" w14:textId="77777777" w:rsidR="00C03E4A" w:rsidRPr="00C20700" w:rsidRDefault="00C03E4A" w:rsidP="00407069">
            <w:pPr>
              <w:pStyle w:val="TAL"/>
            </w:pPr>
            <w:r w:rsidRPr="00C20700">
              <w:t>TimingInfo : The SS shall provide TimingInfo depending on the respective indication (see below)</w:t>
            </w:r>
          </w:p>
        </w:tc>
      </w:tr>
      <w:tr w:rsidR="00C03E4A" w14:paraId="59F4F8CA" w14:textId="77777777" w:rsidTr="00407069">
        <w:tc>
          <w:tcPr>
            <w:tcW w:w="1479" w:type="dxa"/>
            <w:shd w:val="clear" w:color="auto" w:fill="auto"/>
          </w:tcPr>
          <w:p w14:paraId="47A0BD59" w14:textId="77777777" w:rsidR="00C03E4A" w:rsidRPr="00C20700" w:rsidRDefault="00C03E4A" w:rsidP="00407069">
            <w:pPr>
              <w:pStyle w:val="TAL"/>
            </w:pPr>
            <w:r w:rsidRPr="00C20700">
              <w:t>Indication</w:t>
            </w:r>
          </w:p>
        </w:tc>
        <w:tc>
          <w:tcPr>
            <w:tcW w:w="2464" w:type="dxa"/>
            <w:shd w:val="clear" w:color="auto" w:fill="auto"/>
          </w:tcPr>
          <w:p w14:paraId="7C8CE635" w14:textId="77777777" w:rsidR="00C03E4A" w:rsidRPr="00C20700" w:rsidRDefault="00000000" w:rsidP="00407069">
            <w:pPr>
              <w:pStyle w:val="TAL"/>
            </w:pPr>
            <w:hyperlink w:anchor="NR_SystemIndication_Type" w:history="1">
              <w:r w:rsidR="00C03E4A" w:rsidRPr="00C20700">
                <w:rPr>
                  <w:rStyle w:val="Hyperlink"/>
                </w:rPr>
                <w:t>NR_SystemIndication_Type</w:t>
              </w:r>
            </w:hyperlink>
          </w:p>
        </w:tc>
        <w:tc>
          <w:tcPr>
            <w:tcW w:w="493" w:type="dxa"/>
            <w:shd w:val="clear" w:color="auto" w:fill="auto"/>
          </w:tcPr>
          <w:p w14:paraId="44686827" w14:textId="77777777" w:rsidR="00C03E4A" w:rsidRPr="00C20700" w:rsidRDefault="00C03E4A" w:rsidP="00407069">
            <w:pPr>
              <w:pStyle w:val="TAL"/>
            </w:pPr>
          </w:p>
        </w:tc>
        <w:tc>
          <w:tcPr>
            <w:tcW w:w="5421" w:type="dxa"/>
            <w:shd w:val="clear" w:color="auto" w:fill="auto"/>
          </w:tcPr>
          <w:p w14:paraId="74708565" w14:textId="77777777" w:rsidR="00C03E4A" w:rsidRPr="00C20700" w:rsidRDefault="00C03E4A" w:rsidP="00407069">
            <w:pPr>
              <w:pStyle w:val="TAL"/>
            </w:pPr>
            <w:r w:rsidRPr="00C20700">
              <w:t>- Error</w:t>
            </w:r>
          </w:p>
          <w:p w14:paraId="1BBA5CBE" w14:textId="77777777" w:rsidR="00C03E4A" w:rsidRPr="00C20700" w:rsidRDefault="00C03E4A" w:rsidP="00407069">
            <w:pPr>
              <w:pStyle w:val="TAL"/>
            </w:pPr>
            <w:r w:rsidRPr="00C20700">
              <w:t xml:space="preserve">  TimingInfo: related to the error (if available)</w:t>
            </w:r>
          </w:p>
          <w:p w14:paraId="5784B1F9" w14:textId="77777777" w:rsidR="00C03E4A" w:rsidRPr="00C20700" w:rsidRDefault="00C03E4A" w:rsidP="00407069">
            <w:pPr>
              <w:pStyle w:val="TAL"/>
            </w:pPr>
            <w:r w:rsidRPr="00C20700">
              <w:t>- RlcDiscardInd</w:t>
            </w:r>
          </w:p>
          <w:p w14:paraId="18AC8C34" w14:textId="77777777" w:rsidR="00C03E4A" w:rsidRPr="00C20700" w:rsidRDefault="00C03E4A" w:rsidP="00407069">
            <w:pPr>
              <w:pStyle w:val="TAL"/>
            </w:pPr>
            <w:r w:rsidRPr="00C20700">
              <w:t xml:space="preserve">  TimingInfo: slot in which the RLC PDU has been received</w:t>
            </w:r>
          </w:p>
          <w:p w14:paraId="2E8B6C33" w14:textId="77777777" w:rsidR="00C03E4A" w:rsidRPr="00C20700" w:rsidRDefault="00C03E4A" w:rsidP="00407069">
            <w:pPr>
              <w:pStyle w:val="TAL"/>
            </w:pPr>
            <w:r w:rsidRPr="00C20700">
              <w:t>- MAC</w:t>
            </w:r>
          </w:p>
          <w:p w14:paraId="35C2BB0B" w14:textId="77777777" w:rsidR="00C03E4A" w:rsidRPr="00C20700" w:rsidRDefault="00C03E4A" w:rsidP="00407069">
            <w:pPr>
              <w:pStyle w:val="TAL"/>
            </w:pPr>
            <w:r w:rsidRPr="00C20700">
              <w:t xml:space="preserve">  TimingInfo: slot in which the MAC PDU has been received containing the MAC CE being indicated</w:t>
            </w:r>
          </w:p>
          <w:p w14:paraId="0A8E58A9" w14:textId="77777777" w:rsidR="00C03E4A" w:rsidRPr="00C20700" w:rsidRDefault="00C03E4A" w:rsidP="00407069">
            <w:pPr>
              <w:pStyle w:val="TAL"/>
            </w:pPr>
            <w:r w:rsidRPr="00C20700">
              <w:t>- RachPreamble</w:t>
            </w:r>
          </w:p>
          <w:p w14:paraId="11EBFFB3" w14:textId="77777777" w:rsidR="00C03E4A" w:rsidRPr="00C20700" w:rsidRDefault="00C03E4A" w:rsidP="00407069">
            <w:pPr>
              <w:pStyle w:val="TAL"/>
            </w:pPr>
            <w:r w:rsidRPr="00C20700">
              <w:t xml:space="preserve">  TimingInfo: start of the RACH preamble</w:t>
            </w:r>
          </w:p>
          <w:p w14:paraId="25BD2143" w14:textId="77777777" w:rsidR="00C03E4A" w:rsidRPr="00C20700" w:rsidRDefault="00C03E4A" w:rsidP="00407069">
            <w:pPr>
              <w:pStyle w:val="TAL"/>
            </w:pPr>
            <w:r w:rsidRPr="00C20700">
              <w:t>- SchedReq</w:t>
            </w:r>
          </w:p>
          <w:p w14:paraId="63B1D9C2" w14:textId="77777777" w:rsidR="00C03E4A" w:rsidRPr="00C20700" w:rsidRDefault="00C03E4A" w:rsidP="00407069">
            <w:pPr>
              <w:pStyle w:val="TAL"/>
            </w:pPr>
            <w:r w:rsidRPr="00C20700">
              <w:t xml:space="preserve">  TimingInfo: slot containing the SR</w:t>
            </w:r>
          </w:p>
          <w:p w14:paraId="38FBE030" w14:textId="77777777" w:rsidR="00C03E4A" w:rsidRPr="00C20700" w:rsidRDefault="00C03E4A" w:rsidP="00407069">
            <w:pPr>
              <w:pStyle w:val="TAL"/>
            </w:pPr>
            <w:r w:rsidRPr="00C20700">
              <w:t>- UL_HARQ</w:t>
            </w:r>
          </w:p>
          <w:p w14:paraId="31D45CD1" w14:textId="77777777" w:rsidR="00C03E4A" w:rsidRPr="00C20700" w:rsidRDefault="00C03E4A" w:rsidP="00407069">
            <w:pPr>
              <w:pStyle w:val="TAL"/>
            </w:pPr>
            <w:r w:rsidRPr="00C20700">
              <w:t xml:space="preserve">  TimingInfo: slot containing the UL HARQ</w:t>
            </w:r>
          </w:p>
          <w:p w14:paraId="3AF98D6D" w14:textId="77777777" w:rsidR="00C03E4A" w:rsidRPr="00C20700" w:rsidRDefault="00C03E4A" w:rsidP="00407069">
            <w:pPr>
              <w:pStyle w:val="TAL"/>
            </w:pPr>
            <w:r w:rsidRPr="00C20700">
              <w:t>- HarqError</w:t>
            </w:r>
          </w:p>
          <w:p w14:paraId="12B35DBA" w14:textId="77777777" w:rsidR="00C03E4A" w:rsidRPr="00C20700" w:rsidRDefault="00C03E4A" w:rsidP="00407069">
            <w:pPr>
              <w:pStyle w:val="TAL"/>
            </w:pPr>
            <w:r w:rsidRPr="00C20700">
              <w:t xml:space="preserve">  TimingInfo: slot containing the UL HARQ</w:t>
            </w:r>
          </w:p>
          <w:p w14:paraId="061F54DB" w14:textId="77777777" w:rsidR="00C03E4A" w:rsidRPr="00C20700" w:rsidRDefault="00C03E4A" w:rsidP="00407069">
            <w:pPr>
              <w:pStyle w:val="TAL"/>
            </w:pPr>
            <w:r w:rsidRPr="00C20700">
              <w:t>- UL_SRB0_LCID</w:t>
            </w:r>
          </w:p>
          <w:p w14:paraId="7B071671" w14:textId="77777777" w:rsidR="00C03E4A" w:rsidRPr="00C20700" w:rsidRDefault="00C03E4A" w:rsidP="00407069">
            <w:pPr>
              <w:pStyle w:val="TAL"/>
            </w:pPr>
            <w:r w:rsidRPr="00C20700">
              <w:t xml:space="preserve">  TimingInfo: slot in which the MAC PDU has been received containing the UL SRB0 MAC subPDU</w:t>
            </w:r>
          </w:p>
        </w:tc>
      </w:tr>
    </w:tbl>
    <w:p w14:paraId="25F95472" w14:textId="77777777" w:rsidR="00C03E4A" w:rsidRDefault="00C03E4A" w:rsidP="00C03E4A"/>
    <w:p w14:paraId="692964F1" w14:textId="77777777" w:rsidR="00C03E4A" w:rsidRDefault="00C03E4A" w:rsidP="00C03E4A">
      <w:pPr>
        <w:pStyle w:val="TH"/>
      </w:pPr>
      <w:r>
        <w:t>NR_SYSTEM_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D6D06CA" w14:textId="77777777" w:rsidTr="00407069">
        <w:tc>
          <w:tcPr>
            <w:tcW w:w="9857" w:type="dxa"/>
            <w:gridSpan w:val="3"/>
            <w:shd w:val="clear" w:color="auto" w:fill="E0E0E0"/>
          </w:tcPr>
          <w:p w14:paraId="74124EFC" w14:textId="77777777" w:rsidR="00C03E4A" w:rsidRPr="00C20700" w:rsidRDefault="00C03E4A" w:rsidP="00407069">
            <w:pPr>
              <w:pStyle w:val="TAL"/>
              <w:rPr>
                <w:b/>
              </w:rPr>
            </w:pPr>
            <w:r w:rsidRPr="00C20700">
              <w:rPr>
                <w:b/>
              </w:rPr>
              <w:t>TTCN-3 Port Type</w:t>
            </w:r>
          </w:p>
        </w:tc>
      </w:tr>
      <w:tr w:rsidR="00C03E4A" w14:paraId="58D12CB3" w14:textId="77777777" w:rsidTr="00407069">
        <w:tc>
          <w:tcPr>
            <w:tcW w:w="1479" w:type="dxa"/>
            <w:tcBorders>
              <w:bottom w:val="single" w:sz="4" w:space="0" w:color="auto"/>
            </w:tcBorders>
            <w:shd w:val="clear" w:color="auto" w:fill="E0E0E0"/>
          </w:tcPr>
          <w:p w14:paraId="5AAA6D4A" w14:textId="77777777" w:rsidR="00C03E4A" w:rsidRPr="00C20700" w:rsidRDefault="00C03E4A" w:rsidP="00407069">
            <w:pPr>
              <w:pStyle w:val="TAL"/>
              <w:rPr>
                <w:b/>
              </w:rPr>
            </w:pPr>
            <w:bookmarkStart w:id="3328" w:name="NR_SYSTEM_PORT" w:colFirst="1" w:colLast="1"/>
            <w:r w:rsidRPr="00C20700">
              <w:rPr>
                <w:b/>
              </w:rPr>
              <w:t>Name</w:t>
            </w:r>
          </w:p>
        </w:tc>
        <w:tc>
          <w:tcPr>
            <w:tcW w:w="8378" w:type="dxa"/>
            <w:gridSpan w:val="2"/>
            <w:tcBorders>
              <w:bottom w:val="single" w:sz="4" w:space="0" w:color="auto"/>
            </w:tcBorders>
            <w:shd w:val="clear" w:color="auto" w:fill="FFFF99"/>
          </w:tcPr>
          <w:p w14:paraId="572F9E1A" w14:textId="77777777" w:rsidR="00C03E4A" w:rsidRPr="00C20700" w:rsidRDefault="00C03E4A" w:rsidP="00407069">
            <w:pPr>
              <w:pStyle w:val="TAL"/>
              <w:rPr>
                <w:b/>
              </w:rPr>
            </w:pPr>
            <w:r w:rsidRPr="00C20700">
              <w:rPr>
                <w:b/>
              </w:rPr>
              <w:t>NR_SYSTEM_PORT</w:t>
            </w:r>
          </w:p>
        </w:tc>
      </w:tr>
      <w:bookmarkEnd w:id="3328"/>
      <w:tr w:rsidR="00C03E4A" w14:paraId="65120219" w14:textId="77777777" w:rsidTr="00407069">
        <w:tc>
          <w:tcPr>
            <w:tcW w:w="1479" w:type="dxa"/>
            <w:tcBorders>
              <w:bottom w:val="double" w:sz="4" w:space="0" w:color="auto"/>
            </w:tcBorders>
            <w:shd w:val="clear" w:color="auto" w:fill="E0E0E0"/>
          </w:tcPr>
          <w:p w14:paraId="6BACC663"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E43AB5D" w14:textId="77777777" w:rsidR="00C03E4A" w:rsidRPr="00C20700" w:rsidRDefault="00C03E4A" w:rsidP="00407069">
            <w:pPr>
              <w:pStyle w:val="TAL"/>
            </w:pPr>
            <w:r w:rsidRPr="00C20700">
              <w:t>NR PTC: Port for system configuration</w:t>
            </w:r>
          </w:p>
        </w:tc>
      </w:tr>
      <w:tr w:rsidR="00C03E4A" w14:paraId="0A2C82A8" w14:textId="77777777" w:rsidTr="00407069">
        <w:tc>
          <w:tcPr>
            <w:tcW w:w="1479" w:type="dxa"/>
            <w:tcBorders>
              <w:top w:val="double" w:sz="4" w:space="0" w:color="auto"/>
            </w:tcBorders>
            <w:shd w:val="clear" w:color="auto" w:fill="auto"/>
          </w:tcPr>
          <w:p w14:paraId="7EE767D3" w14:textId="77777777" w:rsidR="00C03E4A" w:rsidRPr="00C20700" w:rsidRDefault="00C03E4A" w:rsidP="00407069">
            <w:pPr>
              <w:pStyle w:val="TAL"/>
            </w:pPr>
            <w:r w:rsidRPr="00C20700">
              <w:t>out</w:t>
            </w:r>
          </w:p>
        </w:tc>
        <w:tc>
          <w:tcPr>
            <w:tcW w:w="2957" w:type="dxa"/>
            <w:tcBorders>
              <w:top w:val="double" w:sz="4" w:space="0" w:color="auto"/>
            </w:tcBorders>
            <w:shd w:val="clear" w:color="auto" w:fill="auto"/>
          </w:tcPr>
          <w:p w14:paraId="0E86F554" w14:textId="77777777" w:rsidR="00C03E4A" w:rsidRPr="00C20700" w:rsidRDefault="00000000" w:rsidP="00407069">
            <w:pPr>
              <w:pStyle w:val="TAL"/>
            </w:pPr>
            <w:hyperlink w:anchor="NR_SYSTEM_CTRL_REQ" w:history="1">
              <w:r w:rsidR="00C03E4A" w:rsidRPr="00C20700">
                <w:rPr>
                  <w:rStyle w:val="Hyperlink"/>
                </w:rPr>
                <w:t>NR_SYSTEM_CTRL_REQ</w:t>
              </w:r>
            </w:hyperlink>
          </w:p>
        </w:tc>
        <w:tc>
          <w:tcPr>
            <w:tcW w:w="5421" w:type="dxa"/>
            <w:tcBorders>
              <w:top w:val="double" w:sz="4" w:space="0" w:color="auto"/>
            </w:tcBorders>
            <w:shd w:val="clear" w:color="auto" w:fill="auto"/>
          </w:tcPr>
          <w:p w14:paraId="6A7E4BBD" w14:textId="77777777" w:rsidR="00C03E4A" w:rsidRPr="00C20700" w:rsidRDefault="00C03E4A" w:rsidP="00407069">
            <w:pPr>
              <w:pStyle w:val="TAL"/>
            </w:pPr>
          </w:p>
        </w:tc>
      </w:tr>
      <w:tr w:rsidR="00C03E4A" w14:paraId="7DFC874A" w14:textId="77777777" w:rsidTr="00407069">
        <w:tc>
          <w:tcPr>
            <w:tcW w:w="1479" w:type="dxa"/>
            <w:shd w:val="clear" w:color="auto" w:fill="auto"/>
          </w:tcPr>
          <w:p w14:paraId="689D1735" w14:textId="77777777" w:rsidR="00C03E4A" w:rsidRPr="00C20700" w:rsidRDefault="00C03E4A" w:rsidP="00407069">
            <w:pPr>
              <w:pStyle w:val="TAL"/>
            </w:pPr>
            <w:r w:rsidRPr="00C20700">
              <w:t>in</w:t>
            </w:r>
          </w:p>
        </w:tc>
        <w:tc>
          <w:tcPr>
            <w:tcW w:w="2957" w:type="dxa"/>
            <w:shd w:val="clear" w:color="auto" w:fill="auto"/>
          </w:tcPr>
          <w:p w14:paraId="6D904496" w14:textId="77777777" w:rsidR="00C03E4A" w:rsidRPr="00C20700" w:rsidRDefault="00000000" w:rsidP="00407069">
            <w:pPr>
              <w:pStyle w:val="TAL"/>
            </w:pPr>
            <w:hyperlink w:anchor="NR_SYSTEM_CTRL_CNF" w:history="1">
              <w:r w:rsidR="00C03E4A" w:rsidRPr="00C20700">
                <w:rPr>
                  <w:rStyle w:val="Hyperlink"/>
                </w:rPr>
                <w:t>NR_SYSTEM_CTRL_CNF</w:t>
              </w:r>
            </w:hyperlink>
          </w:p>
        </w:tc>
        <w:tc>
          <w:tcPr>
            <w:tcW w:w="5421" w:type="dxa"/>
            <w:shd w:val="clear" w:color="auto" w:fill="auto"/>
          </w:tcPr>
          <w:p w14:paraId="52A423C1" w14:textId="77777777" w:rsidR="00C03E4A" w:rsidRPr="00C20700" w:rsidRDefault="00C03E4A" w:rsidP="00407069">
            <w:pPr>
              <w:pStyle w:val="TAL"/>
            </w:pPr>
          </w:p>
        </w:tc>
      </w:tr>
    </w:tbl>
    <w:p w14:paraId="5BDF1C77" w14:textId="77777777" w:rsidR="00C03E4A" w:rsidRDefault="00C03E4A" w:rsidP="00C03E4A"/>
    <w:p w14:paraId="1953E15E" w14:textId="77777777" w:rsidR="00C03E4A" w:rsidRDefault="00C03E4A" w:rsidP="00C03E4A">
      <w:pPr>
        <w:pStyle w:val="TH"/>
      </w:pPr>
      <w:r>
        <w:t>NR_SYSIND_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CF096D3" w14:textId="77777777" w:rsidTr="00407069">
        <w:tc>
          <w:tcPr>
            <w:tcW w:w="9857" w:type="dxa"/>
            <w:gridSpan w:val="3"/>
            <w:shd w:val="clear" w:color="auto" w:fill="E0E0E0"/>
          </w:tcPr>
          <w:p w14:paraId="41F98859" w14:textId="77777777" w:rsidR="00C03E4A" w:rsidRPr="00C20700" w:rsidRDefault="00C03E4A" w:rsidP="00407069">
            <w:pPr>
              <w:pStyle w:val="TAL"/>
              <w:rPr>
                <w:b/>
              </w:rPr>
            </w:pPr>
            <w:r w:rsidRPr="00C20700">
              <w:rPr>
                <w:b/>
              </w:rPr>
              <w:t>TTCN-3 Port Type</w:t>
            </w:r>
          </w:p>
        </w:tc>
      </w:tr>
      <w:tr w:rsidR="00C03E4A" w14:paraId="1EA8F0D0" w14:textId="77777777" w:rsidTr="00407069">
        <w:tc>
          <w:tcPr>
            <w:tcW w:w="1479" w:type="dxa"/>
            <w:tcBorders>
              <w:bottom w:val="single" w:sz="4" w:space="0" w:color="auto"/>
            </w:tcBorders>
            <w:shd w:val="clear" w:color="auto" w:fill="E0E0E0"/>
          </w:tcPr>
          <w:p w14:paraId="54D6E3FC" w14:textId="77777777" w:rsidR="00C03E4A" w:rsidRPr="00C20700" w:rsidRDefault="00C03E4A" w:rsidP="00407069">
            <w:pPr>
              <w:pStyle w:val="TAL"/>
              <w:rPr>
                <w:b/>
              </w:rPr>
            </w:pPr>
            <w:bookmarkStart w:id="3329" w:name="NR_SYSIND_PORT" w:colFirst="1" w:colLast="1"/>
            <w:r w:rsidRPr="00C20700">
              <w:rPr>
                <w:b/>
              </w:rPr>
              <w:t>Name</w:t>
            </w:r>
          </w:p>
        </w:tc>
        <w:tc>
          <w:tcPr>
            <w:tcW w:w="8378" w:type="dxa"/>
            <w:gridSpan w:val="2"/>
            <w:tcBorders>
              <w:bottom w:val="single" w:sz="4" w:space="0" w:color="auto"/>
            </w:tcBorders>
            <w:shd w:val="clear" w:color="auto" w:fill="FFFF99"/>
          </w:tcPr>
          <w:p w14:paraId="52F51163" w14:textId="77777777" w:rsidR="00C03E4A" w:rsidRPr="00C20700" w:rsidRDefault="00C03E4A" w:rsidP="00407069">
            <w:pPr>
              <w:pStyle w:val="TAL"/>
              <w:rPr>
                <w:b/>
              </w:rPr>
            </w:pPr>
            <w:r w:rsidRPr="00C20700">
              <w:rPr>
                <w:b/>
              </w:rPr>
              <w:t>NR_SYSIND_PORT</w:t>
            </w:r>
          </w:p>
        </w:tc>
      </w:tr>
      <w:bookmarkEnd w:id="3329"/>
      <w:tr w:rsidR="00C03E4A" w14:paraId="725C21C2" w14:textId="77777777" w:rsidTr="00407069">
        <w:tc>
          <w:tcPr>
            <w:tcW w:w="1479" w:type="dxa"/>
            <w:tcBorders>
              <w:bottom w:val="double" w:sz="4" w:space="0" w:color="auto"/>
            </w:tcBorders>
            <w:shd w:val="clear" w:color="auto" w:fill="E0E0E0"/>
          </w:tcPr>
          <w:p w14:paraId="522B19FA"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A90716C" w14:textId="77777777" w:rsidR="00C03E4A" w:rsidRPr="00C20700" w:rsidRDefault="00C03E4A" w:rsidP="00407069">
            <w:pPr>
              <w:pStyle w:val="TAL"/>
            </w:pPr>
            <w:r w:rsidRPr="00C20700">
              <w:t>NR PTC: Port for system indications</w:t>
            </w:r>
          </w:p>
        </w:tc>
      </w:tr>
      <w:tr w:rsidR="00C03E4A" w14:paraId="04D40A8F" w14:textId="77777777" w:rsidTr="00407069">
        <w:tc>
          <w:tcPr>
            <w:tcW w:w="1479" w:type="dxa"/>
            <w:tcBorders>
              <w:top w:val="double" w:sz="4" w:space="0" w:color="auto"/>
            </w:tcBorders>
            <w:shd w:val="clear" w:color="auto" w:fill="auto"/>
          </w:tcPr>
          <w:p w14:paraId="53881466" w14:textId="77777777" w:rsidR="00C03E4A" w:rsidRPr="00C20700" w:rsidRDefault="00C03E4A" w:rsidP="00407069">
            <w:pPr>
              <w:pStyle w:val="TAL"/>
            </w:pPr>
            <w:r w:rsidRPr="00C20700">
              <w:t>in</w:t>
            </w:r>
          </w:p>
        </w:tc>
        <w:tc>
          <w:tcPr>
            <w:tcW w:w="2957" w:type="dxa"/>
            <w:tcBorders>
              <w:top w:val="double" w:sz="4" w:space="0" w:color="auto"/>
            </w:tcBorders>
            <w:shd w:val="clear" w:color="auto" w:fill="auto"/>
          </w:tcPr>
          <w:p w14:paraId="26836FE3" w14:textId="77777777" w:rsidR="00C03E4A" w:rsidRPr="00C20700" w:rsidRDefault="00000000" w:rsidP="00407069">
            <w:pPr>
              <w:pStyle w:val="TAL"/>
            </w:pPr>
            <w:hyperlink w:anchor="NR_SYSTEM_IND" w:history="1">
              <w:r w:rsidR="00C03E4A" w:rsidRPr="00C20700">
                <w:rPr>
                  <w:rStyle w:val="Hyperlink"/>
                </w:rPr>
                <w:t>NR_SYSTEM_IND</w:t>
              </w:r>
            </w:hyperlink>
          </w:p>
        </w:tc>
        <w:tc>
          <w:tcPr>
            <w:tcW w:w="5421" w:type="dxa"/>
            <w:tcBorders>
              <w:top w:val="double" w:sz="4" w:space="0" w:color="auto"/>
            </w:tcBorders>
            <w:shd w:val="clear" w:color="auto" w:fill="auto"/>
          </w:tcPr>
          <w:p w14:paraId="1B682159" w14:textId="77777777" w:rsidR="00C03E4A" w:rsidRPr="00C20700" w:rsidRDefault="00C03E4A" w:rsidP="00407069">
            <w:pPr>
              <w:pStyle w:val="TAL"/>
            </w:pPr>
          </w:p>
        </w:tc>
      </w:tr>
    </w:tbl>
    <w:p w14:paraId="55A5BE67" w14:textId="77777777" w:rsidR="00C03E4A" w:rsidRDefault="00C03E4A" w:rsidP="00C03E4A"/>
    <w:p w14:paraId="528666EF" w14:textId="77777777" w:rsidR="00C03E4A" w:rsidRDefault="00C03E4A" w:rsidP="00C03E4A">
      <w:pPr>
        <w:pStyle w:val="Heading1"/>
      </w:pPr>
      <w:bookmarkStart w:id="3330" w:name="_Toc171008897"/>
      <w:r>
        <w:t>D.2</w:t>
      </w:r>
      <w:r>
        <w:tab/>
        <w:t>NR_ASP_DrbDefs</w:t>
      </w:r>
      <w:bookmarkEnd w:id="3330"/>
    </w:p>
    <w:p w14:paraId="0927BFC9" w14:textId="77777777" w:rsidR="00C03E4A" w:rsidRDefault="00C03E4A" w:rsidP="00C03E4A">
      <w:r>
        <w:t>ASP interface for DRBs</w:t>
      </w:r>
    </w:p>
    <w:p w14:paraId="54F53725" w14:textId="77777777" w:rsidR="00C03E4A" w:rsidRDefault="00C03E4A" w:rsidP="00C03E4A">
      <w:pPr>
        <w:pStyle w:val="Heading2"/>
      </w:pPr>
      <w:bookmarkStart w:id="3331" w:name="_Toc171008898"/>
      <w:r>
        <w:t>D.2.1</w:t>
      </w:r>
      <w:r>
        <w:tab/>
        <w:t>PDU_TypeDefs</w:t>
      </w:r>
      <w:bookmarkEnd w:id="3331"/>
    </w:p>
    <w:p w14:paraId="5E5157F6" w14:textId="77777777" w:rsidR="00C03E4A" w:rsidRDefault="00C03E4A" w:rsidP="00C03E4A">
      <w:pPr>
        <w:pStyle w:val="Heading3"/>
      </w:pPr>
      <w:bookmarkStart w:id="3332" w:name="_Toc171008899"/>
      <w:r>
        <w:t>D.2.1.1</w:t>
      </w:r>
      <w:r>
        <w:tab/>
        <w:t>MAC_PDU</w:t>
      </w:r>
      <w:bookmarkEnd w:id="3332"/>
    </w:p>
    <w:p w14:paraId="71A86A2E" w14:textId="77777777" w:rsidR="00C03E4A" w:rsidRDefault="00C03E4A" w:rsidP="00C03E4A">
      <w:pPr>
        <w:pStyle w:val="TH"/>
      </w:pPr>
      <w:r>
        <w:t>NR_MAC_PDU_D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E3D96A7" w14:textId="77777777" w:rsidTr="00407069">
        <w:tc>
          <w:tcPr>
            <w:tcW w:w="9857" w:type="dxa"/>
            <w:gridSpan w:val="4"/>
            <w:shd w:val="clear" w:color="auto" w:fill="E0E0E0"/>
          </w:tcPr>
          <w:p w14:paraId="64FE638A" w14:textId="77777777" w:rsidR="00C03E4A" w:rsidRPr="00C20700" w:rsidRDefault="00C03E4A" w:rsidP="00407069">
            <w:pPr>
              <w:pStyle w:val="TAL"/>
              <w:rPr>
                <w:b/>
              </w:rPr>
            </w:pPr>
            <w:r w:rsidRPr="00C20700">
              <w:rPr>
                <w:b/>
              </w:rPr>
              <w:t>TTCN-3 Record Type</w:t>
            </w:r>
          </w:p>
        </w:tc>
      </w:tr>
      <w:tr w:rsidR="00C03E4A" w14:paraId="0E013E9E" w14:textId="77777777" w:rsidTr="00407069">
        <w:tc>
          <w:tcPr>
            <w:tcW w:w="1479" w:type="dxa"/>
            <w:tcBorders>
              <w:bottom w:val="single" w:sz="4" w:space="0" w:color="auto"/>
            </w:tcBorders>
            <w:shd w:val="clear" w:color="auto" w:fill="E0E0E0"/>
          </w:tcPr>
          <w:p w14:paraId="6BC93F42" w14:textId="77777777" w:rsidR="00C03E4A" w:rsidRPr="00C20700" w:rsidRDefault="00C03E4A" w:rsidP="00407069">
            <w:pPr>
              <w:pStyle w:val="TAL"/>
              <w:rPr>
                <w:b/>
              </w:rPr>
            </w:pPr>
            <w:bookmarkStart w:id="3333" w:name="NR_MAC_PDU_DL_Type" w:colFirst="1" w:colLast="1"/>
            <w:r w:rsidRPr="00C20700">
              <w:rPr>
                <w:b/>
              </w:rPr>
              <w:t>Name</w:t>
            </w:r>
          </w:p>
        </w:tc>
        <w:tc>
          <w:tcPr>
            <w:tcW w:w="8378" w:type="dxa"/>
            <w:gridSpan w:val="3"/>
            <w:tcBorders>
              <w:bottom w:val="single" w:sz="4" w:space="0" w:color="auto"/>
            </w:tcBorders>
            <w:shd w:val="clear" w:color="auto" w:fill="FFFF99"/>
          </w:tcPr>
          <w:p w14:paraId="228CC8D4" w14:textId="77777777" w:rsidR="00C03E4A" w:rsidRPr="00C20700" w:rsidRDefault="00C03E4A" w:rsidP="00407069">
            <w:pPr>
              <w:pStyle w:val="TAL"/>
              <w:rPr>
                <w:b/>
              </w:rPr>
            </w:pPr>
            <w:r w:rsidRPr="00C20700">
              <w:rPr>
                <w:b/>
              </w:rPr>
              <w:t>NR_MAC_PDU_DL_Type</w:t>
            </w:r>
          </w:p>
        </w:tc>
      </w:tr>
      <w:bookmarkEnd w:id="3333"/>
      <w:tr w:rsidR="00C03E4A" w14:paraId="5B453F92" w14:textId="77777777" w:rsidTr="00407069">
        <w:tc>
          <w:tcPr>
            <w:tcW w:w="1479" w:type="dxa"/>
            <w:tcBorders>
              <w:bottom w:val="double" w:sz="4" w:space="0" w:color="auto"/>
            </w:tcBorders>
            <w:shd w:val="clear" w:color="auto" w:fill="E0E0E0"/>
          </w:tcPr>
          <w:p w14:paraId="60CBDF74"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8485DDB" w14:textId="77777777" w:rsidR="00C03E4A" w:rsidRPr="00C20700" w:rsidRDefault="00C03E4A" w:rsidP="00407069">
            <w:pPr>
              <w:pStyle w:val="TAL"/>
            </w:pPr>
          </w:p>
        </w:tc>
      </w:tr>
      <w:tr w:rsidR="00C03E4A" w14:paraId="7FDC3E43" w14:textId="77777777" w:rsidTr="00407069">
        <w:tc>
          <w:tcPr>
            <w:tcW w:w="1479" w:type="dxa"/>
            <w:tcBorders>
              <w:top w:val="double" w:sz="4" w:space="0" w:color="auto"/>
            </w:tcBorders>
            <w:shd w:val="clear" w:color="auto" w:fill="auto"/>
          </w:tcPr>
          <w:p w14:paraId="0AA4B9E8" w14:textId="77777777" w:rsidR="00C03E4A" w:rsidRPr="00C20700" w:rsidRDefault="00C03E4A" w:rsidP="00407069">
            <w:pPr>
              <w:pStyle w:val="TAL"/>
            </w:pPr>
            <w:r w:rsidRPr="00C20700">
              <w:t>CE_SubPDUList</w:t>
            </w:r>
          </w:p>
        </w:tc>
        <w:tc>
          <w:tcPr>
            <w:tcW w:w="2464" w:type="dxa"/>
            <w:tcBorders>
              <w:top w:val="double" w:sz="4" w:space="0" w:color="auto"/>
            </w:tcBorders>
            <w:shd w:val="clear" w:color="auto" w:fill="auto"/>
          </w:tcPr>
          <w:p w14:paraId="6C7CA20A" w14:textId="77777777" w:rsidR="00C03E4A" w:rsidRPr="00C20700" w:rsidRDefault="00000000" w:rsidP="00407069">
            <w:pPr>
              <w:pStyle w:val="TAL"/>
            </w:pPr>
            <w:hyperlink w:anchor="NR_MAC_CE_SubPDU_DL_List_Type" w:history="1">
              <w:r w:rsidR="00C03E4A" w:rsidRPr="00C20700">
                <w:rPr>
                  <w:rStyle w:val="Hyperlink"/>
                </w:rPr>
                <w:t>NR_MAC_CE_SubPDU_DL_List_Type</w:t>
              </w:r>
            </w:hyperlink>
          </w:p>
        </w:tc>
        <w:tc>
          <w:tcPr>
            <w:tcW w:w="493" w:type="dxa"/>
            <w:tcBorders>
              <w:top w:val="double" w:sz="4" w:space="0" w:color="auto"/>
            </w:tcBorders>
            <w:shd w:val="clear" w:color="auto" w:fill="auto"/>
          </w:tcPr>
          <w:p w14:paraId="046152A5"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24AC44E8" w14:textId="77777777" w:rsidR="00C03E4A" w:rsidRPr="00C20700" w:rsidRDefault="00C03E4A" w:rsidP="00407069">
            <w:pPr>
              <w:pStyle w:val="TAL"/>
            </w:pPr>
            <w:r w:rsidRPr="00C20700">
              <w:t>list of subPDUs with MAC CE</w:t>
            </w:r>
          </w:p>
        </w:tc>
      </w:tr>
      <w:tr w:rsidR="00C03E4A" w14:paraId="4A25CDB3" w14:textId="77777777" w:rsidTr="00407069">
        <w:tc>
          <w:tcPr>
            <w:tcW w:w="1479" w:type="dxa"/>
            <w:shd w:val="clear" w:color="auto" w:fill="auto"/>
          </w:tcPr>
          <w:p w14:paraId="3F4D8335" w14:textId="77777777" w:rsidR="00C03E4A" w:rsidRPr="00C20700" w:rsidRDefault="00C03E4A" w:rsidP="00407069">
            <w:pPr>
              <w:pStyle w:val="TAL"/>
            </w:pPr>
            <w:r w:rsidRPr="00C20700">
              <w:t>SDU_SubPDUList</w:t>
            </w:r>
          </w:p>
        </w:tc>
        <w:tc>
          <w:tcPr>
            <w:tcW w:w="2464" w:type="dxa"/>
            <w:shd w:val="clear" w:color="auto" w:fill="auto"/>
          </w:tcPr>
          <w:p w14:paraId="1BAF4D44" w14:textId="77777777" w:rsidR="00C03E4A" w:rsidRPr="00C20700" w:rsidRDefault="00000000" w:rsidP="00407069">
            <w:pPr>
              <w:pStyle w:val="TAL"/>
            </w:pPr>
            <w:hyperlink w:anchor="NR_MAC_SDU_SubPDU_List_Type" w:history="1">
              <w:r w:rsidR="00C03E4A" w:rsidRPr="00C20700">
                <w:rPr>
                  <w:rStyle w:val="Hyperlink"/>
                </w:rPr>
                <w:t>NR_MAC_SDU_SubPDU_List_Type</w:t>
              </w:r>
            </w:hyperlink>
          </w:p>
        </w:tc>
        <w:tc>
          <w:tcPr>
            <w:tcW w:w="493" w:type="dxa"/>
            <w:shd w:val="clear" w:color="auto" w:fill="auto"/>
          </w:tcPr>
          <w:p w14:paraId="2F33E858" w14:textId="77777777" w:rsidR="00C03E4A" w:rsidRPr="00C20700" w:rsidRDefault="00C03E4A" w:rsidP="00407069">
            <w:pPr>
              <w:pStyle w:val="TAL"/>
            </w:pPr>
            <w:r w:rsidRPr="00C20700">
              <w:t>opt</w:t>
            </w:r>
          </w:p>
        </w:tc>
        <w:tc>
          <w:tcPr>
            <w:tcW w:w="5421" w:type="dxa"/>
            <w:shd w:val="clear" w:color="auto" w:fill="auto"/>
          </w:tcPr>
          <w:p w14:paraId="75654C1C" w14:textId="77777777" w:rsidR="00C03E4A" w:rsidRPr="00C20700" w:rsidRDefault="00C03E4A" w:rsidP="00407069">
            <w:pPr>
              <w:pStyle w:val="TAL"/>
            </w:pPr>
            <w:r w:rsidRPr="00C20700">
              <w:t>list of subPDUs with MAC SDU</w:t>
            </w:r>
          </w:p>
        </w:tc>
      </w:tr>
      <w:tr w:rsidR="00C03E4A" w14:paraId="6CD6B854" w14:textId="77777777" w:rsidTr="00407069">
        <w:tc>
          <w:tcPr>
            <w:tcW w:w="1479" w:type="dxa"/>
            <w:shd w:val="clear" w:color="auto" w:fill="auto"/>
          </w:tcPr>
          <w:p w14:paraId="27512BDD" w14:textId="77777777" w:rsidR="00C03E4A" w:rsidRPr="00C20700" w:rsidRDefault="00C03E4A" w:rsidP="00407069">
            <w:pPr>
              <w:pStyle w:val="TAL"/>
            </w:pPr>
            <w:r w:rsidRPr="00C20700">
              <w:t>Padding_SubPDU</w:t>
            </w:r>
          </w:p>
        </w:tc>
        <w:tc>
          <w:tcPr>
            <w:tcW w:w="2464" w:type="dxa"/>
            <w:shd w:val="clear" w:color="auto" w:fill="auto"/>
          </w:tcPr>
          <w:p w14:paraId="700C7CF9" w14:textId="77777777" w:rsidR="00C03E4A" w:rsidRPr="00C20700" w:rsidRDefault="00000000" w:rsidP="00407069">
            <w:pPr>
              <w:pStyle w:val="TAL"/>
            </w:pPr>
            <w:hyperlink w:anchor="NR_MAC_Padding_SubPDU_Type" w:history="1">
              <w:r w:rsidR="00C03E4A" w:rsidRPr="00C20700">
                <w:rPr>
                  <w:rStyle w:val="Hyperlink"/>
                </w:rPr>
                <w:t>NR_MAC_Padding_SubPDU_Type</w:t>
              </w:r>
            </w:hyperlink>
          </w:p>
        </w:tc>
        <w:tc>
          <w:tcPr>
            <w:tcW w:w="493" w:type="dxa"/>
            <w:shd w:val="clear" w:color="auto" w:fill="auto"/>
          </w:tcPr>
          <w:p w14:paraId="2A23456F" w14:textId="77777777" w:rsidR="00C03E4A" w:rsidRPr="00C20700" w:rsidRDefault="00C03E4A" w:rsidP="00407069">
            <w:pPr>
              <w:pStyle w:val="TAL"/>
            </w:pPr>
            <w:r w:rsidRPr="00C20700">
              <w:t>opt</w:t>
            </w:r>
          </w:p>
        </w:tc>
        <w:tc>
          <w:tcPr>
            <w:tcW w:w="5421" w:type="dxa"/>
            <w:shd w:val="clear" w:color="auto" w:fill="auto"/>
          </w:tcPr>
          <w:p w14:paraId="262B793C" w14:textId="77777777" w:rsidR="00C03E4A" w:rsidRPr="00C20700" w:rsidRDefault="00C03E4A" w:rsidP="00407069">
            <w:pPr>
              <w:pStyle w:val="TAL"/>
            </w:pPr>
            <w:r w:rsidRPr="00C20700">
              <w:t>subPDU with padding</w:t>
            </w:r>
          </w:p>
        </w:tc>
      </w:tr>
    </w:tbl>
    <w:p w14:paraId="046A5DF0" w14:textId="77777777" w:rsidR="00C03E4A" w:rsidRDefault="00C03E4A" w:rsidP="00C03E4A"/>
    <w:p w14:paraId="7FA2778E" w14:textId="77777777" w:rsidR="00C03E4A" w:rsidRDefault="00C03E4A" w:rsidP="00C03E4A">
      <w:pPr>
        <w:pStyle w:val="TH"/>
      </w:pPr>
      <w:r>
        <w:t>NR_MAC_PDU_U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FE961D0" w14:textId="77777777" w:rsidTr="00407069">
        <w:tc>
          <w:tcPr>
            <w:tcW w:w="9857" w:type="dxa"/>
            <w:gridSpan w:val="4"/>
            <w:shd w:val="clear" w:color="auto" w:fill="E0E0E0"/>
          </w:tcPr>
          <w:p w14:paraId="16D18BB5" w14:textId="77777777" w:rsidR="00C03E4A" w:rsidRPr="00C20700" w:rsidRDefault="00C03E4A" w:rsidP="00407069">
            <w:pPr>
              <w:pStyle w:val="TAL"/>
              <w:rPr>
                <w:b/>
              </w:rPr>
            </w:pPr>
            <w:r w:rsidRPr="00C20700">
              <w:rPr>
                <w:b/>
              </w:rPr>
              <w:t>TTCN-3 Record Type</w:t>
            </w:r>
          </w:p>
        </w:tc>
      </w:tr>
      <w:tr w:rsidR="00C03E4A" w14:paraId="56A1D8AB" w14:textId="77777777" w:rsidTr="00407069">
        <w:tc>
          <w:tcPr>
            <w:tcW w:w="1479" w:type="dxa"/>
            <w:tcBorders>
              <w:bottom w:val="single" w:sz="4" w:space="0" w:color="auto"/>
            </w:tcBorders>
            <w:shd w:val="clear" w:color="auto" w:fill="E0E0E0"/>
          </w:tcPr>
          <w:p w14:paraId="375A5835" w14:textId="77777777" w:rsidR="00C03E4A" w:rsidRPr="00C20700" w:rsidRDefault="00C03E4A" w:rsidP="00407069">
            <w:pPr>
              <w:pStyle w:val="TAL"/>
              <w:rPr>
                <w:b/>
              </w:rPr>
            </w:pPr>
            <w:bookmarkStart w:id="3334" w:name="NR_MAC_PDU_UL_Type" w:colFirst="1" w:colLast="1"/>
            <w:r w:rsidRPr="00C20700">
              <w:rPr>
                <w:b/>
              </w:rPr>
              <w:t>Name</w:t>
            </w:r>
          </w:p>
        </w:tc>
        <w:tc>
          <w:tcPr>
            <w:tcW w:w="8378" w:type="dxa"/>
            <w:gridSpan w:val="3"/>
            <w:tcBorders>
              <w:bottom w:val="single" w:sz="4" w:space="0" w:color="auto"/>
            </w:tcBorders>
            <w:shd w:val="clear" w:color="auto" w:fill="FFFF99"/>
          </w:tcPr>
          <w:p w14:paraId="1FF6B59C" w14:textId="77777777" w:rsidR="00C03E4A" w:rsidRPr="00C20700" w:rsidRDefault="00C03E4A" w:rsidP="00407069">
            <w:pPr>
              <w:pStyle w:val="TAL"/>
              <w:rPr>
                <w:b/>
              </w:rPr>
            </w:pPr>
            <w:r w:rsidRPr="00C20700">
              <w:rPr>
                <w:b/>
              </w:rPr>
              <w:t>NR_MAC_PDU_UL_Type</w:t>
            </w:r>
          </w:p>
        </w:tc>
      </w:tr>
      <w:bookmarkEnd w:id="3334"/>
      <w:tr w:rsidR="00C03E4A" w14:paraId="0730CEE0" w14:textId="77777777" w:rsidTr="00407069">
        <w:tc>
          <w:tcPr>
            <w:tcW w:w="1479" w:type="dxa"/>
            <w:tcBorders>
              <w:bottom w:val="double" w:sz="4" w:space="0" w:color="auto"/>
            </w:tcBorders>
            <w:shd w:val="clear" w:color="auto" w:fill="E0E0E0"/>
          </w:tcPr>
          <w:p w14:paraId="1A01FE6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9896692" w14:textId="77777777" w:rsidR="00C03E4A" w:rsidRPr="00C20700" w:rsidRDefault="00C03E4A" w:rsidP="00407069">
            <w:pPr>
              <w:pStyle w:val="TAL"/>
            </w:pPr>
          </w:p>
        </w:tc>
      </w:tr>
      <w:tr w:rsidR="00C03E4A" w14:paraId="11347BB7" w14:textId="77777777" w:rsidTr="00407069">
        <w:tc>
          <w:tcPr>
            <w:tcW w:w="1479" w:type="dxa"/>
            <w:tcBorders>
              <w:top w:val="double" w:sz="4" w:space="0" w:color="auto"/>
            </w:tcBorders>
            <w:shd w:val="clear" w:color="auto" w:fill="auto"/>
          </w:tcPr>
          <w:p w14:paraId="767D2710" w14:textId="77777777" w:rsidR="00C03E4A" w:rsidRPr="00C20700" w:rsidRDefault="00C03E4A" w:rsidP="00407069">
            <w:pPr>
              <w:pStyle w:val="TAL"/>
            </w:pPr>
            <w:r w:rsidRPr="00C20700">
              <w:t>SDU_SubPDUList</w:t>
            </w:r>
          </w:p>
        </w:tc>
        <w:tc>
          <w:tcPr>
            <w:tcW w:w="2464" w:type="dxa"/>
            <w:tcBorders>
              <w:top w:val="double" w:sz="4" w:space="0" w:color="auto"/>
            </w:tcBorders>
            <w:shd w:val="clear" w:color="auto" w:fill="auto"/>
          </w:tcPr>
          <w:p w14:paraId="3A5079CA" w14:textId="77777777" w:rsidR="00C03E4A" w:rsidRPr="00C20700" w:rsidRDefault="00000000" w:rsidP="00407069">
            <w:pPr>
              <w:pStyle w:val="TAL"/>
            </w:pPr>
            <w:hyperlink w:anchor="NR_MAC_SDU_SubPDU_List_Type" w:history="1">
              <w:r w:rsidR="00C03E4A" w:rsidRPr="00C20700">
                <w:rPr>
                  <w:rStyle w:val="Hyperlink"/>
                </w:rPr>
                <w:t>NR_MAC_SDU_SubPDU_List_Type</w:t>
              </w:r>
            </w:hyperlink>
          </w:p>
        </w:tc>
        <w:tc>
          <w:tcPr>
            <w:tcW w:w="493" w:type="dxa"/>
            <w:tcBorders>
              <w:top w:val="double" w:sz="4" w:space="0" w:color="auto"/>
            </w:tcBorders>
            <w:shd w:val="clear" w:color="auto" w:fill="auto"/>
          </w:tcPr>
          <w:p w14:paraId="3C5D004B"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56E102C7" w14:textId="77777777" w:rsidR="00C03E4A" w:rsidRPr="00C20700" w:rsidRDefault="00C03E4A" w:rsidP="00407069">
            <w:pPr>
              <w:pStyle w:val="TAL"/>
            </w:pPr>
            <w:r w:rsidRPr="00C20700">
              <w:t>list of subPDUs with MAC SDU</w:t>
            </w:r>
          </w:p>
        </w:tc>
      </w:tr>
      <w:tr w:rsidR="00C03E4A" w14:paraId="4606BF89" w14:textId="77777777" w:rsidTr="00407069">
        <w:tc>
          <w:tcPr>
            <w:tcW w:w="1479" w:type="dxa"/>
            <w:shd w:val="clear" w:color="auto" w:fill="auto"/>
          </w:tcPr>
          <w:p w14:paraId="257AD2C8" w14:textId="77777777" w:rsidR="00C03E4A" w:rsidRPr="00C20700" w:rsidRDefault="00C03E4A" w:rsidP="00407069">
            <w:pPr>
              <w:pStyle w:val="TAL"/>
            </w:pPr>
            <w:r w:rsidRPr="00C20700">
              <w:t>CE_SubPDUList</w:t>
            </w:r>
          </w:p>
        </w:tc>
        <w:tc>
          <w:tcPr>
            <w:tcW w:w="2464" w:type="dxa"/>
            <w:shd w:val="clear" w:color="auto" w:fill="auto"/>
          </w:tcPr>
          <w:p w14:paraId="73F4F814" w14:textId="77777777" w:rsidR="00C03E4A" w:rsidRPr="00C20700" w:rsidRDefault="00000000" w:rsidP="00407069">
            <w:pPr>
              <w:pStyle w:val="TAL"/>
            </w:pPr>
            <w:hyperlink w:anchor="NR_MAC_CE_SubPDU_UL_List_Type" w:history="1">
              <w:r w:rsidR="00C03E4A" w:rsidRPr="00C20700">
                <w:rPr>
                  <w:rStyle w:val="Hyperlink"/>
                </w:rPr>
                <w:t>NR_MAC_CE_SubPDU_UL_List_Type</w:t>
              </w:r>
            </w:hyperlink>
          </w:p>
        </w:tc>
        <w:tc>
          <w:tcPr>
            <w:tcW w:w="493" w:type="dxa"/>
            <w:shd w:val="clear" w:color="auto" w:fill="auto"/>
          </w:tcPr>
          <w:p w14:paraId="17DE04AA" w14:textId="77777777" w:rsidR="00C03E4A" w:rsidRPr="00C20700" w:rsidRDefault="00C03E4A" w:rsidP="00407069">
            <w:pPr>
              <w:pStyle w:val="TAL"/>
            </w:pPr>
            <w:r w:rsidRPr="00C20700">
              <w:t>opt</w:t>
            </w:r>
          </w:p>
        </w:tc>
        <w:tc>
          <w:tcPr>
            <w:tcW w:w="5421" w:type="dxa"/>
            <w:shd w:val="clear" w:color="auto" w:fill="auto"/>
          </w:tcPr>
          <w:p w14:paraId="3B65A8BA" w14:textId="77777777" w:rsidR="00C03E4A" w:rsidRPr="00C20700" w:rsidRDefault="00C03E4A" w:rsidP="00407069">
            <w:pPr>
              <w:pStyle w:val="TAL"/>
            </w:pPr>
            <w:r w:rsidRPr="00C20700">
              <w:t>list of subPDUs with MAC CE</w:t>
            </w:r>
          </w:p>
        </w:tc>
      </w:tr>
      <w:tr w:rsidR="00C03E4A" w14:paraId="340796B4" w14:textId="77777777" w:rsidTr="00407069">
        <w:tc>
          <w:tcPr>
            <w:tcW w:w="1479" w:type="dxa"/>
            <w:shd w:val="clear" w:color="auto" w:fill="auto"/>
          </w:tcPr>
          <w:p w14:paraId="0BEECE0E" w14:textId="77777777" w:rsidR="00C03E4A" w:rsidRPr="00C20700" w:rsidRDefault="00C03E4A" w:rsidP="00407069">
            <w:pPr>
              <w:pStyle w:val="TAL"/>
            </w:pPr>
            <w:r w:rsidRPr="00C20700">
              <w:t>Padding_SubPDU</w:t>
            </w:r>
          </w:p>
        </w:tc>
        <w:tc>
          <w:tcPr>
            <w:tcW w:w="2464" w:type="dxa"/>
            <w:shd w:val="clear" w:color="auto" w:fill="auto"/>
          </w:tcPr>
          <w:p w14:paraId="6363960C" w14:textId="77777777" w:rsidR="00C03E4A" w:rsidRPr="00C20700" w:rsidRDefault="00000000" w:rsidP="00407069">
            <w:pPr>
              <w:pStyle w:val="TAL"/>
            </w:pPr>
            <w:hyperlink w:anchor="NR_MAC_Padding_SubPDU_Type" w:history="1">
              <w:r w:rsidR="00C03E4A" w:rsidRPr="00C20700">
                <w:rPr>
                  <w:rStyle w:val="Hyperlink"/>
                </w:rPr>
                <w:t>NR_MAC_Padding_SubPDU_Type</w:t>
              </w:r>
            </w:hyperlink>
          </w:p>
        </w:tc>
        <w:tc>
          <w:tcPr>
            <w:tcW w:w="493" w:type="dxa"/>
            <w:shd w:val="clear" w:color="auto" w:fill="auto"/>
          </w:tcPr>
          <w:p w14:paraId="7E803594" w14:textId="77777777" w:rsidR="00C03E4A" w:rsidRPr="00C20700" w:rsidRDefault="00C03E4A" w:rsidP="00407069">
            <w:pPr>
              <w:pStyle w:val="TAL"/>
            </w:pPr>
            <w:r w:rsidRPr="00C20700">
              <w:t>opt</w:t>
            </w:r>
          </w:p>
        </w:tc>
        <w:tc>
          <w:tcPr>
            <w:tcW w:w="5421" w:type="dxa"/>
            <w:shd w:val="clear" w:color="auto" w:fill="auto"/>
          </w:tcPr>
          <w:p w14:paraId="17946C33" w14:textId="77777777" w:rsidR="00C03E4A" w:rsidRPr="00C20700" w:rsidRDefault="00C03E4A" w:rsidP="00407069">
            <w:pPr>
              <w:pStyle w:val="TAL"/>
            </w:pPr>
            <w:r w:rsidRPr="00C20700">
              <w:t>subPDU with padding</w:t>
            </w:r>
          </w:p>
        </w:tc>
      </w:tr>
    </w:tbl>
    <w:p w14:paraId="222D3762" w14:textId="77777777" w:rsidR="00C03E4A" w:rsidRDefault="00C03E4A" w:rsidP="00C03E4A"/>
    <w:p w14:paraId="3BB262B9" w14:textId="77777777" w:rsidR="00C03E4A" w:rsidRDefault="00C03E4A" w:rsidP="00C03E4A">
      <w:pPr>
        <w:pStyle w:val="TH"/>
      </w:pPr>
      <w:r>
        <w:t>NR_MAC_PDU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E4ED3CD" w14:textId="77777777" w:rsidTr="00407069">
        <w:tc>
          <w:tcPr>
            <w:tcW w:w="9857" w:type="dxa"/>
            <w:gridSpan w:val="3"/>
            <w:shd w:val="clear" w:color="auto" w:fill="E0E0E0"/>
          </w:tcPr>
          <w:p w14:paraId="45822EEB" w14:textId="77777777" w:rsidR="00C03E4A" w:rsidRPr="00C20700" w:rsidRDefault="00C03E4A" w:rsidP="00407069">
            <w:pPr>
              <w:pStyle w:val="TAL"/>
              <w:rPr>
                <w:b/>
              </w:rPr>
            </w:pPr>
            <w:r w:rsidRPr="00C20700">
              <w:rPr>
                <w:b/>
              </w:rPr>
              <w:t>TTCN-3 Union Type</w:t>
            </w:r>
          </w:p>
        </w:tc>
      </w:tr>
      <w:tr w:rsidR="00C03E4A" w14:paraId="2CEFF1B9" w14:textId="77777777" w:rsidTr="00407069">
        <w:tc>
          <w:tcPr>
            <w:tcW w:w="1479" w:type="dxa"/>
            <w:tcBorders>
              <w:bottom w:val="single" w:sz="4" w:space="0" w:color="auto"/>
            </w:tcBorders>
            <w:shd w:val="clear" w:color="auto" w:fill="E0E0E0"/>
          </w:tcPr>
          <w:p w14:paraId="21201E91" w14:textId="77777777" w:rsidR="00C03E4A" w:rsidRPr="00C20700" w:rsidRDefault="00C03E4A" w:rsidP="00407069">
            <w:pPr>
              <w:pStyle w:val="TAL"/>
              <w:rPr>
                <w:b/>
              </w:rPr>
            </w:pPr>
            <w:bookmarkStart w:id="3335" w:name="NR_MAC_PDU_Type" w:colFirst="1" w:colLast="1"/>
            <w:r w:rsidRPr="00C20700">
              <w:rPr>
                <w:b/>
              </w:rPr>
              <w:t>Name</w:t>
            </w:r>
          </w:p>
        </w:tc>
        <w:tc>
          <w:tcPr>
            <w:tcW w:w="8378" w:type="dxa"/>
            <w:gridSpan w:val="2"/>
            <w:tcBorders>
              <w:bottom w:val="single" w:sz="4" w:space="0" w:color="auto"/>
            </w:tcBorders>
            <w:shd w:val="clear" w:color="auto" w:fill="FFFF99"/>
          </w:tcPr>
          <w:p w14:paraId="684151E7" w14:textId="77777777" w:rsidR="00C03E4A" w:rsidRPr="00C20700" w:rsidRDefault="00C03E4A" w:rsidP="00407069">
            <w:pPr>
              <w:pStyle w:val="TAL"/>
              <w:rPr>
                <w:b/>
              </w:rPr>
            </w:pPr>
            <w:r w:rsidRPr="00C20700">
              <w:rPr>
                <w:b/>
              </w:rPr>
              <w:t>NR_MAC_PDU_Type</w:t>
            </w:r>
          </w:p>
        </w:tc>
      </w:tr>
      <w:bookmarkEnd w:id="3335"/>
      <w:tr w:rsidR="00C03E4A" w14:paraId="000C7679" w14:textId="77777777" w:rsidTr="00407069">
        <w:tc>
          <w:tcPr>
            <w:tcW w:w="1479" w:type="dxa"/>
            <w:tcBorders>
              <w:bottom w:val="double" w:sz="4" w:space="0" w:color="auto"/>
            </w:tcBorders>
            <w:shd w:val="clear" w:color="auto" w:fill="E0E0E0"/>
          </w:tcPr>
          <w:p w14:paraId="0C1901C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665F248" w14:textId="77777777" w:rsidR="00C03E4A" w:rsidRPr="00C20700" w:rsidRDefault="00C03E4A" w:rsidP="00407069">
            <w:pPr>
              <w:pStyle w:val="TAL"/>
            </w:pPr>
          </w:p>
        </w:tc>
      </w:tr>
      <w:tr w:rsidR="00C03E4A" w14:paraId="3FDBB35A" w14:textId="77777777" w:rsidTr="00407069">
        <w:tc>
          <w:tcPr>
            <w:tcW w:w="1479" w:type="dxa"/>
            <w:tcBorders>
              <w:top w:val="double" w:sz="4" w:space="0" w:color="auto"/>
            </w:tcBorders>
            <w:shd w:val="clear" w:color="auto" w:fill="auto"/>
          </w:tcPr>
          <w:p w14:paraId="7929A9EA" w14:textId="77777777" w:rsidR="00C03E4A" w:rsidRPr="00C20700" w:rsidRDefault="00C03E4A" w:rsidP="00407069">
            <w:pPr>
              <w:pStyle w:val="TAL"/>
            </w:pPr>
            <w:r w:rsidRPr="00C20700">
              <w:t>DL</w:t>
            </w:r>
          </w:p>
        </w:tc>
        <w:tc>
          <w:tcPr>
            <w:tcW w:w="2957" w:type="dxa"/>
            <w:tcBorders>
              <w:top w:val="double" w:sz="4" w:space="0" w:color="auto"/>
            </w:tcBorders>
            <w:shd w:val="clear" w:color="auto" w:fill="auto"/>
          </w:tcPr>
          <w:p w14:paraId="4E686B6C" w14:textId="77777777" w:rsidR="00C03E4A" w:rsidRPr="00C20700" w:rsidRDefault="00000000" w:rsidP="00407069">
            <w:pPr>
              <w:pStyle w:val="TAL"/>
            </w:pPr>
            <w:hyperlink w:anchor="NR_MAC_PDU_DL_Type" w:history="1">
              <w:r w:rsidR="00C03E4A" w:rsidRPr="00C20700">
                <w:rPr>
                  <w:rStyle w:val="Hyperlink"/>
                </w:rPr>
                <w:t>NR_MAC_PDU_DL_Type</w:t>
              </w:r>
            </w:hyperlink>
          </w:p>
        </w:tc>
        <w:tc>
          <w:tcPr>
            <w:tcW w:w="5421" w:type="dxa"/>
            <w:tcBorders>
              <w:top w:val="double" w:sz="4" w:space="0" w:color="auto"/>
            </w:tcBorders>
            <w:shd w:val="clear" w:color="auto" w:fill="auto"/>
          </w:tcPr>
          <w:p w14:paraId="16EDE7A0" w14:textId="77777777" w:rsidR="00C03E4A" w:rsidRPr="00C20700" w:rsidRDefault="00C03E4A" w:rsidP="00407069">
            <w:pPr>
              <w:pStyle w:val="TAL"/>
            </w:pPr>
          </w:p>
        </w:tc>
      </w:tr>
      <w:tr w:rsidR="00C03E4A" w14:paraId="2B8E3128" w14:textId="77777777" w:rsidTr="00407069">
        <w:tc>
          <w:tcPr>
            <w:tcW w:w="1479" w:type="dxa"/>
            <w:shd w:val="clear" w:color="auto" w:fill="auto"/>
          </w:tcPr>
          <w:p w14:paraId="6A7C4F72" w14:textId="77777777" w:rsidR="00C03E4A" w:rsidRPr="00C20700" w:rsidRDefault="00C03E4A" w:rsidP="00407069">
            <w:pPr>
              <w:pStyle w:val="TAL"/>
            </w:pPr>
            <w:r w:rsidRPr="00C20700">
              <w:t>UL</w:t>
            </w:r>
          </w:p>
        </w:tc>
        <w:tc>
          <w:tcPr>
            <w:tcW w:w="2957" w:type="dxa"/>
            <w:shd w:val="clear" w:color="auto" w:fill="auto"/>
          </w:tcPr>
          <w:p w14:paraId="3E00BAC1" w14:textId="77777777" w:rsidR="00C03E4A" w:rsidRPr="00C20700" w:rsidRDefault="00000000" w:rsidP="00407069">
            <w:pPr>
              <w:pStyle w:val="TAL"/>
            </w:pPr>
            <w:hyperlink w:anchor="NR_MAC_PDU_UL_Type" w:history="1">
              <w:r w:rsidR="00C03E4A" w:rsidRPr="00C20700">
                <w:rPr>
                  <w:rStyle w:val="Hyperlink"/>
                </w:rPr>
                <w:t>NR_MAC_PDU_UL_Type</w:t>
              </w:r>
            </w:hyperlink>
          </w:p>
        </w:tc>
        <w:tc>
          <w:tcPr>
            <w:tcW w:w="5421" w:type="dxa"/>
            <w:shd w:val="clear" w:color="auto" w:fill="auto"/>
          </w:tcPr>
          <w:p w14:paraId="3D095EFF" w14:textId="77777777" w:rsidR="00C03E4A" w:rsidRPr="00C20700" w:rsidRDefault="00C03E4A" w:rsidP="00407069">
            <w:pPr>
              <w:pStyle w:val="TAL"/>
            </w:pPr>
          </w:p>
        </w:tc>
      </w:tr>
    </w:tbl>
    <w:p w14:paraId="0900A12E" w14:textId="77777777" w:rsidR="00C03E4A" w:rsidRDefault="00C03E4A" w:rsidP="00C03E4A"/>
    <w:p w14:paraId="7834066C" w14:textId="77777777" w:rsidR="00C03E4A" w:rsidRDefault="00C03E4A" w:rsidP="00C03E4A">
      <w:pPr>
        <w:pStyle w:val="TH"/>
      </w:pPr>
      <w:r>
        <w:t>NR_MAC_PDU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0CFE232E" w14:textId="77777777" w:rsidTr="00407069">
        <w:tc>
          <w:tcPr>
            <w:tcW w:w="9857" w:type="dxa"/>
            <w:gridSpan w:val="2"/>
            <w:shd w:val="clear" w:color="auto" w:fill="E0E0E0"/>
          </w:tcPr>
          <w:p w14:paraId="7EE75D95" w14:textId="77777777" w:rsidR="00C03E4A" w:rsidRPr="00C20700" w:rsidRDefault="00C03E4A" w:rsidP="00407069">
            <w:pPr>
              <w:pStyle w:val="TAL"/>
              <w:rPr>
                <w:b/>
              </w:rPr>
            </w:pPr>
            <w:r w:rsidRPr="00C20700">
              <w:rPr>
                <w:b/>
              </w:rPr>
              <w:t>TTCN-3 Record of Type</w:t>
            </w:r>
          </w:p>
        </w:tc>
      </w:tr>
      <w:tr w:rsidR="00C03E4A" w14:paraId="36A40FF8" w14:textId="77777777" w:rsidTr="00407069">
        <w:tc>
          <w:tcPr>
            <w:tcW w:w="1971" w:type="dxa"/>
            <w:tcBorders>
              <w:bottom w:val="single" w:sz="4" w:space="0" w:color="auto"/>
            </w:tcBorders>
            <w:shd w:val="clear" w:color="auto" w:fill="E0E0E0"/>
          </w:tcPr>
          <w:p w14:paraId="0C984D8B" w14:textId="77777777" w:rsidR="00C03E4A" w:rsidRPr="00C20700" w:rsidRDefault="00C03E4A" w:rsidP="00407069">
            <w:pPr>
              <w:pStyle w:val="TAL"/>
              <w:rPr>
                <w:b/>
              </w:rPr>
            </w:pPr>
            <w:bookmarkStart w:id="3336" w:name="NR_MAC_PDUList_Type" w:colFirst="1" w:colLast="1"/>
            <w:r w:rsidRPr="00C20700">
              <w:rPr>
                <w:b/>
              </w:rPr>
              <w:t>Name</w:t>
            </w:r>
          </w:p>
        </w:tc>
        <w:tc>
          <w:tcPr>
            <w:tcW w:w="7886" w:type="dxa"/>
            <w:tcBorders>
              <w:bottom w:val="single" w:sz="4" w:space="0" w:color="auto"/>
            </w:tcBorders>
            <w:shd w:val="clear" w:color="auto" w:fill="FFFF99"/>
          </w:tcPr>
          <w:p w14:paraId="49E378F4" w14:textId="77777777" w:rsidR="00C03E4A" w:rsidRPr="00C20700" w:rsidRDefault="00C03E4A" w:rsidP="00407069">
            <w:pPr>
              <w:pStyle w:val="TAL"/>
              <w:rPr>
                <w:b/>
              </w:rPr>
            </w:pPr>
            <w:r w:rsidRPr="00C20700">
              <w:rPr>
                <w:b/>
              </w:rPr>
              <w:t>NR_MAC_PDUList_Type</w:t>
            </w:r>
          </w:p>
        </w:tc>
      </w:tr>
      <w:bookmarkEnd w:id="3336"/>
      <w:tr w:rsidR="00C03E4A" w14:paraId="2A5AC481" w14:textId="77777777" w:rsidTr="00407069">
        <w:tc>
          <w:tcPr>
            <w:tcW w:w="1971" w:type="dxa"/>
            <w:tcBorders>
              <w:bottom w:val="double" w:sz="4" w:space="0" w:color="auto"/>
            </w:tcBorders>
            <w:shd w:val="clear" w:color="auto" w:fill="E0E0E0"/>
          </w:tcPr>
          <w:p w14:paraId="4F056314"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1CB6C2C5" w14:textId="77777777" w:rsidR="00C03E4A" w:rsidRPr="00C20700" w:rsidRDefault="00C03E4A" w:rsidP="00407069">
            <w:pPr>
              <w:pStyle w:val="TAL"/>
            </w:pPr>
          </w:p>
        </w:tc>
      </w:tr>
      <w:tr w:rsidR="00C03E4A" w14:paraId="3785A009" w14:textId="77777777" w:rsidTr="00407069">
        <w:tc>
          <w:tcPr>
            <w:tcW w:w="9857" w:type="dxa"/>
            <w:gridSpan w:val="2"/>
            <w:tcBorders>
              <w:top w:val="double" w:sz="4" w:space="0" w:color="auto"/>
            </w:tcBorders>
            <w:shd w:val="clear" w:color="auto" w:fill="auto"/>
          </w:tcPr>
          <w:p w14:paraId="77314088" w14:textId="77777777" w:rsidR="00C03E4A" w:rsidRPr="00C20700" w:rsidRDefault="00C03E4A" w:rsidP="00407069">
            <w:pPr>
              <w:pStyle w:val="TAL"/>
            </w:pPr>
            <w:r w:rsidRPr="00C20700">
              <w:t xml:space="preserve">record  of </w:t>
            </w:r>
            <w:hyperlink w:anchor="NR_MAC_PDU_Type" w:history="1">
              <w:r w:rsidRPr="00C20700">
                <w:rPr>
                  <w:rStyle w:val="Hyperlink"/>
                </w:rPr>
                <w:t>NR_MAC_PDU_Type</w:t>
              </w:r>
            </w:hyperlink>
          </w:p>
        </w:tc>
      </w:tr>
    </w:tbl>
    <w:p w14:paraId="1C595236" w14:textId="77777777" w:rsidR="00C03E4A" w:rsidRDefault="00C03E4A" w:rsidP="00C03E4A"/>
    <w:p w14:paraId="29B3AC66" w14:textId="77777777" w:rsidR="00C03E4A" w:rsidRDefault="00C03E4A" w:rsidP="00C03E4A">
      <w:pPr>
        <w:pStyle w:val="Heading4"/>
      </w:pPr>
      <w:bookmarkStart w:id="3337" w:name="_Toc171008900"/>
      <w:r>
        <w:t>D.2.1.1.1</w:t>
      </w:r>
      <w:r>
        <w:tab/>
        <w:t>MAC_PDU_SubPDU</w:t>
      </w:r>
      <w:bookmarkEnd w:id="3337"/>
    </w:p>
    <w:p w14:paraId="6CE9832B" w14:textId="77777777" w:rsidR="00C03E4A" w:rsidRDefault="00C03E4A" w:rsidP="00C03E4A">
      <w:r>
        <w:t>MAC subPDU (TS 38.321 clause 6.1.2)</w:t>
      </w:r>
    </w:p>
    <w:p w14:paraId="5559F8B6" w14:textId="77777777" w:rsidR="00C03E4A" w:rsidRDefault="00C03E4A" w:rsidP="00C03E4A">
      <w:pPr>
        <w:pStyle w:val="TH"/>
      </w:pPr>
      <w:r>
        <w:t>MAC_PDU_SubPDU: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6953530C" w14:textId="77777777" w:rsidTr="00407069">
        <w:tc>
          <w:tcPr>
            <w:tcW w:w="9857" w:type="dxa"/>
            <w:gridSpan w:val="3"/>
            <w:tcBorders>
              <w:bottom w:val="double" w:sz="4" w:space="0" w:color="auto"/>
            </w:tcBorders>
            <w:shd w:val="clear" w:color="auto" w:fill="E0E0E0"/>
          </w:tcPr>
          <w:p w14:paraId="77A75420" w14:textId="77777777" w:rsidR="00C03E4A" w:rsidRPr="00C20700" w:rsidRDefault="00C03E4A" w:rsidP="00407069">
            <w:pPr>
              <w:pStyle w:val="TAL"/>
              <w:rPr>
                <w:b/>
              </w:rPr>
            </w:pPr>
            <w:r w:rsidRPr="00C20700">
              <w:rPr>
                <w:b/>
              </w:rPr>
              <w:t>TTCN-3 Basic Types</w:t>
            </w:r>
          </w:p>
        </w:tc>
      </w:tr>
      <w:tr w:rsidR="00C03E4A" w14:paraId="0A93940D" w14:textId="77777777" w:rsidTr="00407069">
        <w:tc>
          <w:tcPr>
            <w:tcW w:w="2464" w:type="dxa"/>
            <w:tcBorders>
              <w:top w:val="double" w:sz="4" w:space="0" w:color="auto"/>
            </w:tcBorders>
            <w:shd w:val="clear" w:color="auto" w:fill="auto"/>
          </w:tcPr>
          <w:p w14:paraId="3CA5E447" w14:textId="77777777" w:rsidR="00C03E4A" w:rsidRPr="00C20700" w:rsidRDefault="00C03E4A" w:rsidP="00407069">
            <w:pPr>
              <w:pStyle w:val="TAL"/>
              <w:rPr>
                <w:b/>
              </w:rPr>
            </w:pPr>
            <w:bookmarkStart w:id="3338" w:name="B8_16_Type" w:colFirst="0" w:colLast="0"/>
            <w:r w:rsidRPr="00C20700">
              <w:rPr>
                <w:b/>
              </w:rPr>
              <w:t>B8_16_Type</w:t>
            </w:r>
          </w:p>
        </w:tc>
        <w:tc>
          <w:tcPr>
            <w:tcW w:w="3450" w:type="dxa"/>
            <w:tcBorders>
              <w:top w:val="double" w:sz="4" w:space="0" w:color="auto"/>
            </w:tcBorders>
            <w:shd w:val="clear" w:color="auto" w:fill="auto"/>
          </w:tcPr>
          <w:p w14:paraId="4333475E" w14:textId="77777777" w:rsidR="00C03E4A" w:rsidRPr="00C20700" w:rsidRDefault="00C03E4A" w:rsidP="00407069">
            <w:pPr>
              <w:pStyle w:val="TAL"/>
            </w:pPr>
            <w:r w:rsidRPr="00C20700">
              <w:t>bitstring length(8..16)</w:t>
            </w:r>
          </w:p>
        </w:tc>
        <w:tc>
          <w:tcPr>
            <w:tcW w:w="3943" w:type="dxa"/>
            <w:tcBorders>
              <w:top w:val="double" w:sz="4" w:space="0" w:color="auto"/>
            </w:tcBorders>
            <w:shd w:val="clear" w:color="auto" w:fill="auto"/>
          </w:tcPr>
          <w:p w14:paraId="2145B73E" w14:textId="77777777" w:rsidR="00C03E4A" w:rsidRPr="00C20700" w:rsidRDefault="00C03E4A" w:rsidP="00407069">
            <w:pPr>
              <w:pStyle w:val="TAL"/>
            </w:pPr>
            <w:r w:rsidRPr="00C20700">
              <w:t>NOTE: length restriction can only be a range but not two distinct lengths</w:t>
            </w:r>
          </w:p>
        </w:tc>
      </w:tr>
      <w:tr w:rsidR="00C03E4A" w14:paraId="1138CBE9" w14:textId="77777777" w:rsidTr="00407069">
        <w:tc>
          <w:tcPr>
            <w:tcW w:w="2464" w:type="dxa"/>
            <w:shd w:val="clear" w:color="auto" w:fill="auto"/>
          </w:tcPr>
          <w:p w14:paraId="5AA377FC" w14:textId="77777777" w:rsidR="00C03E4A" w:rsidRPr="00C20700" w:rsidRDefault="00C03E4A" w:rsidP="00407069">
            <w:pPr>
              <w:pStyle w:val="TAL"/>
              <w:rPr>
                <w:b/>
              </w:rPr>
            </w:pPr>
            <w:bookmarkStart w:id="3339" w:name="NR_MAC_SDU_Type" w:colFirst="0" w:colLast="0"/>
            <w:bookmarkEnd w:id="3338"/>
            <w:r w:rsidRPr="00C20700">
              <w:rPr>
                <w:b/>
              </w:rPr>
              <w:t>NR_MAC_SDU_Type</w:t>
            </w:r>
          </w:p>
        </w:tc>
        <w:tc>
          <w:tcPr>
            <w:tcW w:w="3450" w:type="dxa"/>
            <w:shd w:val="clear" w:color="auto" w:fill="auto"/>
          </w:tcPr>
          <w:p w14:paraId="4C3EE067" w14:textId="77777777" w:rsidR="00C03E4A" w:rsidRPr="00C20700" w:rsidRDefault="00C03E4A" w:rsidP="00407069">
            <w:pPr>
              <w:pStyle w:val="TAL"/>
            </w:pPr>
            <w:r w:rsidRPr="00C20700">
              <w:t>octetstring</w:t>
            </w:r>
          </w:p>
        </w:tc>
        <w:tc>
          <w:tcPr>
            <w:tcW w:w="3943" w:type="dxa"/>
            <w:shd w:val="clear" w:color="auto" w:fill="auto"/>
          </w:tcPr>
          <w:p w14:paraId="2333B1CD" w14:textId="77777777" w:rsidR="00C03E4A" w:rsidRPr="00C20700" w:rsidRDefault="00C03E4A" w:rsidP="00407069">
            <w:pPr>
              <w:pStyle w:val="TAL"/>
            </w:pPr>
          </w:p>
        </w:tc>
      </w:tr>
      <w:bookmarkEnd w:id="3339"/>
    </w:tbl>
    <w:p w14:paraId="4AF3533B" w14:textId="77777777" w:rsidR="00C03E4A" w:rsidRDefault="00C03E4A" w:rsidP="00C03E4A"/>
    <w:p w14:paraId="73CCD100" w14:textId="77777777" w:rsidR="00C03E4A" w:rsidRDefault="00C03E4A" w:rsidP="00C03E4A">
      <w:pPr>
        <w:pStyle w:val="TH"/>
      </w:pPr>
      <w:r>
        <w:t>NR_MAC_PDU_SubHeade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EE1EA83" w14:textId="77777777" w:rsidTr="00407069">
        <w:tc>
          <w:tcPr>
            <w:tcW w:w="9857" w:type="dxa"/>
            <w:gridSpan w:val="4"/>
            <w:shd w:val="clear" w:color="auto" w:fill="E0E0E0"/>
          </w:tcPr>
          <w:p w14:paraId="137AF3A6" w14:textId="77777777" w:rsidR="00C03E4A" w:rsidRPr="00C20700" w:rsidRDefault="00C03E4A" w:rsidP="00407069">
            <w:pPr>
              <w:pStyle w:val="TAL"/>
              <w:rPr>
                <w:b/>
              </w:rPr>
            </w:pPr>
            <w:r w:rsidRPr="00C20700">
              <w:rPr>
                <w:b/>
              </w:rPr>
              <w:t>TTCN-3 Record Type</w:t>
            </w:r>
          </w:p>
        </w:tc>
      </w:tr>
      <w:tr w:rsidR="00C03E4A" w14:paraId="5AF48C29" w14:textId="77777777" w:rsidTr="00407069">
        <w:tc>
          <w:tcPr>
            <w:tcW w:w="1479" w:type="dxa"/>
            <w:tcBorders>
              <w:bottom w:val="single" w:sz="4" w:space="0" w:color="auto"/>
            </w:tcBorders>
            <w:shd w:val="clear" w:color="auto" w:fill="E0E0E0"/>
          </w:tcPr>
          <w:p w14:paraId="6BEEA12B" w14:textId="77777777" w:rsidR="00C03E4A" w:rsidRPr="00C20700" w:rsidRDefault="00C03E4A" w:rsidP="00407069">
            <w:pPr>
              <w:pStyle w:val="TAL"/>
              <w:rPr>
                <w:b/>
              </w:rPr>
            </w:pPr>
            <w:bookmarkStart w:id="3340" w:name="NR_MAC_PDU_SubHeader_Type" w:colFirst="1" w:colLast="1"/>
            <w:r w:rsidRPr="00C20700">
              <w:rPr>
                <w:b/>
              </w:rPr>
              <w:t>Name</w:t>
            </w:r>
          </w:p>
        </w:tc>
        <w:tc>
          <w:tcPr>
            <w:tcW w:w="8378" w:type="dxa"/>
            <w:gridSpan w:val="3"/>
            <w:tcBorders>
              <w:bottom w:val="single" w:sz="4" w:space="0" w:color="auto"/>
            </w:tcBorders>
            <w:shd w:val="clear" w:color="auto" w:fill="FFFF99"/>
          </w:tcPr>
          <w:p w14:paraId="3CA9D8F2" w14:textId="77777777" w:rsidR="00C03E4A" w:rsidRPr="00C20700" w:rsidRDefault="00C03E4A" w:rsidP="00407069">
            <w:pPr>
              <w:pStyle w:val="TAL"/>
              <w:rPr>
                <w:b/>
              </w:rPr>
            </w:pPr>
            <w:r w:rsidRPr="00C20700">
              <w:rPr>
                <w:b/>
              </w:rPr>
              <w:t>NR_MAC_PDU_SubHeader_Type</w:t>
            </w:r>
          </w:p>
        </w:tc>
      </w:tr>
      <w:bookmarkEnd w:id="3340"/>
      <w:tr w:rsidR="00C03E4A" w14:paraId="05DDD67F" w14:textId="77777777" w:rsidTr="00407069">
        <w:tc>
          <w:tcPr>
            <w:tcW w:w="1479" w:type="dxa"/>
            <w:tcBorders>
              <w:bottom w:val="double" w:sz="4" w:space="0" w:color="auto"/>
            </w:tcBorders>
            <w:shd w:val="clear" w:color="auto" w:fill="E0E0E0"/>
          </w:tcPr>
          <w:p w14:paraId="72B1EF56"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F37AC68" w14:textId="77777777" w:rsidR="00C03E4A" w:rsidRPr="00C20700" w:rsidRDefault="00C03E4A" w:rsidP="00407069">
            <w:pPr>
              <w:pStyle w:val="TAL"/>
            </w:pPr>
            <w:r w:rsidRPr="00C20700">
              <w:t>MAC PDU SubHeader (TS 38.321 clause 6.1.2)</w:t>
            </w:r>
          </w:p>
        </w:tc>
      </w:tr>
      <w:tr w:rsidR="00C03E4A" w14:paraId="09442797" w14:textId="77777777" w:rsidTr="00407069">
        <w:tc>
          <w:tcPr>
            <w:tcW w:w="1479" w:type="dxa"/>
            <w:tcBorders>
              <w:top w:val="double" w:sz="4" w:space="0" w:color="auto"/>
            </w:tcBorders>
            <w:shd w:val="clear" w:color="auto" w:fill="auto"/>
          </w:tcPr>
          <w:p w14:paraId="2A7A68E8" w14:textId="77777777" w:rsidR="00C03E4A" w:rsidRPr="00C20700" w:rsidRDefault="00C03E4A" w:rsidP="00407069">
            <w:pPr>
              <w:pStyle w:val="TAL"/>
            </w:pPr>
            <w:r w:rsidRPr="00C20700">
              <w:t>Reserved</w:t>
            </w:r>
          </w:p>
        </w:tc>
        <w:tc>
          <w:tcPr>
            <w:tcW w:w="2464" w:type="dxa"/>
            <w:tcBorders>
              <w:top w:val="double" w:sz="4" w:space="0" w:color="auto"/>
            </w:tcBorders>
            <w:shd w:val="clear" w:color="auto" w:fill="auto"/>
          </w:tcPr>
          <w:p w14:paraId="35174A8C"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5993B486" w14:textId="77777777" w:rsidR="00C03E4A" w:rsidRPr="00C20700" w:rsidRDefault="00C03E4A" w:rsidP="00407069">
            <w:pPr>
              <w:pStyle w:val="TAL"/>
            </w:pPr>
          </w:p>
        </w:tc>
        <w:tc>
          <w:tcPr>
            <w:tcW w:w="5421" w:type="dxa"/>
            <w:tcBorders>
              <w:top w:val="double" w:sz="4" w:space="0" w:color="auto"/>
            </w:tcBorders>
            <w:shd w:val="clear" w:color="auto" w:fill="auto"/>
          </w:tcPr>
          <w:p w14:paraId="12816674" w14:textId="77777777" w:rsidR="00C03E4A" w:rsidRPr="00C20700" w:rsidRDefault="00C03E4A" w:rsidP="00407069">
            <w:pPr>
              <w:pStyle w:val="TAL"/>
            </w:pPr>
            <w:r w:rsidRPr="00C20700">
              <w:t>Reserved bit</w:t>
            </w:r>
          </w:p>
        </w:tc>
      </w:tr>
      <w:tr w:rsidR="00C03E4A" w14:paraId="4AC3A84A" w14:textId="77777777" w:rsidTr="00407069">
        <w:tc>
          <w:tcPr>
            <w:tcW w:w="1479" w:type="dxa"/>
            <w:shd w:val="clear" w:color="auto" w:fill="auto"/>
          </w:tcPr>
          <w:p w14:paraId="16AF8F38" w14:textId="77777777" w:rsidR="00C03E4A" w:rsidRPr="00C20700" w:rsidRDefault="00C03E4A" w:rsidP="00407069">
            <w:pPr>
              <w:pStyle w:val="TAL"/>
            </w:pPr>
            <w:r w:rsidRPr="00C20700">
              <w:t>Format</w:t>
            </w:r>
          </w:p>
        </w:tc>
        <w:tc>
          <w:tcPr>
            <w:tcW w:w="2464" w:type="dxa"/>
            <w:shd w:val="clear" w:color="auto" w:fill="auto"/>
          </w:tcPr>
          <w:p w14:paraId="68161622"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325BF86F" w14:textId="77777777" w:rsidR="00C03E4A" w:rsidRPr="00C20700" w:rsidRDefault="00C03E4A" w:rsidP="00407069">
            <w:pPr>
              <w:pStyle w:val="TAL"/>
            </w:pPr>
          </w:p>
        </w:tc>
        <w:tc>
          <w:tcPr>
            <w:tcW w:w="5421" w:type="dxa"/>
            <w:shd w:val="clear" w:color="auto" w:fill="auto"/>
          </w:tcPr>
          <w:p w14:paraId="0D568B40" w14:textId="77777777" w:rsidR="00C03E4A" w:rsidRPr="00C20700" w:rsidRDefault="00C03E4A" w:rsidP="00407069">
            <w:pPr>
              <w:pStyle w:val="TAL"/>
            </w:pPr>
            <w:r w:rsidRPr="00C20700">
              <w:t>F:</w:t>
            </w:r>
          </w:p>
          <w:p w14:paraId="4C28D052" w14:textId="77777777" w:rsidR="00C03E4A" w:rsidRPr="00C20700" w:rsidRDefault="00C03E4A" w:rsidP="00407069">
            <w:pPr>
              <w:pStyle w:val="TAL"/>
            </w:pPr>
            <w:r w:rsidRPr="00C20700">
              <w:t>The Format field indicates the size of the Length field according to TS 38.321 clause 6.2.1: value 0 =&gt; 8 bits, value 1 =&gt; 16 bits.</w:t>
            </w:r>
          </w:p>
          <w:p w14:paraId="54CCAADC" w14:textId="77777777" w:rsidR="00C03E4A" w:rsidRPr="00C20700" w:rsidRDefault="00C03E4A" w:rsidP="00407069">
            <w:pPr>
              <w:pStyle w:val="TAL"/>
            </w:pPr>
            <w:r w:rsidRPr="00C20700">
              <w:t>In case of MAC subheader for fixed sized MAC CE or padding (R/LCID MAC subheader) this field is reserved (i.e. treated as another R field)</w:t>
            </w:r>
          </w:p>
        </w:tc>
      </w:tr>
      <w:tr w:rsidR="00C03E4A" w14:paraId="48F1ACEF" w14:textId="77777777" w:rsidTr="00407069">
        <w:tc>
          <w:tcPr>
            <w:tcW w:w="1479" w:type="dxa"/>
            <w:shd w:val="clear" w:color="auto" w:fill="auto"/>
          </w:tcPr>
          <w:p w14:paraId="4F1C0E13" w14:textId="77777777" w:rsidR="00C03E4A" w:rsidRPr="00C20700" w:rsidRDefault="00C03E4A" w:rsidP="00407069">
            <w:pPr>
              <w:pStyle w:val="TAL"/>
            </w:pPr>
            <w:r w:rsidRPr="00C20700">
              <w:t>LCID</w:t>
            </w:r>
          </w:p>
        </w:tc>
        <w:tc>
          <w:tcPr>
            <w:tcW w:w="2464" w:type="dxa"/>
            <w:shd w:val="clear" w:color="auto" w:fill="auto"/>
          </w:tcPr>
          <w:p w14:paraId="0254DE06" w14:textId="77777777" w:rsidR="00C03E4A" w:rsidRPr="00C20700" w:rsidRDefault="00000000" w:rsidP="00407069">
            <w:pPr>
              <w:pStyle w:val="TAL"/>
            </w:pPr>
            <w:hyperlink w:anchor="B6_Type" w:history="1">
              <w:r w:rsidR="00C03E4A" w:rsidRPr="00C20700">
                <w:rPr>
                  <w:rStyle w:val="Hyperlink"/>
                </w:rPr>
                <w:t>B6_Type</w:t>
              </w:r>
            </w:hyperlink>
          </w:p>
        </w:tc>
        <w:tc>
          <w:tcPr>
            <w:tcW w:w="493" w:type="dxa"/>
            <w:shd w:val="clear" w:color="auto" w:fill="auto"/>
          </w:tcPr>
          <w:p w14:paraId="0CD64DF8" w14:textId="77777777" w:rsidR="00C03E4A" w:rsidRPr="00C20700" w:rsidRDefault="00C03E4A" w:rsidP="00407069">
            <w:pPr>
              <w:pStyle w:val="TAL"/>
            </w:pPr>
          </w:p>
        </w:tc>
        <w:tc>
          <w:tcPr>
            <w:tcW w:w="5421" w:type="dxa"/>
            <w:shd w:val="clear" w:color="auto" w:fill="auto"/>
          </w:tcPr>
          <w:p w14:paraId="1479E902" w14:textId="77777777" w:rsidR="00C03E4A" w:rsidRPr="00C20700" w:rsidRDefault="00C03E4A" w:rsidP="00407069">
            <w:pPr>
              <w:pStyle w:val="TAL"/>
            </w:pPr>
            <w:r w:rsidRPr="00C20700">
              <w:t>LCID:</w:t>
            </w:r>
          </w:p>
          <w:p w14:paraId="23ECA7E4" w14:textId="77777777" w:rsidR="00C03E4A" w:rsidRPr="00C20700" w:rsidRDefault="00C03E4A" w:rsidP="00407069">
            <w:pPr>
              <w:pStyle w:val="TAL"/>
            </w:pPr>
            <w:r w:rsidRPr="00C20700">
              <w:t>Logical Channel ID field according to TS 38.321 Tables 6.2.1-1 and 6.2.1-2</w:t>
            </w:r>
          </w:p>
        </w:tc>
      </w:tr>
      <w:tr w:rsidR="00C03E4A" w14:paraId="0B8A124A" w14:textId="77777777" w:rsidTr="00407069">
        <w:tc>
          <w:tcPr>
            <w:tcW w:w="1479" w:type="dxa"/>
            <w:shd w:val="clear" w:color="auto" w:fill="auto"/>
          </w:tcPr>
          <w:p w14:paraId="7A841983" w14:textId="77777777" w:rsidR="00C03E4A" w:rsidRPr="00C20700" w:rsidRDefault="00C03E4A" w:rsidP="00407069">
            <w:pPr>
              <w:pStyle w:val="TAL"/>
            </w:pPr>
            <w:r w:rsidRPr="00C20700">
              <w:t>ELCID</w:t>
            </w:r>
          </w:p>
        </w:tc>
        <w:tc>
          <w:tcPr>
            <w:tcW w:w="2464" w:type="dxa"/>
            <w:shd w:val="clear" w:color="auto" w:fill="auto"/>
          </w:tcPr>
          <w:p w14:paraId="38D3A017" w14:textId="77777777" w:rsidR="00C03E4A" w:rsidRPr="00C20700" w:rsidRDefault="00000000" w:rsidP="00407069">
            <w:pPr>
              <w:pStyle w:val="TAL"/>
            </w:pPr>
            <w:hyperlink w:anchor="B8_16_Type" w:history="1">
              <w:r w:rsidR="00C03E4A" w:rsidRPr="00C20700">
                <w:rPr>
                  <w:rStyle w:val="Hyperlink"/>
                </w:rPr>
                <w:t>B8_16_Type</w:t>
              </w:r>
            </w:hyperlink>
          </w:p>
        </w:tc>
        <w:tc>
          <w:tcPr>
            <w:tcW w:w="493" w:type="dxa"/>
            <w:shd w:val="clear" w:color="auto" w:fill="auto"/>
          </w:tcPr>
          <w:p w14:paraId="29B1629B" w14:textId="77777777" w:rsidR="00C03E4A" w:rsidRPr="00C20700" w:rsidRDefault="00C03E4A" w:rsidP="00407069">
            <w:pPr>
              <w:pStyle w:val="TAL"/>
            </w:pPr>
            <w:r w:rsidRPr="00C20700">
              <w:t>opt</w:t>
            </w:r>
          </w:p>
        </w:tc>
        <w:tc>
          <w:tcPr>
            <w:tcW w:w="5421" w:type="dxa"/>
            <w:shd w:val="clear" w:color="auto" w:fill="auto"/>
          </w:tcPr>
          <w:p w14:paraId="15209C64" w14:textId="77777777" w:rsidR="00C03E4A" w:rsidRPr="00C20700" w:rsidRDefault="00C03E4A" w:rsidP="00407069">
            <w:pPr>
              <w:pStyle w:val="TAL"/>
            </w:pPr>
            <w:r w:rsidRPr="00C20700">
              <w:t>eLCID:</w:t>
            </w:r>
          </w:p>
          <w:p w14:paraId="1F1C7821" w14:textId="77777777" w:rsidR="00C03E4A" w:rsidRPr="00C20700" w:rsidRDefault="00C03E4A" w:rsidP="00407069">
            <w:pPr>
              <w:pStyle w:val="TAL"/>
            </w:pPr>
            <w:r w:rsidRPr="00C20700">
              <w:t>The extended Logical Channel ID field according to TS 38.321 Tables 6.2.1-1a, 6.2.1-1b, 6.2.1-2a and 6.2.1-2b for the DL-SCH and UL-SCH respectively.</w:t>
            </w:r>
          </w:p>
          <w:p w14:paraId="22394EA0" w14:textId="77777777" w:rsidR="00C03E4A" w:rsidRPr="00C20700" w:rsidRDefault="00C03E4A" w:rsidP="00407069">
            <w:pPr>
              <w:pStyle w:val="TAL"/>
            </w:pPr>
            <w:r w:rsidRPr="00C20700">
              <w:t>The size of the eLCID field is either 8 bits or 16 bits.</w:t>
            </w:r>
          </w:p>
        </w:tc>
      </w:tr>
      <w:tr w:rsidR="00C03E4A" w14:paraId="61BD9C3C" w14:textId="77777777" w:rsidTr="00407069">
        <w:tc>
          <w:tcPr>
            <w:tcW w:w="1479" w:type="dxa"/>
            <w:shd w:val="clear" w:color="auto" w:fill="auto"/>
          </w:tcPr>
          <w:p w14:paraId="4AEC6345" w14:textId="77777777" w:rsidR="00C03E4A" w:rsidRPr="00C20700" w:rsidRDefault="00C03E4A" w:rsidP="00407069">
            <w:pPr>
              <w:pStyle w:val="TAL"/>
            </w:pPr>
            <w:r w:rsidRPr="00C20700">
              <w:t>Length</w:t>
            </w:r>
          </w:p>
        </w:tc>
        <w:tc>
          <w:tcPr>
            <w:tcW w:w="2464" w:type="dxa"/>
            <w:shd w:val="clear" w:color="auto" w:fill="auto"/>
          </w:tcPr>
          <w:p w14:paraId="69A9255B" w14:textId="77777777" w:rsidR="00C03E4A" w:rsidRPr="00C20700" w:rsidRDefault="00000000" w:rsidP="00407069">
            <w:pPr>
              <w:pStyle w:val="TAL"/>
            </w:pPr>
            <w:hyperlink w:anchor="B8_16_Type" w:history="1">
              <w:r w:rsidR="00C03E4A" w:rsidRPr="00C20700">
                <w:rPr>
                  <w:rStyle w:val="Hyperlink"/>
                </w:rPr>
                <w:t>B8_16_Type</w:t>
              </w:r>
            </w:hyperlink>
          </w:p>
        </w:tc>
        <w:tc>
          <w:tcPr>
            <w:tcW w:w="493" w:type="dxa"/>
            <w:shd w:val="clear" w:color="auto" w:fill="auto"/>
          </w:tcPr>
          <w:p w14:paraId="190B055A" w14:textId="77777777" w:rsidR="00C03E4A" w:rsidRPr="00C20700" w:rsidRDefault="00C03E4A" w:rsidP="00407069">
            <w:pPr>
              <w:pStyle w:val="TAL"/>
            </w:pPr>
            <w:r w:rsidRPr="00C20700">
              <w:t>opt</w:t>
            </w:r>
          </w:p>
        </w:tc>
        <w:tc>
          <w:tcPr>
            <w:tcW w:w="5421" w:type="dxa"/>
            <w:shd w:val="clear" w:color="auto" w:fill="auto"/>
          </w:tcPr>
          <w:p w14:paraId="56D919BF" w14:textId="77777777" w:rsidR="00C03E4A" w:rsidRPr="00C20700" w:rsidRDefault="00C03E4A" w:rsidP="00407069">
            <w:pPr>
              <w:pStyle w:val="TAL"/>
            </w:pPr>
            <w:r w:rsidRPr="00C20700">
              <w:t>Either omit (fixed-sized MAC CE) or 8 bits (F=0) or 16 bits (F=1)</w:t>
            </w:r>
          </w:p>
        </w:tc>
      </w:tr>
    </w:tbl>
    <w:p w14:paraId="421FA08F" w14:textId="77777777" w:rsidR="00C03E4A" w:rsidRDefault="00C03E4A" w:rsidP="00C03E4A"/>
    <w:p w14:paraId="525F63F7" w14:textId="77777777" w:rsidR="00C03E4A" w:rsidRDefault="00C03E4A" w:rsidP="00C03E4A">
      <w:pPr>
        <w:pStyle w:val="TH"/>
      </w:pPr>
      <w:r>
        <w:t>NR_MAC_CE_SubPDU_D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C0C140D" w14:textId="77777777" w:rsidTr="00407069">
        <w:tc>
          <w:tcPr>
            <w:tcW w:w="9857" w:type="dxa"/>
            <w:gridSpan w:val="4"/>
            <w:shd w:val="clear" w:color="auto" w:fill="E0E0E0"/>
          </w:tcPr>
          <w:p w14:paraId="308AE8A7" w14:textId="77777777" w:rsidR="00C03E4A" w:rsidRPr="00C20700" w:rsidRDefault="00C03E4A" w:rsidP="00407069">
            <w:pPr>
              <w:pStyle w:val="TAL"/>
              <w:rPr>
                <w:b/>
              </w:rPr>
            </w:pPr>
            <w:r w:rsidRPr="00C20700">
              <w:rPr>
                <w:b/>
              </w:rPr>
              <w:t>TTCN-3 Record Type</w:t>
            </w:r>
          </w:p>
        </w:tc>
      </w:tr>
      <w:tr w:rsidR="00C03E4A" w14:paraId="18D40EC9" w14:textId="77777777" w:rsidTr="00407069">
        <w:tc>
          <w:tcPr>
            <w:tcW w:w="1479" w:type="dxa"/>
            <w:tcBorders>
              <w:bottom w:val="single" w:sz="4" w:space="0" w:color="auto"/>
            </w:tcBorders>
            <w:shd w:val="clear" w:color="auto" w:fill="E0E0E0"/>
          </w:tcPr>
          <w:p w14:paraId="566A1834" w14:textId="77777777" w:rsidR="00C03E4A" w:rsidRPr="00C20700" w:rsidRDefault="00C03E4A" w:rsidP="00407069">
            <w:pPr>
              <w:pStyle w:val="TAL"/>
              <w:rPr>
                <w:b/>
              </w:rPr>
            </w:pPr>
            <w:bookmarkStart w:id="3341" w:name="NR_MAC_CE_SubPDU_DL_Type" w:colFirst="1" w:colLast="1"/>
            <w:r w:rsidRPr="00C20700">
              <w:rPr>
                <w:b/>
              </w:rPr>
              <w:t>Name</w:t>
            </w:r>
          </w:p>
        </w:tc>
        <w:tc>
          <w:tcPr>
            <w:tcW w:w="8378" w:type="dxa"/>
            <w:gridSpan w:val="3"/>
            <w:tcBorders>
              <w:bottom w:val="single" w:sz="4" w:space="0" w:color="auto"/>
            </w:tcBorders>
            <w:shd w:val="clear" w:color="auto" w:fill="FFFF99"/>
          </w:tcPr>
          <w:p w14:paraId="3F2F68CB" w14:textId="77777777" w:rsidR="00C03E4A" w:rsidRPr="00C20700" w:rsidRDefault="00C03E4A" w:rsidP="00407069">
            <w:pPr>
              <w:pStyle w:val="TAL"/>
              <w:rPr>
                <w:b/>
              </w:rPr>
            </w:pPr>
            <w:r w:rsidRPr="00C20700">
              <w:rPr>
                <w:b/>
              </w:rPr>
              <w:t>NR_MAC_CE_SubPDU_DL_Type</w:t>
            </w:r>
          </w:p>
        </w:tc>
      </w:tr>
      <w:bookmarkEnd w:id="3341"/>
      <w:tr w:rsidR="00C03E4A" w14:paraId="6C55B2C6" w14:textId="77777777" w:rsidTr="00407069">
        <w:tc>
          <w:tcPr>
            <w:tcW w:w="1479" w:type="dxa"/>
            <w:tcBorders>
              <w:bottom w:val="double" w:sz="4" w:space="0" w:color="auto"/>
            </w:tcBorders>
            <w:shd w:val="clear" w:color="auto" w:fill="E0E0E0"/>
          </w:tcPr>
          <w:p w14:paraId="1A48031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7AB93E6" w14:textId="77777777" w:rsidR="00C03E4A" w:rsidRPr="00C20700" w:rsidRDefault="00C03E4A" w:rsidP="00407069">
            <w:pPr>
              <w:pStyle w:val="TAL"/>
            </w:pPr>
            <w:r w:rsidRPr="00C20700">
              <w:t>MAC DL subPPU with MAC subheader only (in case of MAC CE with fixed size of zero bits) or MAC subheader + MAC CE</w:t>
            </w:r>
          </w:p>
        </w:tc>
      </w:tr>
      <w:tr w:rsidR="00C03E4A" w14:paraId="63244C78" w14:textId="77777777" w:rsidTr="00407069">
        <w:tc>
          <w:tcPr>
            <w:tcW w:w="1479" w:type="dxa"/>
            <w:tcBorders>
              <w:top w:val="double" w:sz="4" w:space="0" w:color="auto"/>
            </w:tcBorders>
            <w:shd w:val="clear" w:color="auto" w:fill="auto"/>
          </w:tcPr>
          <w:p w14:paraId="2EB83610" w14:textId="77777777" w:rsidR="00C03E4A" w:rsidRPr="00C20700" w:rsidRDefault="00C03E4A" w:rsidP="00407069">
            <w:pPr>
              <w:pStyle w:val="TAL"/>
            </w:pPr>
            <w:r w:rsidRPr="00C20700">
              <w:t>SubHeader</w:t>
            </w:r>
          </w:p>
        </w:tc>
        <w:tc>
          <w:tcPr>
            <w:tcW w:w="2464" w:type="dxa"/>
            <w:tcBorders>
              <w:top w:val="double" w:sz="4" w:space="0" w:color="auto"/>
            </w:tcBorders>
            <w:shd w:val="clear" w:color="auto" w:fill="auto"/>
          </w:tcPr>
          <w:p w14:paraId="6BFEDF73" w14:textId="77777777" w:rsidR="00C03E4A" w:rsidRPr="00C20700" w:rsidRDefault="00000000" w:rsidP="00407069">
            <w:pPr>
              <w:pStyle w:val="TAL"/>
            </w:pPr>
            <w:hyperlink w:anchor="NR_MAC_PDU_SubHeader_Type" w:history="1">
              <w:r w:rsidR="00C03E4A" w:rsidRPr="00C20700">
                <w:rPr>
                  <w:rStyle w:val="Hyperlink"/>
                </w:rPr>
                <w:t>NR_MAC_PDU_SubHeader_Type</w:t>
              </w:r>
            </w:hyperlink>
          </w:p>
        </w:tc>
        <w:tc>
          <w:tcPr>
            <w:tcW w:w="493" w:type="dxa"/>
            <w:tcBorders>
              <w:top w:val="double" w:sz="4" w:space="0" w:color="auto"/>
            </w:tcBorders>
            <w:shd w:val="clear" w:color="auto" w:fill="auto"/>
          </w:tcPr>
          <w:p w14:paraId="2BCF1E3D" w14:textId="77777777" w:rsidR="00C03E4A" w:rsidRPr="00C20700" w:rsidRDefault="00C03E4A" w:rsidP="00407069">
            <w:pPr>
              <w:pStyle w:val="TAL"/>
            </w:pPr>
          </w:p>
        </w:tc>
        <w:tc>
          <w:tcPr>
            <w:tcW w:w="5421" w:type="dxa"/>
            <w:tcBorders>
              <w:top w:val="double" w:sz="4" w:space="0" w:color="auto"/>
            </w:tcBorders>
            <w:shd w:val="clear" w:color="auto" w:fill="auto"/>
          </w:tcPr>
          <w:p w14:paraId="43C7CD85" w14:textId="77777777" w:rsidR="00C03E4A" w:rsidRPr="00C20700" w:rsidRDefault="00C03E4A" w:rsidP="00407069">
            <w:pPr>
              <w:pStyle w:val="TAL"/>
            </w:pPr>
          </w:p>
        </w:tc>
      </w:tr>
      <w:tr w:rsidR="00C03E4A" w14:paraId="6EB99634" w14:textId="77777777" w:rsidTr="00407069">
        <w:tc>
          <w:tcPr>
            <w:tcW w:w="1479" w:type="dxa"/>
            <w:shd w:val="clear" w:color="auto" w:fill="auto"/>
          </w:tcPr>
          <w:p w14:paraId="029679AE" w14:textId="77777777" w:rsidR="00C03E4A" w:rsidRPr="00C20700" w:rsidRDefault="00C03E4A" w:rsidP="00407069">
            <w:pPr>
              <w:pStyle w:val="TAL"/>
            </w:pPr>
            <w:r w:rsidRPr="00C20700">
              <w:t>ControlElement</w:t>
            </w:r>
          </w:p>
        </w:tc>
        <w:tc>
          <w:tcPr>
            <w:tcW w:w="2464" w:type="dxa"/>
            <w:shd w:val="clear" w:color="auto" w:fill="auto"/>
          </w:tcPr>
          <w:p w14:paraId="61C6B2C5" w14:textId="77777777" w:rsidR="00C03E4A" w:rsidRPr="00C20700" w:rsidRDefault="00000000" w:rsidP="00407069">
            <w:pPr>
              <w:pStyle w:val="TAL"/>
            </w:pPr>
            <w:hyperlink w:anchor="NR_MAC_ControlElementDL_Type" w:history="1">
              <w:r w:rsidR="00C03E4A" w:rsidRPr="00C20700">
                <w:rPr>
                  <w:rStyle w:val="Hyperlink"/>
                </w:rPr>
                <w:t>NR_MAC_ControlElementDL_Type</w:t>
              </w:r>
            </w:hyperlink>
          </w:p>
        </w:tc>
        <w:tc>
          <w:tcPr>
            <w:tcW w:w="493" w:type="dxa"/>
            <w:shd w:val="clear" w:color="auto" w:fill="auto"/>
          </w:tcPr>
          <w:p w14:paraId="1EC51001" w14:textId="77777777" w:rsidR="00C03E4A" w:rsidRPr="00C20700" w:rsidRDefault="00C03E4A" w:rsidP="00407069">
            <w:pPr>
              <w:pStyle w:val="TAL"/>
            </w:pPr>
            <w:r w:rsidRPr="00C20700">
              <w:t>opt</w:t>
            </w:r>
          </w:p>
        </w:tc>
        <w:tc>
          <w:tcPr>
            <w:tcW w:w="5421" w:type="dxa"/>
            <w:shd w:val="clear" w:color="auto" w:fill="auto"/>
          </w:tcPr>
          <w:p w14:paraId="0903B814" w14:textId="77777777" w:rsidR="00C03E4A" w:rsidRPr="00C20700" w:rsidRDefault="00C03E4A" w:rsidP="00407069">
            <w:pPr>
              <w:pStyle w:val="TAL"/>
            </w:pPr>
            <w:r w:rsidRPr="00C20700">
              <w:t>omit if MAC CE has fixed size of zero bits</w:t>
            </w:r>
          </w:p>
        </w:tc>
      </w:tr>
    </w:tbl>
    <w:p w14:paraId="60C438E8" w14:textId="77777777" w:rsidR="00C03E4A" w:rsidRDefault="00C03E4A" w:rsidP="00C03E4A"/>
    <w:p w14:paraId="62C80B66" w14:textId="77777777" w:rsidR="00C03E4A" w:rsidRDefault="00C03E4A" w:rsidP="00C03E4A">
      <w:pPr>
        <w:pStyle w:val="TH"/>
      </w:pPr>
      <w:r>
        <w:t>NR_MAC_CE_SubPDU_DL_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17C8272A" w14:textId="77777777" w:rsidTr="00407069">
        <w:tc>
          <w:tcPr>
            <w:tcW w:w="9857" w:type="dxa"/>
            <w:gridSpan w:val="2"/>
            <w:shd w:val="clear" w:color="auto" w:fill="E0E0E0"/>
          </w:tcPr>
          <w:p w14:paraId="2F6A3035" w14:textId="77777777" w:rsidR="00C03E4A" w:rsidRPr="00C20700" w:rsidRDefault="00C03E4A" w:rsidP="00407069">
            <w:pPr>
              <w:pStyle w:val="TAL"/>
              <w:rPr>
                <w:b/>
              </w:rPr>
            </w:pPr>
            <w:r w:rsidRPr="00C20700">
              <w:rPr>
                <w:b/>
              </w:rPr>
              <w:t>TTCN-3 Set of Type</w:t>
            </w:r>
          </w:p>
        </w:tc>
      </w:tr>
      <w:tr w:rsidR="00C03E4A" w14:paraId="22BDCD36" w14:textId="77777777" w:rsidTr="00407069">
        <w:tc>
          <w:tcPr>
            <w:tcW w:w="1971" w:type="dxa"/>
            <w:tcBorders>
              <w:bottom w:val="single" w:sz="4" w:space="0" w:color="auto"/>
            </w:tcBorders>
            <w:shd w:val="clear" w:color="auto" w:fill="E0E0E0"/>
          </w:tcPr>
          <w:p w14:paraId="74933BCA" w14:textId="77777777" w:rsidR="00C03E4A" w:rsidRPr="00C20700" w:rsidRDefault="00C03E4A" w:rsidP="00407069">
            <w:pPr>
              <w:pStyle w:val="TAL"/>
              <w:rPr>
                <w:b/>
              </w:rPr>
            </w:pPr>
            <w:bookmarkStart w:id="3342" w:name="NR_MAC_CE_SubPDU_DL_List_Type" w:colFirst="1" w:colLast="1"/>
            <w:r w:rsidRPr="00C20700">
              <w:rPr>
                <w:b/>
              </w:rPr>
              <w:t>Name</w:t>
            </w:r>
          </w:p>
        </w:tc>
        <w:tc>
          <w:tcPr>
            <w:tcW w:w="7886" w:type="dxa"/>
            <w:tcBorders>
              <w:bottom w:val="single" w:sz="4" w:space="0" w:color="auto"/>
            </w:tcBorders>
            <w:shd w:val="clear" w:color="auto" w:fill="FFFF99"/>
          </w:tcPr>
          <w:p w14:paraId="4F69A3CD" w14:textId="77777777" w:rsidR="00C03E4A" w:rsidRPr="00C20700" w:rsidRDefault="00C03E4A" w:rsidP="00407069">
            <w:pPr>
              <w:pStyle w:val="TAL"/>
              <w:rPr>
                <w:b/>
              </w:rPr>
            </w:pPr>
            <w:r w:rsidRPr="00C20700">
              <w:rPr>
                <w:b/>
              </w:rPr>
              <w:t>NR_MAC_CE_SubPDU_DL_List_Type</w:t>
            </w:r>
          </w:p>
        </w:tc>
      </w:tr>
      <w:bookmarkEnd w:id="3342"/>
      <w:tr w:rsidR="00C03E4A" w14:paraId="2198F4B5" w14:textId="77777777" w:rsidTr="00407069">
        <w:tc>
          <w:tcPr>
            <w:tcW w:w="1971" w:type="dxa"/>
            <w:tcBorders>
              <w:bottom w:val="double" w:sz="4" w:space="0" w:color="auto"/>
            </w:tcBorders>
            <w:shd w:val="clear" w:color="auto" w:fill="E0E0E0"/>
          </w:tcPr>
          <w:p w14:paraId="66764D02"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63752F00" w14:textId="77777777" w:rsidR="00C03E4A" w:rsidRPr="00C20700" w:rsidRDefault="00C03E4A" w:rsidP="00407069">
            <w:pPr>
              <w:pStyle w:val="TAL"/>
            </w:pPr>
          </w:p>
        </w:tc>
      </w:tr>
      <w:tr w:rsidR="00C03E4A" w14:paraId="400BAB34" w14:textId="77777777" w:rsidTr="00407069">
        <w:tc>
          <w:tcPr>
            <w:tcW w:w="9857" w:type="dxa"/>
            <w:gridSpan w:val="2"/>
            <w:tcBorders>
              <w:top w:val="double" w:sz="4" w:space="0" w:color="auto"/>
            </w:tcBorders>
            <w:shd w:val="clear" w:color="auto" w:fill="auto"/>
          </w:tcPr>
          <w:p w14:paraId="03F09834" w14:textId="77777777" w:rsidR="00C03E4A" w:rsidRPr="00C20700" w:rsidRDefault="00C03E4A" w:rsidP="00407069">
            <w:pPr>
              <w:pStyle w:val="TAL"/>
            </w:pPr>
            <w:r w:rsidRPr="00C20700">
              <w:t xml:space="preserve">set  of </w:t>
            </w:r>
            <w:hyperlink w:anchor="NR_MAC_CE_SubPDU_DL_Type" w:history="1">
              <w:r w:rsidRPr="00C20700">
                <w:rPr>
                  <w:rStyle w:val="Hyperlink"/>
                </w:rPr>
                <w:t>NR_MAC_CE_SubPDU_DL_Type</w:t>
              </w:r>
            </w:hyperlink>
          </w:p>
        </w:tc>
      </w:tr>
    </w:tbl>
    <w:p w14:paraId="1AB3B918" w14:textId="77777777" w:rsidR="00C03E4A" w:rsidRDefault="00C03E4A" w:rsidP="00C03E4A"/>
    <w:p w14:paraId="7BD080F7" w14:textId="77777777" w:rsidR="00C03E4A" w:rsidRDefault="00C03E4A" w:rsidP="00C03E4A">
      <w:pPr>
        <w:pStyle w:val="TH"/>
      </w:pPr>
      <w:r>
        <w:t>NR_MAC_CE_SubPDU_U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F66A98A" w14:textId="77777777" w:rsidTr="00407069">
        <w:tc>
          <w:tcPr>
            <w:tcW w:w="9857" w:type="dxa"/>
            <w:gridSpan w:val="4"/>
            <w:shd w:val="clear" w:color="auto" w:fill="E0E0E0"/>
          </w:tcPr>
          <w:p w14:paraId="08F08D3A" w14:textId="77777777" w:rsidR="00C03E4A" w:rsidRPr="00C20700" w:rsidRDefault="00C03E4A" w:rsidP="00407069">
            <w:pPr>
              <w:pStyle w:val="TAL"/>
              <w:rPr>
                <w:b/>
              </w:rPr>
            </w:pPr>
            <w:r w:rsidRPr="00C20700">
              <w:rPr>
                <w:b/>
              </w:rPr>
              <w:t>TTCN-3 Record Type</w:t>
            </w:r>
          </w:p>
        </w:tc>
      </w:tr>
      <w:tr w:rsidR="00C03E4A" w14:paraId="4859CFDA" w14:textId="77777777" w:rsidTr="00407069">
        <w:tc>
          <w:tcPr>
            <w:tcW w:w="1479" w:type="dxa"/>
            <w:tcBorders>
              <w:bottom w:val="single" w:sz="4" w:space="0" w:color="auto"/>
            </w:tcBorders>
            <w:shd w:val="clear" w:color="auto" w:fill="E0E0E0"/>
          </w:tcPr>
          <w:p w14:paraId="7082C0D6" w14:textId="77777777" w:rsidR="00C03E4A" w:rsidRPr="00C20700" w:rsidRDefault="00C03E4A" w:rsidP="00407069">
            <w:pPr>
              <w:pStyle w:val="TAL"/>
              <w:rPr>
                <w:b/>
              </w:rPr>
            </w:pPr>
            <w:bookmarkStart w:id="3343" w:name="NR_MAC_CE_SubPDU_UL_Type" w:colFirst="1" w:colLast="1"/>
            <w:r w:rsidRPr="00C20700">
              <w:rPr>
                <w:b/>
              </w:rPr>
              <w:t>Name</w:t>
            </w:r>
          </w:p>
        </w:tc>
        <w:tc>
          <w:tcPr>
            <w:tcW w:w="8378" w:type="dxa"/>
            <w:gridSpan w:val="3"/>
            <w:tcBorders>
              <w:bottom w:val="single" w:sz="4" w:space="0" w:color="auto"/>
            </w:tcBorders>
            <w:shd w:val="clear" w:color="auto" w:fill="FFFF99"/>
          </w:tcPr>
          <w:p w14:paraId="632CCA4D" w14:textId="77777777" w:rsidR="00C03E4A" w:rsidRPr="00C20700" w:rsidRDefault="00C03E4A" w:rsidP="00407069">
            <w:pPr>
              <w:pStyle w:val="TAL"/>
              <w:rPr>
                <w:b/>
              </w:rPr>
            </w:pPr>
            <w:r w:rsidRPr="00C20700">
              <w:rPr>
                <w:b/>
              </w:rPr>
              <w:t>NR_MAC_CE_SubPDU_UL_Type</w:t>
            </w:r>
          </w:p>
        </w:tc>
      </w:tr>
      <w:bookmarkEnd w:id="3343"/>
      <w:tr w:rsidR="00C03E4A" w14:paraId="66DA93D5" w14:textId="77777777" w:rsidTr="00407069">
        <w:tc>
          <w:tcPr>
            <w:tcW w:w="1479" w:type="dxa"/>
            <w:tcBorders>
              <w:bottom w:val="double" w:sz="4" w:space="0" w:color="auto"/>
            </w:tcBorders>
            <w:shd w:val="clear" w:color="auto" w:fill="E0E0E0"/>
          </w:tcPr>
          <w:p w14:paraId="3887BCE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A66DA89" w14:textId="77777777" w:rsidR="00C03E4A" w:rsidRPr="00C20700" w:rsidRDefault="00C03E4A" w:rsidP="00407069">
            <w:pPr>
              <w:pStyle w:val="TAL"/>
            </w:pPr>
            <w:r w:rsidRPr="00C20700">
              <w:t>MAC UL subPPU with MAC subheader only (in case of MAC CE with fixed size of zero bits) or MAC subheader + MAC CE</w:t>
            </w:r>
          </w:p>
        </w:tc>
      </w:tr>
      <w:tr w:rsidR="00C03E4A" w14:paraId="635AD504" w14:textId="77777777" w:rsidTr="00407069">
        <w:tc>
          <w:tcPr>
            <w:tcW w:w="1479" w:type="dxa"/>
            <w:tcBorders>
              <w:top w:val="double" w:sz="4" w:space="0" w:color="auto"/>
            </w:tcBorders>
            <w:shd w:val="clear" w:color="auto" w:fill="auto"/>
          </w:tcPr>
          <w:p w14:paraId="6A6638F4" w14:textId="77777777" w:rsidR="00C03E4A" w:rsidRPr="00C20700" w:rsidRDefault="00C03E4A" w:rsidP="00407069">
            <w:pPr>
              <w:pStyle w:val="TAL"/>
            </w:pPr>
            <w:r w:rsidRPr="00C20700">
              <w:t>SubHeader</w:t>
            </w:r>
          </w:p>
        </w:tc>
        <w:tc>
          <w:tcPr>
            <w:tcW w:w="2464" w:type="dxa"/>
            <w:tcBorders>
              <w:top w:val="double" w:sz="4" w:space="0" w:color="auto"/>
            </w:tcBorders>
            <w:shd w:val="clear" w:color="auto" w:fill="auto"/>
          </w:tcPr>
          <w:p w14:paraId="6EA3DC07" w14:textId="77777777" w:rsidR="00C03E4A" w:rsidRPr="00C20700" w:rsidRDefault="00000000" w:rsidP="00407069">
            <w:pPr>
              <w:pStyle w:val="TAL"/>
            </w:pPr>
            <w:hyperlink w:anchor="NR_MAC_PDU_SubHeader_Type" w:history="1">
              <w:r w:rsidR="00C03E4A" w:rsidRPr="00C20700">
                <w:rPr>
                  <w:rStyle w:val="Hyperlink"/>
                </w:rPr>
                <w:t>NR_MAC_PDU_SubHeader_Type</w:t>
              </w:r>
            </w:hyperlink>
          </w:p>
        </w:tc>
        <w:tc>
          <w:tcPr>
            <w:tcW w:w="493" w:type="dxa"/>
            <w:tcBorders>
              <w:top w:val="double" w:sz="4" w:space="0" w:color="auto"/>
            </w:tcBorders>
            <w:shd w:val="clear" w:color="auto" w:fill="auto"/>
          </w:tcPr>
          <w:p w14:paraId="1F3CEE42" w14:textId="77777777" w:rsidR="00C03E4A" w:rsidRPr="00C20700" w:rsidRDefault="00C03E4A" w:rsidP="00407069">
            <w:pPr>
              <w:pStyle w:val="TAL"/>
            </w:pPr>
          </w:p>
        </w:tc>
        <w:tc>
          <w:tcPr>
            <w:tcW w:w="5421" w:type="dxa"/>
            <w:tcBorders>
              <w:top w:val="double" w:sz="4" w:space="0" w:color="auto"/>
            </w:tcBorders>
            <w:shd w:val="clear" w:color="auto" w:fill="auto"/>
          </w:tcPr>
          <w:p w14:paraId="7F8D1B3C" w14:textId="77777777" w:rsidR="00C03E4A" w:rsidRPr="00C20700" w:rsidRDefault="00C03E4A" w:rsidP="00407069">
            <w:pPr>
              <w:pStyle w:val="TAL"/>
            </w:pPr>
          </w:p>
        </w:tc>
      </w:tr>
      <w:tr w:rsidR="00C03E4A" w14:paraId="2CFA43AE" w14:textId="77777777" w:rsidTr="00407069">
        <w:tc>
          <w:tcPr>
            <w:tcW w:w="1479" w:type="dxa"/>
            <w:shd w:val="clear" w:color="auto" w:fill="auto"/>
          </w:tcPr>
          <w:p w14:paraId="2EAADCFC" w14:textId="77777777" w:rsidR="00C03E4A" w:rsidRPr="00C20700" w:rsidRDefault="00C03E4A" w:rsidP="00407069">
            <w:pPr>
              <w:pStyle w:val="TAL"/>
            </w:pPr>
            <w:r w:rsidRPr="00C20700">
              <w:t>ControlElement</w:t>
            </w:r>
          </w:p>
        </w:tc>
        <w:tc>
          <w:tcPr>
            <w:tcW w:w="2464" w:type="dxa"/>
            <w:shd w:val="clear" w:color="auto" w:fill="auto"/>
          </w:tcPr>
          <w:p w14:paraId="6BEC83EA" w14:textId="77777777" w:rsidR="00C03E4A" w:rsidRPr="00C20700" w:rsidRDefault="00000000" w:rsidP="00407069">
            <w:pPr>
              <w:pStyle w:val="TAL"/>
            </w:pPr>
            <w:hyperlink w:anchor="NR_MAC_ControlElementUL_Type" w:history="1">
              <w:r w:rsidR="00C03E4A" w:rsidRPr="00C20700">
                <w:rPr>
                  <w:rStyle w:val="Hyperlink"/>
                </w:rPr>
                <w:t>NR_MAC_ControlElementUL_Type</w:t>
              </w:r>
            </w:hyperlink>
          </w:p>
        </w:tc>
        <w:tc>
          <w:tcPr>
            <w:tcW w:w="493" w:type="dxa"/>
            <w:shd w:val="clear" w:color="auto" w:fill="auto"/>
          </w:tcPr>
          <w:p w14:paraId="6B8D9613" w14:textId="77777777" w:rsidR="00C03E4A" w:rsidRPr="00C20700" w:rsidRDefault="00C03E4A" w:rsidP="00407069">
            <w:pPr>
              <w:pStyle w:val="TAL"/>
            </w:pPr>
            <w:r w:rsidRPr="00C20700">
              <w:t>opt</w:t>
            </w:r>
          </w:p>
        </w:tc>
        <w:tc>
          <w:tcPr>
            <w:tcW w:w="5421" w:type="dxa"/>
            <w:shd w:val="clear" w:color="auto" w:fill="auto"/>
          </w:tcPr>
          <w:p w14:paraId="31C350A9" w14:textId="77777777" w:rsidR="00C03E4A" w:rsidRPr="00C20700" w:rsidRDefault="00C03E4A" w:rsidP="00407069">
            <w:pPr>
              <w:pStyle w:val="TAL"/>
            </w:pPr>
            <w:r w:rsidRPr="00C20700">
              <w:t>omit if MAC CE has fixed size of zero bits</w:t>
            </w:r>
          </w:p>
        </w:tc>
      </w:tr>
    </w:tbl>
    <w:p w14:paraId="18032D59" w14:textId="77777777" w:rsidR="00C03E4A" w:rsidRDefault="00C03E4A" w:rsidP="00C03E4A"/>
    <w:p w14:paraId="4CEF7F94" w14:textId="77777777" w:rsidR="00C03E4A" w:rsidRDefault="00C03E4A" w:rsidP="00C03E4A">
      <w:pPr>
        <w:pStyle w:val="TH"/>
      </w:pPr>
      <w:r>
        <w:t>NR_MAC_CE_SubPDU_UL_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26CBCA6B" w14:textId="77777777" w:rsidTr="00407069">
        <w:tc>
          <w:tcPr>
            <w:tcW w:w="9857" w:type="dxa"/>
            <w:gridSpan w:val="2"/>
            <w:shd w:val="clear" w:color="auto" w:fill="E0E0E0"/>
          </w:tcPr>
          <w:p w14:paraId="1AFE3F36" w14:textId="77777777" w:rsidR="00C03E4A" w:rsidRPr="00C20700" w:rsidRDefault="00C03E4A" w:rsidP="00407069">
            <w:pPr>
              <w:pStyle w:val="TAL"/>
              <w:rPr>
                <w:b/>
              </w:rPr>
            </w:pPr>
            <w:r w:rsidRPr="00C20700">
              <w:rPr>
                <w:b/>
              </w:rPr>
              <w:t>TTCN-3 Set of Type</w:t>
            </w:r>
          </w:p>
        </w:tc>
      </w:tr>
      <w:tr w:rsidR="00C03E4A" w14:paraId="34A0CECA" w14:textId="77777777" w:rsidTr="00407069">
        <w:tc>
          <w:tcPr>
            <w:tcW w:w="1971" w:type="dxa"/>
            <w:tcBorders>
              <w:bottom w:val="single" w:sz="4" w:space="0" w:color="auto"/>
            </w:tcBorders>
            <w:shd w:val="clear" w:color="auto" w:fill="E0E0E0"/>
          </w:tcPr>
          <w:p w14:paraId="73212F81" w14:textId="77777777" w:rsidR="00C03E4A" w:rsidRPr="00C20700" w:rsidRDefault="00C03E4A" w:rsidP="00407069">
            <w:pPr>
              <w:pStyle w:val="TAL"/>
              <w:rPr>
                <w:b/>
              </w:rPr>
            </w:pPr>
            <w:bookmarkStart w:id="3344" w:name="NR_MAC_CE_SubPDU_UL_List_Type" w:colFirst="1" w:colLast="1"/>
            <w:r w:rsidRPr="00C20700">
              <w:rPr>
                <w:b/>
              </w:rPr>
              <w:t>Name</w:t>
            </w:r>
          </w:p>
        </w:tc>
        <w:tc>
          <w:tcPr>
            <w:tcW w:w="7886" w:type="dxa"/>
            <w:tcBorders>
              <w:bottom w:val="single" w:sz="4" w:space="0" w:color="auto"/>
            </w:tcBorders>
            <w:shd w:val="clear" w:color="auto" w:fill="FFFF99"/>
          </w:tcPr>
          <w:p w14:paraId="5B285063" w14:textId="77777777" w:rsidR="00C03E4A" w:rsidRPr="00C20700" w:rsidRDefault="00C03E4A" w:rsidP="00407069">
            <w:pPr>
              <w:pStyle w:val="TAL"/>
              <w:rPr>
                <w:b/>
              </w:rPr>
            </w:pPr>
            <w:r w:rsidRPr="00C20700">
              <w:rPr>
                <w:b/>
              </w:rPr>
              <w:t>NR_MAC_CE_SubPDU_UL_List_Type</w:t>
            </w:r>
          </w:p>
        </w:tc>
      </w:tr>
      <w:bookmarkEnd w:id="3344"/>
      <w:tr w:rsidR="00C03E4A" w14:paraId="4592932D" w14:textId="77777777" w:rsidTr="00407069">
        <w:tc>
          <w:tcPr>
            <w:tcW w:w="1971" w:type="dxa"/>
            <w:tcBorders>
              <w:bottom w:val="double" w:sz="4" w:space="0" w:color="auto"/>
            </w:tcBorders>
            <w:shd w:val="clear" w:color="auto" w:fill="E0E0E0"/>
          </w:tcPr>
          <w:p w14:paraId="1829F9A5"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1D5AF5C0" w14:textId="77777777" w:rsidR="00C03E4A" w:rsidRPr="00C20700" w:rsidRDefault="00C03E4A" w:rsidP="00407069">
            <w:pPr>
              <w:pStyle w:val="TAL"/>
            </w:pPr>
          </w:p>
        </w:tc>
      </w:tr>
      <w:tr w:rsidR="00C03E4A" w14:paraId="5EF11401" w14:textId="77777777" w:rsidTr="00407069">
        <w:tc>
          <w:tcPr>
            <w:tcW w:w="9857" w:type="dxa"/>
            <w:gridSpan w:val="2"/>
            <w:tcBorders>
              <w:top w:val="double" w:sz="4" w:space="0" w:color="auto"/>
            </w:tcBorders>
            <w:shd w:val="clear" w:color="auto" w:fill="auto"/>
          </w:tcPr>
          <w:p w14:paraId="232509AE" w14:textId="77777777" w:rsidR="00C03E4A" w:rsidRPr="00C20700" w:rsidRDefault="00C03E4A" w:rsidP="00407069">
            <w:pPr>
              <w:pStyle w:val="TAL"/>
            </w:pPr>
            <w:r w:rsidRPr="00C20700">
              <w:t xml:space="preserve">set  of </w:t>
            </w:r>
            <w:hyperlink w:anchor="NR_MAC_CE_SubPDU_UL_Type" w:history="1">
              <w:r w:rsidRPr="00C20700">
                <w:rPr>
                  <w:rStyle w:val="Hyperlink"/>
                </w:rPr>
                <w:t>NR_MAC_CE_SubPDU_UL_Type</w:t>
              </w:r>
            </w:hyperlink>
          </w:p>
        </w:tc>
      </w:tr>
    </w:tbl>
    <w:p w14:paraId="61994241" w14:textId="77777777" w:rsidR="00C03E4A" w:rsidRDefault="00C03E4A" w:rsidP="00C03E4A"/>
    <w:p w14:paraId="4F8F93ED" w14:textId="77777777" w:rsidR="00C03E4A" w:rsidRDefault="00C03E4A" w:rsidP="00C03E4A">
      <w:pPr>
        <w:pStyle w:val="TH"/>
      </w:pPr>
      <w:r>
        <w:t>NR_MAC_SDU_SubPDU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C900B58" w14:textId="77777777" w:rsidTr="00407069">
        <w:tc>
          <w:tcPr>
            <w:tcW w:w="9857" w:type="dxa"/>
            <w:gridSpan w:val="4"/>
            <w:shd w:val="clear" w:color="auto" w:fill="E0E0E0"/>
          </w:tcPr>
          <w:p w14:paraId="522ABC8B" w14:textId="77777777" w:rsidR="00C03E4A" w:rsidRPr="00C20700" w:rsidRDefault="00C03E4A" w:rsidP="00407069">
            <w:pPr>
              <w:pStyle w:val="TAL"/>
              <w:rPr>
                <w:b/>
              </w:rPr>
            </w:pPr>
            <w:r w:rsidRPr="00C20700">
              <w:rPr>
                <w:b/>
              </w:rPr>
              <w:t>TTCN-3 Record Type</w:t>
            </w:r>
          </w:p>
        </w:tc>
      </w:tr>
      <w:tr w:rsidR="00C03E4A" w14:paraId="1A1D6D4F" w14:textId="77777777" w:rsidTr="00407069">
        <w:tc>
          <w:tcPr>
            <w:tcW w:w="1479" w:type="dxa"/>
            <w:tcBorders>
              <w:bottom w:val="single" w:sz="4" w:space="0" w:color="auto"/>
            </w:tcBorders>
            <w:shd w:val="clear" w:color="auto" w:fill="E0E0E0"/>
          </w:tcPr>
          <w:p w14:paraId="4D10098E" w14:textId="77777777" w:rsidR="00C03E4A" w:rsidRPr="00C20700" w:rsidRDefault="00C03E4A" w:rsidP="00407069">
            <w:pPr>
              <w:pStyle w:val="TAL"/>
              <w:rPr>
                <w:b/>
              </w:rPr>
            </w:pPr>
            <w:bookmarkStart w:id="3345" w:name="NR_MAC_SDU_SubPDU_Type" w:colFirst="1" w:colLast="1"/>
            <w:r w:rsidRPr="00C20700">
              <w:rPr>
                <w:b/>
              </w:rPr>
              <w:t>Name</w:t>
            </w:r>
          </w:p>
        </w:tc>
        <w:tc>
          <w:tcPr>
            <w:tcW w:w="8378" w:type="dxa"/>
            <w:gridSpan w:val="3"/>
            <w:tcBorders>
              <w:bottom w:val="single" w:sz="4" w:space="0" w:color="auto"/>
            </w:tcBorders>
            <w:shd w:val="clear" w:color="auto" w:fill="FFFF99"/>
          </w:tcPr>
          <w:p w14:paraId="7B4B7D93" w14:textId="77777777" w:rsidR="00C03E4A" w:rsidRPr="00C20700" w:rsidRDefault="00C03E4A" w:rsidP="00407069">
            <w:pPr>
              <w:pStyle w:val="TAL"/>
              <w:rPr>
                <w:b/>
              </w:rPr>
            </w:pPr>
            <w:r w:rsidRPr="00C20700">
              <w:rPr>
                <w:b/>
              </w:rPr>
              <w:t>NR_MAC_SDU_SubPDU_Type</w:t>
            </w:r>
          </w:p>
        </w:tc>
      </w:tr>
      <w:bookmarkEnd w:id="3345"/>
      <w:tr w:rsidR="00C03E4A" w14:paraId="49A327BF" w14:textId="77777777" w:rsidTr="00407069">
        <w:tc>
          <w:tcPr>
            <w:tcW w:w="1479" w:type="dxa"/>
            <w:tcBorders>
              <w:bottom w:val="double" w:sz="4" w:space="0" w:color="auto"/>
            </w:tcBorders>
            <w:shd w:val="clear" w:color="auto" w:fill="E0E0E0"/>
          </w:tcPr>
          <w:p w14:paraId="75F741B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9A21242" w14:textId="77777777" w:rsidR="00C03E4A" w:rsidRPr="00C20700" w:rsidRDefault="00C03E4A" w:rsidP="00407069">
            <w:pPr>
              <w:pStyle w:val="TAL"/>
            </w:pPr>
            <w:r w:rsidRPr="00C20700">
              <w:t>MAC subPPU with MAC subheader + MAC SDU</w:t>
            </w:r>
          </w:p>
        </w:tc>
      </w:tr>
      <w:tr w:rsidR="00C03E4A" w14:paraId="48591189" w14:textId="77777777" w:rsidTr="00407069">
        <w:tc>
          <w:tcPr>
            <w:tcW w:w="1479" w:type="dxa"/>
            <w:tcBorders>
              <w:top w:val="double" w:sz="4" w:space="0" w:color="auto"/>
            </w:tcBorders>
            <w:shd w:val="clear" w:color="auto" w:fill="auto"/>
          </w:tcPr>
          <w:p w14:paraId="1338A5F4" w14:textId="77777777" w:rsidR="00C03E4A" w:rsidRPr="00C20700" w:rsidRDefault="00C03E4A" w:rsidP="00407069">
            <w:pPr>
              <w:pStyle w:val="TAL"/>
            </w:pPr>
            <w:r w:rsidRPr="00C20700">
              <w:t>SubHeader</w:t>
            </w:r>
          </w:p>
        </w:tc>
        <w:tc>
          <w:tcPr>
            <w:tcW w:w="2464" w:type="dxa"/>
            <w:tcBorders>
              <w:top w:val="double" w:sz="4" w:space="0" w:color="auto"/>
            </w:tcBorders>
            <w:shd w:val="clear" w:color="auto" w:fill="auto"/>
          </w:tcPr>
          <w:p w14:paraId="7F4333C4" w14:textId="77777777" w:rsidR="00C03E4A" w:rsidRPr="00C20700" w:rsidRDefault="00000000" w:rsidP="00407069">
            <w:pPr>
              <w:pStyle w:val="TAL"/>
            </w:pPr>
            <w:hyperlink w:anchor="NR_MAC_PDU_SubHeader_Type" w:history="1">
              <w:r w:rsidR="00C03E4A" w:rsidRPr="00C20700">
                <w:rPr>
                  <w:rStyle w:val="Hyperlink"/>
                </w:rPr>
                <w:t>NR_MAC_PDU_SubHeader_Type</w:t>
              </w:r>
            </w:hyperlink>
          </w:p>
        </w:tc>
        <w:tc>
          <w:tcPr>
            <w:tcW w:w="493" w:type="dxa"/>
            <w:tcBorders>
              <w:top w:val="double" w:sz="4" w:space="0" w:color="auto"/>
            </w:tcBorders>
            <w:shd w:val="clear" w:color="auto" w:fill="auto"/>
          </w:tcPr>
          <w:p w14:paraId="5025D3E6" w14:textId="77777777" w:rsidR="00C03E4A" w:rsidRPr="00C20700" w:rsidRDefault="00C03E4A" w:rsidP="00407069">
            <w:pPr>
              <w:pStyle w:val="TAL"/>
            </w:pPr>
          </w:p>
        </w:tc>
        <w:tc>
          <w:tcPr>
            <w:tcW w:w="5421" w:type="dxa"/>
            <w:tcBorders>
              <w:top w:val="double" w:sz="4" w:space="0" w:color="auto"/>
            </w:tcBorders>
            <w:shd w:val="clear" w:color="auto" w:fill="auto"/>
          </w:tcPr>
          <w:p w14:paraId="563EF565" w14:textId="77777777" w:rsidR="00C03E4A" w:rsidRPr="00C20700" w:rsidRDefault="00C03E4A" w:rsidP="00407069">
            <w:pPr>
              <w:pStyle w:val="TAL"/>
            </w:pPr>
          </w:p>
        </w:tc>
      </w:tr>
      <w:tr w:rsidR="00C03E4A" w14:paraId="0F0653EF" w14:textId="77777777" w:rsidTr="00407069">
        <w:tc>
          <w:tcPr>
            <w:tcW w:w="1479" w:type="dxa"/>
            <w:shd w:val="clear" w:color="auto" w:fill="auto"/>
          </w:tcPr>
          <w:p w14:paraId="1C02998D" w14:textId="77777777" w:rsidR="00C03E4A" w:rsidRPr="00C20700" w:rsidRDefault="00C03E4A" w:rsidP="00407069">
            <w:pPr>
              <w:pStyle w:val="TAL"/>
            </w:pPr>
            <w:r w:rsidRPr="00C20700">
              <w:t>SDU</w:t>
            </w:r>
          </w:p>
        </w:tc>
        <w:tc>
          <w:tcPr>
            <w:tcW w:w="2464" w:type="dxa"/>
            <w:shd w:val="clear" w:color="auto" w:fill="auto"/>
          </w:tcPr>
          <w:p w14:paraId="2AC97577" w14:textId="77777777" w:rsidR="00C03E4A" w:rsidRPr="00C20700" w:rsidRDefault="00000000" w:rsidP="00407069">
            <w:pPr>
              <w:pStyle w:val="TAL"/>
            </w:pPr>
            <w:hyperlink w:anchor="NR_MAC_SDU_Type" w:history="1">
              <w:r w:rsidR="00C03E4A" w:rsidRPr="00C20700">
                <w:rPr>
                  <w:rStyle w:val="Hyperlink"/>
                </w:rPr>
                <w:t>NR_MAC_SDU_Type</w:t>
              </w:r>
            </w:hyperlink>
          </w:p>
        </w:tc>
        <w:tc>
          <w:tcPr>
            <w:tcW w:w="493" w:type="dxa"/>
            <w:shd w:val="clear" w:color="auto" w:fill="auto"/>
          </w:tcPr>
          <w:p w14:paraId="0DAC1566" w14:textId="77777777" w:rsidR="00C03E4A" w:rsidRPr="00C20700" w:rsidRDefault="00C03E4A" w:rsidP="00407069">
            <w:pPr>
              <w:pStyle w:val="TAL"/>
            </w:pPr>
          </w:p>
        </w:tc>
        <w:tc>
          <w:tcPr>
            <w:tcW w:w="5421" w:type="dxa"/>
            <w:shd w:val="clear" w:color="auto" w:fill="auto"/>
          </w:tcPr>
          <w:p w14:paraId="1DBDA241" w14:textId="77777777" w:rsidR="00C03E4A" w:rsidRPr="00C20700" w:rsidRDefault="00C03E4A" w:rsidP="00407069">
            <w:pPr>
              <w:pStyle w:val="TAL"/>
            </w:pPr>
          </w:p>
        </w:tc>
      </w:tr>
    </w:tbl>
    <w:p w14:paraId="00CEB3C5" w14:textId="77777777" w:rsidR="00C03E4A" w:rsidRDefault="00C03E4A" w:rsidP="00C03E4A"/>
    <w:p w14:paraId="14D34C09" w14:textId="77777777" w:rsidR="00C03E4A" w:rsidRDefault="00C03E4A" w:rsidP="00C03E4A">
      <w:pPr>
        <w:pStyle w:val="TH"/>
      </w:pPr>
      <w:r>
        <w:t>NR_MAC_SDU_SubPDU_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11312E85" w14:textId="77777777" w:rsidTr="00407069">
        <w:tc>
          <w:tcPr>
            <w:tcW w:w="9857" w:type="dxa"/>
            <w:gridSpan w:val="2"/>
            <w:shd w:val="clear" w:color="auto" w:fill="E0E0E0"/>
          </w:tcPr>
          <w:p w14:paraId="0918A2FB" w14:textId="77777777" w:rsidR="00C03E4A" w:rsidRPr="00C20700" w:rsidRDefault="00C03E4A" w:rsidP="00407069">
            <w:pPr>
              <w:pStyle w:val="TAL"/>
              <w:rPr>
                <w:b/>
              </w:rPr>
            </w:pPr>
            <w:r w:rsidRPr="00C20700">
              <w:rPr>
                <w:b/>
              </w:rPr>
              <w:t>TTCN-3 Set of Type</w:t>
            </w:r>
          </w:p>
        </w:tc>
      </w:tr>
      <w:tr w:rsidR="00C03E4A" w14:paraId="149C3B59" w14:textId="77777777" w:rsidTr="00407069">
        <w:tc>
          <w:tcPr>
            <w:tcW w:w="1971" w:type="dxa"/>
            <w:tcBorders>
              <w:bottom w:val="single" w:sz="4" w:space="0" w:color="auto"/>
            </w:tcBorders>
            <w:shd w:val="clear" w:color="auto" w:fill="E0E0E0"/>
          </w:tcPr>
          <w:p w14:paraId="26D27068" w14:textId="77777777" w:rsidR="00C03E4A" w:rsidRPr="00C20700" w:rsidRDefault="00C03E4A" w:rsidP="00407069">
            <w:pPr>
              <w:pStyle w:val="TAL"/>
              <w:rPr>
                <w:b/>
              </w:rPr>
            </w:pPr>
            <w:bookmarkStart w:id="3346" w:name="NR_MAC_SDU_SubPDU_List_Type" w:colFirst="1" w:colLast="1"/>
            <w:r w:rsidRPr="00C20700">
              <w:rPr>
                <w:b/>
              </w:rPr>
              <w:t>Name</w:t>
            </w:r>
          </w:p>
        </w:tc>
        <w:tc>
          <w:tcPr>
            <w:tcW w:w="7886" w:type="dxa"/>
            <w:tcBorders>
              <w:bottom w:val="single" w:sz="4" w:space="0" w:color="auto"/>
            </w:tcBorders>
            <w:shd w:val="clear" w:color="auto" w:fill="FFFF99"/>
          </w:tcPr>
          <w:p w14:paraId="722F1DEF" w14:textId="77777777" w:rsidR="00C03E4A" w:rsidRPr="00C20700" w:rsidRDefault="00C03E4A" w:rsidP="00407069">
            <w:pPr>
              <w:pStyle w:val="TAL"/>
              <w:rPr>
                <w:b/>
              </w:rPr>
            </w:pPr>
            <w:r w:rsidRPr="00C20700">
              <w:rPr>
                <w:b/>
              </w:rPr>
              <w:t>NR_MAC_SDU_SubPDU_List_Type</w:t>
            </w:r>
          </w:p>
        </w:tc>
      </w:tr>
      <w:bookmarkEnd w:id="3346"/>
      <w:tr w:rsidR="00C03E4A" w14:paraId="1BE65FA7" w14:textId="77777777" w:rsidTr="00407069">
        <w:tc>
          <w:tcPr>
            <w:tcW w:w="1971" w:type="dxa"/>
            <w:tcBorders>
              <w:bottom w:val="double" w:sz="4" w:space="0" w:color="auto"/>
            </w:tcBorders>
            <w:shd w:val="clear" w:color="auto" w:fill="E0E0E0"/>
          </w:tcPr>
          <w:p w14:paraId="489D7536"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5BA67514" w14:textId="77777777" w:rsidR="00C03E4A" w:rsidRPr="00C20700" w:rsidRDefault="00C03E4A" w:rsidP="00407069">
            <w:pPr>
              <w:pStyle w:val="TAL"/>
            </w:pPr>
          </w:p>
        </w:tc>
      </w:tr>
      <w:tr w:rsidR="00C03E4A" w14:paraId="6FB6D6FB" w14:textId="77777777" w:rsidTr="00407069">
        <w:tc>
          <w:tcPr>
            <w:tcW w:w="9857" w:type="dxa"/>
            <w:gridSpan w:val="2"/>
            <w:tcBorders>
              <w:top w:val="double" w:sz="4" w:space="0" w:color="auto"/>
            </w:tcBorders>
            <w:shd w:val="clear" w:color="auto" w:fill="auto"/>
          </w:tcPr>
          <w:p w14:paraId="6FF045E8" w14:textId="77777777" w:rsidR="00C03E4A" w:rsidRPr="00C20700" w:rsidRDefault="00C03E4A" w:rsidP="00407069">
            <w:pPr>
              <w:pStyle w:val="TAL"/>
            </w:pPr>
            <w:r w:rsidRPr="00C20700">
              <w:t xml:space="preserve">set  of </w:t>
            </w:r>
            <w:hyperlink w:anchor="NR_MAC_SDU_SubPDU_Type" w:history="1">
              <w:r w:rsidRPr="00C20700">
                <w:rPr>
                  <w:rStyle w:val="Hyperlink"/>
                </w:rPr>
                <w:t>NR_MAC_SDU_SubPDU_Type</w:t>
              </w:r>
            </w:hyperlink>
          </w:p>
        </w:tc>
      </w:tr>
    </w:tbl>
    <w:p w14:paraId="54624535" w14:textId="77777777" w:rsidR="00C03E4A" w:rsidRDefault="00C03E4A" w:rsidP="00C03E4A"/>
    <w:p w14:paraId="5905DCFE" w14:textId="77777777" w:rsidR="00C03E4A" w:rsidRDefault="00C03E4A" w:rsidP="00C03E4A">
      <w:pPr>
        <w:pStyle w:val="TH"/>
      </w:pPr>
      <w:r>
        <w:t>NR_MAC_Padding_SubPDU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8210A67" w14:textId="77777777" w:rsidTr="00407069">
        <w:tc>
          <w:tcPr>
            <w:tcW w:w="9857" w:type="dxa"/>
            <w:gridSpan w:val="4"/>
            <w:shd w:val="clear" w:color="auto" w:fill="E0E0E0"/>
          </w:tcPr>
          <w:p w14:paraId="50FBD4D7" w14:textId="77777777" w:rsidR="00C03E4A" w:rsidRPr="00C20700" w:rsidRDefault="00C03E4A" w:rsidP="00407069">
            <w:pPr>
              <w:pStyle w:val="TAL"/>
              <w:rPr>
                <w:b/>
              </w:rPr>
            </w:pPr>
            <w:r w:rsidRPr="00C20700">
              <w:rPr>
                <w:b/>
              </w:rPr>
              <w:t>TTCN-3 Record Type</w:t>
            </w:r>
          </w:p>
        </w:tc>
      </w:tr>
      <w:tr w:rsidR="00C03E4A" w14:paraId="2A857A1A" w14:textId="77777777" w:rsidTr="00407069">
        <w:tc>
          <w:tcPr>
            <w:tcW w:w="1479" w:type="dxa"/>
            <w:tcBorders>
              <w:bottom w:val="single" w:sz="4" w:space="0" w:color="auto"/>
            </w:tcBorders>
            <w:shd w:val="clear" w:color="auto" w:fill="E0E0E0"/>
          </w:tcPr>
          <w:p w14:paraId="56990A80" w14:textId="77777777" w:rsidR="00C03E4A" w:rsidRPr="00C20700" w:rsidRDefault="00C03E4A" w:rsidP="00407069">
            <w:pPr>
              <w:pStyle w:val="TAL"/>
              <w:rPr>
                <w:b/>
              </w:rPr>
            </w:pPr>
            <w:bookmarkStart w:id="3347" w:name="NR_MAC_Padding_SubPDU_Type" w:colFirst="1" w:colLast="1"/>
            <w:r w:rsidRPr="00C20700">
              <w:rPr>
                <w:b/>
              </w:rPr>
              <w:t>Name</w:t>
            </w:r>
          </w:p>
        </w:tc>
        <w:tc>
          <w:tcPr>
            <w:tcW w:w="8378" w:type="dxa"/>
            <w:gridSpan w:val="3"/>
            <w:tcBorders>
              <w:bottom w:val="single" w:sz="4" w:space="0" w:color="auto"/>
            </w:tcBorders>
            <w:shd w:val="clear" w:color="auto" w:fill="FFFF99"/>
          </w:tcPr>
          <w:p w14:paraId="4834BEB8" w14:textId="77777777" w:rsidR="00C03E4A" w:rsidRPr="00C20700" w:rsidRDefault="00C03E4A" w:rsidP="00407069">
            <w:pPr>
              <w:pStyle w:val="TAL"/>
              <w:rPr>
                <w:b/>
              </w:rPr>
            </w:pPr>
            <w:r w:rsidRPr="00C20700">
              <w:rPr>
                <w:b/>
              </w:rPr>
              <w:t>NR_MAC_Padding_SubPDU_Type</w:t>
            </w:r>
          </w:p>
        </w:tc>
      </w:tr>
      <w:bookmarkEnd w:id="3347"/>
      <w:tr w:rsidR="00C03E4A" w14:paraId="6D213517" w14:textId="77777777" w:rsidTr="00407069">
        <w:tc>
          <w:tcPr>
            <w:tcW w:w="1479" w:type="dxa"/>
            <w:tcBorders>
              <w:bottom w:val="double" w:sz="4" w:space="0" w:color="auto"/>
            </w:tcBorders>
            <w:shd w:val="clear" w:color="auto" w:fill="E0E0E0"/>
          </w:tcPr>
          <w:p w14:paraId="5DAA0871"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F12BE73" w14:textId="77777777" w:rsidR="00C03E4A" w:rsidRPr="00C20700" w:rsidRDefault="00C03E4A" w:rsidP="00407069">
            <w:pPr>
              <w:pStyle w:val="TAL"/>
            </w:pPr>
            <w:r w:rsidRPr="00C20700">
              <w:t>MAC subPPU with MAC subheader + Padding</w:t>
            </w:r>
          </w:p>
        </w:tc>
      </w:tr>
      <w:tr w:rsidR="00C03E4A" w14:paraId="47180AE0" w14:textId="77777777" w:rsidTr="00407069">
        <w:tc>
          <w:tcPr>
            <w:tcW w:w="1479" w:type="dxa"/>
            <w:tcBorders>
              <w:top w:val="double" w:sz="4" w:space="0" w:color="auto"/>
            </w:tcBorders>
            <w:shd w:val="clear" w:color="auto" w:fill="auto"/>
          </w:tcPr>
          <w:p w14:paraId="2DFEA21A" w14:textId="77777777" w:rsidR="00C03E4A" w:rsidRPr="00C20700" w:rsidRDefault="00C03E4A" w:rsidP="00407069">
            <w:pPr>
              <w:pStyle w:val="TAL"/>
            </w:pPr>
            <w:r w:rsidRPr="00C20700">
              <w:t>SubHeader</w:t>
            </w:r>
          </w:p>
        </w:tc>
        <w:tc>
          <w:tcPr>
            <w:tcW w:w="2464" w:type="dxa"/>
            <w:tcBorders>
              <w:top w:val="double" w:sz="4" w:space="0" w:color="auto"/>
            </w:tcBorders>
            <w:shd w:val="clear" w:color="auto" w:fill="auto"/>
          </w:tcPr>
          <w:p w14:paraId="1C9D84E8" w14:textId="77777777" w:rsidR="00C03E4A" w:rsidRPr="00C20700" w:rsidRDefault="00000000" w:rsidP="00407069">
            <w:pPr>
              <w:pStyle w:val="TAL"/>
            </w:pPr>
            <w:hyperlink w:anchor="NR_MAC_PDU_SubHeader_Type" w:history="1">
              <w:r w:rsidR="00C03E4A" w:rsidRPr="00C20700">
                <w:rPr>
                  <w:rStyle w:val="Hyperlink"/>
                </w:rPr>
                <w:t>NR_MAC_PDU_SubHeader_Type</w:t>
              </w:r>
            </w:hyperlink>
          </w:p>
        </w:tc>
        <w:tc>
          <w:tcPr>
            <w:tcW w:w="493" w:type="dxa"/>
            <w:tcBorders>
              <w:top w:val="double" w:sz="4" w:space="0" w:color="auto"/>
            </w:tcBorders>
            <w:shd w:val="clear" w:color="auto" w:fill="auto"/>
          </w:tcPr>
          <w:p w14:paraId="62007A5E" w14:textId="77777777" w:rsidR="00C03E4A" w:rsidRPr="00C20700" w:rsidRDefault="00C03E4A" w:rsidP="00407069">
            <w:pPr>
              <w:pStyle w:val="TAL"/>
            </w:pPr>
          </w:p>
        </w:tc>
        <w:tc>
          <w:tcPr>
            <w:tcW w:w="5421" w:type="dxa"/>
            <w:tcBorders>
              <w:top w:val="double" w:sz="4" w:space="0" w:color="auto"/>
            </w:tcBorders>
            <w:shd w:val="clear" w:color="auto" w:fill="auto"/>
          </w:tcPr>
          <w:p w14:paraId="476349EE" w14:textId="77777777" w:rsidR="00C03E4A" w:rsidRPr="00C20700" w:rsidRDefault="00C03E4A" w:rsidP="00407069">
            <w:pPr>
              <w:pStyle w:val="TAL"/>
            </w:pPr>
          </w:p>
        </w:tc>
      </w:tr>
      <w:tr w:rsidR="00C03E4A" w14:paraId="2752817F" w14:textId="77777777" w:rsidTr="00407069">
        <w:tc>
          <w:tcPr>
            <w:tcW w:w="1479" w:type="dxa"/>
            <w:shd w:val="clear" w:color="auto" w:fill="auto"/>
          </w:tcPr>
          <w:p w14:paraId="0065FDEF" w14:textId="77777777" w:rsidR="00C03E4A" w:rsidRPr="00C20700" w:rsidRDefault="00C03E4A" w:rsidP="00407069">
            <w:pPr>
              <w:pStyle w:val="TAL"/>
            </w:pPr>
            <w:r w:rsidRPr="00C20700">
              <w:t>Padding</w:t>
            </w:r>
          </w:p>
        </w:tc>
        <w:tc>
          <w:tcPr>
            <w:tcW w:w="2464" w:type="dxa"/>
            <w:shd w:val="clear" w:color="auto" w:fill="auto"/>
          </w:tcPr>
          <w:p w14:paraId="63CB6308" w14:textId="77777777" w:rsidR="00C03E4A" w:rsidRPr="00C20700" w:rsidRDefault="00C03E4A" w:rsidP="00407069">
            <w:pPr>
              <w:pStyle w:val="TAL"/>
            </w:pPr>
            <w:r w:rsidRPr="00C20700">
              <w:t>octetstring</w:t>
            </w:r>
          </w:p>
        </w:tc>
        <w:tc>
          <w:tcPr>
            <w:tcW w:w="493" w:type="dxa"/>
            <w:shd w:val="clear" w:color="auto" w:fill="auto"/>
          </w:tcPr>
          <w:p w14:paraId="0CA3265E" w14:textId="77777777" w:rsidR="00C03E4A" w:rsidRPr="00C20700" w:rsidRDefault="00C03E4A" w:rsidP="00407069">
            <w:pPr>
              <w:pStyle w:val="TAL"/>
            </w:pPr>
          </w:p>
        </w:tc>
        <w:tc>
          <w:tcPr>
            <w:tcW w:w="5421" w:type="dxa"/>
            <w:shd w:val="clear" w:color="auto" w:fill="auto"/>
          </w:tcPr>
          <w:p w14:paraId="6A039AB2" w14:textId="77777777" w:rsidR="00C03E4A" w:rsidRPr="00C20700" w:rsidRDefault="00C03E4A" w:rsidP="00407069">
            <w:pPr>
              <w:pStyle w:val="TAL"/>
            </w:pPr>
            <w:r w:rsidRPr="00C20700">
              <w:t>0 or more octets padding</w:t>
            </w:r>
          </w:p>
        </w:tc>
      </w:tr>
    </w:tbl>
    <w:p w14:paraId="233EAF05" w14:textId="77777777" w:rsidR="00C03E4A" w:rsidRDefault="00C03E4A" w:rsidP="00C03E4A"/>
    <w:p w14:paraId="36CD0A0A" w14:textId="77777777" w:rsidR="00C03E4A" w:rsidRDefault="00C03E4A" w:rsidP="00C03E4A">
      <w:pPr>
        <w:pStyle w:val="Heading4"/>
      </w:pPr>
      <w:bookmarkStart w:id="3348" w:name="_Toc171008901"/>
      <w:r>
        <w:t>D.2.1.1.2</w:t>
      </w:r>
      <w:r>
        <w:tab/>
        <w:t>MAC_ControlElements</w:t>
      </w:r>
      <w:bookmarkEnd w:id="3348"/>
    </w:p>
    <w:p w14:paraId="7306F673" w14:textId="77777777" w:rsidR="00C03E4A" w:rsidRDefault="00C03E4A" w:rsidP="00C03E4A">
      <w:r>
        <w:t>MAC Control Elements (CEs) (TS 38.321 clause 6.1.3)</w:t>
      </w:r>
    </w:p>
    <w:p w14:paraId="6D298B4B" w14:textId="77777777" w:rsidR="00C03E4A" w:rsidRDefault="00C03E4A" w:rsidP="00C03E4A">
      <w:pPr>
        <w:pStyle w:val="TH"/>
      </w:pPr>
      <w:r>
        <w:t>NR_MAC_ControlElementD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D8B8F53" w14:textId="77777777" w:rsidTr="00407069">
        <w:tc>
          <w:tcPr>
            <w:tcW w:w="9857" w:type="dxa"/>
            <w:gridSpan w:val="3"/>
            <w:shd w:val="clear" w:color="auto" w:fill="E0E0E0"/>
          </w:tcPr>
          <w:p w14:paraId="6DD19D47" w14:textId="77777777" w:rsidR="00C03E4A" w:rsidRPr="00C20700" w:rsidRDefault="00C03E4A" w:rsidP="00407069">
            <w:pPr>
              <w:pStyle w:val="TAL"/>
              <w:rPr>
                <w:b/>
              </w:rPr>
            </w:pPr>
            <w:r w:rsidRPr="00C20700">
              <w:rPr>
                <w:b/>
              </w:rPr>
              <w:t>TTCN-3 Union Type</w:t>
            </w:r>
          </w:p>
        </w:tc>
      </w:tr>
      <w:tr w:rsidR="00C03E4A" w14:paraId="67762E2C" w14:textId="77777777" w:rsidTr="00407069">
        <w:tc>
          <w:tcPr>
            <w:tcW w:w="1479" w:type="dxa"/>
            <w:tcBorders>
              <w:bottom w:val="single" w:sz="4" w:space="0" w:color="auto"/>
            </w:tcBorders>
            <w:shd w:val="clear" w:color="auto" w:fill="E0E0E0"/>
          </w:tcPr>
          <w:p w14:paraId="0E06379A" w14:textId="77777777" w:rsidR="00C03E4A" w:rsidRPr="00C20700" w:rsidRDefault="00C03E4A" w:rsidP="00407069">
            <w:pPr>
              <w:pStyle w:val="TAL"/>
              <w:rPr>
                <w:b/>
              </w:rPr>
            </w:pPr>
            <w:bookmarkStart w:id="3349" w:name="NR_MAC_ControlElementDL_Type" w:colFirst="1" w:colLast="1"/>
            <w:r w:rsidRPr="00C20700">
              <w:rPr>
                <w:b/>
              </w:rPr>
              <w:t>Name</w:t>
            </w:r>
          </w:p>
        </w:tc>
        <w:tc>
          <w:tcPr>
            <w:tcW w:w="8378" w:type="dxa"/>
            <w:gridSpan w:val="2"/>
            <w:tcBorders>
              <w:bottom w:val="single" w:sz="4" w:space="0" w:color="auto"/>
            </w:tcBorders>
            <w:shd w:val="clear" w:color="auto" w:fill="FFFF99"/>
          </w:tcPr>
          <w:p w14:paraId="1F8FB742" w14:textId="77777777" w:rsidR="00C03E4A" w:rsidRPr="00C20700" w:rsidRDefault="00C03E4A" w:rsidP="00407069">
            <w:pPr>
              <w:pStyle w:val="TAL"/>
              <w:rPr>
                <w:b/>
              </w:rPr>
            </w:pPr>
            <w:r w:rsidRPr="00C20700">
              <w:rPr>
                <w:b/>
              </w:rPr>
              <w:t>NR_MAC_ControlElementDL_Type</w:t>
            </w:r>
          </w:p>
        </w:tc>
      </w:tr>
      <w:bookmarkEnd w:id="3349"/>
      <w:tr w:rsidR="00C03E4A" w14:paraId="03CE22E5" w14:textId="77777777" w:rsidTr="00407069">
        <w:tc>
          <w:tcPr>
            <w:tcW w:w="1479" w:type="dxa"/>
            <w:tcBorders>
              <w:bottom w:val="double" w:sz="4" w:space="0" w:color="auto"/>
            </w:tcBorders>
            <w:shd w:val="clear" w:color="auto" w:fill="E0E0E0"/>
          </w:tcPr>
          <w:p w14:paraId="3BD64DF6"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779B980" w14:textId="77777777" w:rsidR="00C03E4A" w:rsidRPr="00C20700" w:rsidRDefault="00C03E4A" w:rsidP="00407069">
            <w:pPr>
              <w:pStyle w:val="TAL"/>
            </w:pPr>
            <w:r w:rsidRPr="00C20700">
              <w:t>TimingInfo : 'Now' or specific activation time</w:t>
            </w:r>
          </w:p>
        </w:tc>
      </w:tr>
      <w:tr w:rsidR="00C03E4A" w14:paraId="10F96A8C" w14:textId="77777777" w:rsidTr="00407069">
        <w:tc>
          <w:tcPr>
            <w:tcW w:w="1479" w:type="dxa"/>
            <w:tcBorders>
              <w:top w:val="double" w:sz="4" w:space="0" w:color="auto"/>
            </w:tcBorders>
            <w:shd w:val="clear" w:color="auto" w:fill="auto"/>
          </w:tcPr>
          <w:p w14:paraId="161D51EF" w14:textId="77777777" w:rsidR="00C03E4A" w:rsidRPr="00C20700" w:rsidRDefault="00C03E4A" w:rsidP="00407069">
            <w:pPr>
              <w:pStyle w:val="TAL"/>
            </w:pPr>
            <w:r w:rsidRPr="00C20700">
              <w:t>ContentionResolutionID</w:t>
            </w:r>
          </w:p>
        </w:tc>
        <w:tc>
          <w:tcPr>
            <w:tcW w:w="2957" w:type="dxa"/>
            <w:tcBorders>
              <w:top w:val="double" w:sz="4" w:space="0" w:color="auto"/>
            </w:tcBorders>
            <w:shd w:val="clear" w:color="auto" w:fill="auto"/>
          </w:tcPr>
          <w:p w14:paraId="7DDCEDC6" w14:textId="77777777" w:rsidR="00C03E4A" w:rsidRPr="00C20700" w:rsidRDefault="00000000" w:rsidP="00407069">
            <w:pPr>
              <w:pStyle w:val="TAL"/>
            </w:pPr>
            <w:hyperlink w:anchor="NR_MAC_CE_ContentionResolutionId_Type" w:history="1">
              <w:r w:rsidR="00C03E4A" w:rsidRPr="00C20700">
                <w:rPr>
                  <w:rStyle w:val="Hyperlink"/>
                </w:rPr>
                <w:t>NR_MAC_CE_ContentionResolutionId_Type</w:t>
              </w:r>
            </w:hyperlink>
          </w:p>
        </w:tc>
        <w:tc>
          <w:tcPr>
            <w:tcW w:w="5421" w:type="dxa"/>
            <w:tcBorders>
              <w:top w:val="double" w:sz="4" w:space="0" w:color="auto"/>
            </w:tcBorders>
            <w:shd w:val="clear" w:color="auto" w:fill="auto"/>
          </w:tcPr>
          <w:p w14:paraId="1F9ACEBA" w14:textId="77777777" w:rsidR="00C03E4A" w:rsidRPr="00C20700" w:rsidRDefault="00C03E4A" w:rsidP="00407069">
            <w:pPr>
              <w:pStyle w:val="TAL"/>
            </w:pPr>
            <w:r w:rsidRPr="00C20700">
              <w:t>TS 38.321 clause 6.1.3.3</w:t>
            </w:r>
          </w:p>
        </w:tc>
      </w:tr>
      <w:tr w:rsidR="00C03E4A" w14:paraId="2147B8E0" w14:textId="77777777" w:rsidTr="00407069">
        <w:tc>
          <w:tcPr>
            <w:tcW w:w="1479" w:type="dxa"/>
            <w:shd w:val="clear" w:color="auto" w:fill="auto"/>
          </w:tcPr>
          <w:p w14:paraId="4B794072" w14:textId="77777777" w:rsidR="00C03E4A" w:rsidRPr="00C20700" w:rsidRDefault="00C03E4A" w:rsidP="00407069">
            <w:pPr>
              <w:pStyle w:val="TAL"/>
            </w:pPr>
            <w:r w:rsidRPr="00C20700">
              <w:t>TimingAdvance</w:t>
            </w:r>
          </w:p>
        </w:tc>
        <w:tc>
          <w:tcPr>
            <w:tcW w:w="2957" w:type="dxa"/>
            <w:shd w:val="clear" w:color="auto" w:fill="auto"/>
          </w:tcPr>
          <w:p w14:paraId="05AA291D" w14:textId="77777777" w:rsidR="00C03E4A" w:rsidRPr="00C20700" w:rsidRDefault="00000000" w:rsidP="00407069">
            <w:pPr>
              <w:pStyle w:val="TAL"/>
            </w:pPr>
            <w:hyperlink w:anchor="NR_MAC_CE_TimingAdvance_Type" w:history="1">
              <w:r w:rsidR="00C03E4A" w:rsidRPr="00C20700">
                <w:rPr>
                  <w:rStyle w:val="Hyperlink"/>
                </w:rPr>
                <w:t>NR_MAC_CE_TimingAdvance_Type</w:t>
              </w:r>
            </w:hyperlink>
          </w:p>
        </w:tc>
        <w:tc>
          <w:tcPr>
            <w:tcW w:w="5421" w:type="dxa"/>
            <w:shd w:val="clear" w:color="auto" w:fill="auto"/>
          </w:tcPr>
          <w:p w14:paraId="6BF7ECE3" w14:textId="77777777" w:rsidR="00C03E4A" w:rsidRPr="00C20700" w:rsidRDefault="00C03E4A" w:rsidP="00407069">
            <w:pPr>
              <w:pStyle w:val="TAL"/>
            </w:pPr>
            <w:r w:rsidRPr="00C20700">
              <w:t>TS 38.321 clause 6.1.3.4</w:t>
            </w:r>
          </w:p>
        </w:tc>
      </w:tr>
      <w:tr w:rsidR="00C03E4A" w14:paraId="6F423921" w14:textId="77777777" w:rsidTr="00407069">
        <w:tc>
          <w:tcPr>
            <w:tcW w:w="1479" w:type="dxa"/>
            <w:shd w:val="clear" w:color="auto" w:fill="auto"/>
          </w:tcPr>
          <w:p w14:paraId="578C3F51" w14:textId="77777777" w:rsidR="00C03E4A" w:rsidRPr="00C20700" w:rsidRDefault="00C03E4A" w:rsidP="00407069">
            <w:pPr>
              <w:pStyle w:val="TAL"/>
            </w:pPr>
            <w:r w:rsidRPr="00C20700">
              <w:t>SCellActDeact</w:t>
            </w:r>
          </w:p>
        </w:tc>
        <w:tc>
          <w:tcPr>
            <w:tcW w:w="2957" w:type="dxa"/>
            <w:shd w:val="clear" w:color="auto" w:fill="auto"/>
          </w:tcPr>
          <w:p w14:paraId="3A65ED61" w14:textId="77777777" w:rsidR="00C03E4A" w:rsidRPr="00C20700" w:rsidRDefault="00000000" w:rsidP="00407069">
            <w:pPr>
              <w:pStyle w:val="TAL"/>
            </w:pPr>
            <w:hyperlink w:anchor="NR_MAC_CE_SCellActDeact_Type" w:history="1">
              <w:r w:rsidR="00C03E4A" w:rsidRPr="00C20700">
                <w:rPr>
                  <w:rStyle w:val="Hyperlink"/>
                </w:rPr>
                <w:t>NR_MAC_CE_SCellActDeact_Type</w:t>
              </w:r>
            </w:hyperlink>
          </w:p>
        </w:tc>
        <w:tc>
          <w:tcPr>
            <w:tcW w:w="5421" w:type="dxa"/>
            <w:shd w:val="clear" w:color="auto" w:fill="auto"/>
          </w:tcPr>
          <w:p w14:paraId="73506BBD" w14:textId="77777777" w:rsidR="00C03E4A" w:rsidRPr="00C20700" w:rsidRDefault="00C03E4A" w:rsidP="00407069">
            <w:pPr>
              <w:pStyle w:val="TAL"/>
            </w:pPr>
            <w:r w:rsidRPr="00C20700">
              <w:t>TS 38.321 clause 6.1.3.10</w:t>
            </w:r>
          </w:p>
        </w:tc>
      </w:tr>
      <w:tr w:rsidR="00C03E4A" w14:paraId="6AC6F3CE" w14:textId="77777777" w:rsidTr="00407069">
        <w:tc>
          <w:tcPr>
            <w:tcW w:w="1479" w:type="dxa"/>
            <w:shd w:val="clear" w:color="auto" w:fill="auto"/>
          </w:tcPr>
          <w:p w14:paraId="5A969069" w14:textId="77777777" w:rsidR="00C03E4A" w:rsidRPr="00C20700" w:rsidRDefault="00C03E4A" w:rsidP="00407069">
            <w:pPr>
              <w:pStyle w:val="TAL"/>
            </w:pPr>
            <w:r w:rsidRPr="00C20700">
              <w:t>DuplicationActDeact</w:t>
            </w:r>
          </w:p>
        </w:tc>
        <w:tc>
          <w:tcPr>
            <w:tcW w:w="2957" w:type="dxa"/>
            <w:shd w:val="clear" w:color="auto" w:fill="auto"/>
          </w:tcPr>
          <w:p w14:paraId="5D2EFBDC" w14:textId="77777777" w:rsidR="00C03E4A" w:rsidRPr="00C20700" w:rsidRDefault="00000000" w:rsidP="00407069">
            <w:pPr>
              <w:pStyle w:val="TAL"/>
            </w:pPr>
            <w:hyperlink w:anchor="NR_MAC_CE_DuplicationActDeact_Type" w:history="1">
              <w:r w:rsidR="00C03E4A" w:rsidRPr="00C20700">
                <w:rPr>
                  <w:rStyle w:val="Hyperlink"/>
                </w:rPr>
                <w:t>NR_MAC_CE_DuplicationActDeact_Type</w:t>
              </w:r>
            </w:hyperlink>
          </w:p>
        </w:tc>
        <w:tc>
          <w:tcPr>
            <w:tcW w:w="5421" w:type="dxa"/>
            <w:shd w:val="clear" w:color="auto" w:fill="auto"/>
          </w:tcPr>
          <w:p w14:paraId="6E812074" w14:textId="77777777" w:rsidR="00C03E4A" w:rsidRPr="00C20700" w:rsidRDefault="00C03E4A" w:rsidP="00407069">
            <w:pPr>
              <w:pStyle w:val="TAL"/>
            </w:pPr>
            <w:r w:rsidRPr="00C20700">
              <w:t>TS 38.321 clause 6.1.3.11</w:t>
            </w:r>
          </w:p>
        </w:tc>
      </w:tr>
      <w:tr w:rsidR="00C03E4A" w14:paraId="01710500" w14:textId="77777777" w:rsidTr="00407069">
        <w:tc>
          <w:tcPr>
            <w:tcW w:w="1479" w:type="dxa"/>
            <w:shd w:val="clear" w:color="auto" w:fill="auto"/>
          </w:tcPr>
          <w:p w14:paraId="6D8414CD" w14:textId="77777777" w:rsidR="00C03E4A" w:rsidRPr="00C20700" w:rsidRDefault="00C03E4A" w:rsidP="00407069">
            <w:pPr>
              <w:pStyle w:val="TAL"/>
            </w:pPr>
            <w:r w:rsidRPr="00C20700">
              <w:t>SP_ResourceSetActDeact</w:t>
            </w:r>
          </w:p>
        </w:tc>
        <w:tc>
          <w:tcPr>
            <w:tcW w:w="2957" w:type="dxa"/>
            <w:shd w:val="clear" w:color="auto" w:fill="auto"/>
          </w:tcPr>
          <w:p w14:paraId="7F1EFD1F" w14:textId="77777777" w:rsidR="00C03E4A" w:rsidRPr="00C20700" w:rsidRDefault="00000000" w:rsidP="00407069">
            <w:pPr>
              <w:pStyle w:val="TAL"/>
            </w:pPr>
            <w:hyperlink w:anchor="NR_MAC_CE_SP_ResourceSetActDeact_Type" w:history="1">
              <w:r w:rsidR="00C03E4A" w:rsidRPr="00C20700">
                <w:rPr>
                  <w:rStyle w:val="Hyperlink"/>
                </w:rPr>
                <w:t>NR_MAC_CE_SP_ResourceSetActDeact_Type</w:t>
              </w:r>
            </w:hyperlink>
          </w:p>
        </w:tc>
        <w:tc>
          <w:tcPr>
            <w:tcW w:w="5421" w:type="dxa"/>
            <w:shd w:val="clear" w:color="auto" w:fill="auto"/>
          </w:tcPr>
          <w:p w14:paraId="62E189D1" w14:textId="77777777" w:rsidR="00C03E4A" w:rsidRPr="00C20700" w:rsidRDefault="00C03E4A" w:rsidP="00407069">
            <w:pPr>
              <w:pStyle w:val="TAL"/>
            </w:pPr>
            <w:r w:rsidRPr="00C20700">
              <w:t>TS 38.321 clause 6.1.3.12</w:t>
            </w:r>
          </w:p>
        </w:tc>
      </w:tr>
      <w:tr w:rsidR="00C03E4A" w14:paraId="1842AC8F" w14:textId="77777777" w:rsidTr="00407069">
        <w:tc>
          <w:tcPr>
            <w:tcW w:w="1479" w:type="dxa"/>
            <w:shd w:val="clear" w:color="auto" w:fill="auto"/>
          </w:tcPr>
          <w:p w14:paraId="67D97DF4" w14:textId="77777777" w:rsidR="00C03E4A" w:rsidRPr="00C20700" w:rsidRDefault="00C03E4A" w:rsidP="00407069">
            <w:pPr>
              <w:pStyle w:val="TAL"/>
            </w:pPr>
            <w:r w:rsidRPr="00C20700">
              <w:t>CSI_TriggerStateSubselection</w:t>
            </w:r>
          </w:p>
        </w:tc>
        <w:tc>
          <w:tcPr>
            <w:tcW w:w="2957" w:type="dxa"/>
            <w:shd w:val="clear" w:color="auto" w:fill="auto"/>
          </w:tcPr>
          <w:p w14:paraId="1DC1F93F" w14:textId="77777777" w:rsidR="00C03E4A" w:rsidRPr="00C20700" w:rsidRDefault="00000000" w:rsidP="00407069">
            <w:pPr>
              <w:pStyle w:val="TAL"/>
            </w:pPr>
            <w:hyperlink w:anchor="NR_MAC_CE_CSI_TriggerStateSubselection_T" w:history="1">
              <w:r w:rsidR="00C03E4A" w:rsidRPr="00C20700">
                <w:rPr>
                  <w:rStyle w:val="Hyperlink"/>
                </w:rPr>
                <w:t>NR_MAC_CE_CSI_TriggerStateSubselection_Type</w:t>
              </w:r>
            </w:hyperlink>
          </w:p>
        </w:tc>
        <w:tc>
          <w:tcPr>
            <w:tcW w:w="5421" w:type="dxa"/>
            <w:shd w:val="clear" w:color="auto" w:fill="auto"/>
          </w:tcPr>
          <w:p w14:paraId="3583B1A4" w14:textId="77777777" w:rsidR="00C03E4A" w:rsidRPr="00C20700" w:rsidRDefault="00C03E4A" w:rsidP="00407069">
            <w:pPr>
              <w:pStyle w:val="TAL"/>
            </w:pPr>
            <w:r w:rsidRPr="00C20700">
              <w:t>TS 38.321 clause 6.1.3.13</w:t>
            </w:r>
          </w:p>
        </w:tc>
      </w:tr>
      <w:tr w:rsidR="00C03E4A" w14:paraId="0873E9CB" w14:textId="77777777" w:rsidTr="00407069">
        <w:tc>
          <w:tcPr>
            <w:tcW w:w="1479" w:type="dxa"/>
            <w:shd w:val="clear" w:color="auto" w:fill="auto"/>
          </w:tcPr>
          <w:p w14:paraId="50E2A478" w14:textId="77777777" w:rsidR="00C03E4A" w:rsidRPr="00C20700" w:rsidRDefault="00C03E4A" w:rsidP="00407069">
            <w:pPr>
              <w:pStyle w:val="TAL"/>
            </w:pPr>
            <w:r w:rsidRPr="00C20700">
              <w:t>TCI_StatesActDeact</w:t>
            </w:r>
          </w:p>
        </w:tc>
        <w:tc>
          <w:tcPr>
            <w:tcW w:w="2957" w:type="dxa"/>
            <w:shd w:val="clear" w:color="auto" w:fill="auto"/>
          </w:tcPr>
          <w:p w14:paraId="21CC641D" w14:textId="77777777" w:rsidR="00C03E4A" w:rsidRPr="00C20700" w:rsidRDefault="00000000" w:rsidP="00407069">
            <w:pPr>
              <w:pStyle w:val="TAL"/>
            </w:pPr>
            <w:hyperlink w:anchor="NR_MAC_CE_TCI_StatesActDeact_Type" w:history="1">
              <w:r w:rsidR="00C03E4A" w:rsidRPr="00C20700">
                <w:rPr>
                  <w:rStyle w:val="Hyperlink"/>
                </w:rPr>
                <w:t>NR_MAC_CE_TCI_StatesActDeact_Type</w:t>
              </w:r>
            </w:hyperlink>
          </w:p>
        </w:tc>
        <w:tc>
          <w:tcPr>
            <w:tcW w:w="5421" w:type="dxa"/>
            <w:shd w:val="clear" w:color="auto" w:fill="auto"/>
          </w:tcPr>
          <w:p w14:paraId="3929822E" w14:textId="77777777" w:rsidR="00C03E4A" w:rsidRPr="00C20700" w:rsidRDefault="00C03E4A" w:rsidP="00407069">
            <w:pPr>
              <w:pStyle w:val="TAL"/>
            </w:pPr>
            <w:r w:rsidRPr="00C20700">
              <w:t>TS 38.321 clause 6.1.3.14</w:t>
            </w:r>
          </w:p>
        </w:tc>
      </w:tr>
      <w:tr w:rsidR="00C03E4A" w14:paraId="265D3932" w14:textId="77777777" w:rsidTr="00407069">
        <w:tc>
          <w:tcPr>
            <w:tcW w:w="1479" w:type="dxa"/>
            <w:shd w:val="clear" w:color="auto" w:fill="auto"/>
          </w:tcPr>
          <w:p w14:paraId="61DCC45F" w14:textId="77777777" w:rsidR="00C03E4A" w:rsidRPr="00C20700" w:rsidRDefault="00C03E4A" w:rsidP="00407069">
            <w:pPr>
              <w:pStyle w:val="TAL"/>
            </w:pPr>
            <w:r w:rsidRPr="00C20700">
              <w:t>TCI_StateIndication</w:t>
            </w:r>
          </w:p>
        </w:tc>
        <w:tc>
          <w:tcPr>
            <w:tcW w:w="2957" w:type="dxa"/>
            <w:shd w:val="clear" w:color="auto" w:fill="auto"/>
          </w:tcPr>
          <w:p w14:paraId="6D66501E" w14:textId="77777777" w:rsidR="00C03E4A" w:rsidRPr="00C20700" w:rsidRDefault="00000000" w:rsidP="00407069">
            <w:pPr>
              <w:pStyle w:val="TAL"/>
            </w:pPr>
            <w:hyperlink w:anchor="NR_MAC_CE_TCI_StateIndication_Type" w:history="1">
              <w:r w:rsidR="00C03E4A" w:rsidRPr="00C20700">
                <w:rPr>
                  <w:rStyle w:val="Hyperlink"/>
                </w:rPr>
                <w:t>NR_MAC_CE_TCI_StateIndication_Type</w:t>
              </w:r>
            </w:hyperlink>
          </w:p>
        </w:tc>
        <w:tc>
          <w:tcPr>
            <w:tcW w:w="5421" w:type="dxa"/>
            <w:shd w:val="clear" w:color="auto" w:fill="auto"/>
          </w:tcPr>
          <w:p w14:paraId="091C866A" w14:textId="77777777" w:rsidR="00C03E4A" w:rsidRPr="00C20700" w:rsidRDefault="00C03E4A" w:rsidP="00407069">
            <w:pPr>
              <w:pStyle w:val="TAL"/>
            </w:pPr>
            <w:r w:rsidRPr="00C20700">
              <w:t>TS 38.321 clause 6.1.3.15</w:t>
            </w:r>
          </w:p>
        </w:tc>
      </w:tr>
      <w:tr w:rsidR="00C03E4A" w14:paraId="5BDA0E4C" w14:textId="77777777" w:rsidTr="00407069">
        <w:tc>
          <w:tcPr>
            <w:tcW w:w="1479" w:type="dxa"/>
            <w:shd w:val="clear" w:color="auto" w:fill="auto"/>
          </w:tcPr>
          <w:p w14:paraId="6167FED7" w14:textId="77777777" w:rsidR="00C03E4A" w:rsidRPr="00C20700" w:rsidRDefault="00C03E4A" w:rsidP="00407069">
            <w:pPr>
              <w:pStyle w:val="TAL"/>
            </w:pPr>
            <w:r w:rsidRPr="00C20700">
              <w:t>SP_CSI_ReportingActDeact</w:t>
            </w:r>
          </w:p>
        </w:tc>
        <w:tc>
          <w:tcPr>
            <w:tcW w:w="2957" w:type="dxa"/>
            <w:shd w:val="clear" w:color="auto" w:fill="auto"/>
          </w:tcPr>
          <w:p w14:paraId="6DA8697A" w14:textId="77777777" w:rsidR="00C03E4A" w:rsidRPr="00C20700" w:rsidRDefault="00000000" w:rsidP="00407069">
            <w:pPr>
              <w:pStyle w:val="TAL"/>
            </w:pPr>
            <w:hyperlink w:anchor="NR_MAC_CE_SP_CSI_ReportingActDeact_Type" w:history="1">
              <w:r w:rsidR="00C03E4A" w:rsidRPr="00C20700">
                <w:rPr>
                  <w:rStyle w:val="Hyperlink"/>
                </w:rPr>
                <w:t>NR_MAC_CE_SP_CSI_ReportingActDeact_Type</w:t>
              </w:r>
            </w:hyperlink>
          </w:p>
        </w:tc>
        <w:tc>
          <w:tcPr>
            <w:tcW w:w="5421" w:type="dxa"/>
            <w:shd w:val="clear" w:color="auto" w:fill="auto"/>
          </w:tcPr>
          <w:p w14:paraId="70E35252" w14:textId="77777777" w:rsidR="00C03E4A" w:rsidRPr="00C20700" w:rsidRDefault="00C03E4A" w:rsidP="00407069">
            <w:pPr>
              <w:pStyle w:val="TAL"/>
            </w:pPr>
            <w:r w:rsidRPr="00C20700">
              <w:t>TS 38.321 clause 6.1.3.16</w:t>
            </w:r>
          </w:p>
        </w:tc>
      </w:tr>
      <w:tr w:rsidR="00C03E4A" w14:paraId="35B6333A" w14:textId="77777777" w:rsidTr="00407069">
        <w:tc>
          <w:tcPr>
            <w:tcW w:w="1479" w:type="dxa"/>
            <w:shd w:val="clear" w:color="auto" w:fill="auto"/>
          </w:tcPr>
          <w:p w14:paraId="576352D9" w14:textId="77777777" w:rsidR="00C03E4A" w:rsidRPr="00C20700" w:rsidRDefault="00C03E4A" w:rsidP="00407069">
            <w:pPr>
              <w:pStyle w:val="TAL"/>
            </w:pPr>
            <w:r w:rsidRPr="00C20700">
              <w:t>SP_SRS_ActDeact</w:t>
            </w:r>
          </w:p>
        </w:tc>
        <w:tc>
          <w:tcPr>
            <w:tcW w:w="2957" w:type="dxa"/>
            <w:shd w:val="clear" w:color="auto" w:fill="auto"/>
          </w:tcPr>
          <w:p w14:paraId="186E357D" w14:textId="77777777" w:rsidR="00C03E4A" w:rsidRPr="00C20700" w:rsidRDefault="00000000" w:rsidP="00407069">
            <w:pPr>
              <w:pStyle w:val="TAL"/>
            </w:pPr>
            <w:hyperlink w:anchor="NR_MAC_CE_SP_SRS_ActDeact_Type" w:history="1">
              <w:r w:rsidR="00C03E4A" w:rsidRPr="00C20700">
                <w:rPr>
                  <w:rStyle w:val="Hyperlink"/>
                </w:rPr>
                <w:t>NR_MAC_CE_SP_SRS_ActDeact_Type</w:t>
              </w:r>
            </w:hyperlink>
          </w:p>
        </w:tc>
        <w:tc>
          <w:tcPr>
            <w:tcW w:w="5421" w:type="dxa"/>
            <w:shd w:val="clear" w:color="auto" w:fill="auto"/>
          </w:tcPr>
          <w:p w14:paraId="5706AA0A" w14:textId="77777777" w:rsidR="00C03E4A" w:rsidRPr="00C20700" w:rsidRDefault="00C03E4A" w:rsidP="00407069">
            <w:pPr>
              <w:pStyle w:val="TAL"/>
            </w:pPr>
            <w:r w:rsidRPr="00C20700">
              <w:t>TS 38.321 clause 6.1.3.17</w:t>
            </w:r>
          </w:p>
        </w:tc>
      </w:tr>
      <w:tr w:rsidR="00C03E4A" w14:paraId="77D91B74" w14:textId="77777777" w:rsidTr="00407069">
        <w:tc>
          <w:tcPr>
            <w:tcW w:w="1479" w:type="dxa"/>
            <w:shd w:val="clear" w:color="auto" w:fill="auto"/>
          </w:tcPr>
          <w:p w14:paraId="29D7F9A2" w14:textId="77777777" w:rsidR="00C03E4A" w:rsidRPr="00C20700" w:rsidRDefault="00C03E4A" w:rsidP="00407069">
            <w:pPr>
              <w:pStyle w:val="TAL"/>
            </w:pPr>
            <w:r w:rsidRPr="00C20700">
              <w:t>PUCCH_SpatialRelationActDeact</w:t>
            </w:r>
          </w:p>
        </w:tc>
        <w:tc>
          <w:tcPr>
            <w:tcW w:w="2957" w:type="dxa"/>
            <w:shd w:val="clear" w:color="auto" w:fill="auto"/>
          </w:tcPr>
          <w:p w14:paraId="5D909337" w14:textId="77777777" w:rsidR="00C03E4A" w:rsidRPr="00C20700" w:rsidRDefault="00000000" w:rsidP="00407069">
            <w:pPr>
              <w:pStyle w:val="TAL"/>
            </w:pPr>
            <w:hyperlink w:anchor="NR_MAC_CE_PUCCH_SpatialRelationActDeact_" w:history="1">
              <w:r w:rsidR="00C03E4A" w:rsidRPr="00C20700">
                <w:rPr>
                  <w:rStyle w:val="Hyperlink"/>
                </w:rPr>
                <w:t>NR_MAC_CE_PUCCH_SpatialRelationActDeact_Type</w:t>
              </w:r>
            </w:hyperlink>
          </w:p>
        </w:tc>
        <w:tc>
          <w:tcPr>
            <w:tcW w:w="5421" w:type="dxa"/>
            <w:shd w:val="clear" w:color="auto" w:fill="auto"/>
          </w:tcPr>
          <w:p w14:paraId="0E6C9D3E" w14:textId="77777777" w:rsidR="00C03E4A" w:rsidRPr="00C20700" w:rsidRDefault="00C03E4A" w:rsidP="00407069">
            <w:pPr>
              <w:pStyle w:val="TAL"/>
            </w:pPr>
            <w:r w:rsidRPr="00C20700">
              <w:t>TS 38.321 clause 6.1.3.18</w:t>
            </w:r>
          </w:p>
        </w:tc>
      </w:tr>
      <w:tr w:rsidR="00C03E4A" w14:paraId="2A201B7A" w14:textId="77777777" w:rsidTr="00407069">
        <w:tc>
          <w:tcPr>
            <w:tcW w:w="1479" w:type="dxa"/>
            <w:shd w:val="clear" w:color="auto" w:fill="auto"/>
          </w:tcPr>
          <w:p w14:paraId="5EFF195D" w14:textId="77777777" w:rsidR="00C03E4A" w:rsidRPr="00C20700" w:rsidRDefault="00C03E4A" w:rsidP="00407069">
            <w:pPr>
              <w:pStyle w:val="TAL"/>
            </w:pPr>
            <w:r w:rsidRPr="00C20700">
              <w:t>SP_ZP_ResourceSetActDeact</w:t>
            </w:r>
          </w:p>
        </w:tc>
        <w:tc>
          <w:tcPr>
            <w:tcW w:w="2957" w:type="dxa"/>
            <w:shd w:val="clear" w:color="auto" w:fill="auto"/>
          </w:tcPr>
          <w:p w14:paraId="7B7CF819" w14:textId="77777777" w:rsidR="00C03E4A" w:rsidRPr="00C20700" w:rsidRDefault="00000000" w:rsidP="00407069">
            <w:pPr>
              <w:pStyle w:val="TAL"/>
            </w:pPr>
            <w:hyperlink w:anchor="NR_MAC_CE_SP_ZP_ResourceSetActDeact_Type" w:history="1">
              <w:r w:rsidR="00C03E4A" w:rsidRPr="00C20700">
                <w:rPr>
                  <w:rStyle w:val="Hyperlink"/>
                </w:rPr>
                <w:t>NR_MAC_CE_SP_ZP_ResourceSetActDeact_Type</w:t>
              </w:r>
            </w:hyperlink>
          </w:p>
        </w:tc>
        <w:tc>
          <w:tcPr>
            <w:tcW w:w="5421" w:type="dxa"/>
            <w:shd w:val="clear" w:color="auto" w:fill="auto"/>
          </w:tcPr>
          <w:p w14:paraId="0446C5D4" w14:textId="77777777" w:rsidR="00C03E4A" w:rsidRPr="00C20700" w:rsidRDefault="00C03E4A" w:rsidP="00407069">
            <w:pPr>
              <w:pStyle w:val="TAL"/>
            </w:pPr>
            <w:r w:rsidRPr="00C20700">
              <w:t>TS 38.321 clause 6.1.3.19</w:t>
            </w:r>
          </w:p>
        </w:tc>
      </w:tr>
      <w:tr w:rsidR="00C03E4A" w14:paraId="5DD7A91F" w14:textId="77777777" w:rsidTr="00407069">
        <w:tc>
          <w:tcPr>
            <w:tcW w:w="1479" w:type="dxa"/>
            <w:shd w:val="clear" w:color="auto" w:fill="auto"/>
          </w:tcPr>
          <w:p w14:paraId="2CCAD969" w14:textId="77777777" w:rsidR="00C03E4A" w:rsidRPr="00C20700" w:rsidRDefault="00C03E4A" w:rsidP="00407069">
            <w:pPr>
              <w:pStyle w:val="TAL"/>
            </w:pPr>
            <w:r w:rsidRPr="00C20700">
              <w:t>RecommendatdBitrate</w:t>
            </w:r>
          </w:p>
        </w:tc>
        <w:tc>
          <w:tcPr>
            <w:tcW w:w="2957" w:type="dxa"/>
            <w:shd w:val="clear" w:color="auto" w:fill="auto"/>
          </w:tcPr>
          <w:p w14:paraId="7D034C8F" w14:textId="77777777" w:rsidR="00C03E4A" w:rsidRPr="00C20700" w:rsidRDefault="00000000" w:rsidP="00407069">
            <w:pPr>
              <w:pStyle w:val="TAL"/>
            </w:pPr>
            <w:hyperlink w:anchor="NR_MAC_CE_RecommendedBitrate_Type" w:history="1">
              <w:r w:rsidR="00C03E4A" w:rsidRPr="00C20700">
                <w:rPr>
                  <w:rStyle w:val="Hyperlink"/>
                </w:rPr>
                <w:t>NR_MAC_CE_RecommendedBitrate_Type</w:t>
              </w:r>
            </w:hyperlink>
          </w:p>
        </w:tc>
        <w:tc>
          <w:tcPr>
            <w:tcW w:w="5421" w:type="dxa"/>
            <w:shd w:val="clear" w:color="auto" w:fill="auto"/>
          </w:tcPr>
          <w:p w14:paraId="029D0BBB" w14:textId="77777777" w:rsidR="00C03E4A" w:rsidRPr="00C20700" w:rsidRDefault="00C03E4A" w:rsidP="00407069">
            <w:pPr>
              <w:pStyle w:val="TAL"/>
            </w:pPr>
            <w:r w:rsidRPr="00C20700">
              <w:t>TS 38.321 clause 6.1.3.20</w:t>
            </w:r>
          </w:p>
        </w:tc>
      </w:tr>
      <w:tr w:rsidR="00C03E4A" w14:paraId="18897895" w14:textId="77777777" w:rsidTr="00407069">
        <w:tc>
          <w:tcPr>
            <w:tcW w:w="1479" w:type="dxa"/>
            <w:shd w:val="clear" w:color="auto" w:fill="auto"/>
          </w:tcPr>
          <w:p w14:paraId="35800034" w14:textId="77777777" w:rsidR="00C03E4A" w:rsidRPr="00C20700" w:rsidRDefault="00C03E4A" w:rsidP="00407069">
            <w:pPr>
              <w:pStyle w:val="TAL"/>
            </w:pPr>
            <w:r w:rsidRPr="00C20700">
              <w:t>RlcDuplicationActDeact</w:t>
            </w:r>
          </w:p>
        </w:tc>
        <w:tc>
          <w:tcPr>
            <w:tcW w:w="2957" w:type="dxa"/>
            <w:shd w:val="clear" w:color="auto" w:fill="auto"/>
          </w:tcPr>
          <w:p w14:paraId="0A9491A0" w14:textId="77777777" w:rsidR="00C03E4A" w:rsidRPr="00C20700" w:rsidRDefault="00000000" w:rsidP="00407069">
            <w:pPr>
              <w:pStyle w:val="TAL"/>
            </w:pPr>
            <w:hyperlink w:anchor="NR_MAC_CE_RLC_DuplicationActDeact_Type" w:history="1">
              <w:r w:rsidR="00C03E4A" w:rsidRPr="00C20700">
                <w:rPr>
                  <w:rStyle w:val="Hyperlink"/>
                </w:rPr>
                <w:t>NR_MAC_CE_RLC_DuplicationActDeact_Type</w:t>
              </w:r>
            </w:hyperlink>
          </w:p>
        </w:tc>
        <w:tc>
          <w:tcPr>
            <w:tcW w:w="5421" w:type="dxa"/>
            <w:shd w:val="clear" w:color="auto" w:fill="auto"/>
          </w:tcPr>
          <w:p w14:paraId="00A36C96" w14:textId="77777777" w:rsidR="00C03E4A" w:rsidRPr="00C20700" w:rsidRDefault="00C03E4A" w:rsidP="00407069">
            <w:pPr>
              <w:pStyle w:val="TAL"/>
            </w:pPr>
            <w:r w:rsidRPr="00C20700">
              <w:t>TS 38.321 clause 6.1.3.32</w:t>
            </w:r>
          </w:p>
        </w:tc>
      </w:tr>
      <w:tr w:rsidR="00C03E4A" w14:paraId="18E4955A" w14:textId="77777777" w:rsidTr="00407069">
        <w:tc>
          <w:tcPr>
            <w:tcW w:w="1479" w:type="dxa"/>
            <w:shd w:val="clear" w:color="auto" w:fill="auto"/>
          </w:tcPr>
          <w:p w14:paraId="6CE3A78C" w14:textId="77777777" w:rsidR="00C03E4A" w:rsidRPr="00C20700" w:rsidRDefault="00C03E4A" w:rsidP="00407069">
            <w:pPr>
              <w:pStyle w:val="TAL"/>
            </w:pPr>
            <w:r w:rsidRPr="00C20700">
              <w:t>PosMeasGapActDeactCmd</w:t>
            </w:r>
          </w:p>
        </w:tc>
        <w:tc>
          <w:tcPr>
            <w:tcW w:w="2957" w:type="dxa"/>
            <w:shd w:val="clear" w:color="auto" w:fill="auto"/>
          </w:tcPr>
          <w:p w14:paraId="749F8CC5" w14:textId="77777777" w:rsidR="00C03E4A" w:rsidRPr="00C20700" w:rsidRDefault="00000000" w:rsidP="00407069">
            <w:pPr>
              <w:pStyle w:val="TAL"/>
            </w:pPr>
            <w:hyperlink w:anchor="NR_MAC_CE_POS_MeasGapActDeact_Type" w:history="1">
              <w:r w:rsidR="00C03E4A" w:rsidRPr="00C20700">
                <w:rPr>
                  <w:rStyle w:val="Hyperlink"/>
                </w:rPr>
                <w:t>NR_MAC_CE_POS_MeasGapActDeact_Type</w:t>
              </w:r>
            </w:hyperlink>
          </w:p>
        </w:tc>
        <w:tc>
          <w:tcPr>
            <w:tcW w:w="5421" w:type="dxa"/>
            <w:shd w:val="clear" w:color="auto" w:fill="auto"/>
          </w:tcPr>
          <w:p w14:paraId="27E8612C" w14:textId="77777777" w:rsidR="00C03E4A" w:rsidRPr="00C20700" w:rsidRDefault="00C03E4A" w:rsidP="00407069">
            <w:pPr>
              <w:pStyle w:val="TAL"/>
            </w:pPr>
            <w:r w:rsidRPr="00C20700">
              <w:t>TS 38.321 clause 6.1.3.41</w:t>
            </w:r>
          </w:p>
        </w:tc>
      </w:tr>
      <w:tr w:rsidR="00C03E4A" w14:paraId="339FE481" w14:textId="77777777" w:rsidTr="00407069">
        <w:tc>
          <w:tcPr>
            <w:tcW w:w="1479" w:type="dxa"/>
            <w:shd w:val="clear" w:color="auto" w:fill="auto"/>
          </w:tcPr>
          <w:p w14:paraId="1442524C" w14:textId="77777777" w:rsidR="00C03E4A" w:rsidRPr="00C20700" w:rsidRDefault="00C03E4A" w:rsidP="00407069">
            <w:pPr>
              <w:pStyle w:val="TAL"/>
            </w:pPr>
            <w:r w:rsidRPr="00C20700">
              <w:t>PPWActDeactCmd</w:t>
            </w:r>
          </w:p>
        </w:tc>
        <w:tc>
          <w:tcPr>
            <w:tcW w:w="2957" w:type="dxa"/>
            <w:shd w:val="clear" w:color="auto" w:fill="auto"/>
          </w:tcPr>
          <w:p w14:paraId="4F5BF4B7" w14:textId="77777777" w:rsidR="00C03E4A" w:rsidRPr="00C20700" w:rsidRDefault="00000000" w:rsidP="00407069">
            <w:pPr>
              <w:pStyle w:val="TAL"/>
            </w:pPr>
            <w:hyperlink w:anchor="NR_MAC_CE_PPWActDeactCmd_Type" w:history="1">
              <w:r w:rsidR="00C03E4A" w:rsidRPr="00C20700">
                <w:rPr>
                  <w:rStyle w:val="Hyperlink"/>
                </w:rPr>
                <w:t>NR_MAC_CE_PPWActDeactCmd_Type</w:t>
              </w:r>
            </w:hyperlink>
          </w:p>
        </w:tc>
        <w:tc>
          <w:tcPr>
            <w:tcW w:w="5421" w:type="dxa"/>
            <w:shd w:val="clear" w:color="auto" w:fill="auto"/>
          </w:tcPr>
          <w:p w14:paraId="15C7F8C9" w14:textId="77777777" w:rsidR="00C03E4A" w:rsidRPr="00C20700" w:rsidRDefault="00C03E4A" w:rsidP="00407069">
            <w:pPr>
              <w:pStyle w:val="TAL"/>
            </w:pPr>
            <w:r w:rsidRPr="00C20700">
              <w:t>TS 38.321 clause 6.1.3.42</w:t>
            </w:r>
          </w:p>
        </w:tc>
      </w:tr>
    </w:tbl>
    <w:p w14:paraId="180DE628" w14:textId="77777777" w:rsidR="00C03E4A" w:rsidRDefault="00C03E4A" w:rsidP="00C03E4A"/>
    <w:p w14:paraId="68435655" w14:textId="77777777" w:rsidR="00C03E4A" w:rsidRDefault="00C03E4A" w:rsidP="00C03E4A">
      <w:pPr>
        <w:pStyle w:val="TH"/>
      </w:pPr>
      <w:r>
        <w:t>NR_MAC_ControlElementU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2588BDE" w14:textId="77777777" w:rsidTr="00407069">
        <w:tc>
          <w:tcPr>
            <w:tcW w:w="9857" w:type="dxa"/>
            <w:gridSpan w:val="3"/>
            <w:shd w:val="clear" w:color="auto" w:fill="E0E0E0"/>
          </w:tcPr>
          <w:p w14:paraId="7A53F7DB" w14:textId="77777777" w:rsidR="00C03E4A" w:rsidRPr="00C20700" w:rsidRDefault="00C03E4A" w:rsidP="00407069">
            <w:pPr>
              <w:pStyle w:val="TAL"/>
              <w:rPr>
                <w:b/>
              </w:rPr>
            </w:pPr>
            <w:r w:rsidRPr="00C20700">
              <w:rPr>
                <w:b/>
              </w:rPr>
              <w:t>TTCN-3 Union Type</w:t>
            </w:r>
          </w:p>
        </w:tc>
      </w:tr>
      <w:tr w:rsidR="00C03E4A" w14:paraId="7F4C11DE" w14:textId="77777777" w:rsidTr="00407069">
        <w:tc>
          <w:tcPr>
            <w:tcW w:w="1479" w:type="dxa"/>
            <w:tcBorders>
              <w:bottom w:val="single" w:sz="4" w:space="0" w:color="auto"/>
            </w:tcBorders>
            <w:shd w:val="clear" w:color="auto" w:fill="E0E0E0"/>
          </w:tcPr>
          <w:p w14:paraId="19FA6824" w14:textId="77777777" w:rsidR="00C03E4A" w:rsidRPr="00C20700" w:rsidRDefault="00C03E4A" w:rsidP="00407069">
            <w:pPr>
              <w:pStyle w:val="TAL"/>
              <w:rPr>
                <w:b/>
              </w:rPr>
            </w:pPr>
            <w:bookmarkStart w:id="3350" w:name="NR_MAC_ControlElementUL_Type" w:colFirst="1" w:colLast="1"/>
            <w:r w:rsidRPr="00C20700">
              <w:rPr>
                <w:b/>
              </w:rPr>
              <w:t>Name</w:t>
            </w:r>
          </w:p>
        </w:tc>
        <w:tc>
          <w:tcPr>
            <w:tcW w:w="8378" w:type="dxa"/>
            <w:gridSpan w:val="2"/>
            <w:tcBorders>
              <w:bottom w:val="single" w:sz="4" w:space="0" w:color="auto"/>
            </w:tcBorders>
            <w:shd w:val="clear" w:color="auto" w:fill="FFFF99"/>
          </w:tcPr>
          <w:p w14:paraId="3679F22A" w14:textId="77777777" w:rsidR="00C03E4A" w:rsidRPr="00C20700" w:rsidRDefault="00C03E4A" w:rsidP="00407069">
            <w:pPr>
              <w:pStyle w:val="TAL"/>
              <w:rPr>
                <w:b/>
              </w:rPr>
            </w:pPr>
            <w:r w:rsidRPr="00C20700">
              <w:rPr>
                <w:b/>
              </w:rPr>
              <w:t>NR_MAC_ControlElementUL_Type</w:t>
            </w:r>
          </w:p>
        </w:tc>
      </w:tr>
      <w:bookmarkEnd w:id="3350"/>
      <w:tr w:rsidR="00C03E4A" w14:paraId="561A8676" w14:textId="77777777" w:rsidTr="00407069">
        <w:tc>
          <w:tcPr>
            <w:tcW w:w="1479" w:type="dxa"/>
            <w:tcBorders>
              <w:bottom w:val="double" w:sz="4" w:space="0" w:color="auto"/>
            </w:tcBorders>
            <w:shd w:val="clear" w:color="auto" w:fill="E0E0E0"/>
          </w:tcPr>
          <w:p w14:paraId="24565EF9"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0862A89" w14:textId="77777777" w:rsidR="00C03E4A" w:rsidRPr="00C20700" w:rsidRDefault="00C03E4A" w:rsidP="00407069">
            <w:pPr>
              <w:pStyle w:val="TAL"/>
            </w:pPr>
          </w:p>
        </w:tc>
      </w:tr>
      <w:tr w:rsidR="00C03E4A" w14:paraId="73006284" w14:textId="77777777" w:rsidTr="00407069">
        <w:tc>
          <w:tcPr>
            <w:tcW w:w="1479" w:type="dxa"/>
            <w:tcBorders>
              <w:top w:val="double" w:sz="4" w:space="0" w:color="auto"/>
            </w:tcBorders>
            <w:shd w:val="clear" w:color="auto" w:fill="auto"/>
          </w:tcPr>
          <w:p w14:paraId="52A53BA7" w14:textId="77777777" w:rsidR="00C03E4A" w:rsidRPr="00C20700" w:rsidRDefault="00C03E4A" w:rsidP="00407069">
            <w:pPr>
              <w:pStyle w:val="TAL"/>
            </w:pPr>
            <w:r w:rsidRPr="00C20700">
              <w:t>ShortBSR</w:t>
            </w:r>
          </w:p>
        </w:tc>
        <w:tc>
          <w:tcPr>
            <w:tcW w:w="2957" w:type="dxa"/>
            <w:tcBorders>
              <w:top w:val="double" w:sz="4" w:space="0" w:color="auto"/>
            </w:tcBorders>
            <w:shd w:val="clear" w:color="auto" w:fill="auto"/>
          </w:tcPr>
          <w:p w14:paraId="27EE46E4" w14:textId="77777777" w:rsidR="00C03E4A" w:rsidRPr="00C20700" w:rsidRDefault="00000000" w:rsidP="00407069">
            <w:pPr>
              <w:pStyle w:val="TAL"/>
            </w:pPr>
            <w:hyperlink w:anchor="NR_MAC_CE_ShortBSR_Type" w:history="1">
              <w:r w:rsidR="00C03E4A" w:rsidRPr="00C20700">
                <w:rPr>
                  <w:rStyle w:val="Hyperlink"/>
                </w:rPr>
                <w:t>NR_MAC_CE_ShortBSR_Type</w:t>
              </w:r>
            </w:hyperlink>
          </w:p>
        </w:tc>
        <w:tc>
          <w:tcPr>
            <w:tcW w:w="5421" w:type="dxa"/>
            <w:tcBorders>
              <w:top w:val="double" w:sz="4" w:space="0" w:color="auto"/>
            </w:tcBorders>
            <w:shd w:val="clear" w:color="auto" w:fill="auto"/>
          </w:tcPr>
          <w:p w14:paraId="7B226EC5" w14:textId="77777777" w:rsidR="00C03E4A" w:rsidRPr="00C20700" w:rsidRDefault="00C03E4A" w:rsidP="00407069">
            <w:pPr>
              <w:pStyle w:val="TAL"/>
            </w:pPr>
            <w:r w:rsidRPr="00C20700">
              <w:t>TS 38.321 clause 6.1.3.1</w:t>
            </w:r>
          </w:p>
        </w:tc>
      </w:tr>
      <w:tr w:rsidR="00C03E4A" w14:paraId="43CC0459" w14:textId="77777777" w:rsidTr="00407069">
        <w:tc>
          <w:tcPr>
            <w:tcW w:w="1479" w:type="dxa"/>
            <w:shd w:val="clear" w:color="auto" w:fill="auto"/>
          </w:tcPr>
          <w:p w14:paraId="70D051F8" w14:textId="77777777" w:rsidR="00C03E4A" w:rsidRPr="00C20700" w:rsidRDefault="00C03E4A" w:rsidP="00407069">
            <w:pPr>
              <w:pStyle w:val="TAL"/>
            </w:pPr>
            <w:r w:rsidRPr="00C20700">
              <w:t>LongBSR</w:t>
            </w:r>
          </w:p>
        </w:tc>
        <w:tc>
          <w:tcPr>
            <w:tcW w:w="2957" w:type="dxa"/>
            <w:shd w:val="clear" w:color="auto" w:fill="auto"/>
          </w:tcPr>
          <w:p w14:paraId="02E58637" w14:textId="77777777" w:rsidR="00C03E4A" w:rsidRPr="00C20700" w:rsidRDefault="00000000" w:rsidP="00407069">
            <w:pPr>
              <w:pStyle w:val="TAL"/>
            </w:pPr>
            <w:hyperlink w:anchor="NR_MAC_CE_LongBSR_Type" w:history="1">
              <w:r w:rsidR="00C03E4A" w:rsidRPr="00C20700">
                <w:rPr>
                  <w:rStyle w:val="Hyperlink"/>
                </w:rPr>
                <w:t>NR_MAC_CE_LongBSR_Type</w:t>
              </w:r>
            </w:hyperlink>
          </w:p>
        </w:tc>
        <w:tc>
          <w:tcPr>
            <w:tcW w:w="5421" w:type="dxa"/>
            <w:shd w:val="clear" w:color="auto" w:fill="auto"/>
          </w:tcPr>
          <w:p w14:paraId="3A5AADD8" w14:textId="77777777" w:rsidR="00C03E4A" w:rsidRPr="00C20700" w:rsidRDefault="00C03E4A" w:rsidP="00407069">
            <w:pPr>
              <w:pStyle w:val="TAL"/>
            </w:pPr>
            <w:r w:rsidRPr="00C20700">
              <w:t>TS 38.321 clause 6.1.3.1</w:t>
            </w:r>
          </w:p>
        </w:tc>
      </w:tr>
      <w:tr w:rsidR="00C03E4A" w14:paraId="4817DC9B" w14:textId="77777777" w:rsidTr="00407069">
        <w:tc>
          <w:tcPr>
            <w:tcW w:w="1479" w:type="dxa"/>
            <w:shd w:val="clear" w:color="auto" w:fill="auto"/>
          </w:tcPr>
          <w:p w14:paraId="04CFA2C0" w14:textId="77777777" w:rsidR="00C03E4A" w:rsidRPr="00C20700" w:rsidRDefault="00C03E4A" w:rsidP="00407069">
            <w:pPr>
              <w:pStyle w:val="TAL"/>
            </w:pPr>
            <w:r w:rsidRPr="00C20700">
              <w:t>C_RNTI</w:t>
            </w:r>
          </w:p>
        </w:tc>
        <w:tc>
          <w:tcPr>
            <w:tcW w:w="2957" w:type="dxa"/>
            <w:shd w:val="clear" w:color="auto" w:fill="auto"/>
          </w:tcPr>
          <w:p w14:paraId="2CA3601D" w14:textId="77777777" w:rsidR="00C03E4A" w:rsidRPr="00C20700" w:rsidRDefault="00000000" w:rsidP="00407069">
            <w:pPr>
              <w:pStyle w:val="TAL"/>
            </w:pPr>
            <w:hyperlink w:anchor="RNTI_B16_Type" w:history="1">
              <w:r w:rsidR="00C03E4A" w:rsidRPr="00C20700">
                <w:rPr>
                  <w:rStyle w:val="Hyperlink"/>
                </w:rPr>
                <w:t>RNTI_B16_Type</w:t>
              </w:r>
            </w:hyperlink>
          </w:p>
        </w:tc>
        <w:tc>
          <w:tcPr>
            <w:tcW w:w="5421" w:type="dxa"/>
            <w:shd w:val="clear" w:color="auto" w:fill="auto"/>
          </w:tcPr>
          <w:p w14:paraId="12AB1380" w14:textId="77777777" w:rsidR="00C03E4A" w:rsidRPr="00C20700" w:rsidRDefault="00C03E4A" w:rsidP="00407069">
            <w:pPr>
              <w:pStyle w:val="TAL"/>
            </w:pPr>
            <w:r w:rsidRPr="00C20700">
              <w:t>TS 38.321 clause 6.1.3.2</w:t>
            </w:r>
          </w:p>
        </w:tc>
      </w:tr>
      <w:tr w:rsidR="00C03E4A" w14:paraId="62786379" w14:textId="77777777" w:rsidTr="00407069">
        <w:tc>
          <w:tcPr>
            <w:tcW w:w="1479" w:type="dxa"/>
            <w:shd w:val="clear" w:color="auto" w:fill="auto"/>
          </w:tcPr>
          <w:p w14:paraId="56770E9C" w14:textId="77777777" w:rsidR="00C03E4A" w:rsidRPr="00C20700" w:rsidRDefault="00C03E4A" w:rsidP="00407069">
            <w:pPr>
              <w:pStyle w:val="TAL"/>
            </w:pPr>
            <w:r w:rsidRPr="00C20700">
              <w:t>SingleEntryPHR</w:t>
            </w:r>
          </w:p>
        </w:tc>
        <w:tc>
          <w:tcPr>
            <w:tcW w:w="2957" w:type="dxa"/>
            <w:shd w:val="clear" w:color="auto" w:fill="auto"/>
          </w:tcPr>
          <w:p w14:paraId="30784A85" w14:textId="77777777" w:rsidR="00C03E4A" w:rsidRPr="00C20700" w:rsidRDefault="00000000" w:rsidP="00407069">
            <w:pPr>
              <w:pStyle w:val="TAL"/>
            </w:pPr>
            <w:hyperlink w:anchor="NR_MAC_CE_SingleEntryPHR_Type" w:history="1">
              <w:r w:rsidR="00C03E4A" w:rsidRPr="00C20700">
                <w:rPr>
                  <w:rStyle w:val="Hyperlink"/>
                </w:rPr>
                <w:t>NR_MAC_CE_SingleEntryPHR_Type</w:t>
              </w:r>
            </w:hyperlink>
          </w:p>
        </w:tc>
        <w:tc>
          <w:tcPr>
            <w:tcW w:w="5421" w:type="dxa"/>
            <w:shd w:val="clear" w:color="auto" w:fill="auto"/>
          </w:tcPr>
          <w:p w14:paraId="11CF8D9C" w14:textId="77777777" w:rsidR="00C03E4A" w:rsidRPr="00C20700" w:rsidRDefault="00C03E4A" w:rsidP="00407069">
            <w:pPr>
              <w:pStyle w:val="TAL"/>
            </w:pPr>
            <w:r w:rsidRPr="00C20700">
              <w:t>TS 38.321 clause 6.1.3.8</w:t>
            </w:r>
          </w:p>
        </w:tc>
      </w:tr>
      <w:tr w:rsidR="00C03E4A" w14:paraId="6A9048AE" w14:textId="77777777" w:rsidTr="00407069">
        <w:tc>
          <w:tcPr>
            <w:tcW w:w="1479" w:type="dxa"/>
            <w:shd w:val="clear" w:color="auto" w:fill="auto"/>
          </w:tcPr>
          <w:p w14:paraId="3F8D15F0" w14:textId="77777777" w:rsidR="00C03E4A" w:rsidRPr="00C20700" w:rsidRDefault="00C03E4A" w:rsidP="00407069">
            <w:pPr>
              <w:pStyle w:val="TAL"/>
            </w:pPr>
            <w:r w:rsidRPr="00C20700">
              <w:t>MultiEntryPHR</w:t>
            </w:r>
          </w:p>
        </w:tc>
        <w:tc>
          <w:tcPr>
            <w:tcW w:w="2957" w:type="dxa"/>
            <w:shd w:val="clear" w:color="auto" w:fill="auto"/>
          </w:tcPr>
          <w:p w14:paraId="228F7121" w14:textId="77777777" w:rsidR="00C03E4A" w:rsidRPr="00C20700" w:rsidRDefault="00000000" w:rsidP="00407069">
            <w:pPr>
              <w:pStyle w:val="TAL"/>
            </w:pPr>
            <w:hyperlink w:anchor="NR_MAC_CE_MultiEntryPHR_Type" w:history="1">
              <w:r w:rsidR="00C03E4A" w:rsidRPr="00C20700">
                <w:rPr>
                  <w:rStyle w:val="Hyperlink"/>
                </w:rPr>
                <w:t>NR_MAC_CE_MultiEntryPHR_Type</w:t>
              </w:r>
            </w:hyperlink>
          </w:p>
        </w:tc>
        <w:tc>
          <w:tcPr>
            <w:tcW w:w="5421" w:type="dxa"/>
            <w:shd w:val="clear" w:color="auto" w:fill="auto"/>
          </w:tcPr>
          <w:p w14:paraId="73F3C9C4" w14:textId="77777777" w:rsidR="00C03E4A" w:rsidRPr="00C20700" w:rsidRDefault="00C03E4A" w:rsidP="00407069">
            <w:pPr>
              <w:pStyle w:val="TAL"/>
            </w:pPr>
            <w:r w:rsidRPr="00C20700">
              <w:t>TS 38.321 clause 6.1.3.9</w:t>
            </w:r>
          </w:p>
        </w:tc>
      </w:tr>
      <w:tr w:rsidR="00C03E4A" w14:paraId="28712948" w14:textId="77777777" w:rsidTr="00407069">
        <w:tc>
          <w:tcPr>
            <w:tcW w:w="1479" w:type="dxa"/>
            <w:shd w:val="clear" w:color="auto" w:fill="auto"/>
          </w:tcPr>
          <w:p w14:paraId="3C412B61" w14:textId="77777777" w:rsidR="00C03E4A" w:rsidRPr="00C20700" w:rsidRDefault="00C03E4A" w:rsidP="00407069">
            <w:pPr>
              <w:pStyle w:val="TAL"/>
            </w:pPr>
            <w:r w:rsidRPr="00C20700">
              <w:t>RecommendedBitrate</w:t>
            </w:r>
          </w:p>
        </w:tc>
        <w:tc>
          <w:tcPr>
            <w:tcW w:w="2957" w:type="dxa"/>
            <w:shd w:val="clear" w:color="auto" w:fill="auto"/>
          </w:tcPr>
          <w:p w14:paraId="2B29FEDB" w14:textId="77777777" w:rsidR="00C03E4A" w:rsidRPr="00C20700" w:rsidRDefault="00000000" w:rsidP="00407069">
            <w:pPr>
              <w:pStyle w:val="TAL"/>
            </w:pPr>
            <w:hyperlink w:anchor="NR_MAC_CE_RecommendedBitrate_Type" w:history="1">
              <w:r w:rsidR="00C03E4A" w:rsidRPr="00C20700">
                <w:rPr>
                  <w:rStyle w:val="Hyperlink"/>
                </w:rPr>
                <w:t>NR_MAC_CE_RecommendedBitrate_Type</w:t>
              </w:r>
            </w:hyperlink>
          </w:p>
        </w:tc>
        <w:tc>
          <w:tcPr>
            <w:tcW w:w="5421" w:type="dxa"/>
            <w:shd w:val="clear" w:color="auto" w:fill="auto"/>
          </w:tcPr>
          <w:p w14:paraId="0522F081" w14:textId="77777777" w:rsidR="00C03E4A" w:rsidRPr="00C20700" w:rsidRDefault="00C03E4A" w:rsidP="00407069">
            <w:pPr>
              <w:pStyle w:val="TAL"/>
            </w:pPr>
            <w:r w:rsidRPr="00C20700">
              <w:t>TS 38.321 clause 6.1.3.20</w:t>
            </w:r>
          </w:p>
        </w:tc>
      </w:tr>
      <w:tr w:rsidR="00C03E4A" w14:paraId="5C85358E" w14:textId="77777777" w:rsidTr="00407069">
        <w:tc>
          <w:tcPr>
            <w:tcW w:w="1479" w:type="dxa"/>
            <w:shd w:val="clear" w:color="auto" w:fill="auto"/>
          </w:tcPr>
          <w:p w14:paraId="18496D46" w14:textId="77777777" w:rsidR="00C03E4A" w:rsidRPr="00C20700" w:rsidRDefault="00C03E4A" w:rsidP="00407069">
            <w:pPr>
              <w:pStyle w:val="TAL"/>
            </w:pPr>
            <w:r w:rsidRPr="00C20700">
              <w:t>SL_BSR</w:t>
            </w:r>
          </w:p>
        </w:tc>
        <w:tc>
          <w:tcPr>
            <w:tcW w:w="2957" w:type="dxa"/>
            <w:shd w:val="clear" w:color="auto" w:fill="auto"/>
          </w:tcPr>
          <w:p w14:paraId="53F1E029" w14:textId="77777777" w:rsidR="00C03E4A" w:rsidRPr="00C20700" w:rsidRDefault="00000000" w:rsidP="00407069">
            <w:pPr>
              <w:pStyle w:val="TAL"/>
            </w:pPr>
            <w:hyperlink w:anchor="NR_MAC_CE_SL_BSR_List_Type" w:history="1">
              <w:r w:rsidR="00C03E4A" w:rsidRPr="00C20700">
                <w:rPr>
                  <w:rStyle w:val="Hyperlink"/>
                </w:rPr>
                <w:t>NR_MAC_CE_SL_BSR_List_Type</w:t>
              </w:r>
            </w:hyperlink>
          </w:p>
        </w:tc>
        <w:tc>
          <w:tcPr>
            <w:tcW w:w="5421" w:type="dxa"/>
            <w:shd w:val="clear" w:color="auto" w:fill="auto"/>
          </w:tcPr>
          <w:p w14:paraId="0131548C" w14:textId="77777777" w:rsidR="00C03E4A" w:rsidRPr="00C20700" w:rsidRDefault="00C03E4A" w:rsidP="00407069">
            <w:pPr>
              <w:pStyle w:val="TAL"/>
            </w:pPr>
            <w:r w:rsidRPr="00C20700">
              <w:t>TS 38.321 clause 6.1.3.33</w:t>
            </w:r>
          </w:p>
        </w:tc>
      </w:tr>
      <w:tr w:rsidR="00C03E4A" w14:paraId="4B2F56EB" w14:textId="77777777" w:rsidTr="00407069">
        <w:tc>
          <w:tcPr>
            <w:tcW w:w="1479" w:type="dxa"/>
            <w:shd w:val="clear" w:color="auto" w:fill="auto"/>
          </w:tcPr>
          <w:p w14:paraId="7D64795A" w14:textId="77777777" w:rsidR="00C03E4A" w:rsidRPr="00C20700" w:rsidRDefault="00C03E4A" w:rsidP="00407069">
            <w:pPr>
              <w:pStyle w:val="TAL"/>
            </w:pPr>
            <w:r w:rsidRPr="00C20700">
              <w:t>SL_CG_Confirmation</w:t>
            </w:r>
          </w:p>
        </w:tc>
        <w:tc>
          <w:tcPr>
            <w:tcW w:w="2957" w:type="dxa"/>
            <w:shd w:val="clear" w:color="auto" w:fill="auto"/>
          </w:tcPr>
          <w:p w14:paraId="1290652A" w14:textId="77777777" w:rsidR="00C03E4A" w:rsidRPr="00C20700" w:rsidRDefault="00000000" w:rsidP="00407069">
            <w:pPr>
              <w:pStyle w:val="TAL"/>
            </w:pPr>
            <w:hyperlink w:anchor="O1_Type" w:history="1">
              <w:r w:rsidR="00C03E4A" w:rsidRPr="00C20700">
                <w:rPr>
                  <w:rStyle w:val="Hyperlink"/>
                </w:rPr>
                <w:t>O1_Type</w:t>
              </w:r>
            </w:hyperlink>
          </w:p>
        </w:tc>
        <w:tc>
          <w:tcPr>
            <w:tcW w:w="5421" w:type="dxa"/>
            <w:shd w:val="clear" w:color="auto" w:fill="auto"/>
          </w:tcPr>
          <w:p w14:paraId="4885AC49" w14:textId="77777777" w:rsidR="00C03E4A" w:rsidRPr="00C20700" w:rsidRDefault="00C03E4A" w:rsidP="00407069">
            <w:pPr>
              <w:pStyle w:val="TAL"/>
            </w:pPr>
            <w:r w:rsidRPr="00C20700">
              <w:t>TS 38.321 clause 6.1.3.34</w:t>
            </w:r>
          </w:p>
        </w:tc>
      </w:tr>
      <w:tr w:rsidR="00C03E4A" w14:paraId="599B7018" w14:textId="77777777" w:rsidTr="00407069">
        <w:tc>
          <w:tcPr>
            <w:tcW w:w="1479" w:type="dxa"/>
            <w:shd w:val="clear" w:color="auto" w:fill="auto"/>
          </w:tcPr>
          <w:p w14:paraId="72264C83" w14:textId="77777777" w:rsidR="00C03E4A" w:rsidRPr="00C20700" w:rsidRDefault="00C03E4A" w:rsidP="00407069">
            <w:pPr>
              <w:pStyle w:val="TAL"/>
            </w:pPr>
            <w:r w:rsidRPr="00C20700">
              <w:t>PosMeasGapActDeactReq</w:t>
            </w:r>
          </w:p>
        </w:tc>
        <w:tc>
          <w:tcPr>
            <w:tcW w:w="2957" w:type="dxa"/>
            <w:shd w:val="clear" w:color="auto" w:fill="auto"/>
          </w:tcPr>
          <w:p w14:paraId="425220F2" w14:textId="77777777" w:rsidR="00C03E4A" w:rsidRPr="00C20700" w:rsidRDefault="00000000" w:rsidP="00407069">
            <w:pPr>
              <w:pStyle w:val="TAL"/>
            </w:pPr>
            <w:hyperlink w:anchor="NR_MAC_CE_POS_MeasGapActDeact_Type" w:history="1">
              <w:r w:rsidR="00C03E4A" w:rsidRPr="00C20700">
                <w:rPr>
                  <w:rStyle w:val="Hyperlink"/>
                </w:rPr>
                <w:t>NR_MAC_CE_POS_MeasGapActDeact_Type</w:t>
              </w:r>
            </w:hyperlink>
          </w:p>
        </w:tc>
        <w:tc>
          <w:tcPr>
            <w:tcW w:w="5421" w:type="dxa"/>
            <w:shd w:val="clear" w:color="auto" w:fill="auto"/>
          </w:tcPr>
          <w:p w14:paraId="63C6B85B" w14:textId="77777777" w:rsidR="00C03E4A" w:rsidRPr="00C20700" w:rsidRDefault="00C03E4A" w:rsidP="00407069">
            <w:pPr>
              <w:pStyle w:val="TAL"/>
            </w:pPr>
            <w:r w:rsidRPr="00C20700">
              <w:t>TS 38.321 clause 6.1.3.40</w:t>
            </w:r>
          </w:p>
        </w:tc>
      </w:tr>
      <w:tr w:rsidR="00C03E4A" w14:paraId="4D1E8B6B" w14:textId="77777777" w:rsidTr="00407069">
        <w:tc>
          <w:tcPr>
            <w:tcW w:w="1479" w:type="dxa"/>
            <w:shd w:val="clear" w:color="auto" w:fill="auto"/>
          </w:tcPr>
          <w:p w14:paraId="3B283E48" w14:textId="77777777" w:rsidR="00C03E4A" w:rsidRPr="00C20700" w:rsidRDefault="00C03E4A" w:rsidP="00407069">
            <w:pPr>
              <w:pStyle w:val="TAL"/>
            </w:pPr>
            <w:r w:rsidRPr="00C20700">
              <w:t>LBT_Failure</w:t>
            </w:r>
          </w:p>
        </w:tc>
        <w:tc>
          <w:tcPr>
            <w:tcW w:w="2957" w:type="dxa"/>
            <w:shd w:val="clear" w:color="auto" w:fill="auto"/>
          </w:tcPr>
          <w:p w14:paraId="11EA29C6" w14:textId="77777777" w:rsidR="00C03E4A" w:rsidRPr="00C20700" w:rsidRDefault="00000000" w:rsidP="00407069">
            <w:pPr>
              <w:pStyle w:val="TAL"/>
            </w:pPr>
            <w:hyperlink w:anchor="NR_MAC_CE_LBT_Failure_Type" w:history="1">
              <w:r w:rsidR="00C03E4A" w:rsidRPr="00C20700">
                <w:rPr>
                  <w:rStyle w:val="Hyperlink"/>
                </w:rPr>
                <w:t>NR_MAC_CE_LBT_Failure_Type</w:t>
              </w:r>
            </w:hyperlink>
          </w:p>
        </w:tc>
        <w:tc>
          <w:tcPr>
            <w:tcW w:w="5421" w:type="dxa"/>
            <w:shd w:val="clear" w:color="auto" w:fill="auto"/>
          </w:tcPr>
          <w:p w14:paraId="5F514DB2" w14:textId="77777777" w:rsidR="00C03E4A" w:rsidRPr="00C20700" w:rsidRDefault="00C03E4A" w:rsidP="00407069">
            <w:pPr>
              <w:pStyle w:val="TAL"/>
            </w:pPr>
            <w:r w:rsidRPr="00C20700">
              <w:t>TS 38.321 clause 6.1.3.30</w:t>
            </w:r>
          </w:p>
        </w:tc>
      </w:tr>
    </w:tbl>
    <w:p w14:paraId="27D754F9" w14:textId="77777777" w:rsidR="00C03E4A" w:rsidRDefault="00C03E4A" w:rsidP="00C03E4A"/>
    <w:p w14:paraId="0AE3AAC7" w14:textId="77777777" w:rsidR="00C03E4A" w:rsidRDefault="00C03E4A" w:rsidP="00C03E4A">
      <w:pPr>
        <w:pStyle w:val="Heading5"/>
      </w:pPr>
      <w:bookmarkStart w:id="3351" w:name="_Toc171008902"/>
      <w:r>
        <w:t>D.2.1.1.2.1</w:t>
      </w:r>
      <w:r>
        <w:tab/>
        <w:t>MAC_ControlElement_Common</w:t>
      </w:r>
      <w:bookmarkEnd w:id="3351"/>
    </w:p>
    <w:p w14:paraId="5B1B515C" w14:textId="77777777" w:rsidR="00C03E4A" w:rsidRDefault="00C03E4A" w:rsidP="00C03E4A">
      <w:pPr>
        <w:pStyle w:val="TH"/>
      </w:pPr>
      <w:r>
        <w:t>NR_MAC_CE_SCellFlag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A6C498F" w14:textId="77777777" w:rsidTr="00407069">
        <w:tc>
          <w:tcPr>
            <w:tcW w:w="9857" w:type="dxa"/>
            <w:gridSpan w:val="4"/>
            <w:shd w:val="clear" w:color="auto" w:fill="E0E0E0"/>
          </w:tcPr>
          <w:p w14:paraId="420D11AF" w14:textId="77777777" w:rsidR="00C03E4A" w:rsidRPr="00C20700" w:rsidRDefault="00C03E4A" w:rsidP="00407069">
            <w:pPr>
              <w:pStyle w:val="TAL"/>
              <w:rPr>
                <w:b/>
              </w:rPr>
            </w:pPr>
            <w:r w:rsidRPr="00C20700">
              <w:rPr>
                <w:b/>
              </w:rPr>
              <w:t>TTCN-3 Record Type</w:t>
            </w:r>
          </w:p>
        </w:tc>
      </w:tr>
      <w:tr w:rsidR="00C03E4A" w14:paraId="3E59867C" w14:textId="77777777" w:rsidTr="00407069">
        <w:tc>
          <w:tcPr>
            <w:tcW w:w="1479" w:type="dxa"/>
            <w:tcBorders>
              <w:bottom w:val="single" w:sz="4" w:space="0" w:color="auto"/>
            </w:tcBorders>
            <w:shd w:val="clear" w:color="auto" w:fill="E0E0E0"/>
          </w:tcPr>
          <w:p w14:paraId="774EA466" w14:textId="77777777" w:rsidR="00C03E4A" w:rsidRPr="00C20700" w:rsidRDefault="00C03E4A" w:rsidP="00407069">
            <w:pPr>
              <w:pStyle w:val="TAL"/>
              <w:rPr>
                <w:b/>
              </w:rPr>
            </w:pPr>
            <w:bookmarkStart w:id="3352" w:name="NR_MAC_CE_SCellFlags_Type" w:colFirst="1" w:colLast="1"/>
            <w:r w:rsidRPr="00C20700">
              <w:rPr>
                <w:b/>
              </w:rPr>
              <w:t>Name</w:t>
            </w:r>
          </w:p>
        </w:tc>
        <w:tc>
          <w:tcPr>
            <w:tcW w:w="8378" w:type="dxa"/>
            <w:gridSpan w:val="3"/>
            <w:tcBorders>
              <w:bottom w:val="single" w:sz="4" w:space="0" w:color="auto"/>
            </w:tcBorders>
            <w:shd w:val="clear" w:color="auto" w:fill="FFFF99"/>
          </w:tcPr>
          <w:p w14:paraId="1F05D8C3" w14:textId="77777777" w:rsidR="00C03E4A" w:rsidRPr="00C20700" w:rsidRDefault="00C03E4A" w:rsidP="00407069">
            <w:pPr>
              <w:pStyle w:val="TAL"/>
              <w:rPr>
                <w:b/>
              </w:rPr>
            </w:pPr>
            <w:r w:rsidRPr="00C20700">
              <w:rPr>
                <w:b/>
              </w:rPr>
              <w:t>NR_MAC_CE_SCellFlags_Type</w:t>
            </w:r>
          </w:p>
        </w:tc>
      </w:tr>
      <w:bookmarkEnd w:id="3352"/>
      <w:tr w:rsidR="00C03E4A" w14:paraId="17CB6C17" w14:textId="77777777" w:rsidTr="00407069">
        <w:tc>
          <w:tcPr>
            <w:tcW w:w="1479" w:type="dxa"/>
            <w:tcBorders>
              <w:bottom w:val="double" w:sz="4" w:space="0" w:color="auto"/>
            </w:tcBorders>
            <w:shd w:val="clear" w:color="auto" w:fill="E0E0E0"/>
          </w:tcPr>
          <w:p w14:paraId="0B890E21"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3EFBB9E" w14:textId="77777777" w:rsidR="00C03E4A" w:rsidRPr="00C20700" w:rsidRDefault="00C03E4A" w:rsidP="00407069">
            <w:pPr>
              <w:pStyle w:val="TAL"/>
            </w:pPr>
            <w:r w:rsidRPr="00C20700">
              <w:t>bitmap to indicate presence of SCell with SCellIndex according to TS 38.331</w:t>
            </w:r>
          </w:p>
          <w:p w14:paraId="3EFD55A5" w14:textId="77777777" w:rsidR="00C03E4A" w:rsidRPr="00C20700" w:rsidRDefault="00C03E4A" w:rsidP="00407069">
            <w:pPr>
              <w:pStyle w:val="TAL"/>
            </w:pPr>
            <w:r w:rsidRPr="00C20700">
              <w:t>either SCellIndex7_1 is present only or all octets are present</w:t>
            </w:r>
          </w:p>
        </w:tc>
      </w:tr>
      <w:tr w:rsidR="00C03E4A" w14:paraId="165A0AE8" w14:textId="77777777" w:rsidTr="00407069">
        <w:tc>
          <w:tcPr>
            <w:tcW w:w="1479" w:type="dxa"/>
            <w:tcBorders>
              <w:top w:val="double" w:sz="4" w:space="0" w:color="auto"/>
            </w:tcBorders>
            <w:shd w:val="clear" w:color="auto" w:fill="auto"/>
          </w:tcPr>
          <w:p w14:paraId="71FE7D54" w14:textId="77777777" w:rsidR="00C03E4A" w:rsidRPr="00C20700" w:rsidRDefault="00C03E4A" w:rsidP="00407069">
            <w:pPr>
              <w:pStyle w:val="TAL"/>
            </w:pPr>
            <w:r w:rsidRPr="00C20700">
              <w:t>SCellIndex7_1</w:t>
            </w:r>
          </w:p>
        </w:tc>
        <w:tc>
          <w:tcPr>
            <w:tcW w:w="2464" w:type="dxa"/>
            <w:tcBorders>
              <w:top w:val="double" w:sz="4" w:space="0" w:color="auto"/>
            </w:tcBorders>
            <w:shd w:val="clear" w:color="auto" w:fill="auto"/>
          </w:tcPr>
          <w:p w14:paraId="4B1AEA96" w14:textId="77777777" w:rsidR="00C03E4A" w:rsidRPr="00C20700" w:rsidRDefault="00000000" w:rsidP="00407069">
            <w:pPr>
              <w:pStyle w:val="TAL"/>
            </w:pPr>
            <w:hyperlink w:anchor="B8_Type" w:history="1">
              <w:r w:rsidR="00C03E4A" w:rsidRPr="00C20700">
                <w:rPr>
                  <w:rStyle w:val="Hyperlink"/>
                </w:rPr>
                <w:t>B8_Type</w:t>
              </w:r>
            </w:hyperlink>
          </w:p>
        </w:tc>
        <w:tc>
          <w:tcPr>
            <w:tcW w:w="493" w:type="dxa"/>
            <w:tcBorders>
              <w:top w:val="double" w:sz="4" w:space="0" w:color="auto"/>
            </w:tcBorders>
            <w:shd w:val="clear" w:color="auto" w:fill="auto"/>
          </w:tcPr>
          <w:p w14:paraId="62A66C0F" w14:textId="77777777" w:rsidR="00C03E4A" w:rsidRPr="00C20700" w:rsidRDefault="00C03E4A" w:rsidP="00407069">
            <w:pPr>
              <w:pStyle w:val="TAL"/>
            </w:pPr>
          </w:p>
        </w:tc>
        <w:tc>
          <w:tcPr>
            <w:tcW w:w="5421" w:type="dxa"/>
            <w:tcBorders>
              <w:top w:val="double" w:sz="4" w:space="0" w:color="auto"/>
            </w:tcBorders>
            <w:shd w:val="clear" w:color="auto" w:fill="auto"/>
          </w:tcPr>
          <w:p w14:paraId="258C670C" w14:textId="77777777" w:rsidR="00C03E4A" w:rsidRPr="00C20700" w:rsidRDefault="00C03E4A" w:rsidP="00407069">
            <w:pPr>
              <w:pStyle w:val="TAL"/>
            </w:pPr>
            <w:r w:rsidRPr="00C20700">
              <w:t>leftmost bit corresponds to SCellIndex7, 2nd bit from the right corresponds to SCellIndex1, rightmost bit is reserved</w:t>
            </w:r>
          </w:p>
        </w:tc>
      </w:tr>
      <w:tr w:rsidR="00C03E4A" w14:paraId="157B6115" w14:textId="77777777" w:rsidTr="00407069">
        <w:tc>
          <w:tcPr>
            <w:tcW w:w="1479" w:type="dxa"/>
            <w:shd w:val="clear" w:color="auto" w:fill="auto"/>
          </w:tcPr>
          <w:p w14:paraId="17612E11" w14:textId="77777777" w:rsidR="00C03E4A" w:rsidRPr="00C20700" w:rsidRDefault="00C03E4A" w:rsidP="00407069">
            <w:pPr>
              <w:pStyle w:val="TAL"/>
            </w:pPr>
            <w:r w:rsidRPr="00C20700">
              <w:t>SCellIndex15_8</w:t>
            </w:r>
          </w:p>
        </w:tc>
        <w:tc>
          <w:tcPr>
            <w:tcW w:w="2464" w:type="dxa"/>
            <w:shd w:val="clear" w:color="auto" w:fill="auto"/>
          </w:tcPr>
          <w:p w14:paraId="0630F61B" w14:textId="77777777" w:rsidR="00C03E4A" w:rsidRPr="00C20700" w:rsidRDefault="00000000" w:rsidP="00407069">
            <w:pPr>
              <w:pStyle w:val="TAL"/>
            </w:pPr>
            <w:hyperlink w:anchor="B8_Type" w:history="1">
              <w:r w:rsidR="00C03E4A" w:rsidRPr="00C20700">
                <w:rPr>
                  <w:rStyle w:val="Hyperlink"/>
                </w:rPr>
                <w:t>B8_Type</w:t>
              </w:r>
            </w:hyperlink>
          </w:p>
        </w:tc>
        <w:tc>
          <w:tcPr>
            <w:tcW w:w="493" w:type="dxa"/>
            <w:shd w:val="clear" w:color="auto" w:fill="auto"/>
          </w:tcPr>
          <w:p w14:paraId="1F5E1891" w14:textId="77777777" w:rsidR="00C03E4A" w:rsidRPr="00C20700" w:rsidRDefault="00C03E4A" w:rsidP="00407069">
            <w:pPr>
              <w:pStyle w:val="TAL"/>
            </w:pPr>
            <w:r w:rsidRPr="00C20700">
              <w:t>opt</w:t>
            </w:r>
          </w:p>
        </w:tc>
        <w:tc>
          <w:tcPr>
            <w:tcW w:w="5421" w:type="dxa"/>
            <w:shd w:val="clear" w:color="auto" w:fill="auto"/>
          </w:tcPr>
          <w:p w14:paraId="77E13356" w14:textId="77777777" w:rsidR="00C03E4A" w:rsidRPr="00C20700" w:rsidRDefault="00C03E4A" w:rsidP="00407069">
            <w:pPr>
              <w:pStyle w:val="TAL"/>
            </w:pPr>
            <w:r w:rsidRPr="00C20700">
              <w:t>leftmost bit corresponds to SCellIndex15, rightmost bit corresponds to SCellIndex8</w:t>
            </w:r>
          </w:p>
        </w:tc>
      </w:tr>
      <w:tr w:rsidR="00C03E4A" w14:paraId="61983BFA" w14:textId="77777777" w:rsidTr="00407069">
        <w:tc>
          <w:tcPr>
            <w:tcW w:w="1479" w:type="dxa"/>
            <w:shd w:val="clear" w:color="auto" w:fill="auto"/>
          </w:tcPr>
          <w:p w14:paraId="39481967" w14:textId="77777777" w:rsidR="00C03E4A" w:rsidRPr="00C20700" w:rsidRDefault="00C03E4A" w:rsidP="00407069">
            <w:pPr>
              <w:pStyle w:val="TAL"/>
            </w:pPr>
            <w:r w:rsidRPr="00C20700">
              <w:t>SCellIndex23_16</w:t>
            </w:r>
          </w:p>
        </w:tc>
        <w:tc>
          <w:tcPr>
            <w:tcW w:w="2464" w:type="dxa"/>
            <w:shd w:val="clear" w:color="auto" w:fill="auto"/>
          </w:tcPr>
          <w:p w14:paraId="1E0355CB" w14:textId="77777777" w:rsidR="00C03E4A" w:rsidRPr="00C20700" w:rsidRDefault="00000000" w:rsidP="00407069">
            <w:pPr>
              <w:pStyle w:val="TAL"/>
            </w:pPr>
            <w:hyperlink w:anchor="B8_Type" w:history="1">
              <w:r w:rsidR="00C03E4A" w:rsidRPr="00C20700">
                <w:rPr>
                  <w:rStyle w:val="Hyperlink"/>
                </w:rPr>
                <w:t>B8_Type</w:t>
              </w:r>
            </w:hyperlink>
          </w:p>
        </w:tc>
        <w:tc>
          <w:tcPr>
            <w:tcW w:w="493" w:type="dxa"/>
            <w:shd w:val="clear" w:color="auto" w:fill="auto"/>
          </w:tcPr>
          <w:p w14:paraId="00FF0A44" w14:textId="77777777" w:rsidR="00C03E4A" w:rsidRPr="00C20700" w:rsidRDefault="00C03E4A" w:rsidP="00407069">
            <w:pPr>
              <w:pStyle w:val="TAL"/>
            </w:pPr>
            <w:r w:rsidRPr="00C20700">
              <w:t>opt</w:t>
            </w:r>
          </w:p>
        </w:tc>
        <w:tc>
          <w:tcPr>
            <w:tcW w:w="5421" w:type="dxa"/>
            <w:shd w:val="clear" w:color="auto" w:fill="auto"/>
          </w:tcPr>
          <w:p w14:paraId="53398B0C" w14:textId="77777777" w:rsidR="00C03E4A" w:rsidRPr="00C20700" w:rsidRDefault="00C03E4A" w:rsidP="00407069">
            <w:pPr>
              <w:pStyle w:val="TAL"/>
            </w:pPr>
            <w:r w:rsidRPr="00C20700">
              <w:t>leftmost bit corresponds to SCellIndex23, rightmost bit corresponds to SCellIndex16</w:t>
            </w:r>
          </w:p>
        </w:tc>
      </w:tr>
      <w:tr w:rsidR="00C03E4A" w14:paraId="1DC4E42F" w14:textId="77777777" w:rsidTr="00407069">
        <w:tc>
          <w:tcPr>
            <w:tcW w:w="1479" w:type="dxa"/>
            <w:shd w:val="clear" w:color="auto" w:fill="auto"/>
          </w:tcPr>
          <w:p w14:paraId="2841CB5A" w14:textId="77777777" w:rsidR="00C03E4A" w:rsidRPr="00C20700" w:rsidRDefault="00C03E4A" w:rsidP="00407069">
            <w:pPr>
              <w:pStyle w:val="TAL"/>
            </w:pPr>
            <w:r w:rsidRPr="00C20700">
              <w:t>SCellIndex31_24</w:t>
            </w:r>
          </w:p>
        </w:tc>
        <w:tc>
          <w:tcPr>
            <w:tcW w:w="2464" w:type="dxa"/>
            <w:shd w:val="clear" w:color="auto" w:fill="auto"/>
          </w:tcPr>
          <w:p w14:paraId="7F22F3E3" w14:textId="77777777" w:rsidR="00C03E4A" w:rsidRPr="00C20700" w:rsidRDefault="00000000" w:rsidP="00407069">
            <w:pPr>
              <w:pStyle w:val="TAL"/>
            </w:pPr>
            <w:hyperlink w:anchor="B8_Type" w:history="1">
              <w:r w:rsidR="00C03E4A" w:rsidRPr="00C20700">
                <w:rPr>
                  <w:rStyle w:val="Hyperlink"/>
                </w:rPr>
                <w:t>B8_Type</w:t>
              </w:r>
            </w:hyperlink>
          </w:p>
        </w:tc>
        <w:tc>
          <w:tcPr>
            <w:tcW w:w="493" w:type="dxa"/>
            <w:shd w:val="clear" w:color="auto" w:fill="auto"/>
          </w:tcPr>
          <w:p w14:paraId="7AF35481" w14:textId="77777777" w:rsidR="00C03E4A" w:rsidRPr="00C20700" w:rsidRDefault="00C03E4A" w:rsidP="00407069">
            <w:pPr>
              <w:pStyle w:val="TAL"/>
            </w:pPr>
            <w:r w:rsidRPr="00C20700">
              <w:t>opt</w:t>
            </w:r>
          </w:p>
        </w:tc>
        <w:tc>
          <w:tcPr>
            <w:tcW w:w="5421" w:type="dxa"/>
            <w:shd w:val="clear" w:color="auto" w:fill="auto"/>
          </w:tcPr>
          <w:p w14:paraId="63FDE19B" w14:textId="77777777" w:rsidR="00C03E4A" w:rsidRPr="00C20700" w:rsidRDefault="00C03E4A" w:rsidP="00407069">
            <w:pPr>
              <w:pStyle w:val="TAL"/>
            </w:pPr>
            <w:r w:rsidRPr="00C20700">
              <w:t>leftmost bit corresponds to SCellIndex31, rightmost bit corresponds to SCellIndex24</w:t>
            </w:r>
          </w:p>
        </w:tc>
      </w:tr>
    </w:tbl>
    <w:p w14:paraId="25728FA1" w14:textId="77777777" w:rsidR="00C03E4A" w:rsidRDefault="00C03E4A" w:rsidP="00C03E4A"/>
    <w:p w14:paraId="36FCE1F0" w14:textId="77777777" w:rsidR="00C03E4A" w:rsidRDefault="00C03E4A" w:rsidP="00C03E4A">
      <w:pPr>
        <w:pStyle w:val="TH"/>
      </w:pPr>
      <w:r>
        <w:t>NR_MAC_CE_ServCellId_BwpI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97F0871" w14:textId="77777777" w:rsidTr="00407069">
        <w:tc>
          <w:tcPr>
            <w:tcW w:w="9857" w:type="dxa"/>
            <w:gridSpan w:val="4"/>
            <w:shd w:val="clear" w:color="auto" w:fill="E0E0E0"/>
          </w:tcPr>
          <w:p w14:paraId="1E7494D9" w14:textId="77777777" w:rsidR="00C03E4A" w:rsidRPr="00C20700" w:rsidRDefault="00C03E4A" w:rsidP="00407069">
            <w:pPr>
              <w:pStyle w:val="TAL"/>
              <w:rPr>
                <w:b/>
              </w:rPr>
            </w:pPr>
            <w:r w:rsidRPr="00C20700">
              <w:rPr>
                <w:b/>
              </w:rPr>
              <w:t>TTCN-3 Record Type</w:t>
            </w:r>
          </w:p>
        </w:tc>
      </w:tr>
      <w:tr w:rsidR="00C03E4A" w14:paraId="2A2DA1FE" w14:textId="77777777" w:rsidTr="00407069">
        <w:tc>
          <w:tcPr>
            <w:tcW w:w="1479" w:type="dxa"/>
            <w:tcBorders>
              <w:bottom w:val="single" w:sz="4" w:space="0" w:color="auto"/>
            </w:tcBorders>
            <w:shd w:val="clear" w:color="auto" w:fill="E0E0E0"/>
          </w:tcPr>
          <w:p w14:paraId="1973DF6C" w14:textId="77777777" w:rsidR="00C03E4A" w:rsidRPr="00C20700" w:rsidRDefault="00C03E4A" w:rsidP="00407069">
            <w:pPr>
              <w:pStyle w:val="TAL"/>
              <w:rPr>
                <w:b/>
              </w:rPr>
            </w:pPr>
            <w:bookmarkStart w:id="3353" w:name="NR_MAC_CE_ServCellId_BwpId_Type" w:colFirst="1" w:colLast="1"/>
            <w:r w:rsidRPr="00C20700">
              <w:rPr>
                <w:b/>
              </w:rPr>
              <w:t>Name</w:t>
            </w:r>
          </w:p>
        </w:tc>
        <w:tc>
          <w:tcPr>
            <w:tcW w:w="8378" w:type="dxa"/>
            <w:gridSpan w:val="3"/>
            <w:tcBorders>
              <w:bottom w:val="single" w:sz="4" w:space="0" w:color="auto"/>
            </w:tcBorders>
            <w:shd w:val="clear" w:color="auto" w:fill="FFFF99"/>
          </w:tcPr>
          <w:p w14:paraId="0D4EFC31" w14:textId="77777777" w:rsidR="00C03E4A" w:rsidRPr="00C20700" w:rsidRDefault="00C03E4A" w:rsidP="00407069">
            <w:pPr>
              <w:pStyle w:val="TAL"/>
              <w:rPr>
                <w:b/>
              </w:rPr>
            </w:pPr>
            <w:r w:rsidRPr="00C20700">
              <w:rPr>
                <w:b/>
              </w:rPr>
              <w:t>NR_MAC_CE_ServCellId_BwpId_Type</w:t>
            </w:r>
          </w:p>
        </w:tc>
      </w:tr>
      <w:bookmarkEnd w:id="3353"/>
      <w:tr w:rsidR="00C03E4A" w14:paraId="226674FC" w14:textId="77777777" w:rsidTr="00407069">
        <w:tc>
          <w:tcPr>
            <w:tcW w:w="1479" w:type="dxa"/>
            <w:tcBorders>
              <w:bottom w:val="double" w:sz="4" w:space="0" w:color="auto"/>
            </w:tcBorders>
            <w:shd w:val="clear" w:color="auto" w:fill="E0E0E0"/>
          </w:tcPr>
          <w:p w14:paraId="33AC5DF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69DE4FB" w14:textId="77777777" w:rsidR="00C03E4A" w:rsidRPr="00C20700" w:rsidRDefault="00C03E4A" w:rsidP="00407069">
            <w:pPr>
              <w:pStyle w:val="TAL"/>
            </w:pPr>
            <w:r w:rsidRPr="00C20700">
              <w:t>Common definition for first octet of CEs defined in TS 38.321 clause 6.1.3.12 .. TS 38.321 clause 6.1.3.19</w:t>
            </w:r>
          </w:p>
        </w:tc>
      </w:tr>
      <w:tr w:rsidR="00C03E4A" w14:paraId="45095EFB" w14:textId="77777777" w:rsidTr="00407069">
        <w:tc>
          <w:tcPr>
            <w:tcW w:w="1479" w:type="dxa"/>
            <w:tcBorders>
              <w:top w:val="double" w:sz="4" w:space="0" w:color="auto"/>
            </w:tcBorders>
            <w:shd w:val="clear" w:color="auto" w:fill="auto"/>
          </w:tcPr>
          <w:p w14:paraId="4FA2AE81" w14:textId="77777777" w:rsidR="00C03E4A" w:rsidRPr="00C20700" w:rsidRDefault="00C03E4A" w:rsidP="00407069">
            <w:pPr>
              <w:pStyle w:val="TAL"/>
            </w:pPr>
            <w:r w:rsidRPr="00C20700">
              <w:t>Field1</w:t>
            </w:r>
          </w:p>
        </w:tc>
        <w:tc>
          <w:tcPr>
            <w:tcW w:w="2464" w:type="dxa"/>
            <w:tcBorders>
              <w:top w:val="double" w:sz="4" w:space="0" w:color="auto"/>
            </w:tcBorders>
            <w:shd w:val="clear" w:color="auto" w:fill="auto"/>
          </w:tcPr>
          <w:p w14:paraId="2F0D653A"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2FF13E29" w14:textId="77777777" w:rsidR="00C03E4A" w:rsidRPr="00C20700" w:rsidRDefault="00C03E4A" w:rsidP="00407069">
            <w:pPr>
              <w:pStyle w:val="TAL"/>
            </w:pPr>
          </w:p>
        </w:tc>
        <w:tc>
          <w:tcPr>
            <w:tcW w:w="5421" w:type="dxa"/>
            <w:tcBorders>
              <w:top w:val="double" w:sz="4" w:space="0" w:color="auto"/>
            </w:tcBorders>
            <w:shd w:val="clear" w:color="auto" w:fill="auto"/>
          </w:tcPr>
          <w:p w14:paraId="54EA6770" w14:textId="77777777" w:rsidR="00C03E4A" w:rsidRPr="00C20700" w:rsidRDefault="00C03E4A" w:rsidP="00407069">
            <w:pPr>
              <w:pStyle w:val="TAL"/>
            </w:pPr>
            <w:r w:rsidRPr="00C20700">
              <w:t>A/D field for NR_MAC_CE_SP_ResourceSetActDeact_Type and NR_MAC_CE_SP_SRS_ActDeact_Type</w:t>
            </w:r>
          </w:p>
          <w:p w14:paraId="3F8F0489" w14:textId="77777777" w:rsidR="00C03E4A" w:rsidRPr="00C20700" w:rsidRDefault="00C03E4A" w:rsidP="00407069">
            <w:pPr>
              <w:pStyle w:val="TAL"/>
            </w:pPr>
            <w:r w:rsidRPr="00C20700">
              <w:t>or</w:t>
            </w:r>
          </w:p>
          <w:p w14:paraId="6CADD53B" w14:textId="77777777" w:rsidR="00C03E4A" w:rsidRPr="00C20700" w:rsidRDefault="00C03E4A" w:rsidP="00407069">
            <w:pPr>
              <w:pStyle w:val="TAL"/>
            </w:pPr>
            <w:r w:rsidRPr="00C20700">
              <w:t>CORESET Pool ID for NR_MAC_CE_TCI_StatesActDeact_Type</w:t>
            </w:r>
          </w:p>
          <w:p w14:paraId="63DA33FD" w14:textId="77777777" w:rsidR="00C03E4A" w:rsidRPr="00C20700" w:rsidRDefault="00C03E4A" w:rsidP="00407069">
            <w:pPr>
              <w:pStyle w:val="TAL"/>
            </w:pPr>
            <w:r w:rsidRPr="00C20700">
              <w:t>reserved (set to 0) otherwise</w:t>
            </w:r>
          </w:p>
        </w:tc>
      </w:tr>
      <w:tr w:rsidR="00C03E4A" w14:paraId="0435B97F" w14:textId="77777777" w:rsidTr="00407069">
        <w:tc>
          <w:tcPr>
            <w:tcW w:w="1479" w:type="dxa"/>
            <w:shd w:val="clear" w:color="auto" w:fill="auto"/>
          </w:tcPr>
          <w:p w14:paraId="138D9682" w14:textId="77777777" w:rsidR="00C03E4A" w:rsidRPr="00C20700" w:rsidRDefault="00C03E4A" w:rsidP="00407069">
            <w:pPr>
              <w:pStyle w:val="TAL"/>
            </w:pPr>
            <w:r w:rsidRPr="00C20700">
              <w:t>ServCellId</w:t>
            </w:r>
          </w:p>
        </w:tc>
        <w:tc>
          <w:tcPr>
            <w:tcW w:w="2464" w:type="dxa"/>
            <w:shd w:val="clear" w:color="auto" w:fill="auto"/>
          </w:tcPr>
          <w:p w14:paraId="39D3AC1B" w14:textId="77777777" w:rsidR="00C03E4A" w:rsidRPr="00C20700" w:rsidRDefault="00000000" w:rsidP="00407069">
            <w:pPr>
              <w:pStyle w:val="TAL"/>
            </w:pPr>
            <w:hyperlink w:anchor="B5_Type" w:history="1">
              <w:r w:rsidR="00C03E4A" w:rsidRPr="00C20700">
                <w:rPr>
                  <w:rStyle w:val="Hyperlink"/>
                </w:rPr>
                <w:t>B5_Type</w:t>
              </w:r>
            </w:hyperlink>
          </w:p>
        </w:tc>
        <w:tc>
          <w:tcPr>
            <w:tcW w:w="493" w:type="dxa"/>
            <w:shd w:val="clear" w:color="auto" w:fill="auto"/>
          </w:tcPr>
          <w:p w14:paraId="087E481A" w14:textId="77777777" w:rsidR="00C03E4A" w:rsidRPr="00C20700" w:rsidRDefault="00C03E4A" w:rsidP="00407069">
            <w:pPr>
              <w:pStyle w:val="TAL"/>
            </w:pPr>
          </w:p>
        </w:tc>
        <w:tc>
          <w:tcPr>
            <w:tcW w:w="5421" w:type="dxa"/>
            <w:shd w:val="clear" w:color="auto" w:fill="auto"/>
          </w:tcPr>
          <w:p w14:paraId="6FA0BB13" w14:textId="77777777" w:rsidR="00C03E4A" w:rsidRPr="00C20700" w:rsidRDefault="00C03E4A" w:rsidP="00407069">
            <w:pPr>
              <w:pStyle w:val="TAL"/>
            </w:pPr>
            <w:r w:rsidRPr="00C20700">
              <w:t>identity of the Serving Cell for which the MAC CE applies</w:t>
            </w:r>
          </w:p>
        </w:tc>
      </w:tr>
      <w:tr w:rsidR="00C03E4A" w14:paraId="798F133E" w14:textId="77777777" w:rsidTr="00407069">
        <w:tc>
          <w:tcPr>
            <w:tcW w:w="1479" w:type="dxa"/>
            <w:shd w:val="clear" w:color="auto" w:fill="auto"/>
          </w:tcPr>
          <w:p w14:paraId="1C19FEB4" w14:textId="77777777" w:rsidR="00C03E4A" w:rsidRPr="00C20700" w:rsidRDefault="00C03E4A" w:rsidP="00407069">
            <w:pPr>
              <w:pStyle w:val="TAL"/>
            </w:pPr>
            <w:r w:rsidRPr="00C20700">
              <w:t>BwpId</w:t>
            </w:r>
          </w:p>
        </w:tc>
        <w:tc>
          <w:tcPr>
            <w:tcW w:w="2464" w:type="dxa"/>
            <w:shd w:val="clear" w:color="auto" w:fill="auto"/>
          </w:tcPr>
          <w:p w14:paraId="2C4CF065"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shd w:val="clear" w:color="auto" w:fill="auto"/>
          </w:tcPr>
          <w:p w14:paraId="1EAF2497" w14:textId="77777777" w:rsidR="00C03E4A" w:rsidRPr="00C20700" w:rsidRDefault="00C03E4A" w:rsidP="00407069">
            <w:pPr>
              <w:pStyle w:val="TAL"/>
            </w:pPr>
          </w:p>
        </w:tc>
        <w:tc>
          <w:tcPr>
            <w:tcW w:w="5421" w:type="dxa"/>
            <w:shd w:val="clear" w:color="auto" w:fill="auto"/>
          </w:tcPr>
          <w:p w14:paraId="401B7CC9" w14:textId="77777777" w:rsidR="00C03E4A" w:rsidRPr="00C20700" w:rsidRDefault="00C03E4A" w:rsidP="00407069">
            <w:pPr>
              <w:pStyle w:val="TAL"/>
            </w:pPr>
            <w:r w:rsidRPr="00C20700">
              <w:t>BWP-Id (as specified in TS 38.331) of the uplink/downlink bandwidth part for which the MAC CE applies</w:t>
            </w:r>
          </w:p>
        </w:tc>
      </w:tr>
    </w:tbl>
    <w:p w14:paraId="00E224C4" w14:textId="77777777" w:rsidR="00C03E4A" w:rsidRDefault="00C03E4A" w:rsidP="00C03E4A"/>
    <w:p w14:paraId="7EA934C3" w14:textId="77777777" w:rsidR="00C03E4A" w:rsidRDefault="00C03E4A" w:rsidP="00C03E4A">
      <w:pPr>
        <w:pStyle w:val="Heading5"/>
      </w:pPr>
      <w:bookmarkStart w:id="3354" w:name="_Toc171008903"/>
      <w:r>
        <w:t>D.2.1.1.2.2</w:t>
      </w:r>
      <w:r>
        <w:tab/>
        <w:t>MAC_ControlElement_BSR</w:t>
      </w:r>
      <w:bookmarkEnd w:id="3354"/>
    </w:p>
    <w:p w14:paraId="3C5A1A92" w14:textId="77777777" w:rsidR="00C03E4A" w:rsidRDefault="00C03E4A" w:rsidP="00C03E4A">
      <w:r>
        <w:t>TS 38.321 clause 6.1.3.1 (Buffer Status Report MAC CEs)</w:t>
      </w:r>
    </w:p>
    <w:p w14:paraId="67BA3079" w14:textId="77777777" w:rsidR="00C03E4A" w:rsidRDefault="00C03E4A" w:rsidP="00C03E4A">
      <w:pPr>
        <w:pStyle w:val="TH"/>
      </w:pPr>
      <w:r>
        <w:t>MAC_ControlElement_BSR: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4836C149" w14:textId="77777777" w:rsidTr="00407069">
        <w:tc>
          <w:tcPr>
            <w:tcW w:w="9857" w:type="dxa"/>
            <w:gridSpan w:val="3"/>
            <w:tcBorders>
              <w:bottom w:val="double" w:sz="4" w:space="0" w:color="auto"/>
            </w:tcBorders>
            <w:shd w:val="clear" w:color="auto" w:fill="E0E0E0"/>
          </w:tcPr>
          <w:p w14:paraId="6CE27F33" w14:textId="77777777" w:rsidR="00C03E4A" w:rsidRPr="00C20700" w:rsidRDefault="00C03E4A" w:rsidP="00407069">
            <w:pPr>
              <w:pStyle w:val="TAL"/>
              <w:rPr>
                <w:b/>
              </w:rPr>
            </w:pPr>
            <w:r w:rsidRPr="00C20700">
              <w:rPr>
                <w:b/>
              </w:rPr>
              <w:t>TTCN-3 Basic Types</w:t>
            </w:r>
          </w:p>
        </w:tc>
      </w:tr>
      <w:tr w:rsidR="00C03E4A" w14:paraId="458D91D6" w14:textId="77777777" w:rsidTr="00407069">
        <w:tc>
          <w:tcPr>
            <w:tcW w:w="2464" w:type="dxa"/>
            <w:tcBorders>
              <w:top w:val="double" w:sz="4" w:space="0" w:color="auto"/>
            </w:tcBorders>
            <w:shd w:val="clear" w:color="auto" w:fill="auto"/>
          </w:tcPr>
          <w:p w14:paraId="77A1EDCD" w14:textId="77777777" w:rsidR="00C03E4A" w:rsidRPr="00C20700" w:rsidRDefault="00C03E4A" w:rsidP="00407069">
            <w:pPr>
              <w:pStyle w:val="TAL"/>
              <w:rPr>
                <w:b/>
              </w:rPr>
            </w:pPr>
            <w:bookmarkStart w:id="3355" w:name="NR_MAC_LongBSR_BufferSize_Type" w:colFirst="0" w:colLast="0"/>
            <w:r w:rsidRPr="00C20700">
              <w:rPr>
                <w:b/>
              </w:rPr>
              <w:t>NR_MAC_LongBSR_BufferSize_Type</w:t>
            </w:r>
          </w:p>
        </w:tc>
        <w:tc>
          <w:tcPr>
            <w:tcW w:w="3450" w:type="dxa"/>
            <w:tcBorders>
              <w:top w:val="double" w:sz="4" w:space="0" w:color="auto"/>
            </w:tcBorders>
            <w:shd w:val="clear" w:color="auto" w:fill="auto"/>
          </w:tcPr>
          <w:p w14:paraId="1A2CBAF9" w14:textId="77777777" w:rsidR="00C03E4A" w:rsidRPr="00C20700" w:rsidRDefault="00000000" w:rsidP="00407069">
            <w:pPr>
              <w:pStyle w:val="TAL"/>
            </w:pPr>
            <w:hyperlink w:anchor="O1_Type" w:history="1">
              <w:r w:rsidR="00C03E4A" w:rsidRPr="00C20700">
                <w:rPr>
                  <w:rStyle w:val="Hyperlink"/>
                </w:rPr>
                <w:t>O1_Type</w:t>
              </w:r>
            </w:hyperlink>
          </w:p>
        </w:tc>
        <w:tc>
          <w:tcPr>
            <w:tcW w:w="3943" w:type="dxa"/>
            <w:tcBorders>
              <w:top w:val="double" w:sz="4" w:space="0" w:color="auto"/>
            </w:tcBorders>
            <w:shd w:val="clear" w:color="auto" w:fill="auto"/>
          </w:tcPr>
          <w:p w14:paraId="410DB2B5" w14:textId="77777777" w:rsidR="00C03E4A" w:rsidRPr="00C20700" w:rsidRDefault="00C03E4A" w:rsidP="00407069">
            <w:pPr>
              <w:pStyle w:val="TAL"/>
            </w:pPr>
          </w:p>
        </w:tc>
      </w:tr>
      <w:bookmarkEnd w:id="3355"/>
    </w:tbl>
    <w:p w14:paraId="63208E8A" w14:textId="77777777" w:rsidR="00C03E4A" w:rsidRDefault="00C03E4A" w:rsidP="00C03E4A"/>
    <w:p w14:paraId="73092F21" w14:textId="77777777" w:rsidR="00C03E4A" w:rsidRDefault="00C03E4A" w:rsidP="00C03E4A">
      <w:pPr>
        <w:pStyle w:val="TH"/>
      </w:pPr>
      <w:r>
        <w:t>NR_MAC_CE_ShortBS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1E1A36A" w14:textId="77777777" w:rsidTr="00407069">
        <w:tc>
          <w:tcPr>
            <w:tcW w:w="9857" w:type="dxa"/>
            <w:gridSpan w:val="4"/>
            <w:shd w:val="clear" w:color="auto" w:fill="E0E0E0"/>
          </w:tcPr>
          <w:p w14:paraId="4261ED83" w14:textId="77777777" w:rsidR="00C03E4A" w:rsidRPr="00C20700" w:rsidRDefault="00C03E4A" w:rsidP="00407069">
            <w:pPr>
              <w:pStyle w:val="TAL"/>
              <w:rPr>
                <w:b/>
              </w:rPr>
            </w:pPr>
            <w:r w:rsidRPr="00C20700">
              <w:rPr>
                <w:b/>
              </w:rPr>
              <w:t>TTCN-3 Record Type</w:t>
            </w:r>
          </w:p>
        </w:tc>
      </w:tr>
      <w:tr w:rsidR="00C03E4A" w14:paraId="6DD3BA4D" w14:textId="77777777" w:rsidTr="00407069">
        <w:tc>
          <w:tcPr>
            <w:tcW w:w="1479" w:type="dxa"/>
            <w:tcBorders>
              <w:bottom w:val="single" w:sz="4" w:space="0" w:color="auto"/>
            </w:tcBorders>
            <w:shd w:val="clear" w:color="auto" w:fill="E0E0E0"/>
          </w:tcPr>
          <w:p w14:paraId="0846F7C5" w14:textId="77777777" w:rsidR="00C03E4A" w:rsidRPr="00C20700" w:rsidRDefault="00C03E4A" w:rsidP="00407069">
            <w:pPr>
              <w:pStyle w:val="TAL"/>
              <w:rPr>
                <w:b/>
              </w:rPr>
            </w:pPr>
            <w:bookmarkStart w:id="3356" w:name="NR_MAC_CE_ShortBSR_Type" w:colFirst="1" w:colLast="1"/>
            <w:r w:rsidRPr="00C20700">
              <w:rPr>
                <w:b/>
              </w:rPr>
              <w:t>Name</w:t>
            </w:r>
          </w:p>
        </w:tc>
        <w:tc>
          <w:tcPr>
            <w:tcW w:w="8378" w:type="dxa"/>
            <w:gridSpan w:val="3"/>
            <w:tcBorders>
              <w:bottom w:val="single" w:sz="4" w:space="0" w:color="auto"/>
            </w:tcBorders>
            <w:shd w:val="clear" w:color="auto" w:fill="FFFF99"/>
          </w:tcPr>
          <w:p w14:paraId="259C0760" w14:textId="77777777" w:rsidR="00C03E4A" w:rsidRPr="00C20700" w:rsidRDefault="00C03E4A" w:rsidP="00407069">
            <w:pPr>
              <w:pStyle w:val="TAL"/>
              <w:rPr>
                <w:b/>
              </w:rPr>
            </w:pPr>
            <w:r w:rsidRPr="00C20700">
              <w:rPr>
                <w:b/>
              </w:rPr>
              <w:t>NR_MAC_CE_ShortBSR_Type</w:t>
            </w:r>
          </w:p>
        </w:tc>
      </w:tr>
      <w:bookmarkEnd w:id="3356"/>
      <w:tr w:rsidR="00C03E4A" w14:paraId="50D2E5D3" w14:textId="77777777" w:rsidTr="00407069">
        <w:tc>
          <w:tcPr>
            <w:tcW w:w="1479" w:type="dxa"/>
            <w:tcBorders>
              <w:bottom w:val="double" w:sz="4" w:space="0" w:color="auto"/>
            </w:tcBorders>
            <w:shd w:val="clear" w:color="auto" w:fill="E0E0E0"/>
          </w:tcPr>
          <w:p w14:paraId="6E9F004D"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4DB6C34" w14:textId="77777777" w:rsidR="00C03E4A" w:rsidRPr="00C20700" w:rsidRDefault="00C03E4A" w:rsidP="00407069">
            <w:pPr>
              <w:pStyle w:val="TAL"/>
            </w:pPr>
            <w:r w:rsidRPr="00C20700">
              <w:t>Short BSR and Short Truncated BSR MAC CE according to TS 38.321 Figure 6.1.3.1-1</w:t>
            </w:r>
          </w:p>
        </w:tc>
      </w:tr>
      <w:tr w:rsidR="00C03E4A" w14:paraId="02E31BC5" w14:textId="77777777" w:rsidTr="00407069">
        <w:tc>
          <w:tcPr>
            <w:tcW w:w="1479" w:type="dxa"/>
            <w:tcBorders>
              <w:top w:val="double" w:sz="4" w:space="0" w:color="auto"/>
            </w:tcBorders>
            <w:shd w:val="clear" w:color="auto" w:fill="auto"/>
          </w:tcPr>
          <w:p w14:paraId="45C7AED0" w14:textId="77777777" w:rsidR="00C03E4A" w:rsidRPr="00C20700" w:rsidRDefault="00C03E4A" w:rsidP="00407069">
            <w:pPr>
              <w:pStyle w:val="TAL"/>
            </w:pPr>
            <w:r w:rsidRPr="00C20700">
              <w:t>LCG</w:t>
            </w:r>
          </w:p>
        </w:tc>
        <w:tc>
          <w:tcPr>
            <w:tcW w:w="2464" w:type="dxa"/>
            <w:tcBorders>
              <w:top w:val="double" w:sz="4" w:space="0" w:color="auto"/>
            </w:tcBorders>
            <w:shd w:val="clear" w:color="auto" w:fill="auto"/>
          </w:tcPr>
          <w:p w14:paraId="188A2F44" w14:textId="77777777" w:rsidR="00C03E4A" w:rsidRPr="00C20700" w:rsidRDefault="00000000" w:rsidP="00407069">
            <w:pPr>
              <w:pStyle w:val="TAL"/>
            </w:pPr>
            <w:hyperlink w:anchor="B3_Type" w:history="1">
              <w:r w:rsidR="00C03E4A" w:rsidRPr="00C20700">
                <w:rPr>
                  <w:rStyle w:val="Hyperlink"/>
                </w:rPr>
                <w:t>B3_Type</w:t>
              </w:r>
            </w:hyperlink>
          </w:p>
        </w:tc>
        <w:tc>
          <w:tcPr>
            <w:tcW w:w="493" w:type="dxa"/>
            <w:tcBorders>
              <w:top w:val="double" w:sz="4" w:space="0" w:color="auto"/>
            </w:tcBorders>
            <w:shd w:val="clear" w:color="auto" w:fill="auto"/>
          </w:tcPr>
          <w:p w14:paraId="0844050B" w14:textId="77777777" w:rsidR="00C03E4A" w:rsidRPr="00C20700" w:rsidRDefault="00C03E4A" w:rsidP="00407069">
            <w:pPr>
              <w:pStyle w:val="TAL"/>
            </w:pPr>
          </w:p>
        </w:tc>
        <w:tc>
          <w:tcPr>
            <w:tcW w:w="5421" w:type="dxa"/>
            <w:tcBorders>
              <w:top w:val="double" w:sz="4" w:space="0" w:color="auto"/>
            </w:tcBorders>
            <w:shd w:val="clear" w:color="auto" w:fill="auto"/>
          </w:tcPr>
          <w:p w14:paraId="34823975" w14:textId="77777777" w:rsidR="00C03E4A" w:rsidRPr="00C20700" w:rsidRDefault="00C03E4A" w:rsidP="00407069">
            <w:pPr>
              <w:pStyle w:val="TAL"/>
            </w:pPr>
          </w:p>
        </w:tc>
      </w:tr>
      <w:tr w:rsidR="00C03E4A" w14:paraId="728F9976" w14:textId="77777777" w:rsidTr="00407069">
        <w:tc>
          <w:tcPr>
            <w:tcW w:w="1479" w:type="dxa"/>
            <w:shd w:val="clear" w:color="auto" w:fill="auto"/>
          </w:tcPr>
          <w:p w14:paraId="5DACF502" w14:textId="77777777" w:rsidR="00C03E4A" w:rsidRPr="00C20700" w:rsidRDefault="00C03E4A" w:rsidP="00407069">
            <w:pPr>
              <w:pStyle w:val="TAL"/>
            </w:pPr>
            <w:r w:rsidRPr="00C20700">
              <w:t>BufferSize</w:t>
            </w:r>
          </w:p>
        </w:tc>
        <w:tc>
          <w:tcPr>
            <w:tcW w:w="2464" w:type="dxa"/>
            <w:shd w:val="clear" w:color="auto" w:fill="auto"/>
          </w:tcPr>
          <w:p w14:paraId="4F404085" w14:textId="77777777" w:rsidR="00C03E4A" w:rsidRPr="00C20700" w:rsidRDefault="00000000" w:rsidP="00407069">
            <w:pPr>
              <w:pStyle w:val="TAL"/>
            </w:pPr>
            <w:hyperlink w:anchor="B5_Type" w:history="1">
              <w:r w:rsidR="00C03E4A" w:rsidRPr="00C20700">
                <w:rPr>
                  <w:rStyle w:val="Hyperlink"/>
                </w:rPr>
                <w:t>B5_Type</w:t>
              </w:r>
            </w:hyperlink>
          </w:p>
        </w:tc>
        <w:tc>
          <w:tcPr>
            <w:tcW w:w="493" w:type="dxa"/>
            <w:shd w:val="clear" w:color="auto" w:fill="auto"/>
          </w:tcPr>
          <w:p w14:paraId="6EF80348" w14:textId="77777777" w:rsidR="00C03E4A" w:rsidRPr="00C20700" w:rsidRDefault="00C03E4A" w:rsidP="00407069">
            <w:pPr>
              <w:pStyle w:val="TAL"/>
            </w:pPr>
          </w:p>
        </w:tc>
        <w:tc>
          <w:tcPr>
            <w:tcW w:w="5421" w:type="dxa"/>
            <w:shd w:val="clear" w:color="auto" w:fill="auto"/>
          </w:tcPr>
          <w:p w14:paraId="3BA2E09C" w14:textId="77777777" w:rsidR="00C03E4A" w:rsidRPr="00C20700" w:rsidRDefault="00C03E4A" w:rsidP="00407069">
            <w:pPr>
              <w:pStyle w:val="TAL"/>
            </w:pPr>
          </w:p>
        </w:tc>
      </w:tr>
    </w:tbl>
    <w:p w14:paraId="09FF2713" w14:textId="77777777" w:rsidR="00C03E4A" w:rsidRDefault="00C03E4A" w:rsidP="00C03E4A"/>
    <w:p w14:paraId="1C8ACA43" w14:textId="77777777" w:rsidR="00C03E4A" w:rsidRDefault="00C03E4A" w:rsidP="00C03E4A">
      <w:pPr>
        <w:pStyle w:val="TH"/>
      </w:pPr>
      <w:r>
        <w:t>NR_MAC_LongBSR_BufferSize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6BD0617B" w14:textId="77777777" w:rsidTr="00407069">
        <w:tc>
          <w:tcPr>
            <w:tcW w:w="9857" w:type="dxa"/>
            <w:gridSpan w:val="2"/>
            <w:shd w:val="clear" w:color="auto" w:fill="E0E0E0"/>
          </w:tcPr>
          <w:p w14:paraId="137E3553" w14:textId="77777777" w:rsidR="00C03E4A" w:rsidRPr="00C20700" w:rsidRDefault="00C03E4A" w:rsidP="00407069">
            <w:pPr>
              <w:pStyle w:val="TAL"/>
              <w:rPr>
                <w:b/>
              </w:rPr>
            </w:pPr>
            <w:r w:rsidRPr="00C20700">
              <w:rPr>
                <w:b/>
              </w:rPr>
              <w:t>TTCN-3 Record of Type</w:t>
            </w:r>
          </w:p>
        </w:tc>
      </w:tr>
      <w:tr w:rsidR="00C03E4A" w14:paraId="320AD23B" w14:textId="77777777" w:rsidTr="00407069">
        <w:tc>
          <w:tcPr>
            <w:tcW w:w="1971" w:type="dxa"/>
            <w:tcBorders>
              <w:bottom w:val="single" w:sz="4" w:space="0" w:color="auto"/>
            </w:tcBorders>
            <w:shd w:val="clear" w:color="auto" w:fill="E0E0E0"/>
          </w:tcPr>
          <w:p w14:paraId="34388B98" w14:textId="77777777" w:rsidR="00C03E4A" w:rsidRPr="00C20700" w:rsidRDefault="00C03E4A" w:rsidP="00407069">
            <w:pPr>
              <w:pStyle w:val="TAL"/>
              <w:rPr>
                <w:b/>
              </w:rPr>
            </w:pPr>
            <w:bookmarkStart w:id="3357" w:name="NR_MAC_LongBSR_BufferSizeList_Type" w:colFirst="1" w:colLast="1"/>
            <w:r w:rsidRPr="00C20700">
              <w:rPr>
                <w:b/>
              </w:rPr>
              <w:t>Name</w:t>
            </w:r>
          </w:p>
        </w:tc>
        <w:tc>
          <w:tcPr>
            <w:tcW w:w="7886" w:type="dxa"/>
            <w:tcBorders>
              <w:bottom w:val="single" w:sz="4" w:space="0" w:color="auto"/>
            </w:tcBorders>
            <w:shd w:val="clear" w:color="auto" w:fill="FFFF99"/>
          </w:tcPr>
          <w:p w14:paraId="78500CDF" w14:textId="77777777" w:rsidR="00C03E4A" w:rsidRPr="00C20700" w:rsidRDefault="00C03E4A" w:rsidP="00407069">
            <w:pPr>
              <w:pStyle w:val="TAL"/>
              <w:rPr>
                <w:b/>
              </w:rPr>
            </w:pPr>
            <w:r w:rsidRPr="00C20700">
              <w:rPr>
                <w:b/>
              </w:rPr>
              <w:t>NR_MAC_LongBSR_BufferSizeList_Type</w:t>
            </w:r>
          </w:p>
        </w:tc>
      </w:tr>
      <w:bookmarkEnd w:id="3357"/>
      <w:tr w:rsidR="00C03E4A" w14:paraId="43B9F943" w14:textId="77777777" w:rsidTr="00407069">
        <w:tc>
          <w:tcPr>
            <w:tcW w:w="1971" w:type="dxa"/>
            <w:tcBorders>
              <w:bottom w:val="double" w:sz="4" w:space="0" w:color="auto"/>
            </w:tcBorders>
            <w:shd w:val="clear" w:color="auto" w:fill="E0E0E0"/>
          </w:tcPr>
          <w:p w14:paraId="642FE7CA"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1CDC1FBB" w14:textId="77777777" w:rsidR="00C03E4A" w:rsidRPr="00C20700" w:rsidRDefault="00C03E4A" w:rsidP="00407069">
            <w:pPr>
              <w:pStyle w:val="TAL"/>
            </w:pPr>
          </w:p>
        </w:tc>
      </w:tr>
      <w:tr w:rsidR="00C03E4A" w14:paraId="19FEE0E9" w14:textId="77777777" w:rsidTr="00407069">
        <w:tc>
          <w:tcPr>
            <w:tcW w:w="9857" w:type="dxa"/>
            <w:gridSpan w:val="2"/>
            <w:tcBorders>
              <w:top w:val="double" w:sz="4" w:space="0" w:color="auto"/>
            </w:tcBorders>
            <w:shd w:val="clear" w:color="auto" w:fill="auto"/>
          </w:tcPr>
          <w:p w14:paraId="509C5F3F" w14:textId="77777777" w:rsidR="00C03E4A" w:rsidRPr="00C20700" w:rsidRDefault="00C03E4A" w:rsidP="00407069">
            <w:pPr>
              <w:pStyle w:val="TAL"/>
            </w:pPr>
            <w:r w:rsidRPr="00C20700">
              <w:t xml:space="preserve">record length (0..8) of </w:t>
            </w:r>
            <w:hyperlink w:anchor="NR_MAC_LongBSR_BufferSize_Type" w:history="1">
              <w:r w:rsidRPr="00C20700">
                <w:rPr>
                  <w:rStyle w:val="Hyperlink"/>
                </w:rPr>
                <w:t>NR_MAC_LongBSR_BufferSize_Type</w:t>
              </w:r>
            </w:hyperlink>
          </w:p>
        </w:tc>
      </w:tr>
    </w:tbl>
    <w:p w14:paraId="62070922" w14:textId="77777777" w:rsidR="00C03E4A" w:rsidRDefault="00C03E4A" w:rsidP="00C03E4A"/>
    <w:p w14:paraId="42F649EC" w14:textId="77777777" w:rsidR="00C03E4A" w:rsidRDefault="00C03E4A" w:rsidP="00C03E4A">
      <w:pPr>
        <w:pStyle w:val="TH"/>
      </w:pPr>
      <w:r>
        <w:t>NR_MAC_CE_LongBS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3377804" w14:textId="77777777" w:rsidTr="00407069">
        <w:tc>
          <w:tcPr>
            <w:tcW w:w="9857" w:type="dxa"/>
            <w:gridSpan w:val="4"/>
            <w:shd w:val="clear" w:color="auto" w:fill="E0E0E0"/>
          </w:tcPr>
          <w:p w14:paraId="7D7EC423" w14:textId="77777777" w:rsidR="00C03E4A" w:rsidRPr="00C20700" w:rsidRDefault="00C03E4A" w:rsidP="00407069">
            <w:pPr>
              <w:pStyle w:val="TAL"/>
              <w:rPr>
                <w:b/>
              </w:rPr>
            </w:pPr>
            <w:r w:rsidRPr="00C20700">
              <w:rPr>
                <w:b/>
              </w:rPr>
              <w:t>TTCN-3 Record Type</w:t>
            </w:r>
          </w:p>
        </w:tc>
      </w:tr>
      <w:tr w:rsidR="00C03E4A" w14:paraId="4246E0DE" w14:textId="77777777" w:rsidTr="00407069">
        <w:tc>
          <w:tcPr>
            <w:tcW w:w="1479" w:type="dxa"/>
            <w:tcBorders>
              <w:bottom w:val="single" w:sz="4" w:space="0" w:color="auto"/>
            </w:tcBorders>
            <w:shd w:val="clear" w:color="auto" w:fill="E0E0E0"/>
          </w:tcPr>
          <w:p w14:paraId="0203EA54" w14:textId="77777777" w:rsidR="00C03E4A" w:rsidRPr="00C20700" w:rsidRDefault="00C03E4A" w:rsidP="00407069">
            <w:pPr>
              <w:pStyle w:val="TAL"/>
              <w:rPr>
                <w:b/>
              </w:rPr>
            </w:pPr>
            <w:bookmarkStart w:id="3358" w:name="NR_MAC_CE_LongBSR_Type" w:colFirst="1" w:colLast="1"/>
            <w:r w:rsidRPr="00C20700">
              <w:rPr>
                <w:b/>
              </w:rPr>
              <w:t>Name</w:t>
            </w:r>
          </w:p>
        </w:tc>
        <w:tc>
          <w:tcPr>
            <w:tcW w:w="8378" w:type="dxa"/>
            <w:gridSpan w:val="3"/>
            <w:tcBorders>
              <w:bottom w:val="single" w:sz="4" w:space="0" w:color="auto"/>
            </w:tcBorders>
            <w:shd w:val="clear" w:color="auto" w:fill="FFFF99"/>
          </w:tcPr>
          <w:p w14:paraId="6B4146D2" w14:textId="77777777" w:rsidR="00C03E4A" w:rsidRPr="00C20700" w:rsidRDefault="00C03E4A" w:rsidP="00407069">
            <w:pPr>
              <w:pStyle w:val="TAL"/>
              <w:rPr>
                <w:b/>
              </w:rPr>
            </w:pPr>
            <w:r w:rsidRPr="00C20700">
              <w:rPr>
                <w:b/>
              </w:rPr>
              <w:t>NR_MAC_CE_LongBSR_Type</w:t>
            </w:r>
          </w:p>
        </w:tc>
      </w:tr>
      <w:bookmarkEnd w:id="3358"/>
      <w:tr w:rsidR="00C03E4A" w14:paraId="4FCB87C4" w14:textId="77777777" w:rsidTr="00407069">
        <w:tc>
          <w:tcPr>
            <w:tcW w:w="1479" w:type="dxa"/>
            <w:tcBorders>
              <w:bottom w:val="double" w:sz="4" w:space="0" w:color="auto"/>
            </w:tcBorders>
            <w:shd w:val="clear" w:color="auto" w:fill="E0E0E0"/>
          </w:tcPr>
          <w:p w14:paraId="342D7D4A"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02C5527" w14:textId="77777777" w:rsidR="00C03E4A" w:rsidRPr="00C20700" w:rsidRDefault="00C03E4A" w:rsidP="00407069">
            <w:pPr>
              <w:pStyle w:val="TAL"/>
            </w:pPr>
            <w:r w:rsidRPr="00C20700">
              <w:t>Long BSR, Long Truncated BSR and Pre-emptive BSR MAC CE according to TS 38.321 Figure 6.1.3.1-2</w:t>
            </w:r>
          </w:p>
        </w:tc>
      </w:tr>
      <w:tr w:rsidR="00C03E4A" w14:paraId="38076C46" w14:textId="77777777" w:rsidTr="00407069">
        <w:tc>
          <w:tcPr>
            <w:tcW w:w="1479" w:type="dxa"/>
            <w:tcBorders>
              <w:top w:val="double" w:sz="4" w:space="0" w:color="auto"/>
            </w:tcBorders>
            <w:shd w:val="clear" w:color="auto" w:fill="auto"/>
          </w:tcPr>
          <w:p w14:paraId="4E2458CC" w14:textId="77777777" w:rsidR="00C03E4A" w:rsidRPr="00C20700" w:rsidRDefault="00C03E4A" w:rsidP="00407069">
            <w:pPr>
              <w:pStyle w:val="TAL"/>
            </w:pPr>
            <w:r w:rsidRPr="00C20700">
              <w:t>LCG_Presence</w:t>
            </w:r>
          </w:p>
        </w:tc>
        <w:tc>
          <w:tcPr>
            <w:tcW w:w="2464" w:type="dxa"/>
            <w:tcBorders>
              <w:top w:val="double" w:sz="4" w:space="0" w:color="auto"/>
            </w:tcBorders>
            <w:shd w:val="clear" w:color="auto" w:fill="auto"/>
          </w:tcPr>
          <w:p w14:paraId="636F67D8" w14:textId="77777777" w:rsidR="00C03E4A" w:rsidRPr="00C20700" w:rsidRDefault="00000000" w:rsidP="00407069">
            <w:pPr>
              <w:pStyle w:val="TAL"/>
            </w:pPr>
            <w:hyperlink w:anchor="B8_Type" w:history="1">
              <w:r w:rsidR="00C03E4A" w:rsidRPr="00C20700">
                <w:rPr>
                  <w:rStyle w:val="Hyperlink"/>
                </w:rPr>
                <w:t>B8_Type</w:t>
              </w:r>
            </w:hyperlink>
          </w:p>
        </w:tc>
        <w:tc>
          <w:tcPr>
            <w:tcW w:w="493" w:type="dxa"/>
            <w:tcBorders>
              <w:top w:val="double" w:sz="4" w:space="0" w:color="auto"/>
            </w:tcBorders>
            <w:shd w:val="clear" w:color="auto" w:fill="auto"/>
          </w:tcPr>
          <w:p w14:paraId="43EFAC39" w14:textId="77777777" w:rsidR="00C03E4A" w:rsidRPr="00C20700" w:rsidRDefault="00C03E4A" w:rsidP="00407069">
            <w:pPr>
              <w:pStyle w:val="TAL"/>
            </w:pPr>
          </w:p>
        </w:tc>
        <w:tc>
          <w:tcPr>
            <w:tcW w:w="5421" w:type="dxa"/>
            <w:tcBorders>
              <w:top w:val="double" w:sz="4" w:space="0" w:color="auto"/>
            </w:tcBorders>
            <w:shd w:val="clear" w:color="auto" w:fill="auto"/>
          </w:tcPr>
          <w:p w14:paraId="5CAEEFFB" w14:textId="77777777" w:rsidR="00C03E4A" w:rsidRPr="00C20700" w:rsidRDefault="00C03E4A" w:rsidP="00407069">
            <w:pPr>
              <w:pStyle w:val="TAL"/>
            </w:pPr>
            <w:r w:rsidRPr="00C20700">
              <w:t>'1' indicates that the Buffer Size field for a logical channel group i is reported,</w:t>
            </w:r>
          </w:p>
          <w:p w14:paraId="3E3951E4" w14:textId="77777777" w:rsidR="00C03E4A" w:rsidRPr="00C20700" w:rsidRDefault="00C03E4A" w:rsidP="00407069">
            <w:pPr>
              <w:pStyle w:val="TAL"/>
            </w:pPr>
            <w:r w:rsidRPr="00C20700">
              <w:t>with i = 7 for the leftmost bit and i = 0 for the rightmost</w:t>
            </w:r>
          </w:p>
        </w:tc>
      </w:tr>
      <w:tr w:rsidR="00C03E4A" w14:paraId="0430F30E" w14:textId="77777777" w:rsidTr="00407069">
        <w:tc>
          <w:tcPr>
            <w:tcW w:w="1479" w:type="dxa"/>
            <w:shd w:val="clear" w:color="auto" w:fill="auto"/>
          </w:tcPr>
          <w:p w14:paraId="0FD1881C" w14:textId="77777777" w:rsidR="00C03E4A" w:rsidRPr="00C20700" w:rsidRDefault="00C03E4A" w:rsidP="00407069">
            <w:pPr>
              <w:pStyle w:val="TAL"/>
            </w:pPr>
            <w:r w:rsidRPr="00C20700">
              <w:t>BufferSizeList</w:t>
            </w:r>
          </w:p>
        </w:tc>
        <w:tc>
          <w:tcPr>
            <w:tcW w:w="2464" w:type="dxa"/>
            <w:shd w:val="clear" w:color="auto" w:fill="auto"/>
          </w:tcPr>
          <w:p w14:paraId="745F4301" w14:textId="77777777" w:rsidR="00C03E4A" w:rsidRPr="00C20700" w:rsidRDefault="00000000" w:rsidP="00407069">
            <w:pPr>
              <w:pStyle w:val="TAL"/>
            </w:pPr>
            <w:hyperlink w:anchor="NR_MAC_LongBSR_BufferSizeList_Type" w:history="1">
              <w:r w:rsidR="00C03E4A" w:rsidRPr="00C20700">
                <w:rPr>
                  <w:rStyle w:val="Hyperlink"/>
                </w:rPr>
                <w:t>NR_MAC_LongBSR_BufferSizeList_Type</w:t>
              </w:r>
            </w:hyperlink>
          </w:p>
        </w:tc>
        <w:tc>
          <w:tcPr>
            <w:tcW w:w="493" w:type="dxa"/>
            <w:shd w:val="clear" w:color="auto" w:fill="auto"/>
          </w:tcPr>
          <w:p w14:paraId="059A7D58" w14:textId="77777777" w:rsidR="00C03E4A" w:rsidRPr="00C20700" w:rsidRDefault="00C03E4A" w:rsidP="00407069">
            <w:pPr>
              <w:pStyle w:val="TAL"/>
            </w:pPr>
          </w:p>
        </w:tc>
        <w:tc>
          <w:tcPr>
            <w:tcW w:w="5421" w:type="dxa"/>
            <w:shd w:val="clear" w:color="auto" w:fill="auto"/>
          </w:tcPr>
          <w:p w14:paraId="12C755BD" w14:textId="77777777" w:rsidR="00C03E4A" w:rsidRPr="00C20700" w:rsidRDefault="00C03E4A" w:rsidP="00407069">
            <w:pPr>
              <w:pStyle w:val="TAL"/>
            </w:pPr>
            <w:r w:rsidRPr="00C20700">
              <w:t>According to TS 38.321 clause 6.1.3.1 the Buffer Size fields are included in ascending order based on the LCGi</w:t>
            </w:r>
          </w:p>
        </w:tc>
      </w:tr>
    </w:tbl>
    <w:p w14:paraId="64E906D2" w14:textId="77777777" w:rsidR="00C03E4A" w:rsidRDefault="00C03E4A" w:rsidP="00C03E4A"/>
    <w:p w14:paraId="5AB7A2F8" w14:textId="77777777" w:rsidR="00C03E4A" w:rsidRDefault="00C03E4A" w:rsidP="00C03E4A">
      <w:pPr>
        <w:pStyle w:val="Heading5"/>
      </w:pPr>
      <w:bookmarkStart w:id="3359" w:name="_Toc171008904"/>
      <w:r>
        <w:t>D.2.1.1.2.3</w:t>
      </w:r>
      <w:r>
        <w:tab/>
        <w:t>MAC_ControlElement_ContentionResolutionId</w:t>
      </w:r>
      <w:bookmarkEnd w:id="3359"/>
    </w:p>
    <w:p w14:paraId="51F3E786" w14:textId="77777777" w:rsidR="00C03E4A" w:rsidRDefault="00C03E4A" w:rsidP="00C03E4A">
      <w:r>
        <w:t>TS 38.321 clause 6.1.3.3 (UE Contention Resolution Identity MAC CE)</w:t>
      </w:r>
    </w:p>
    <w:p w14:paraId="1505DAF2" w14:textId="77777777" w:rsidR="00C03E4A" w:rsidRDefault="00C03E4A" w:rsidP="00C03E4A">
      <w:pPr>
        <w:pStyle w:val="TH"/>
      </w:pPr>
      <w:r>
        <w:t>MAC_ControlElement_ContentionResolutionId: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3B786339" w14:textId="77777777" w:rsidTr="00407069">
        <w:tc>
          <w:tcPr>
            <w:tcW w:w="9857" w:type="dxa"/>
            <w:gridSpan w:val="3"/>
            <w:tcBorders>
              <w:bottom w:val="double" w:sz="4" w:space="0" w:color="auto"/>
            </w:tcBorders>
            <w:shd w:val="clear" w:color="auto" w:fill="E0E0E0"/>
          </w:tcPr>
          <w:p w14:paraId="1CAD3289" w14:textId="77777777" w:rsidR="00C03E4A" w:rsidRPr="00C20700" w:rsidRDefault="00C03E4A" w:rsidP="00407069">
            <w:pPr>
              <w:pStyle w:val="TAL"/>
              <w:rPr>
                <w:b/>
              </w:rPr>
            </w:pPr>
            <w:r w:rsidRPr="00C20700">
              <w:rPr>
                <w:b/>
              </w:rPr>
              <w:t>TTCN-3 Basic Types</w:t>
            </w:r>
          </w:p>
        </w:tc>
      </w:tr>
      <w:tr w:rsidR="00C03E4A" w14:paraId="1AC4992C" w14:textId="77777777" w:rsidTr="00407069">
        <w:tc>
          <w:tcPr>
            <w:tcW w:w="2464" w:type="dxa"/>
            <w:tcBorders>
              <w:top w:val="double" w:sz="4" w:space="0" w:color="auto"/>
            </w:tcBorders>
            <w:shd w:val="clear" w:color="auto" w:fill="auto"/>
          </w:tcPr>
          <w:p w14:paraId="1483570E" w14:textId="77777777" w:rsidR="00C03E4A" w:rsidRPr="00C20700" w:rsidRDefault="00C03E4A" w:rsidP="00407069">
            <w:pPr>
              <w:pStyle w:val="TAL"/>
              <w:rPr>
                <w:b/>
              </w:rPr>
            </w:pPr>
            <w:bookmarkStart w:id="3360" w:name="NR_MAC_CE_ContentionResolutionId_Type" w:colFirst="0" w:colLast="0"/>
            <w:r w:rsidRPr="00C20700">
              <w:rPr>
                <w:b/>
              </w:rPr>
              <w:t>NR_MAC_CE_ContentionResolutionId_Type</w:t>
            </w:r>
          </w:p>
        </w:tc>
        <w:tc>
          <w:tcPr>
            <w:tcW w:w="3450" w:type="dxa"/>
            <w:tcBorders>
              <w:top w:val="double" w:sz="4" w:space="0" w:color="auto"/>
            </w:tcBorders>
            <w:shd w:val="clear" w:color="auto" w:fill="auto"/>
          </w:tcPr>
          <w:p w14:paraId="0DAF634B" w14:textId="77777777" w:rsidR="00C03E4A" w:rsidRPr="00C20700" w:rsidRDefault="00000000" w:rsidP="00407069">
            <w:pPr>
              <w:pStyle w:val="TAL"/>
            </w:pPr>
            <w:hyperlink w:anchor="B48_Type" w:history="1">
              <w:r w:rsidR="00C03E4A" w:rsidRPr="00C20700">
                <w:rPr>
                  <w:rStyle w:val="Hyperlink"/>
                </w:rPr>
                <w:t>B48_Type</w:t>
              </w:r>
            </w:hyperlink>
          </w:p>
        </w:tc>
        <w:tc>
          <w:tcPr>
            <w:tcW w:w="3943" w:type="dxa"/>
            <w:tcBorders>
              <w:top w:val="double" w:sz="4" w:space="0" w:color="auto"/>
            </w:tcBorders>
            <w:shd w:val="clear" w:color="auto" w:fill="auto"/>
          </w:tcPr>
          <w:p w14:paraId="1C80F85C" w14:textId="77777777" w:rsidR="00C03E4A" w:rsidRPr="00C20700" w:rsidRDefault="00C03E4A" w:rsidP="00407069">
            <w:pPr>
              <w:pStyle w:val="TAL"/>
            </w:pPr>
            <w:r w:rsidRPr="00C20700">
              <w:t>TS 38.321 Figure 6.1.3.3-1; fix size of 48 bits</w:t>
            </w:r>
          </w:p>
        </w:tc>
      </w:tr>
      <w:bookmarkEnd w:id="3360"/>
    </w:tbl>
    <w:p w14:paraId="0334E5DC" w14:textId="77777777" w:rsidR="00C03E4A" w:rsidRDefault="00C03E4A" w:rsidP="00C03E4A"/>
    <w:p w14:paraId="1F62D73B" w14:textId="77777777" w:rsidR="00C03E4A" w:rsidRDefault="00C03E4A" w:rsidP="00C03E4A">
      <w:pPr>
        <w:pStyle w:val="Heading5"/>
      </w:pPr>
      <w:bookmarkStart w:id="3361" w:name="_Toc171008905"/>
      <w:r>
        <w:t>D.2.1.1.2.4</w:t>
      </w:r>
      <w:r>
        <w:tab/>
        <w:t>MAC_ControlElement_TimingAdvance</w:t>
      </w:r>
      <w:bookmarkEnd w:id="3361"/>
    </w:p>
    <w:p w14:paraId="2DE7AFA7" w14:textId="77777777" w:rsidR="00C03E4A" w:rsidRDefault="00C03E4A" w:rsidP="00C03E4A">
      <w:r>
        <w:t>TS 38.321 clause 6.1.3.4 (Timing Advance Command MAC CE)</w:t>
      </w:r>
    </w:p>
    <w:p w14:paraId="2C4A7382" w14:textId="77777777" w:rsidR="00C03E4A" w:rsidRDefault="00C03E4A" w:rsidP="00C03E4A">
      <w:pPr>
        <w:pStyle w:val="TH"/>
      </w:pPr>
      <w:r>
        <w:t>NR_MAC_CE_TimingAdvanc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B8E37F2" w14:textId="77777777" w:rsidTr="00407069">
        <w:tc>
          <w:tcPr>
            <w:tcW w:w="9857" w:type="dxa"/>
            <w:gridSpan w:val="4"/>
            <w:shd w:val="clear" w:color="auto" w:fill="E0E0E0"/>
          </w:tcPr>
          <w:p w14:paraId="3F3E13E6" w14:textId="77777777" w:rsidR="00C03E4A" w:rsidRPr="00C20700" w:rsidRDefault="00C03E4A" w:rsidP="00407069">
            <w:pPr>
              <w:pStyle w:val="TAL"/>
              <w:rPr>
                <w:b/>
              </w:rPr>
            </w:pPr>
            <w:r w:rsidRPr="00C20700">
              <w:rPr>
                <w:b/>
              </w:rPr>
              <w:t>TTCN-3 Record Type</w:t>
            </w:r>
          </w:p>
        </w:tc>
      </w:tr>
      <w:tr w:rsidR="00C03E4A" w14:paraId="0F785C5C" w14:textId="77777777" w:rsidTr="00407069">
        <w:tc>
          <w:tcPr>
            <w:tcW w:w="1479" w:type="dxa"/>
            <w:tcBorders>
              <w:bottom w:val="single" w:sz="4" w:space="0" w:color="auto"/>
            </w:tcBorders>
            <w:shd w:val="clear" w:color="auto" w:fill="E0E0E0"/>
          </w:tcPr>
          <w:p w14:paraId="2A050D24" w14:textId="77777777" w:rsidR="00C03E4A" w:rsidRPr="00C20700" w:rsidRDefault="00C03E4A" w:rsidP="00407069">
            <w:pPr>
              <w:pStyle w:val="TAL"/>
              <w:rPr>
                <w:b/>
              </w:rPr>
            </w:pPr>
            <w:bookmarkStart w:id="3362" w:name="NR_MAC_CE_TimingAdvance_Type" w:colFirst="1" w:colLast="1"/>
            <w:r w:rsidRPr="00C20700">
              <w:rPr>
                <w:b/>
              </w:rPr>
              <w:t>Name</w:t>
            </w:r>
          </w:p>
        </w:tc>
        <w:tc>
          <w:tcPr>
            <w:tcW w:w="8378" w:type="dxa"/>
            <w:gridSpan w:val="3"/>
            <w:tcBorders>
              <w:bottom w:val="single" w:sz="4" w:space="0" w:color="auto"/>
            </w:tcBorders>
            <w:shd w:val="clear" w:color="auto" w:fill="FFFF99"/>
          </w:tcPr>
          <w:p w14:paraId="1ED5E9D5" w14:textId="77777777" w:rsidR="00C03E4A" w:rsidRPr="00C20700" w:rsidRDefault="00C03E4A" w:rsidP="00407069">
            <w:pPr>
              <w:pStyle w:val="TAL"/>
              <w:rPr>
                <w:b/>
              </w:rPr>
            </w:pPr>
            <w:r w:rsidRPr="00C20700">
              <w:rPr>
                <w:b/>
              </w:rPr>
              <w:t>NR_MAC_CE_TimingAdvance_Type</w:t>
            </w:r>
          </w:p>
        </w:tc>
      </w:tr>
      <w:bookmarkEnd w:id="3362"/>
      <w:tr w:rsidR="00C03E4A" w14:paraId="00851930" w14:textId="77777777" w:rsidTr="00407069">
        <w:tc>
          <w:tcPr>
            <w:tcW w:w="1479" w:type="dxa"/>
            <w:tcBorders>
              <w:bottom w:val="double" w:sz="4" w:space="0" w:color="auto"/>
            </w:tcBorders>
            <w:shd w:val="clear" w:color="auto" w:fill="E0E0E0"/>
          </w:tcPr>
          <w:p w14:paraId="177BEFF2"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8B0C513" w14:textId="77777777" w:rsidR="00C03E4A" w:rsidRPr="00C20700" w:rsidRDefault="00C03E4A" w:rsidP="00407069">
            <w:pPr>
              <w:pStyle w:val="TAL"/>
            </w:pPr>
            <w:r w:rsidRPr="00C20700">
              <w:t>TS 38.321 Figure 6.1.3.4-1</w:t>
            </w:r>
          </w:p>
        </w:tc>
      </w:tr>
      <w:tr w:rsidR="00C03E4A" w14:paraId="7BF1CF53" w14:textId="77777777" w:rsidTr="00407069">
        <w:tc>
          <w:tcPr>
            <w:tcW w:w="1479" w:type="dxa"/>
            <w:tcBorders>
              <w:top w:val="double" w:sz="4" w:space="0" w:color="auto"/>
            </w:tcBorders>
            <w:shd w:val="clear" w:color="auto" w:fill="auto"/>
          </w:tcPr>
          <w:p w14:paraId="0D23EB28" w14:textId="77777777" w:rsidR="00C03E4A" w:rsidRPr="00C20700" w:rsidRDefault="00C03E4A" w:rsidP="00407069">
            <w:pPr>
              <w:pStyle w:val="TAL"/>
            </w:pPr>
            <w:r w:rsidRPr="00C20700">
              <w:t>TAG_ID</w:t>
            </w:r>
          </w:p>
        </w:tc>
        <w:tc>
          <w:tcPr>
            <w:tcW w:w="2464" w:type="dxa"/>
            <w:tcBorders>
              <w:top w:val="double" w:sz="4" w:space="0" w:color="auto"/>
            </w:tcBorders>
            <w:shd w:val="clear" w:color="auto" w:fill="auto"/>
          </w:tcPr>
          <w:p w14:paraId="36011129"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tcBorders>
              <w:top w:val="double" w:sz="4" w:space="0" w:color="auto"/>
            </w:tcBorders>
            <w:shd w:val="clear" w:color="auto" w:fill="auto"/>
          </w:tcPr>
          <w:p w14:paraId="61FC16A4" w14:textId="77777777" w:rsidR="00C03E4A" w:rsidRPr="00C20700" w:rsidRDefault="00C03E4A" w:rsidP="00407069">
            <w:pPr>
              <w:pStyle w:val="TAL"/>
            </w:pPr>
          </w:p>
        </w:tc>
        <w:tc>
          <w:tcPr>
            <w:tcW w:w="5421" w:type="dxa"/>
            <w:tcBorders>
              <w:top w:val="double" w:sz="4" w:space="0" w:color="auto"/>
            </w:tcBorders>
            <w:shd w:val="clear" w:color="auto" w:fill="auto"/>
          </w:tcPr>
          <w:p w14:paraId="1EFD7157" w14:textId="77777777" w:rsidR="00C03E4A" w:rsidRPr="00C20700" w:rsidRDefault="00C03E4A" w:rsidP="00407069">
            <w:pPr>
              <w:pStyle w:val="TAL"/>
            </w:pPr>
            <w:r w:rsidRPr="00C20700">
              <w:t>TAG Identity of the addressed TAG</w:t>
            </w:r>
          </w:p>
        </w:tc>
      </w:tr>
      <w:tr w:rsidR="00C03E4A" w14:paraId="27DD81A4" w14:textId="77777777" w:rsidTr="00407069">
        <w:tc>
          <w:tcPr>
            <w:tcW w:w="1479" w:type="dxa"/>
            <w:shd w:val="clear" w:color="auto" w:fill="auto"/>
          </w:tcPr>
          <w:p w14:paraId="06AB9040" w14:textId="77777777" w:rsidR="00C03E4A" w:rsidRPr="00C20700" w:rsidRDefault="00C03E4A" w:rsidP="00407069">
            <w:pPr>
              <w:pStyle w:val="TAL"/>
            </w:pPr>
            <w:r w:rsidRPr="00C20700">
              <w:t>TimingAdvanceCommand</w:t>
            </w:r>
          </w:p>
        </w:tc>
        <w:tc>
          <w:tcPr>
            <w:tcW w:w="2464" w:type="dxa"/>
            <w:shd w:val="clear" w:color="auto" w:fill="auto"/>
          </w:tcPr>
          <w:p w14:paraId="7EC9ACB4" w14:textId="77777777" w:rsidR="00C03E4A" w:rsidRPr="00C20700" w:rsidRDefault="00000000" w:rsidP="00407069">
            <w:pPr>
              <w:pStyle w:val="TAL"/>
            </w:pPr>
            <w:hyperlink w:anchor="B6_Type" w:history="1">
              <w:r w:rsidR="00C03E4A" w:rsidRPr="00C20700">
                <w:rPr>
                  <w:rStyle w:val="Hyperlink"/>
                </w:rPr>
                <w:t>B6_Type</w:t>
              </w:r>
            </w:hyperlink>
          </w:p>
        </w:tc>
        <w:tc>
          <w:tcPr>
            <w:tcW w:w="493" w:type="dxa"/>
            <w:shd w:val="clear" w:color="auto" w:fill="auto"/>
          </w:tcPr>
          <w:p w14:paraId="19F38435" w14:textId="77777777" w:rsidR="00C03E4A" w:rsidRPr="00C20700" w:rsidRDefault="00C03E4A" w:rsidP="00407069">
            <w:pPr>
              <w:pStyle w:val="TAL"/>
            </w:pPr>
          </w:p>
        </w:tc>
        <w:tc>
          <w:tcPr>
            <w:tcW w:w="5421" w:type="dxa"/>
            <w:shd w:val="clear" w:color="auto" w:fill="auto"/>
          </w:tcPr>
          <w:p w14:paraId="2E23A0D3" w14:textId="77777777" w:rsidR="00C03E4A" w:rsidRPr="00C20700" w:rsidRDefault="00C03E4A" w:rsidP="00407069">
            <w:pPr>
              <w:pStyle w:val="TAL"/>
            </w:pPr>
            <w:r w:rsidRPr="00C20700">
              <w:t>index value TA (0..63) used to control the amount of timing adjustment that MAC entity has to apply (as specified in TS 38.213)</w:t>
            </w:r>
          </w:p>
        </w:tc>
      </w:tr>
    </w:tbl>
    <w:p w14:paraId="77C332E3" w14:textId="77777777" w:rsidR="00C03E4A" w:rsidRDefault="00C03E4A" w:rsidP="00C03E4A"/>
    <w:p w14:paraId="16842527" w14:textId="77777777" w:rsidR="00C03E4A" w:rsidRDefault="00C03E4A" w:rsidP="00C03E4A">
      <w:pPr>
        <w:pStyle w:val="Heading5"/>
      </w:pPr>
      <w:bookmarkStart w:id="3363" w:name="_Toc171008906"/>
      <w:r>
        <w:t>D.2.1.1.2.5</w:t>
      </w:r>
      <w:r>
        <w:tab/>
        <w:t>MAC_ControlElement_PHR</w:t>
      </w:r>
      <w:bookmarkEnd w:id="3363"/>
    </w:p>
    <w:p w14:paraId="66921837" w14:textId="77777777" w:rsidR="00C03E4A" w:rsidRDefault="00C03E4A" w:rsidP="00C03E4A">
      <w:r>
        <w:t>TS 38.321 clause 6.1.3.8 (Single Entry PHR) and 6.1.3.9 (Multiple Entry PHR)</w:t>
      </w:r>
    </w:p>
    <w:p w14:paraId="0DB7E806" w14:textId="77777777" w:rsidR="00C03E4A" w:rsidRDefault="00C03E4A" w:rsidP="00C03E4A">
      <w:pPr>
        <w:pStyle w:val="TH"/>
      </w:pPr>
      <w:r>
        <w:t>MAC_ControlElement_PHR: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1A1A5D72" w14:textId="77777777" w:rsidTr="00407069">
        <w:tc>
          <w:tcPr>
            <w:tcW w:w="9857" w:type="dxa"/>
            <w:gridSpan w:val="3"/>
            <w:tcBorders>
              <w:bottom w:val="double" w:sz="4" w:space="0" w:color="auto"/>
            </w:tcBorders>
            <w:shd w:val="clear" w:color="auto" w:fill="E0E0E0"/>
          </w:tcPr>
          <w:p w14:paraId="634CF330" w14:textId="77777777" w:rsidR="00C03E4A" w:rsidRPr="00C20700" w:rsidRDefault="00C03E4A" w:rsidP="00407069">
            <w:pPr>
              <w:pStyle w:val="TAL"/>
              <w:rPr>
                <w:b/>
              </w:rPr>
            </w:pPr>
            <w:r w:rsidRPr="00C20700">
              <w:rPr>
                <w:b/>
              </w:rPr>
              <w:t>TTCN-3 Basic Types</w:t>
            </w:r>
          </w:p>
        </w:tc>
      </w:tr>
      <w:tr w:rsidR="00C03E4A" w14:paraId="76E9711B" w14:textId="77777777" w:rsidTr="00407069">
        <w:tc>
          <w:tcPr>
            <w:tcW w:w="2464" w:type="dxa"/>
            <w:tcBorders>
              <w:top w:val="double" w:sz="4" w:space="0" w:color="auto"/>
            </w:tcBorders>
            <w:shd w:val="clear" w:color="auto" w:fill="auto"/>
          </w:tcPr>
          <w:p w14:paraId="007F8C33" w14:textId="77777777" w:rsidR="00C03E4A" w:rsidRPr="00C20700" w:rsidRDefault="00C03E4A" w:rsidP="00407069">
            <w:pPr>
              <w:pStyle w:val="TAL"/>
              <w:rPr>
                <w:b/>
              </w:rPr>
            </w:pPr>
            <w:bookmarkStart w:id="3364" w:name="NR_MAC_CE_SingleEntryPHR_Type" w:colFirst="0" w:colLast="0"/>
            <w:r w:rsidRPr="00C20700">
              <w:rPr>
                <w:b/>
              </w:rPr>
              <w:t>NR_MAC_CE_SingleEntryPHR_Type</w:t>
            </w:r>
          </w:p>
        </w:tc>
        <w:tc>
          <w:tcPr>
            <w:tcW w:w="3450" w:type="dxa"/>
            <w:tcBorders>
              <w:top w:val="double" w:sz="4" w:space="0" w:color="auto"/>
            </w:tcBorders>
            <w:shd w:val="clear" w:color="auto" w:fill="auto"/>
          </w:tcPr>
          <w:p w14:paraId="38323354" w14:textId="77777777" w:rsidR="00C03E4A" w:rsidRPr="00C20700" w:rsidRDefault="00000000" w:rsidP="00407069">
            <w:pPr>
              <w:pStyle w:val="TAL"/>
            </w:pPr>
            <w:hyperlink w:anchor="NR_MAC_CE_PH_Record_Type" w:history="1">
              <w:r w:rsidR="00C03E4A" w:rsidRPr="00C20700">
                <w:rPr>
                  <w:rStyle w:val="Hyperlink"/>
                </w:rPr>
                <w:t>NR_MAC_CE_PH_Record_Type</w:t>
              </w:r>
            </w:hyperlink>
          </w:p>
        </w:tc>
        <w:tc>
          <w:tcPr>
            <w:tcW w:w="3943" w:type="dxa"/>
            <w:tcBorders>
              <w:top w:val="double" w:sz="4" w:space="0" w:color="auto"/>
            </w:tcBorders>
            <w:shd w:val="clear" w:color="auto" w:fill="auto"/>
          </w:tcPr>
          <w:p w14:paraId="78E7FD32" w14:textId="77777777" w:rsidR="00C03E4A" w:rsidRPr="00C20700" w:rsidRDefault="00C03E4A" w:rsidP="00407069">
            <w:pPr>
              <w:pStyle w:val="TAL"/>
            </w:pPr>
            <w:r w:rsidRPr="00C20700">
              <w:t>TS 38.321 Figure 6.1.3.8-1</w:t>
            </w:r>
          </w:p>
        </w:tc>
      </w:tr>
      <w:bookmarkEnd w:id="3364"/>
    </w:tbl>
    <w:p w14:paraId="74A50214" w14:textId="77777777" w:rsidR="00C03E4A" w:rsidRDefault="00C03E4A" w:rsidP="00C03E4A"/>
    <w:p w14:paraId="794DC168" w14:textId="77777777" w:rsidR="00C03E4A" w:rsidRDefault="00C03E4A" w:rsidP="00C03E4A">
      <w:pPr>
        <w:pStyle w:val="TH"/>
      </w:pPr>
      <w:r>
        <w:t>NR_MAC_CE_PH_Recor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77B7C73" w14:textId="77777777" w:rsidTr="00407069">
        <w:tc>
          <w:tcPr>
            <w:tcW w:w="9857" w:type="dxa"/>
            <w:gridSpan w:val="4"/>
            <w:shd w:val="clear" w:color="auto" w:fill="E0E0E0"/>
          </w:tcPr>
          <w:p w14:paraId="3701B4A2" w14:textId="77777777" w:rsidR="00C03E4A" w:rsidRPr="00C20700" w:rsidRDefault="00C03E4A" w:rsidP="00407069">
            <w:pPr>
              <w:pStyle w:val="TAL"/>
              <w:rPr>
                <w:b/>
              </w:rPr>
            </w:pPr>
            <w:r w:rsidRPr="00C20700">
              <w:rPr>
                <w:b/>
              </w:rPr>
              <w:t>TTCN-3 Record Type</w:t>
            </w:r>
          </w:p>
        </w:tc>
      </w:tr>
      <w:tr w:rsidR="00C03E4A" w14:paraId="4A59A4C1" w14:textId="77777777" w:rsidTr="00407069">
        <w:tc>
          <w:tcPr>
            <w:tcW w:w="1479" w:type="dxa"/>
            <w:tcBorders>
              <w:bottom w:val="single" w:sz="4" w:space="0" w:color="auto"/>
            </w:tcBorders>
            <w:shd w:val="clear" w:color="auto" w:fill="E0E0E0"/>
          </w:tcPr>
          <w:p w14:paraId="37621A33" w14:textId="77777777" w:rsidR="00C03E4A" w:rsidRPr="00C20700" w:rsidRDefault="00C03E4A" w:rsidP="00407069">
            <w:pPr>
              <w:pStyle w:val="TAL"/>
              <w:rPr>
                <w:b/>
              </w:rPr>
            </w:pPr>
            <w:bookmarkStart w:id="3365" w:name="NR_MAC_CE_PH_Record_Type" w:colFirst="1" w:colLast="1"/>
            <w:r w:rsidRPr="00C20700">
              <w:rPr>
                <w:b/>
              </w:rPr>
              <w:t>Name</w:t>
            </w:r>
          </w:p>
        </w:tc>
        <w:tc>
          <w:tcPr>
            <w:tcW w:w="8378" w:type="dxa"/>
            <w:gridSpan w:val="3"/>
            <w:tcBorders>
              <w:bottom w:val="single" w:sz="4" w:space="0" w:color="auto"/>
            </w:tcBorders>
            <w:shd w:val="clear" w:color="auto" w:fill="FFFF99"/>
          </w:tcPr>
          <w:p w14:paraId="4993E8E0" w14:textId="77777777" w:rsidR="00C03E4A" w:rsidRPr="00C20700" w:rsidRDefault="00C03E4A" w:rsidP="00407069">
            <w:pPr>
              <w:pStyle w:val="TAL"/>
              <w:rPr>
                <w:b/>
              </w:rPr>
            </w:pPr>
            <w:r w:rsidRPr="00C20700">
              <w:rPr>
                <w:b/>
              </w:rPr>
              <w:t>NR_MAC_CE_PH_Record_Type</w:t>
            </w:r>
          </w:p>
        </w:tc>
      </w:tr>
      <w:bookmarkEnd w:id="3365"/>
      <w:tr w:rsidR="00C03E4A" w14:paraId="2BBD3C8B" w14:textId="77777777" w:rsidTr="00407069">
        <w:tc>
          <w:tcPr>
            <w:tcW w:w="1479" w:type="dxa"/>
            <w:tcBorders>
              <w:bottom w:val="double" w:sz="4" w:space="0" w:color="auto"/>
            </w:tcBorders>
            <w:shd w:val="clear" w:color="auto" w:fill="E0E0E0"/>
          </w:tcPr>
          <w:p w14:paraId="6C124F9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585092A" w14:textId="77777777" w:rsidR="00C03E4A" w:rsidRPr="00C20700" w:rsidRDefault="00C03E4A" w:rsidP="00407069">
            <w:pPr>
              <w:pStyle w:val="TAL"/>
            </w:pPr>
          </w:p>
        </w:tc>
      </w:tr>
      <w:tr w:rsidR="00C03E4A" w14:paraId="113E36BA" w14:textId="77777777" w:rsidTr="00407069">
        <w:tc>
          <w:tcPr>
            <w:tcW w:w="1479" w:type="dxa"/>
            <w:tcBorders>
              <w:top w:val="double" w:sz="4" w:space="0" w:color="auto"/>
            </w:tcBorders>
            <w:shd w:val="clear" w:color="auto" w:fill="auto"/>
          </w:tcPr>
          <w:p w14:paraId="15C86163" w14:textId="77777777" w:rsidR="00C03E4A" w:rsidRPr="00C20700" w:rsidRDefault="00C03E4A" w:rsidP="00407069">
            <w:pPr>
              <w:pStyle w:val="TAL"/>
            </w:pPr>
            <w:r w:rsidRPr="00C20700">
              <w:t>P_Bit</w:t>
            </w:r>
          </w:p>
        </w:tc>
        <w:tc>
          <w:tcPr>
            <w:tcW w:w="2464" w:type="dxa"/>
            <w:tcBorders>
              <w:top w:val="double" w:sz="4" w:space="0" w:color="auto"/>
            </w:tcBorders>
            <w:shd w:val="clear" w:color="auto" w:fill="auto"/>
          </w:tcPr>
          <w:p w14:paraId="434CD1FB"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75205ACE" w14:textId="77777777" w:rsidR="00C03E4A" w:rsidRPr="00C20700" w:rsidRDefault="00C03E4A" w:rsidP="00407069">
            <w:pPr>
              <w:pStyle w:val="TAL"/>
            </w:pPr>
          </w:p>
        </w:tc>
        <w:tc>
          <w:tcPr>
            <w:tcW w:w="5421" w:type="dxa"/>
            <w:tcBorders>
              <w:top w:val="double" w:sz="4" w:space="0" w:color="auto"/>
            </w:tcBorders>
            <w:shd w:val="clear" w:color="auto" w:fill="auto"/>
          </w:tcPr>
          <w:p w14:paraId="75487BC1" w14:textId="77777777" w:rsidR="00C03E4A" w:rsidRPr="00C20700" w:rsidRDefault="00C03E4A" w:rsidP="00407069">
            <w:pPr>
              <w:pStyle w:val="TAL"/>
            </w:pPr>
            <w:r w:rsidRPr="00C20700">
              <w:t>P bit: 1 indicates the UE applies power backoff due to power management;</w:t>
            </w:r>
          </w:p>
          <w:p w14:paraId="78C0A31B" w14:textId="77777777" w:rsidR="00C03E4A" w:rsidRPr="00C20700" w:rsidRDefault="00C03E4A" w:rsidP="00407069">
            <w:pPr>
              <w:pStyle w:val="TAL"/>
            </w:pPr>
            <w:r w:rsidRPr="00C20700">
              <w:t>For Single Entry PHR MAC CE: If mpe-Reporting is configured indicates the applied power backoff to meet MPE requirements.</w:t>
            </w:r>
          </w:p>
        </w:tc>
      </w:tr>
      <w:tr w:rsidR="00C03E4A" w14:paraId="1504389E" w14:textId="77777777" w:rsidTr="00407069">
        <w:tc>
          <w:tcPr>
            <w:tcW w:w="1479" w:type="dxa"/>
            <w:shd w:val="clear" w:color="auto" w:fill="auto"/>
          </w:tcPr>
          <w:p w14:paraId="1AC6310C" w14:textId="77777777" w:rsidR="00C03E4A" w:rsidRPr="00C20700" w:rsidRDefault="00C03E4A" w:rsidP="00407069">
            <w:pPr>
              <w:pStyle w:val="TAL"/>
            </w:pPr>
            <w:r w:rsidRPr="00C20700">
              <w:t>V_Bit</w:t>
            </w:r>
          </w:p>
        </w:tc>
        <w:tc>
          <w:tcPr>
            <w:tcW w:w="2464" w:type="dxa"/>
            <w:shd w:val="clear" w:color="auto" w:fill="auto"/>
          </w:tcPr>
          <w:p w14:paraId="40546B08"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019AEB4D" w14:textId="77777777" w:rsidR="00C03E4A" w:rsidRPr="00C20700" w:rsidRDefault="00C03E4A" w:rsidP="00407069">
            <w:pPr>
              <w:pStyle w:val="TAL"/>
            </w:pPr>
          </w:p>
        </w:tc>
        <w:tc>
          <w:tcPr>
            <w:tcW w:w="5421" w:type="dxa"/>
            <w:shd w:val="clear" w:color="auto" w:fill="auto"/>
          </w:tcPr>
          <w:p w14:paraId="2F4190D6" w14:textId="77777777" w:rsidR="00C03E4A" w:rsidRPr="00C20700" w:rsidRDefault="00C03E4A" w:rsidP="00407069">
            <w:pPr>
              <w:pStyle w:val="TAL"/>
            </w:pPr>
            <w:r w:rsidRPr="00C20700">
              <w:t>V bit: Indicates when the PH value is based on a real transmission or a reference format;</w:t>
            </w:r>
          </w:p>
          <w:p w14:paraId="015E2D80" w14:textId="77777777" w:rsidR="00C03E4A" w:rsidRPr="00C20700" w:rsidRDefault="00C03E4A" w:rsidP="00407069">
            <w:pPr>
              <w:pStyle w:val="TAL"/>
            </w:pPr>
            <w:r w:rsidRPr="00C20700">
              <w:t>reserved (R = '0'B) for Single Entry PHR MAC CE</w:t>
            </w:r>
          </w:p>
        </w:tc>
      </w:tr>
      <w:tr w:rsidR="00C03E4A" w14:paraId="4F2F0205" w14:textId="77777777" w:rsidTr="00407069">
        <w:tc>
          <w:tcPr>
            <w:tcW w:w="1479" w:type="dxa"/>
            <w:shd w:val="clear" w:color="auto" w:fill="auto"/>
          </w:tcPr>
          <w:p w14:paraId="5DFCCE91" w14:textId="77777777" w:rsidR="00C03E4A" w:rsidRPr="00C20700" w:rsidRDefault="00C03E4A" w:rsidP="00407069">
            <w:pPr>
              <w:pStyle w:val="TAL"/>
            </w:pPr>
            <w:r w:rsidRPr="00C20700">
              <w:t>Value</w:t>
            </w:r>
          </w:p>
        </w:tc>
        <w:tc>
          <w:tcPr>
            <w:tcW w:w="2464" w:type="dxa"/>
            <w:shd w:val="clear" w:color="auto" w:fill="auto"/>
          </w:tcPr>
          <w:p w14:paraId="468D711C" w14:textId="77777777" w:rsidR="00C03E4A" w:rsidRPr="00C20700" w:rsidRDefault="00000000" w:rsidP="00407069">
            <w:pPr>
              <w:pStyle w:val="TAL"/>
            </w:pPr>
            <w:hyperlink w:anchor="B6_Type" w:history="1">
              <w:r w:rsidR="00C03E4A" w:rsidRPr="00C20700">
                <w:rPr>
                  <w:rStyle w:val="Hyperlink"/>
                </w:rPr>
                <w:t>B6_Type</w:t>
              </w:r>
            </w:hyperlink>
          </w:p>
        </w:tc>
        <w:tc>
          <w:tcPr>
            <w:tcW w:w="493" w:type="dxa"/>
            <w:shd w:val="clear" w:color="auto" w:fill="auto"/>
          </w:tcPr>
          <w:p w14:paraId="3B39103F" w14:textId="77777777" w:rsidR="00C03E4A" w:rsidRPr="00C20700" w:rsidRDefault="00C03E4A" w:rsidP="00407069">
            <w:pPr>
              <w:pStyle w:val="TAL"/>
            </w:pPr>
          </w:p>
        </w:tc>
        <w:tc>
          <w:tcPr>
            <w:tcW w:w="5421" w:type="dxa"/>
            <w:shd w:val="clear" w:color="auto" w:fill="auto"/>
          </w:tcPr>
          <w:p w14:paraId="173108E5" w14:textId="77777777" w:rsidR="00C03E4A" w:rsidRPr="00C20700" w:rsidRDefault="00C03E4A" w:rsidP="00407069">
            <w:pPr>
              <w:pStyle w:val="TAL"/>
            </w:pPr>
            <w:r w:rsidRPr="00C20700">
              <w:t>The power headroom level. Ph Type 2 (if configured) for PCell and Type 1 for PCell and SCell</w:t>
            </w:r>
          </w:p>
        </w:tc>
      </w:tr>
      <w:tr w:rsidR="00C03E4A" w14:paraId="46A4010A" w14:textId="77777777" w:rsidTr="00407069">
        <w:tc>
          <w:tcPr>
            <w:tcW w:w="1479" w:type="dxa"/>
            <w:shd w:val="clear" w:color="auto" w:fill="auto"/>
          </w:tcPr>
          <w:p w14:paraId="596D68EF" w14:textId="77777777" w:rsidR="00C03E4A" w:rsidRPr="00C20700" w:rsidRDefault="00C03E4A" w:rsidP="00407069">
            <w:pPr>
              <w:pStyle w:val="TAL"/>
            </w:pPr>
            <w:r w:rsidRPr="00C20700">
              <w:t>MPE_or_R</w:t>
            </w:r>
          </w:p>
        </w:tc>
        <w:tc>
          <w:tcPr>
            <w:tcW w:w="2464" w:type="dxa"/>
            <w:shd w:val="clear" w:color="auto" w:fill="auto"/>
          </w:tcPr>
          <w:p w14:paraId="555F80F9"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shd w:val="clear" w:color="auto" w:fill="auto"/>
          </w:tcPr>
          <w:p w14:paraId="4BE3BCBA" w14:textId="77777777" w:rsidR="00C03E4A" w:rsidRPr="00C20700" w:rsidRDefault="00C03E4A" w:rsidP="00407069">
            <w:pPr>
              <w:pStyle w:val="TAL"/>
            </w:pPr>
            <w:r w:rsidRPr="00C20700">
              <w:t>opt</w:t>
            </w:r>
          </w:p>
        </w:tc>
        <w:tc>
          <w:tcPr>
            <w:tcW w:w="5421" w:type="dxa"/>
            <w:shd w:val="clear" w:color="auto" w:fill="auto"/>
          </w:tcPr>
          <w:p w14:paraId="7ACC1777" w14:textId="77777777" w:rsidR="00C03E4A" w:rsidRPr="00C20700" w:rsidRDefault="00C03E4A" w:rsidP="00407069">
            <w:pPr>
              <w:pStyle w:val="TAL"/>
            </w:pPr>
            <w:r w:rsidRPr="00C20700">
              <w:t>2 reserved bits or MPE (Maximum Permissible Exposure);</w:t>
            </w:r>
          </w:p>
          <w:p w14:paraId="02AD1FA7" w14:textId="77777777" w:rsidR="00C03E4A" w:rsidRPr="00C20700" w:rsidRDefault="00C03E4A" w:rsidP="00407069">
            <w:pPr>
              <w:pStyle w:val="TAL"/>
            </w:pPr>
            <w:r w:rsidRPr="00C20700">
              <w:t>present if V=0</w:t>
            </w:r>
          </w:p>
        </w:tc>
      </w:tr>
      <w:tr w:rsidR="00C03E4A" w14:paraId="4E8441A4" w14:textId="77777777" w:rsidTr="00407069">
        <w:tc>
          <w:tcPr>
            <w:tcW w:w="1479" w:type="dxa"/>
            <w:shd w:val="clear" w:color="auto" w:fill="auto"/>
          </w:tcPr>
          <w:p w14:paraId="1CC8BF65" w14:textId="77777777" w:rsidR="00C03E4A" w:rsidRPr="00C20700" w:rsidRDefault="00C03E4A" w:rsidP="00407069">
            <w:pPr>
              <w:pStyle w:val="TAL"/>
            </w:pPr>
            <w:r w:rsidRPr="00C20700">
              <w:t>PCMaxc</w:t>
            </w:r>
          </w:p>
        </w:tc>
        <w:tc>
          <w:tcPr>
            <w:tcW w:w="2464" w:type="dxa"/>
            <w:shd w:val="clear" w:color="auto" w:fill="auto"/>
          </w:tcPr>
          <w:p w14:paraId="5C63393E" w14:textId="77777777" w:rsidR="00C03E4A" w:rsidRPr="00C20700" w:rsidRDefault="00000000" w:rsidP="00407069">
            <w:pPr>
              <w:pStyle w:val="TAL"/>
            </w:pPr>
            <w:hyperlink w:anchor="B6_Type" w:history="1">
              <w:r w:rsidR="00C03E4A" w:rsidRPr="00C20700">
                <w:rPr>
                  <w:rStyle w:val="Hyperlink"/>
                </w:rPr>
                <w:t>B6_Type</w:t>
              </w:r>
            </w:hyperlink>
          </w:p>
        </w:tc>
        <w:tc>
          <w:tcPr>
            <w:tcW w:w="493" w:type="dxa"/>
            <w:shd w:val="clear" w:color="auto" w:fill="auto"/>
          </w:tcPr>
          <w:p w14:paraId="6597D829" w14:textId="77777777" w:rsidR="00C03E4A" w:rsidRPr="00C20700" w:rsidRDefault="00C03E4A" w:rsidP="00407069">
            <w:pPr>
              <w:pStyle w:val="TAL"/>
            </w:pPr>
            <w:r w:rsidRPr="00C20700">
              <w:t>opt</w:t>
            </w:r>
          </w:p>
        </w:tc>
        <w:tc>
          <w:tcPr>
            <w:tcW w:w="5421" w:type="dxa"/>
            <w:shd w:val="clear" w:color="auto" w:fill="auto"/>
          </w:tcPr>
          <w:p w14:paraId="0D4C9888" w14:textId="77777777" w:rsidR="00C03E4A" w:rsidRPr="00C20700" w:rsidRDefault="00C03E4A" w:rsidP="00407069">
            <w:pPr>
              <w:pStyle w:val="TAL"/>
            </w:pPr>
            <w:r w:rsidRPr="00C20700">
              <w:t>present if V=0</w:t>
            </w:r>
          </w:p>
        </w:tc>
      </w:tr>
    </w:tbl>
    <w:p w14:paraId="42D71F2C" w14:textId="77777777" w:rsidR="00C03E4A" w:rsidRDefault="00C03E4A" w:rsidP="00C03E4A"/>
    <w:p w14:paraId="51D3B8B8" w14:textId="77777777" w:rsidR="00C03E4A" w:rsidRDefault="00C03E4A" w:rsidP="00C03E4A">
      <w:pPr>
        <w:pStyle w:val="TH"/>
      </w:pPr>
      <w:r>
        <w:t>NR_MAC_CE_MultiEntryPH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047CFDB" w14:textId="77777777" w:rsidTr="00407069">
        <w:tc>
          <w:tcPr>
            <w:tcW w:w="9857" w:type="dxa"/>
            <w:gridSpan w:val="4"/>
            <w:shd w:val="clear" w:color="auto" w:fill="E0E0E0"/>
          </w:tcPr>
          <w:p w14:paraId="42624D99" w14:textId="77777777" w:rsidR="00C03E4A" w:rsidRPr="00C20700" w:rsidRDefault="00C03E4A" w:rsidP="00407069">
            <w:pPr>
              <w:pStyle w:val="TAL"/>
              <w:rPr>
                <w:b/>
              </w:rPr>
            </w:pPr>
            <w:r w:rsidRPr="00C20700">
              <w:rPr>
                <w:b/>
              </w:rPr>
              <w:t>TTCN-3 Record Type</w:t>
            </w:r>
          </w:p>
        </w:tc>
      </w:tr>
      <w:tr w:rsidR="00C03E4A" w14:paraId="4654E78E" w14:textId="77777777" w:rsidTr="00407069">
        <w:tc>
          <w:tcPr>
            <w:tcW w:w="1479" w:type="dxa"/>
            <w:tcBorders>
              <w:bottom w:val="single" w:sz="4" w:space="0" w:color="auto"/>
            </w:tcBorders>
            <w:shd w:val="clear" w:color="auto" w:fill="E0E0E0"/>
          </w:tcPr>
          <w:p w14:paraId="6DFDE643" w14:textId="77777777" w:rsidR="00C03E4A" w:rsidRPr="00C20700" w:rsidRDefault="00C03E4A" w:rsidP="00407069">
            <w:pPr>
              <w:pStyle w:val="TAL"/>
              <w:rPr>
                <w:b/>
              </w:rPr>
            </w:pPr>
            <w:bookmarkStart w:id="3366" w:name="NR_MAC_CE_MultiEntryPHR_Type" w:colFirst="1" w:colLast="1"/>
            <w:r w:rsidRPr="00C20700">
              <w:rPr>
                <w:b/>
              </w:rPr>
              <w:t>Name</w:t>
            </w:r>
          </w:p>
        </w:tc>
        <w:tc>
          <w:tcPr>
            <w:tcW w:w="8378" w:type="dxa"/>
            <w:gridSpan w:val="3"/>
            <w:tcBorders>
              <w:bottom w:val="single" w:sz="4" w:space="0" w:color="auto"/>
            </w:tcBorders>
            <w:shd w:val="clear" w:color="auto" w:fill="FFFF99"/>
          </w:tcPr>
          <w:p w14:paraId="40779326" w14:textId="77777777" w:rsidR="00C03E4A" w:rsidRPr="00C20700" w:rsidRDefault="00C03E4A" w:rsidP="00407069">
            <w:pPr>
              <w:pStyle w:val="TAL"/>
              <w:rPr>
                <w:b/>
              </w:rPr>
            </w:pPr>
            <w:r w:rsidRPr="00C20700">
              <w:rPr>
                <w:b/>
              </w:rPr>
              <w:t>NR_MAC_CE_MultiEntryPHR_Type</w:t>
            </w:r>
          </w:p>
        </w:tc>
      </w:tr>
      <w:bookmarkEnd w:id="3366"/>
      <w:tr w:rsidR="00C03E4A" w14:paraId="654782D0" w14:textId="77777777" w:rsidTr="00407069">
        <w:tc>
          <w:tcPr>
            <w:tcW w:w="1479" w:type="dxa"/>
            <w:tcBorders>
              <w:bottom w:val="double" w:sz="4" w:space="0" w:color="auto"/>
            </w:tcBorders>
            <w:shd w:val="clear" w:color="auto" w:fill="E0E0E0"/>
          </w:tcPr>
          <w:p w14:paraId="424408C1"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710A99B" w14:textId="77777777" w:rsidR="00C03E4A" w:rsidRPr="00C20700" w:rsidRDefault="00C03E4A" w:rsidP="00407069">
            <w:pPr>
              <w:pStyle w:val="TAL"/>
            </w:pPr>
            <w:r w:rsidRPr="00C20700">
              <w:t>TS 38.321 Figure 6.1.3.9-1 and Figure 6.1.3.9-2</w:t>
            </w:r>
          </w:p>
        </w:tc>
      </w:tr>
      <w:tr w:rsidR="00C03E4A" w14:paraId="16DABC1E" w14:textId="77777777" w:rsidTr="00407069">
        <w:tc>
          <w:tcPr>
            <w:tcW w:w="1479" w:type="dxa"/>
            <w:tcBorders>
              <w:top w:val="double" w:sz="4" w:space="0" w:color="auto"/>
            </w:tcBorders>
            <w:shd w:val="clear" w:color="auto" w:fill="auto"/>
          </w:tcPr>
          <w:p w14:paraId="037247CC" w14:textId="77777777" w:rsidR="00C03E4A" w:rsidRPr="00C20700" w:rsidRDefault="00C03E4A" w:rsidP="00407069">
            <w:pPr>
              <w:pStyle w:val="TAL"/>
            </w:pPr>
            <w:r w:rsidRPr="00C20700">
              <w:t>PHFieldPresentForSCell</w:t>
            </w:r>
          </w:p>
        </w:tc>
        <w:tc>
          <w:tcPr>
            <w:tcW w:w="2464" w:type="dxa"/>
            <w:tcBorders>
              <w:top w:val="double" w:sz="4" w:space="0" w:color="auto"/>
            </w:tcBorders>
            <w:shd w:val="clear" w:color="auto" w:fill="auto"/>
          </w:tcPr>
          <w:p w14:paraId="5239159B" w14:textId="77777777" w:rsidR="00C03E4A" w:rsidRPr="00C20700" w:rsidRDefault="00000000" w:rsidP="00407069">
            <w:pPr>
              <w:pStyle w:val="TAL"/>
            </w:pPr>
            <w:hyperlink w:anchor="NR_MAC_CE_SCellFlags_Type" w:history="1">
              <w:r w:rsidR="00C03E4A" w:rsidRPr="00C20700">
                <w:rPr>
                  <w:rStyle w:val="Hyperlink"/>
                </w:rPr>
                <w:t>NR_MAC_CE_SCellFlags_Type</w:t>
              </w:r>
            </w:hyperlink>
          </w:p>
        </w:tc>
        <w:tc>
          <w:tcPr>
            <w:tcW w:w="493" w:type="dxa"/>
            <w:tcBorders>
              <w:top w:val="double" w:sz="4" w:space="0" w:color="auto"/>
            </w:tcBorders>
            <w:shd w:val="clear" w:color="auto" w:fill="auto"/>
          </w:tcPr>
          <w:p w14:paraId="72FEB37F" w14:textId="77777777" w:rsidR="00C03E4A" w:rsidRPr="00C20700" w:rsidRDefault="00C03E4A" w:rsidP="00407069">
            <w:pPr>
              <w:pStyle w:val="TAL"/>
            </w:pPr>
          </w:p>
        </w:tc>
        <w:tc>
          <w:tcPr>
            <w:tcW w:w="5421" w:type="dxa"/>
            <w:tcBorders>
              <w:top w:val="double" w:sz="4" w:space="0" w:color="auto"/>
            </w:tcBorders>
            <w:shd w:val="clear" w:color="auto" w:fill="auto"/>
          </w:tcPr>
          <w:p w14:paraId="30390753" w14:textId="77777777" w:rsidR="00C03E4A" w:rsidRPr="00C20700" w:rsidRDefault="00C03E4A" w:rsidP="00407069">
            <w:pPr>
              <w:pStyle w:val="TAL"/>
            </w:pPr>
            <w:r w:rsidRPr="00C20700">
              <w:t>to indicate presence of PH field for particular SCell</w:t>
            </w:r>
          </w:p>
        </w:tc>
      </w:tr>
      <w:tr w:rsidR="00C03E4A" w14:paraId="1862E74B" w14:textId="77777777" w:rsidTr="00407069">
        <w:tc>
          <w:tcPr>
            <w:tcW w:w="1479" w:type="dxa"/>
            <w:shd w:val="clear" w:color="auto" w:fill="auto"/>
          </w:tcPr>
          <w:p w14:paraId="606F90E1" w14:textId="77777777" w:rsidR="00C03E4A" w:rsidRPr="00C20700" w:rsidRDefault="00C03E4A" w:rsidP="00407069">
            <w:pPr>
              <w:pStyle w:val="TAL"/>
            </w:pPr>
            <w:r w:rsidRPr="00C20700">
              <w:t>PH_Record</w:t>
            </w:r>
          </w:p>
        </w:tc>
        <w:tc>
          <w:tcPr>
            <w:tcW w:w="2464" w:type="dxa"/>
            <w:shd w:val="clear" w:color="auto" w:fill="auto"/>
          </w:tcPr>
          <w:p w14:paraId="3315FA9B" w14:textId="77777777" w:rsidR="00C03E4A" w:rsidRPr="00C20700" w:rsidRDefault="00C03E4A" w:rsidP="00407069">
            <w:pPr>
              <w:pStyle w:val="TAL"/>
            </w:pPr>
            <w:r w:rsidRPr="00C20700">
              <w:t xml:space="preserve">record of </w:t>
            </w:r>
            <w:hyperlink w:anchor="NR_MAC_CE_PH_Record_Type" w:history="1">
              <w:r w:rsidRPr="00C20700">
                <w:rPr>
                  <w:rStyle w:val="Hyperlink"/>
                </w:rPr>
                <w:t>NR_MAC_CE_PH_Record_Type</w:t>
              </w:r>
            </w:hyperlink>
          </w:p>
        </w:tc>
        <w:tc>
          <w:tcPr>
            <w:tcW w:w="493" w:type="dxa"/>
            <w:shd w:val="clear" w:color="auto" w:fill="auto"/>
          </w:tcPr>
          <w:p w14:paraId="6D3BD13D" w14:textId="77777777" w:rsidR="00C03E4A" w:rsidRPr="00C20700" w:rsidRDefault="00C03E4A" w:rsidP="00407069">
            <w:pPr>
              <w:pStyle w:val="TAL"/>
            </w:pPr>
          </w:p>
        </w:tc>
        <w:tc>
          <w:tcPr>
            <w:tcW w:w="5421" w:type="dxa"/>
            <w:shd w:val="clear" w:color="auto" w:fill="auto"/>
          </w:tcPr>
          <w:p w14:paraId="2AD7158F" w14:textId="77777777" w:rsidR="00C03E4A" w:rsidRPr="00C20700" w:rsidRDefault="00C03E4A" w:rsidP="00407069">
            <w:pPr>
              <w:pStyle w:val="TAL"/>
            </w:pPr>
            <w:r w:rsidRPr="00C20700">
              <w:t>list of PH_Records for PCell and SCells as described in TS 38.321 clause 6.1.3.9</w:t>
            </w:r>
          </w:p>
        </w:tc>
      </w:tr>
    </w:tbl>
    <w:p w14:paraId="254FE1A5" w14:textId="77777777" w:rsidR="00C03E4A" w:rsidRDefault="00C03E4A" w:rsidP="00C03E4A"/>
    <w:p w14:paraId="04902FAB" w14:textId="77777777" w:rsidR="00C03E4A" w:rsidRDefault="00C03E4A" w:rsidP="00C03E4A">
      <w:pPr>
        <w:pStyle w:val="Heading5"/>
      </w:pPr>
      <w:bookmarkStart w:id="3367" w:name="_Toc171008907"/>
      <w:r>
        <w:t>D.2.1.1.2.6</w:t>
      </w:r>
      <w:r>
        <w:tab/>
        <w:t>MAC_ControlElement_SCellActivationDeactivation</w:t>
      </w:r>
      <w:bookmarkEnd w:id="3367"/>
    </w:p>
    <w:p w14:paraId="2A81537E" w14:textId="77777777" w:rsidR="00C03E4A" w:rsidRDefault="00C03E4A" w:rsidP="00C03E4A">
      <w:r>
        <w:t>TS 38.321 clause 6.1.3.10 (SCell Activation/Deactivation MAC CEs)</w:t>
      </w:r>
    </w:p>
    <w:p w14:paraId="3E6CCE3B" w14:textId="77777777" w:rsidR="00C03E4A" w:rsidRDefault="00C03E4A" w:rsidP="00C03E4A">
      <w:pPr>
        <w:pStyle w:val="TH"/>
      </w:pPr>
      <w:r>
        <w:t>MAC_ControlElement_SCellActivationDeactivation: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35F2E0E2" w14:textId="77777777" w:rsidTr="00407069">
        <w:tc>
          <w:tcPr>
            <w:tcW w:w="9857" w:type="dxa"/>
            <w:gridSpan w:val="3"/>
            <w:tcBorders>
              <w:bottom w:val="double" w:sz="4" w:space="0" w:color="auto"/>
            </w:tcBorders>
            <w:shd w:val="clear" w:color="auto" w:fill="E0E0E0"/>
          </w:tcPr>
          <w:p w14:paraId="6F3095E2" w14:textId="77777777" w:rsidR="00C03E4A" w:rsidRPr="00C20700" w:rsidRDefault="00C03E4A" w:rsidP="00407069">
            <w:pPr>
              <w:pStyle w:val="TAL"/>
              <w:rPr>
                <w:b/>
              </w:rPr>
            </w:pPr>
            <w:r w:rsidRPr="00C20700">
              <w:rPr>
                <w:b/>
              </w:rPr>
              <w:t>TTCN-3 Basic Types</w:t>
            </w:r>
          </w:p>
        </w:tc>
      </w:tr>
      <w:tr w:rsidR="00C03E4A" w14:paraId="5165DFC4" w14:textId="77777777" w:rsidTr="00407069">
        <w:tc>
          <w:tcPr>
            <w:tcW w:w="2464" w:type="dxa"/>
            <w:tcBorders>
              <w:top w:val="double" w:sz="4" w:space="0" w:color="auto"/>
            </w:tcBorders>
            <w:shd w:val="clear" w:color="auto" w:fill="auto"/>
          </w:tcPr>
          <w:p w14:paraId="41AA1997" w14:textId="77777777" w:rsidR="00C03E4A" w:rsidRPr="00C20700" w:rsidRDefault="00C03E4A" w:rsidP="00407069">
            <w:pPr>
              <w:pStyle w:val="TAL"/>
              <w:rPr>
                <w:b/>
              </w:rPr>
            </w:pPr>
            <w:bookmarkStart w:id="3368" w:name="NR_MAC_CE_SCellActDeact_Type" w:colFirst="0" w:colLast="0"/>
            <w:r w:rsidRPr="00C20700">
              <w:rPr>
                <w:b/>
              </w:rPr>
              <w:t>NR_MAC_CE_SCellActDeact_Type</w:t>
            </w:r>
          </w:p>
        </w:tc>
        <w:tc>
          <w:tcPr>
            <w:tcW w:w="3450" w:type="dxa"/>
            <w:tcBorders>
              <w:top w:val="double" w:sz="4" w:space="0" w:color="auto"/>
            </w:tcBorders>
            <w:shd w:val="clear" w:color="auto" w:fill="auto"/>
          </w:tcPr>
          <w:p w14:paraId="35A48761" w14:textId="77777777" w:rsidR="00C03E4A" w:rsidRPr="00C20700" w:rsidRDefault="00000000" w:rsidP="00407069">
            <w:pPr>
              <w:pStyle w:val="TAL"/>
            </w:pPr>
            <w:hyperlink w:anchor="NR_MAC_CE_SCellFlags_Type" w:history="1">
              <w:r w:rsidR="00C03E4A" w:rsidRPr="00C20700">
                <w:rPr>
                  <w:rStyle w:val="Hyperlink"/>
                </w:rPr>
                <w:t>NR_MAC_CE_SCellFlags_Type</w:t>
              </w:r>
            </w:hyperlink>
          </w:p>
        </w:tc>
        <w:tc>
          <w:tcPr>
            <w:tcW w:w="3943" w:type="dxa"/>
            <w:tcBorders>
              <w:top w:val="double" w:sz="4" w:space="0" w:color="auto"/>
            </w:tcBorders>
            <w:shd w:val="clear" w:color="auto" w:fill="auto"/>
          </w:tcPr>
          <w:p w14:paraId="03EA5FB2" w14:textId="77777777" w:rsidR="00C03E4A" w:rsidRPr="00C20700" w:rsidRDefault="00C03E4A" w:rsidP="00407069">
            <w:pPr>
              <w:pStyle w:val="TAL"/>
            </w:pPr>
            <w:r w:rsidRPr="00C20700">
              <w:t>TS 38.321 Figure 6.1.3.10-1 and Figure 6.1.3.10-2</w:t>
            </w:r>
          </w:p>
        </w:tc>
      </w:tr>
      <w:bookmarkEnd w:id="3368"/>
    </w:tbl>
    <w:p w14:paraId="4C465392" w14:textId="77777777" w:rsidR="00C03E4A" w:rsidRDefault="00C03E4A" w:rsidP="00C03E4A"/>
    <w:p w14:paraId="4100DB0F" w14:textId="77777777" w:rsidR="00C03E4A" w:rsidRDefault="00C03E4A" w:rsidP="00C03E4A">
      <w:pPr>
        <w:pStyle w:val="Heading5"/>
      </w:pPr>
      <w:bookmarkStart w:id="3369" w:name="_Toc171008908"/>
      <w:r>
        <w:t>D.2.1.1.2.7</w:t>
      </w:r>
      <w:r>
        <w:tab/>
        <w:t>MAC_ControlElement_DuplicationActivationDeactivation</w:t>
      </w:r>
      <w:bookmarkEnd w:id="3369"/>
    </w:p>
    <w:p w14:paraId="58E0B22D" w14:textId="77777777" w:rsidR="00C03E4A" w:rsidRDefault="00C03E4A" w:rsidP="00C03E4A">
      <w:r>
        <w:t>TS 38.321 clause 6.1.3.11 (Duplication Activation/Deactivation MAC CE)</w:t>
      </w:r>
    </w:p>
    <w:p w14:paraId="3F205F7C" w14:textId="77777777" w:rsidR="00C03E4A" w:rsidRDefault="00C03E4A" w:rsidP="00C03E4A">
      <w:pPr>
        <w:pStyle w:val="TH"/>
      </w:pPr>
      <w:r>
        <w:t>MAC_ControlElement_DuplicationActivationDeactivation: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7661AFCF" w14:textId="77777777" w:rsidTr="00407069">
        <w:tc>
          <w:tcPr>
            <w:tcW w:w="9857" w:type="dxa"/>
            <w:gridSpan w:val="3"/>
            <w:tcBorders>
              <w:bottom w:val="double" w:sz="4" w:space="0" w:color="auto"/>
            </w:tcBorders>
            <w:shd w:val="clear" w:color="auto" w:fill="E0E0E0"/>
          </w:tcPr>
          <w:p w14:paraId="57FBEA8B" w14:textId="77777777" w:rsidR="00C03E4A" w:rsidRPr="00C20700" w:rsidRDefault="00C03E4A" w:rsidP="00407069">
            <w:pPr>
              <w:pStyle w:val="TAL"/>
              <w:rPr>
                <w:b/>
              </w:rPr>
            </w:pPr>
            <w:r w:rsidRPr="00C20700">
              <w:rPr>
                <w:b/>
              </w:rPr>
              <w:t>TTCN-3 Basic Types</w:t>
            </w:r>
          </w:p>
        </w:tc>
      </w:tr>
      <w:tr w:rsidR="00C03E4A" w14:paraId="19A86538" w14:textId="77777777" w:rsidTr="00407069">
        <w:tc>
          <w:tcPr>
            <w:tcW w:w="2464" w:type="dxa"/>
            <w:tcBorders>
              <w:top w:val="double" w:sz="4" w:space="0" w:color="auto"/>
            </w:tcBorders>
            <w:shd w:val="clear" w:color="auto" w:fill="auto"/>
          </w:tcPr>
          <w:p w14:paraId="1CA285D2" w14:textId="77777777" w:rsidR="00C03E4A" w:rsidRPr="00C20700" w:rsidRDefault="00C03E4A" w:rsidP="00407069">
            <w:pPr>
              <w:pStyle w:val="TAL"/>
              <w:rPr>
                <w:b/>
              </w:rPr>
            </w:pPr>
            <w:bookmarkStart w:id="3370" w:name="NR_MAC_CE_DuplicationActDeact_Type" w:colFirst="0" w:colLast="0"/>
            <w:r w:rsidRPr="00C20700">
              <w:rPr>
                <w:b/>
              </w:rPr>
              <w:t>NR_MAC_CE_DuplicationActDeact_Type</w:t>
            </w:r>
          </w:p>
        </w:tc>
        <w:tc>
          <w:tcPr>
            <w:tcW w:w="3450" w:type="dxa"/>
            <w:tcBorders>
              <w:top w:val="double" w:sz="4" w:space="0" w:color="auto"/>
            </w:tcBorders>
            <w:shd w:val="clear" w:color="auto" w:fill="auto"/>
          </w:tcPr>
          <w:p w14:paraId="21F4993D" w14:textId="77777777" w:rsidR="00C03E4A" w:rsidRPr="00C20700" w:rsidRDefault="00000000" w:rsidP="00407069">
            <w:pPr>
              <w:pStyle w:val="TAL"/>
            </w:pPr>
            <w:hyperlink w:anchor="B8_Type" w:history="1">
              <w:r w:rsidR="00C03E4A" w:rsidRPr="00C20700">
                <w:rPr>
                  <w:rStyle w:val="Hyperlink"/>
                </w:rPr>
                <w:t>B8_Type</w:t>
              </w:r>
            </w:hyperlink>
          </w:p>
        </w:tc>
        <w:tc>
          <w:tcPr>
            <w:tcW w:w="3943" w:type="dxa"/>
            <w:tcBorders>
              <w:top w:val="double" w:sz="4" w:space="0" w:color="auto"/>
            </w:tcBorders>
            <w:shd w:val="clear" w:color="auto" w:fill="auto"/>
          </w:tcPr>
          <w:p w14:paraId="3FA78BBB" w14:textId="77777777" w:rsidR="00C03E4A" w:rsidRPr="00C20700" w:rsidRDefault="00C03E4A" w:rsidP="00407069">
            <w:pPr>
              <w:pStyle w:val="TAL"/>
            </w:pPr>
            <w:r w:rsidRPr="00C20700">
              <w:t>TS 38.321 Figure 6.1.3.11-1</w:t>
            </w:r>
          </w:p>
        </w:tc>
      </w:tr>
      <w:bookmarkEnd w:id="3370"/>
    </w:tbl>
    <w:p w14:paraId="6C3FD87A" w14:textId="77777777" w:rsidR="00C03E4A" w:rsidRDefault="00C03E4A" w:rsidP="00C03E4A"/>
    <w:p w14:paraId="6860B6EE" w14:textId="77777777" w:rsidR="00C03E4A" w:rsidRDefault="00C03E4A" w:rsidP="00C03E4A">
      <w:pPr>
        <w:pStyle w:val="Heading5"/>
      </w:pPr>
      <w:bookmarkStart w:id="3371" w:name="_Toc171008909"/>
      <w:r>
        <w:t>D.2.1.1.2.8</w:t>
      </w:r>
      <w:r>
        <w:tab/>
        <w:t>MAC_ControlElement_SP_ResourceSetActivationDeactivation</w:t>
      </w:r>
      <w:bookmarkEnd w:id="3371"/>
    </w:p>
    <w:p w14:paraId="6156B6FA" w14:textId="77777777" w:rsidR="00C03E4A" w:rsidRDefault="00C03E4A" w:rsidP="00C03E4A">
      <w:r>
        <w:t>TS 38.321 clause 6.1.3.12 (SP CSI-RS / CSI-IM Resource Set Activation/Deactivation MAC CE)</w:t>
      </w:r>
    </w:p>
    <w:p w14:paraId="56B691F3" w14:textId="77777777" w:rsidR="00C03E4A" w:rsidRDefault="00C03E4A" w:rsidP="00C03E4A">
      <w:pPr>
        <w:pStyle w:val="TH"/>
      </w:pPr>
      <w:r>
        <w:t>NR_MAC_CE_SP_ResourceSetActDeact_Octet2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B680711" w14:textId="77777777" w:rsidTr="00407069">
        <w:tc>
          <w:tcPr>
            <w:tcW w:w="9857" w:type="dxa"/>
            <w:gridSpan w:val="4"/>
            <w:shd w:val="clear" w:color="auto" w:fill="E0E0E0"/>
          </w:tcPr>
          <w:p w14:paraId="3509FE28" w14:textId="77777777" w:rsidR="00C03E4A" w:rsidRPr="00C20700" w:rsidRDefault="00C03E4A" w:rsidP="00407069">
            <w:pPr>
              <w:pStyle w:val="TAL"/>
              <w:rPr>
                <w:b/>
              </w:rPr>
            </w:pPr>
            <w:r w:rsidRPr="00C20700">
              <w:rPr>
                <w:b/>
              </w:rPr>
              <w:t>TTCN-3 Record Type</w:t>
            </w:r>
          </w:p>
        </w:tc>
      </w:tr>
      <w:tr w:rsidR="00C03E4A" w14:paraId="71879C64" w14:textId="77777777" w:rsidTr="00407069">
        <w:tc>
          <w:tcPr>
            <w:tcW w:w="1479" w:type="dxa"/>
            <w:tcBorders>
              <w:bottom w:val="single" w:sz="4" w:space="0" w:color="auto"/>
            </w:tcBorders>
            <w:shd w:val="clear" w:color="auto" w:fill="E0E0E0"/>
          </w:tcPr>
          <w:p w14:paraId="40E3FC67" w14:textId="77777777" w:rsidR="00C03E4A" w:rsidRPr="00C20700" w:rsidRDefault="00C03E4A" w:rsidP="00407069">
            <w:pPr>
              <w:pStyle w:val="TAL"/>
              <w:rPr>
                <w:b/>
              </w:rPr>
            </w:pPr>
            <w:bookmarkStart w:id="3372" w:name="NR_MAC_CE_SP_ResourceSetActDeact_Octet2_" w:colFirst="1" w:colLast="1"/>
            <w:r w:rsidRPr="00C20700">
              <w:rPr>
                <w:b/>
              </w:rPr>
              <w:t>Name</w:t>
            </w:r>
          </w:p>
        </w:tc>
        <w:tc>
          <w:tcPr>
            <w:tcW w:w="8378" w:type="dxa"/>
            <w:gridSpan w:val="3"/>
            <w:tcBorders>
              <w:bottom w:val="single" w:sz="4" w:space="0" w:color="auto"/>
            </w:tcBorders>
            <w:shd w:val="clear" w:color="auto" w:fill="FFFF99"/>
          </w:tcPr>
          <w:p w14:paraId="0556E479" w14:textId="77777777" w:rsidR="00C03E4A" w:rsidRPr="00C20700" w:rsidRDefault="00C03E4A" w:rsidP="00407069">
            <w:pPr>
              <w:pStyle w:val="TAL"/>
              <w:rPr>
                <w:b/>
              </w:rPr>
            </w:pPr>
            <w:r w:rsidRPr="00C20700">
              <w:rPr>
                <w:b/>
              </w:rPr>
              <w:t>NR_MAC_CE_SP_ResourceSetActDeact_Octet2_Type</w:t>
            </w:r>
          </w:p>
        </w:tc>
      </w:tr>
      <w:bookmarkEnd w:id="3372"/>
      <w:tr w:rsidR="00C03E4A" w14:paraId="26D0BF90" w14:textId="77777777" w:rsidTr="00407069">
        <w:tc>
          <w:tcPr>
            <w:tcW w:w="1479" w:type="dxa"/>
            <w:tcBorders>
              <w:bottom w:val="double" w:sz="4" w:space="0" w:color="auto"/>
            </w:tcBorders>
            <w:shd w:val="clear" w:color="auto" w:fill="E0E0E0"/>
          </w:tcPr>
          <w:p w14:paraId="7A87AF7F"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2648F0D" w14:textId="77777777" w:rsidR="00C03E4A" w:rsidRPr="00C20700" w:rsidRDefault="00C03E4A" w:rsidP="00407069">
            <w:pPr>
              <w:pStyle w:val="TAL"/>
            </w:pPr>
          </w:p>
        </w:tc>
      </w:tr>
      <w:tr w:rsidR="00C03E4A" w14:paraId="5D2B0D51" w14:textId="77777777" w:rsidTr="00407069">
        <w:tc>
          <w:tcPr>
            <w:tcW w:w="1479" w:type="dxa"/>
            <w:tcBorders>
              <w:top w:val="double" w:sz="4" w:space="0" w:color="auto"/>
            </w:tcBorders>
            <w:shd w:val="clear" w:color="auto" w:fill="auto"/>
          </w:tcPr>
          <w:p w14:paraId="3151C8FC" w14:textId="77777777" w:rsidR="00C03E4A" w:rsidRPr="00C20700" w:rsidRDefault="00C03E4A" w:rsidP="00407069">
            <w:pPr>
              <w:pStyle w:val="TAL"/>
            </w:pPr>
            <w:r w:rsidRPr="00C20700">
              <w:t>Reserved</w:t>
            </w:r>
          </w:p>
        </w:tc>
        <w:tc>
          <w:tcPr>
            <w:tcW w:w="2464" w:type="dxa"/>
            <w:tcBorders>
              <w:top w:val="double" w:sz="4" w:space="0" w:color="auto"/>
            </w:tcBorders>
            <w:shd w:val="clear" w:color="auto" w:fill="auto"/>
          </w:tcPr>
          <w:p w14:paraId="299844F0"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51997969" w14:textId="77777777" w:rsidR="00C03E4A" w:rsidRPr="00C20700" w:rsidRDefault="00C03E4A" w:rsidP="00407069">
            <w:pPr>
              <w:pStyle w:val="TAL"/>
            </w:pPr>
          </w:p>
        </w:tc>
        <w:tc>
          <w:tcPr>
            <w:tcW w:w="5421" w:type="dxa"/>
            <w:tcBorders>
              <w:top w:val="double" w:sz="4" w:space="0" w:color="auto"/>
            </w:tcBorders>
            <w:shd w:val="clear" w:color="auto" w:fill="auto"/>
          </w:tcPr>
          <w:p w14:paraId="07D3A344" w14:textId="77777777" w:rsidR="00C03E4A" w:rsidRPr="00C20700" w:rsidRDefault="00C03E4A" w:rsidP="00407069">
            <w:pPr>
              <w:pStyle w:val="TAL"/>
            </w:pPr>
          </w:p>
        </w:tc>
      </w:tr>
      <w:tr w:rsidR="00C03E4A" w14:paraId="1B978CE7" w14:textId="77777777" w:rsidTr="00407069">
        <w:tc>
          <w:tcPr>
            <w:tcW w:w="1479" w:type="dxa"/>
            <w:shd w:val="clear" w:color="auto" w:fill="auto"/>
          </w:tcPr>
          <w:p w14:paraId="57AABD4F" w14:textId="77777777" w:rsidR="00C03E4A" w:rsidRPr="00C20700" w:rsidRDefault="00C03E4A" w:rsidP="00407069">
            <w:pPr>
              <w:pStyle w:val="TAL"/>
            </w:pPr>
            <w:r w:rsidRPr="00C20700">
              <w:t>IM</w:t>
            </w:r>
          </w:p>
        </w:tc>
        <w:tc>
          <w:tcPr>
            <w:tcW w:w="2464" w:type="dxa"/>
            <w:shd w:val="clear" w:color="auto" w:fill="auto"/>
          </w:tcPr>
          <w:p w14:paraId="4C2D5438"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0204BDFE" w14:textId="77777777" w:rsidR="00C03E4A" w:rsidRPr="00C20700" w:rsidRDefault="00C03E4A" w:rsidP="00407069">
            <w:pPr>
              <w:pStyle w:val="TAL"/>
            </w:pPr>
          </w:p>
        </w:tc>
        <w:tc>
          <w:tcPr>
            <w:tcW w:w="5421" w:type="dxa"/>
            <w:shd w:val="clear" w:color="auto" w:fill="auto"/>
          </w:tcPr>
          <w:p w14:paraId="0AF95DFE" w14:textId="77777777" w:rsidR="00C03E4A" w:rsidRPr="00C20700" w:rsidRDefault="00C03E4A" w:rsidP="00407069">
            <w:pPr>
              <w:pStyle w:val="TAL"/>
            </w:pPr>
            <w:r w:rsidRPr="00C20700">
              <w:t>indicates whether or not octet 3 is present</w:t>
            </w:r>
          </w:p>
        </w:tc>
      </w:tr>
      <w:tr w:rsidR="00C03E4A" w14:paraId="11CA7E12" w14:textId="77777777" w:rsidTr="00407069">
        <w:tc>
          <w:tcPr>
            <w:tcW w:w="1479" w:type="dxa"/>
            <w:shd w:val="clear" w:color="auto" w:fill="auto"/>
          </w:tcPr>
          <w:p w14:paraId="20054A29" w14:textId="77777777" w:rsidR="00C03E4A" w:rsidRPr="00C20700" w:rsidRDefault="00C03E4A" w:rsidP="00407069">
            <w:pPr>
              <w:pStyle w:val="TAL"/>
            </w:pPr>
            <w:r w:rsidRPr="00C20700">
              <w:t>CSI_RS_ResourcesetId</w:t>
            </w:r>
          </w:p>
        </w:tc>
        <w:tc>
          <w:tcPr>
            <w:tcW w:w="2464" w:type="dxa"/>
            <w:shd w:val="clear" w:color="auto" w:fill="auto"/>
          </w:tcPr>
          <w:p w14:paraId="05FABFBB" w14:textId="77777777" w:rsidR="00C03E4A" w:rsidRPr="00C20700" w:rsidRDefault="00000000" w:rsidP="00407069">
            <w:pPr>
              <w:pStyle w:val="TAL"/>
            </w:pPr>
            <w:hyperlink w:anchor="B6_Type" w:history="1">
              <w:r w:rsidR="00C03E4A" w:rsidRPr="00C20700">
                <w:rPr>
                  <w:rStyle w:val="Hyperlink"/>
                </w:rPr>
                <w:t>B6_Type</w:t>
              </w:r>
            </w:hyperlink>
          </w:p>
        </w:tc>
        <w:tc>
          <w:tcPr>
            <w:tcW w:w="493" w:type="dxa"/>
            <w:shd w:val="clear" w:color="auto" w:fill="auto"/>
          </w:tcPr>
          <w:p w14:paraId="7F9A26EF" w14:textId="77777777" w:rsidR="00C03E4A" w:rsidRPr="00C20700" w:rsidRDefault="00C03E4A" w:rsidP="00407069">
            <w:pPr>
              <w:pStyle w:val="TAL"/>
            </w:pPr>
          </w:p>
        </w:tc>
        <w:tc>
          <w:tcPr>
            <w:tcW w:w="5421" w:type="dxa"/>
            <w:shd w:val="clear" w:color="auto" w:fill="auto"/>
          </w:tcPr>
          <w:p w14:paraId="57D497A5" w14:textId="77777777" w:rsidR="00C03E4A" w:rsidRPr="00C20700" w:rsidRDefault="00C03E4A" w:rsidP="00407069">
            <w:pPr>
              <w:pStyle w:val="TAL"/>
            </w:pPr>
          </w:p>
        </w:tc>
      </w:tr>
    </w:tbl>
    <w:p w14:paraId="205325F3" w14:textId="77777777" w:rsidR="00C03E4A" w:rsidRDefault="00C03E4A" w:rsidP="00C03E4A"/>
    <w:p w14:paraId="30E3919A" w14:textId="77777777" w:rsidR="00C03E4A" w:rsidRDefault="00C03E4A" w:rsidP="00C03E4A">
      <w:pPr>
        <w:pStyle w:val="TH"/>
      </w:pPr>
      <w:r>
        <w:t>NR_MAC_CE_SP_ResourceSetActDeact_Octet3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E56D741" w14:textId="77777777" w:rsidTr="00407069">
        <w:tc>
          <w:tcPr>
            <w:tcW w:w="9857" w:type="dxa"/>
            <w:gridSpan w:val="4"/>
            <w:shd w:val="clear" w:color="auto" w:fill="E0E0E0"/>
          </w:tcPr>
          <w:p w14:paraId="25558EDF" w14:textId="77777777" w:rsidR="00C03E4A" w:rsidRPr="00C20700" w:rsidRDefault="00C03E4A" w:rsidP="00407069">
            <w:pPr>
              <w:pStyle w:val="TAL"/>
              <w:rPr>
                <w:b/>
              </w:rPr>
            </w:pPr>
            <w:r w:rsidRPr="00C20700">
              <w:rPr>
                <w:b/>
              </w:rPr>
              <w:t>TTCN-3 Record Type</w:t>
            </w:r>
          </w:p>
        </w:tc>
      </w:tr>
      <w:tr w:rsidR="00C03E4A" w14:paraId="0438C821" w14:textId="77777777" w:rsidTr="00407069">
        <w:tc>
          <w:tcPr>
            <w:tcW w:w="1479" w:type="dxa"/>
            <w:tcBorders>
              <w:bottom w:val="single" w:sz="4" w:space="0" w:color="auto"/>
            </w:tcBorders>
            <w:shd w:val="clear" w:color="auto" w:fill="E0E0E0"/>
          </w:tcPr>
          <w:p w14:paraId="448CB513" w14:textId="77777777" w:rsidR="00C03E4A" w:rsidRPr="00C20700" w:rsidRDefault="00C03E4A" w:rsidP="00407069">
            <w:pPr>
              <w:pStyle w:val="TAL"/>
              <w:rPr>
                <w:b/>
              </w:rPr>
            </w:pPr>
            <w:bookmarkStart w:id="3373" w:name="NR_MAC_CE_SP_ResourceSetActDeact_Octet3_" w:colFirst="1" w:colLast="1"/>
            <w:r w:rsidRPr="00C20700">
              <w:rPr>
                <w:b/>
              </w:rPr>
              <w:t>Name</w:t>
            </w:r>
          </w:p>
        </w:tc>
        <w:tc>
          <w:tcPr>
            <w:tcW w:w="8378" w:type="dxa"/>
            <w:gridSpan w:val="3"/>
            <w:tcBorders>
              <w:bottom w:val="single" w:sz="4" w:space="0" w:color="auto"/>
            </w:tcBorders>
            <w:shd w:val="clear" w:color="auto" w:fill="FFFF99"/>
          </w:tcPr>
          <w:p w14:paraId="650B7949" w14:textId="77777777" w:rsidR="00C03E4A" w:rsidRPr="00C20700" w:rsidRDefault="00C03E4A" w:rsidP="00407069">
            <w:pPr>
              <w:pStyle w:val="TAL"/>
              <w:rPr>
                <w:b/>
              </w:rPr>
            </w:pPr>
            <w:r w:rsidRPr="00C20700">
              <w:rPr>
                <w:b/>
              </w:rPr>
              <w:t>NR_MAC_CE_SP_ResourceSetActDeact_Octet3_Type</w:t>
            </w:r>
          </w:p>
        </w:tc>
      </w:tr>
      <w:bookmarkEnd w:id="3373"/>
      <w:tr w:rsidR="00C03E4A" w14:paraId="4B7D801F" w14:textId="77777777" w:rsidTr="00407069">
        <w:tc>
          <w:tcPr>
            <w:tcW w:w="1479" w:type="dxa"/>
            <w:tcBorders>
              <w:bottom w:val="double" w:sz="4" w:space="0" w:color="auto"/>
            </w:tcBorders>
            <w:shd w:val="clear" w:color="auto" w:fill="E0E0E0"/>
          </w:tcPr>
          <w:p w14:paraId="11624EF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37C1D52" w14:textId="77777777" w:rsidR="00C03E4A" w:rsidRPr="00C20700" w:rsidRDefault="00C03E4A" w:rsidP="00407069">
            <w:pPr>
              <w:pStyle w:val="TAL"/>
            </w:pPr>
          </w:p>
        </w:tc>
      </w:tr>
      <w:tr w:rsidR="00C03E4A" w14:paraId="44A7835F" w14:textId="77777777" w:rsidTr="00407069">
        <w:tc>
          <w:tcPr>
            <w:tcW w:w="1479" w:type="dxa"/>
            <w:tcBorders>
              <w:top w:val="double" w:sz="4" w:space="0" w:color="auto"/>
            </w:tcBorders>
            <w:shd w:val="clear" w:color="auto" w:fill="auto"/>
          </w:tcPr>
          <w:p w14:paraId="28A8FAFB" w14:textId="77777777" w:rsidR="00C03E4A" w:rsidRPr="00C20700" w:rsidRDefault="00C03E4A" w:rsidP="00407069">
            <w:pPr>
              <w:pStyle w:val="TAL"/>
            </w:pPr>
            <w:r w:rsidRPr="00C20700">
              <w:t>Reserved</w:t>
            </w:r>
          </w:p>
        </w:tc>
        <w:tc>
          <w:tcPr>
            <w:tcW w:w="2464" w:type="dxa"/>
            <w:tcBorders>
              <w:top w:val="double" w:sz="4" w:space="0" w:color="auto"/>
            </w:tcBorders>
            <w:shd w:val="clear" w:color="auto" w:fill="auto"/>
          </w:tcPr>
          <w:p w14:paraId="75B1413A"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tcBorders>
              <w:top w:val="double" w:sz="4" w:space="0" w:color="auto"/>
            </w:tcBorders>
            <w:shd w:val="clear" w:color="auto" w:fill="auto"/>
          </w:tcPr>
          <w:p w14:paraId="2C204A4E" w14:textId="77777777" w:rsidR="00C03E4A" w:rsidRPr="00C20700" w:rsidRDefault="00C03E4A" w:rsidP="00407069">
            <w:pPr>
              <w:pStyle w:val="TAL"/>
            </w:pPr>
          </w:p>
        </w:tc>
        <w:tc>
          <w:tcPr>
            <w:tcW w:w="5421" w:type="dxa"/>
            <w:tcBorders>
              <w:top w:val="double" w:sz="4" w:space="0" w:color="auto"/>
            </w:tcBorders>
            <w:shd w:val="clear" w:color="auto" w:fill="auto"/>
          </w:tcPr>
          <w:p w14:paraId="6DCF4C1A" w14:textId="77777777" w:rsidR="00C03E4A" w:rsidRPr="00C20700" w:rsidRDefault="00C03E4A" w:rsidP="00407069">
            <w:pPr>
              <w:pStyle w:val="TAL"/>
            </w:pPr>
          </w:p>
        </w:tc>
      </w:tr>
      <w:tr w:rsidR="00C03E4A" w14:paraId="42EA9545" w14:textId="77777777" w:rsidTr="00407069">
        <w:tc>
          <w:tcPr>
            <w:tcW w:w="1479" w:type="dxa"/>
            <w:shd w:val="clear" w:color="auto" w:fill="auto"/>
          </w:tcPr>
          <w:p w14:paraId="6967AC26" w14:textId="77777777" w:rsidR="00C03E4A" w:rsidRPr="00C20700" w:rsidRDefault="00C03E4A" w:rsidP="00407069">
            <w:pPr>
              <w:pStyle w:val="TAL"/>
            </w:pPr>
            <w:r w:rsidRPr="00C20700">
              <w:t>CSI_IM_ResourcesetId</w:t>
            </w:r>
          </w:p>
        </w:tc>
        <w:tc>
          <w:tcPr>
            <w:tcW w:w="2464" w:type="dxa"/>
            <w:shd w:val="clear" w:color="auto" w:fill="auto"/>
          </w:tcPr>
          <w:p w14:paraId="49442970" w14:textId="77777777" w:rsidR="00C03E4A" w:rsidRPr="00C20700" w:rsidRDefault="00000000" w:rsidP="00407069">
            <w:pPr>
              <w:pStyle w:val="TAL"/>
            </w:pPr>
            <w:hyperlink w:anchor="B6_Type" w:history="1">
              <w:r w:rsidR="00C03E4A" w:rsidRPr="00C20700">
                <w:rPr>
                  <w:rStyle w:val="Hyperlink"/>
                </w:rPr>
                <w:t>B6_Type</w:t>
              </w:r>
            </w:hyperlink>
          </w:p>
        </w:tc>
        <w:tc>
          <w:tcPr>
            <w:tcW w:w="493" w:type="dxa"/>
            <w:shd w:val="clear" w:color="auto" w:fill="auto"/>
          </w:tcPr>
          <w:p w14:paraId="56F67C49" w14:textId="77777777" w:rsidR="00C03E4A" w:rsidRPr="00C20700" w:rsidRDefault="00C03E4A" w:rsidP="00407069">
            <w:pPr>
              <w:pStyle w:val="TAL"/>
            </w:pPr>
          </w:p>
        </w:tc>
        <w:tc>
          <w:tcPr>
            <w:tcW w:w="5421" w:type="dxa"/>
            <w:shd w:val="clear" w:color="auto" w:fill="auto"/>
          </w:tcPr>
          <w:p w14:paraId="490AEB1D" w14:textId="77777777" w:rsidR="00C03E4A" w:rsidRPr="00C20700" w:rsidRDefault="00C03E4A" w:rsidP="00407069">
            <w:pPr>
              <w:pStyle w:val="TAL"/>
            </w:pPr>
          </w:p>
        </w:tc>
      </w:tr>
    </w:tbl>
    <w:p w14:paraId="3C6D5AD3" w14:textId="77777777" w:rsidR="00C03E4A" w:rsidRDefault="00C03E4A" w:rsidP="00C03E4A"/>
    <w:p w14:paraId="4A421390" w14:textId="77777777" w:rsidR="00C03E4A" w:rsidRDefault="00C03E4A" w:rsidP="00C03E4A">
      <w:pPr>
        <w:pStyle w:val="TH"/>
      </w:pPr>
      <w:r>
        <w:t>NR_MAC_CE_SP_ResourceSetActDeact_TciStateI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6FE5D42" w14:textId="77777777" w:rsidTr="00407069">
        <w:tc>
          <w:tcPr>
            <w:tcW w:w="9857" w:type="dxa"/>
            <w:gridSpan w:val="4"/>
            <w:shd w:val="clear" w:color="auto" w:fill="E0E0E0"/>
          </w:tcPr>
          <w:p w14:paraId="63F55D04" w14:textId="77777777" w:rsidR="00C03E4A" w:rsidRPr="00C20700" w:rsidRDefault="00C03E4A" w:rsidP="00407069">
            <w:pPr>
              <w:pStyle w:val="TAL"/>
              <w:rPr>
                <w:b/>
              </w:rPr>
            </w:pPr>
            <w:r w:rsidRPr="00C20700">
              <w:rPr>
                <w:b/>
              </w:rPr>
              <w:t>TTCN-3 Record Type</w:t>
            </w:r>
          </w:p>
        </w:tc>
      </w:tr>
      <w:tr w:rsidR="00C03E4A" w14:paraId="0939DA5C" w14:textId="77777777" w:rsidTr="00407069">
        <w:tc>
          <w:tcPr>
            <w:tcW w:w="1479" w:type="dxa"/>
            <w:tcBorders>
              <w:bottom w:val="single" w:sz="4" w:space="0" w:color="auto"/>
            </w:tcBorders>
            <w:shd w:val="clear" w:color="auto" w:fill="E0E0E0"/>
          </w:tcPr>
          <w:p w14:paraId="774CA203" w14:textId="77777777" w:rsidR="00C03E4A" w:rsidRPr="00C20700" w:rsidRDefault="00C03E4A" w:rsidP="00407069">
            <w:pPr>
              <w:pStyle w:val="TAL"/>
              <w:rPr>
                <w:b/>
              </w:rPr>
            </w:pPr>
            <w:bookmarkStart w:id="3374" w:name="NR_MAC_CE___sourceSetActDeact_TciStateId" w:colFirst="1" w:colLast="1"/>
            <w:r w:rsidRPr="00C20700">
              <w:rPr>
                <w:b/>
              </w:rPr>
              <w:t>Name</w:t>
            </w:r>
          </w:p>
        </w:tc>
        <w:tc>
          <w:tcPr>
            <w:tcW w:w="8378" w:type="dxa"/>
            <w:gridSpan w:val="3"/>
            <w:tcBorders>
              <w:bottom w:val="single" w:sz="4" w:space="0" w:color="auto"/>
            </w:tcBorders>
            <w:shd w:val="clear" w:color="auto" w:fill="FFFF99"/>
          </w:tcPr>
          <w:p w14:paraId="51F042A7" w14:textId="77777777" w:rsidR="00C03E4A" w:rsidRPr="00C20700" w:rsidRDefault="00C03E4A" w:rsidP="00407069">
            <w:pPr>
              <w:pStyle w:val="TAL"/>
              <w:rPr>
                <w:b/>
              </w:rPr>
            </w:pPr>
            <w:r w:rsidRPr="00C20700">
              <w:rPr>
                <w:b/>
              </w:rPr>
              <w:t>NR_MAC_CE_SP_ResourceSetActDeact_TciStateId_Type</w:t>
            </w:r>
          </w:p>
        </w:tc>
      </w:tr>
      <w:bookmarkEnd w:id="3374"/>
      <w:tr w:rsidR="00C03E4A" w14:paraId="61916FBB" w14:textId="77777777" w:rsidTr="00407069">
        <w:tc>
          <w:tcPr>
            <w:tcW w:w="1479" w:type="dxa"/>
            <w:tcBorders>
              <w:bottom w:val="double" w:sz="4" w:space="0" w:color="auto"/>
            </w:tcBorders>
            <w:shd w:val="clear" w:color="auto" w:fill="E0E0E0"/>
          </w:tcPr>
          <w:p w14:paraId="0B7ABF2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F044329" w14:textId="77777777" w:rsidR="00C03E4A" w:rsidRPr="00C20700" w:rsidRDefault="00C03E4A" w:rsidP="00407069">
            <w:pPr>
              <w:pStyle w:val="TAL"/>
            </w:pPr>
          </w:p>
        </w:tc>
      </w:tr>
      <w:tr w:rsidR="00C03E4A" w14:paraId="1D84C354" w14:textId="77777777" w:rsidTr="00407069">
        <w:tc>
          <w:tcPr>
            <w:tcW w:w="1479" w:type="dxa"/>
            <w:tcBorders>
              <w:top w:val="double" w:sz="4" w:space="0" w:color="auto"/>
            </w:tcBorders>
            <w:shd w:val="clear" w:color="auto" w:fill="auto"/>
          </w:tcPr>
          <w:p w14:paraId="2378523F" w14:textId="77777777" w:rsidR="00C03E4A" w:rsidRPr="00C20700" w:rsidRDefault="00C03E4A" w:rsidP="00407069">
            <w:pPr>
              <w:pStyle w:val="TAL"/>
            </w:pPr>
            <w:r w:rsidRPr="00C20700">
              <w:t>Reserved</w:t>
            </w:r>
          </w:p>
        </w:tc>
        <w:tc>
          <w:tcPr>
            <w:tcW w:w="2464" w:type="dxa"/>
            <w:tcBorders>
              <w:top w:val="double" w:sz="4" w:space="0" w:color="auto"/>
            </w:tcBorders>
            <w:shd w:val="clear" w:color="auto" w:fill="auto"/>
          </w:tcPr>
          <w:p w14:paraId="59F7F149"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17F0526B" w14:textId="77777777" w:rsidR="00C03E4A" w:rsidRPr="00C20700" w:rsidRDefault="00C03E4A" w:rsidP="00407069">
            <w:pPr>
              <w:pStyle w:val="TAL"/>
            </w:pPr>
          </w:p>
        </w:tc>
        <w:tc>
          <w:tcPr>
            <w:tcW w:w="5421" w:type="dxa"/>
            <w:tcBorders>
              <w:top w:val="double" w:sz="4" w:space="0" w:color="auto"/>
            </w:tcBorders>
            <w:shd w:val="clear" w:color="auto" w:fill="auto"/>
          </w:tcPr>
          <w:p w14:paraId="79967EA0" w14:textId="77777777" w:rsidR="00C03E4A" w:rsidRPr="00C20700" w:rsidRDefault="00C03E4A" w:rsidP="00407069">
            <w:pPr>
              <w:pStyle w:val="TAL"/>
            </w:pPr>
          </w:p>
        </w:tc>
      </w:tr>
      <w:tr w:rsidR="00C03E4A" w14:paraId="1232FE66" w14:textId="77777777" w:rsidTr="00407069">
        <w:tc>
          <w:tcPr>
            <w:tcW w:w="1479" w:type="dxa"/>
            <w:shd w:val="clear" w:color="auto" w:fill="auto"/>
          </w:tcPr>
          <w:p w14:paraId="09462318" w14:textId="77777777" w:rsidR="00C03E4A" w:rsidRPr="00C20700" w:rsidRDefault="00C03E4A" w:rsidP="00407069">
            <w:pPr>
              <w:pStyle w:val="TAL"/>
            </w:pPr>
            <w:r w:rsidRPr="00C20700">
              <w:t>Id</w:t>
            </w:r>
          </w:p>
        </w:tc>
        <w:tc>
          <w:tcPr>
            <w:tcW w:w="2464" w:type="dxa"/>
            <w:shd w:val="clear" w:color="auto" w:fill="auto"/>
          </w:tcPr>
          <w:p w14:paraId="62BCFE53" w14:textId="77777777" w:rsidR="00C03E4A" w:rsidRPr="00C20700" w:rsidRDefault="00000000" w:rsidP="00407069">
            <w:pPr>
              <w:pStyle w:val="TAL"/>
            </w:pPr>
            <w:hyperlink w:anchor="B7_Type" w:history="1">
              <w:r w:rsidR="00C03E4A" w:rsidRPr="00C20700">
                <w:rPr>
                  <w:rStyle w:val="Hyperlink"/>
                </w:rPr>
                <w:t>B7_Type</w:t>
              </w:r>
            </w:hyperlink>
          </w:p>
        </w:tc>
        <w:tc>
          <w:tcPr>
            <w:tcW w:w="493" w:type="dxa"/>
            <w:shd w:val="clear" w:color="auto" w:fill="auto"/>
          </w:tcPr>
          <w:p w14:paraId="07758F3F" w14:textId="77777777" w:rsidR="00C03E4A" w:rsidRPr="00C20700" w:rsidRDefault="00C03E4A" w:rsidP="00407069">
            <w:pPr>
              <w:pStyle w:val="TAL"/>
            </w:pPr>
          </w:p>
        </w:tc>
        <w:tc>
          <w:tcPr>
            <w:tcW w:w="5421" w:type="dxa"/>
            <w:shd w:val="clear" w:color="auto" w:fill="auto"/>
          </w:tcPr>
          <w:p w14:paraId="4405163D" w14:textId="77777777" w:rsidR="00C03E4A" w:rsidRPr="00C20700" w:rsidRDefault="00C03E4A" w:rsidP="00407069">
            <w:pPr>
              <w:pStyle w:val="TAL"/>
            </w:pPr>
          </w:p>
        </w:tc>
      </w:tr>
    </w:tbl>
    <w:p w14:paraId="49565988" w14:textId="77777777" w:rsidR="00C03E4A" w:rsidRDefault="00C03E4A" w:rsidP="00C03E4A"/>
    <w:p w14:paraId="10B5A561" w14:textId="77777777" w:rsidR="00C03E4A" w:rsidRDefault="00C03E4A" w:rsidP="00C03E4A">
      <w:pPr>
        <w:pStyle w:val="TH"/>
      </w:pPr>
      <w:r>
        <w:t>NR_MAC_CE_SP_ResourceSetActDeact_TciStateId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5372F681" w14:textId="77777777" w:rsidTr="00407069">
        <w:tc>
          <w:tcPr>
            <w:tcW w:w="9857" w:type="dxa"/>
            <w:gridSpan w:val="2"/>
            <w:shd w:val="clear" w:color="auto" w:fill="E0E0E0"/>
          </w:tcPr>
          <w:p w14:paraId="23962E17" w14:textId="77777777" w:rsidR="00C03E4A" w:rsidRPr="00C20700" w:rsidRDefault="00C03E4A" w:rsidP="00407069">
            <w:pPr>
              <w:pStyle w:val="TAL"/>
              <w:rPr>
                <w:b/>
              </w:rPr>
            </w:pPr>
            <w:r w:rsidRPr="00C20700">
              <w:rPr>
                <w:b/>
              </w:rPr>
              <w:t>TTCN-3 Record of Type</w:t>
            </w:r>
          </w:p>
        </w:tc>
      </w:tr>
      <w:tr w:rsidR="00C03E4A" w14:paraId="75D87704" w14:textId="77777777" w:rsidTr="00407069">
        <w:tc>
          <w:tcPr>
            <w:tcW w:w="1971" w:type="dxa"/>
            <w:tcBorders>
              <w:bottom w:val="single" w:sz="4" w:space="0" w:color="auto"/>
            </w:tcBorders>
            <w:shd w:val="clear" w:color="auto" w:fill="E0E0E0"/>
          </w:tcPr>
          <w:p w14:paraId="7C679E02" w14:textId="77777777" w:rsidR="00C03E4A" w:rsidRPr="00C20700" w:rsidRDefault="00C03E4A" w:rsidP="00407069">
            <w:pPr>
              <w:pStyle w:val="TAL"/>
              <w:rPr>
                <w:b/>
              </w:rPr>
            </w:pPr>
            <w:bookmarkStart w:id="3375" w:name="NR_MAC_CE___ceSetActDeact_TciStateIdList" w:colFirst="1" w:colLast="1"/>
            <w:r w:rsidRPr="00C20700">
              <w:rPr>
                <w:b/>
              </w:rPr>
              <w:t>Name</w:t>
            </w:r>
          </w:p>
        </w:tc>
        <w:tc>
          <w:tcPr>
            <w:tcW w:w="7886" w:type="dxa"/>
            <w:tcBorders>
              <w:bottom w:val="single" w:sz="4" w:space="0" w:color="auto"/>
            </w:tcBorders>
            <w:shd w:val="clear" w:color="auto" w:fill="FFFF99"/>
          </w:tcPr>
          <w:p w14:paraId="2E25A931" w14:textId="77777777" w:rsidR="00C03E4A" w:rsidRPr="00C20700" w:rsidRDefault="00C03E4A" w:rsidP="00407069">
            <w:pPr>
              <w:pStyle w:val="TAL"/>
              <w:rPr>
                <w:b/>
              </w:rPr>
            </w:pPr>
            <w:r w:rsidRPr="00C20700">
              <w:rPr>
                <w:b/>
              </w:rPr>
              <w:t>NR_MAC_CE_SP_ResourceSetActDeact_TciStateIdList_Type</w:t>
            </w:r>
          </w:p>
        </w:tc>
      </w:tr>
      <w:bookmarkEnd w:id="3375"/>
      <w:tr w:rsidR="00C03E4A" w14:paraId="4278173C" w14:textId="77777777" w:rsidTr="00407069">
        <w:tc>
          <w:tcPr>
            <w:tcW w:w="1971" w:type="dxa"/>
            <w:tcBorders>
              <w:bottom w:val="double" w:sz="4" w:space="0" w:color="auto"/>
            </w:tcBorders>
            <w:shd w:val="clear" w:color="auto" w:fill="E0E0E0"/>
          </w:tcPr>
          <w:p w14:paraId="0C5AD9D4"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146359C8" w14:textId="77777777" w:rsidR="00C03E4A" w:rsidRPr="00C20700" w:rsidRDefault="00C03E4A" w:rsidP="00407069">
            <w:pPr>
              <w:pStyle w:val="TAL"/>
            </w:pPr>
          </w:p>
        </w:tc>
      </w:tr>
      <w:tr w:rsidR="00C03E4A" w14:paraId="34659051" w14:textId="77777777" w:rsidTr="00407069">
        <w:tc>
          <w:tcPr>
            <w:tcW w:w="9857" w:type="dxa"/>
            <w:gridSpan w:val="2"/>
            <w:tcBorders>
              <w:top w:val="double" w:sz="4" w:space="0" w:color="auto"/>
            </w:tcBorders>
            <w:shd w:val="clear" w:color="auto" w:fill="auto"/>
          </w:tcPr>
          <w:p w14:paraId="142040E0" w14:textId="77777777" w:rsidR="00C03E4A" w:rsidRPr="00C20700" w:rsidRDefault="00C03E4A" w:rsidP="00407069">
            <w:pPr>
              <w:pStyle w:val="TAL"/>
            </w:pPr>
            <w:r w:rsidRPr="00C20700">
              <w:t xml:space="preserve">record  of </w:t>
            </w:r>
            <w:hyperlink w:anchor="NR_MAC_CE___sourceSetActDeact_TciStateId" w:history="1">
              <w:r w:rsidRPr="00C20700">
                <w:rPr>
                  <w:rStyle w:val="Hyperlink"/>
                </w:rPr>
                <w:t>NR_MAC_CE_SP_ResourceSetActDeact_TciStateId_Type</w:t>
              </w:r>
            </w:hyperlink>
            <w:r w:rsidRPr="00C20700">
              <w:t>eId_Type</w:t>
            </w:r>
          </w:p>
        </w:tc>
      </w:tr>
    </w:tbl>
    <w:p w14:paraId="375E3D15" w14:textId="77777777" w:rsidR="00C03E4A" w:rsidRDefault="00C03E4A" w:rsidP="00C03E4A"/>
    <w:p w14:paraId="355A174F" w14:textId="77777777" w:rsidR="00C03E4A" w:rsidRDefault="00C03E4A" w:rsidP="00C03E4A">
      <w:pPr>
        <w:pStyle w:val="TH"/>
      </w:pPr>
      <w:r>
        <w:t>NR_MAC_CE_SP_ResourceSetActDeac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E0A3222" w14:textId="77777777" w:rsidTr="00407069">
        <w:tc>
          <w:tcPr>
            <w:tcW w:w="9857" w:type="dxa"/>
            <w:gridSpan w:val="4"/>
            <w:shd w:val="clear" w:color="auto" w:fill="E0E0E0"/>
          </w:tcPr>
          <w:p w14:paraId="5C3D12E1" w14:textId="77777777" w:rsidR="00C03E4A" w:rsidRPr="00C20700" w:rsidRDefault="00C03E4A" w:rsidP="00407069">
            <w:pPr>
              <w:pStyle w:val="TAL"/>
              <w:rPr>
                <w:b/>
              </w:rPr>
            </w:pPr>
            <w:r w:rsidRPr="00C20700">
              <w:rPr>
                <w:b/>
              </w:rPr>
              <w:t>TTCN-3 Record Type</w:t>
            </w:r>
          </w:p>
        </w:tc>
      </w:tr>
      <w:tr w:rsidR="00C03E4A" w14:paraId="2DA1B286" w14:textId="77777777" w:rsidTr="00407069">
        <w:tc>
          <w:tcPr>
            <w:tcW w:w="1479" w:type="dxa"/>
            <w:tcBorders>
              <w:bottom w:val="single" w:sz="4" w:space="0" w:color="auto"/>
            </w:tcBorders>
            <w:shd w:val="clear" w:color="auto" w:fill="E0E0E0"/>
          </w:tcPr>
          <w:p w14:paraId="58320782" w14:textId="77777777" w:rsidR="00C03E4A" w:rsidRPr="00C20700" w:rsidRDefault="00C03E4A" w:rsidP="00407069">
            <w:pPr>
              <w:pStyle w:val="TAL"/>
              <w:rPr>
                <w:b/>
              </w:rPr>
            </w:pPr>
            <w:bookmarkStart w:id="3376" w:name="NR_MAC_CE_SP_ResourceSetActDeact_Type" w:colFirst="1" w:colLast="1"/>
            <w:r w:rsidRPr="00C20700">
              <w:rPr>
                <w:b/>
              </w:rPr>
              <w:t>Name</w:t>
            </w:r>
          </w:p>
        </w:tc>
        <w:tc>
          <w:tcPr>
            <w:tcW w:w="8378" w:type="dxa"/>
            <w:gridSpan w:val="3"/>
            <w:tcBorders>
              <w:bottom w:val="single" w:sz="4" w:space="0" w:color="auto"/>
            </w:tcBorders>
            <w:shd w:val="clear" w:color="auto" w:fill="FFFF99"/>
          </w:tcPr>
          <w:p w14:paraId="1256F92B" w14:textId="77777777" w:rsidR="00C03E4A" w:rsidRPr="00C20700" w:rsidRDefault="00C03E4A" w:rsidP="00407069">
            <w:pPr>
              <w:pStyle w:val="TAL"/>
              <w:rPr>
                <w:b/>
              </w:rPr>
            </w:pPr>
            <w:r w:rsidRPr="00C20700">
              <w:rPr>
                <w:b/>
              </w:rPr>
              <w:t>NR_MAC_CE_SP_ResourceSetActDeact_Type</w:t>
            </w:r>
          </w:p>
        </w:tc>
      </w:tr>
      <w:bookmarkEnd w:id="3376"/>
      <w:tr w:rsidR="00C03E4A" w14:paraId="5C81E830" w14:textId="77777777" w:rsidTr="00407069">
        <w:tc>
          <w:tcPr>
            <w:tcW w:w="1479" w:type="dxa"/>
            <w:tcBorders>
              <w:bottom w:val="double" w:sz="4" w:space="0" w:color="auto"/>
            </w:tcBorders>
            <w:shd w:val="clear" w:color="auto" w:fill="E0E0E0"/>
          </w:tcPr>
          <w:p w14:paraId="2F4A989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BCCD7DC" w14:textId="77777777" w:rsidR="00C03E4A" w:rsidRPr="00C20700" w:rsidRDefault="00C03E4A" w:rsidP="00407069">
            <w:pPr>
              <w:pStyle w:val="TAL"/>
            </w:pPr>
            <w:r w:rsidRPr="00C20700">
              <w:t>TS 38.321 Figure 6.1.3.12-1</w:t>
            </w:r>
          </w:p>
        </w:tc>
      </w:tr>
      <w:tr w:rsidR="00C03E4A" w14:paraId="1AAF683E" w14:textId="77777777" w:rsidTr="00407069">
        <w:tc>
          <w:tcPr>
            <w:tcW w:w="1479" w:type="dxa"/>
            <w:tcBorders>
              <w:top w:val="double" w:sz="4" w:space="0" w:color="auto"/>
            </w:tcBorders>
            <w:shd w:val="clear" w:color="auto" w:fill="auto"/>
          </w:tcPr>
          <w:p w14:paraId="7EB56E66" w14:textId="77777777" w:rsidR="00C03E4A" w:rsidRPr="00C20700" w:rsidRDefault="00C03E4A" w:rsidP="00407069">
            <w:pPr>
              <w:pStyle w:val="TAL"/>
            </w:pPr>
            <w:r w:rsidRPr="00C20700">
              <w:t>Octet1</w:t>
            </w:r>
          </w:p>
        </w:tc>
        <w:tc>
          <w:tcPr>
            <w:tcW w:w="2464" w:type="dxa"/>
            <w:tcBorders>
              <w:top w:val="double" w:sz="4" w:space="0" w:color="auto"/>
            </w:tcBorders>
            <w:shd w:val="clear" w:color="auto" w:fill="auto"/>
          </w:tcPr>
          <w:p w14:paraId="11592DA7" w14:textId="77777777" w:rsidR="00C03E4A" w:rsidRPr="00C20700" w:rsidRDefault="00000000" w:rsidP="00407069">
            <w:pPr>
              <w:pStyle w:val="TAL"/>
            </w:pPr>
            <w:hyperlink w:anchor="NR_MAC_CE_ServCellId_BwpId_Type" w:history="1">
              <w:r w:rsidR="00C03E4A" w:rsidRPr="00C20700">
                <w:rPr>
                  <w:rStyle w:val="Hyperlink"/>
                </w:rPr>
                <w:t>NR_MAC_CE_ServCellId_BwpId_Type</w:t>
              </w:r>
            </w:hyperlink>
          </w:p>
        </w:tc>
        <w:tc>
          <w:tcPr>
            <w:tcW w:w="493" w:type="dxa"/>
            <w:tcBorders>
              <w:top w:val="double" w:sz="4" w:space="0" w:color="auto"/>
            </w:tcBorders>
            <w:shd w:val="clear" w:color="auto" w:fill="auto"/>
          </w:tcPr>
          <w:p w14:paraId="2539170B" w14:textId="77777777" w:rsidR="00C03E4A" w:rsidRPr="00C20700" w:rsidRDefault="00C03E4A" w:rsidP="00407069">
            <w:pPr>
              <w:pStyle w:val="TAL"/>
            </w:pPr>
          </w:p>
        </w:tc>
        <w:tc>
          <w:tcPr>
            <w:tcW w:w="5421" w:type="dxa"/>
            <w:tcBorders>
              <w:top w:val="double" w:sz="4" w:space="0" w:color="auto"/>
            </w:tcBorders>
            <w:shd w:val="clear" w:color="auto" w:fill="auto"/>
          </w:tcPr>
          <w:p w14:paraId="1A35BD64" w14:textId="77777777" w:rsidR="00C03E4A" w:rsidRPr="00C20700" w:rsidRDefault="00C03E4A" w:rsidP="00407069">
            <w:pPr>
              <w:pStyle w:val="TAL"/>
            </w:pPr>
            <w:r w:rsidRPr="00C20700">
              <w:t>Field1: A/D field</w:t>
            </w:r>
          </w:p>
        </w:tc>
      </w:tr>
      <w:tr w:rsidR="00C03E4A" w14:paraId="43364A71" w14:textId="77777777" w:rsidTr="00407069">
        <w:tc>
          <w:tcPr>
            <w:tcW w:w="1479" w:type="dxa"/>
            <w:shd w:val="clear" w:color="auto" w:fill="auto"/>
          </w:tcPr>
          <w:p w14:paraId="563ECDDE" w14:textId="77777777" w:rsidR="00C03E4A" w:rsidRPr="00C20700" w:rsidRDefault="00C03E4A" w:rsidP="00407069">
            <w:pPr>
              <w:pStyle w:val="TAL"/>
            </w:pPr>
            <w:r w:rsidRPr="00C20700">
              <w:t>Octet2</w:t>
            </w:r>
          </w:p>
        </w:tc>
        <w:tc>
          <w:tcPr>
            <w:tcW w:w="2464" w:type="dxa"/>
            <w:shd w:val="clear" w:color="auto" w:fill="auto"/>
          </w:tcPr>
          <w:p w14:paraId="426C9218" w14:textId="77777777" w:rsidR="00C03E4A" w:rsidRPr="00C20700" w:rsidRDefault="00000000" w:rsidP="00407069">
            <w:pPr>
              <w:pStyle w:val="TAL"/>
            </w:pPr>
            <w:hyperlink w:anchor="NR_MAC_CE_SP_ResourceSetActDeact_Octet2_" w:history="1">
              <w:r w:rsidR="00C03E4A" w:rsidRPr="00C20700">
                <w:rPr>
                  <w:rStyle w:val="Hyperlink"/>
                </w:rPr>
                <w:t>NR_MAC_CE_SP_ResourceSetActDeact_Octet2_Type</w:t>
              </w:r>
            </w:hyperlink>
          </w:p>
        </w:tc>
        <w:tc>
          <w:tcPr>
            <w:tcW w:w="493" w:type="dxa"/>
            <w:shd w:val="clear" w:color="auto" w:fill="auto"/>
          </w:tcPr>
          <w:p w14:paraId="5A2D7164" w14:textId="77777777" w:rsidR="00C03E4A" w:rsidRPr="00C20700" w:rsidRDefault="00C03E4A" w:rsidP="00407069">
            <w:pPr>
              <w:pStyle w:val="TAL"/>
            </w:pPr>
          </w:p>
        </w:tc>
        <w:tc>
          <w:tcPr>
            <w:tcW w:w="5421" w:type="dxa"/>
            <w:shd w:val="clear" w:color="auto" w:fill="auto"/>
          </w:tcPr>
          <w:p w14:paraId="1C63FEE5" w14:textId="77777777" w:rsidR="00C03E4A" w:rsidRPr="00C20700" w:rsidRDefault="00C03E4A" w:rsidP="00407069">
            <w:pPr>
              <w:pStyle w:val="TAL"/>
            </w:pPr>
          </w:p>
        </w:tc>
      </w:tr>
      <w:tr w:rsidR="00C03E4A" w14:paraId="477EC077" w14:textId="77777777" w:rsidTr="00407069">
        <w:tc>
          <w:tcPr>
            <w:tcW w:w="1479" w:type="dxa"/>
            <w:shd w:val="clear" w:color="auto" w:fill="auto"/>
          </w:tcPr>
          <w:p w14:paraId="14D2B42F" w14:textId="77777777" w:rsidR="00C03E4A" w:rsidRPr="00C20700" w:rsidRDefault="00C03E4A" w:rsidP="00407069">
            <w:pPr>
              <w:pStyle w:val="TAL"/>
            </w:pPr>
            <w:r w:rsidRPr="00C20700">
              <w:t>Octet3</w:t>
            </w:r>
          </w:p>
        </w:tc>
        <w:tc>
          <w:tcPr>
            <w:tcW w:w="2464" w:type="dxa"/>
            <w:shd w:val="clear" w:color="auto" w:fill="auto"/>
          </w:tcPr>
          <w:p w14:paraId="72572E76" w14:textId="77777777" w:rsidR="00C03E4A" w:rsidRPr="00C20700" w:rsidRDefault="00000000" w:rsidP="00407069">
            <w:pPr>
              <w:pStyle w:val="TAL"/>
            </w:pPr>
            <w:hyperlink w:anchor="NR_MAC_CE_SP_ResourceSetActDeact_Octet3_" w:history="1">
              <w:r w:rsidR="00C03E4A" w:rsidRPr="00C20700">
                <w:rPr>
                  <w:rStyle w:val="Hyperlink"/>
                </w:rPr>
                <w:t>NR_MAC_CE_SP_ResourceSetActDeact_Octet3_Type</w:t>
              </w:r>
            </w:hyperlink>
          </w:p>
        </w:tc>
        <w:tc>
          <w:tcPr>
            <w:tcW w:w="493" w:type="dxa"/>
            <w:shd w:val="clear" w:color="auto" w:fill="auto"/>
          </w:tcPr>
          <w:p w14:paraId="159E5856" w14:textId="77777777" w:rsidR="00C03E4A" w:rsidRPr="00C20700" w:rsidRDefault="00C03E4A" w:rsidP="00407069">
            <w:pPr>
              <w:pStyle w:val="TAL"/>
            </w:pPr>
            <w:r w:rsidRPr="00C20700">
              <w:t>opt</w:t>
            </w:r>
          </w:p>
        </w:tc>
        <w:tc>
          <w:tcPr>
            <w:tcW w:w="5421" w:type="dxa"/>
            <w:shd w:val="clear" w:color="auto" w:fill="auto"/>
          </w:tcPr>
          <w:p w14:paraId="76AF8B45" w14:textId="77777777" w:rsidR="00C03E4A" w:rsidRPr="00C20700" w:rsidRDefault="00C03E4A" w:rsidP="00407069">
            <w:pPr>
              <w:pStyle w:val="TAL"/>
            </w:pPr>
            <w:r w:rsidRPr="00C20700">
              <w:t>present if IM=1 in octet 2</w:t>
            </w:r>
          </w:p>
        </w:tc>
      </w:tr>
      <w:tr w:rsidR="00C03E4A" w14:paraId="0ECDD0FC" w14:textId="77777777" w:rsidTr="00407069">
        <w:tc>
          <w:tcPr>
            <w:tcW w:w="1479" w:type="dxa"/>
            <w:shd w:val="clear" w:color="auto" w:fill="auto"/>
          </w:tcPr>
          <w:p w14:paraId="64AA6C5F" w14:textId="77777777" w:rsidR="00C03E4A" w:rsidRPr="00C20700" w:rsidRDefault="00C03E4A" w:rsidP="00407069">
            <w:pPr>
              <w:pStyle w:val="TAL"/>
            </w:pPr>
            <w:r w:rsidRPr="00C20700">
              <w:t>IdList</w:t>
            </w:r>
          </w:p>
        </w:tc>
        <w:tc>
          <w:tcPr>
            <w:tcW w:w="2464" w:type="dxa"/>
            <w:shd w:val="clear" w:color="auto" w:fill="auto"/>
          </w:tcPr>
          <w:p w14:paraId="790C5BDD" w14:textId="77777777" w:rsidR="00C03E4A" w:rsidRPr="00C20700" w:rsidRDefault="00000000" w:rsidP="00407069">
            <w:pPr>
              <w:pStyle w:val="TAL"/>
            </w:pPr>
            <w:hyperlink w:anchor="NR_MAC_CE___ceSetActDeact_TciStateIdList" w:history="1">
              <w:r w:rsidR="00C03E4A" w:rsidRPr="00C20700">
                <w:rPr>
                  <w:rStyle w:val="Hyperlink"/>
                </w:rPr>
                <w:t>NR_MAC_CE_SP_ResourceSetActDeact_TciStateIdList_Type</w:t>
              </w:r>
            </w:hyperlink>
          </w:p>
        </w:tc>
        <w:tc>
          <w:tcPr>
            <w:tcW w:w="493" w:type="dxa"/>
            <w:shd w:val="clear" w:color="auto" w:fill="auto"/>
          </w:tcPr>
          <w:p w14:paraId="6A2D27F1" w14:textId="77777777" w:rsidR="00C03E4A" w:rsidRPr="00C20700" w:rsidRDefault="00C03E4A" w:rsidP="00407069">
            <w:pPr>
              <w:pStyle w:val="TAL"/>
            </w:pPr>
          </w:p>
        </w:tc>
        <w:tc>
          <w:tcPr>
            <w:tcW w:w="5421" w:type="dxa"/>
            <w:shd w:val="clear" w:color="auto" w:fill="auto"/>
          </w:tcPr>
          <w:p w14:paraId="61622FBA" w14:textId="77777777" w:rsidR="00C03E4A" w:rsidRPr="00C20700" w:rsidRDefault="00C03E4A" w:rsidP="00407069">
            <w:pPr>
              <w:pStyle w:val="TAL"/>
            </w:pPr>
          </w:p>
        </w:tc>
      </w:tr>
    </w:tbl>
    <w:p w14:paraId="08D701EE" w14:textId="77777777" w:rsidR="00C03E4A" w:rsidRDefault="00C03E4A" w:rsidP="00C03E4A"/>
    <w:p w14:paraId="3B71CBA5" w14:textId="77777777" w:rsidR="00C03E4A" w:rsidRDefault="00C03E4A" w:rsidP="00C03E4A">
      <w:pPr>
        <w:pStyle w:val="Heading5"/>
      </w:pPr>
      <w:bookmarkStart w:id="3377" w:name="_Toc171008910"/>
      <w:r>
        <w:t>D.2.1.1.2.9</w:t>
      </w:r>
      <w:r>
        <w:tab/>
        <w:t>MAC_ControlElement_CSI_TriggerStateSubselection</w:t>
      </w:r>
      <w:bookmarkEnd w:id="3377"/>
    </w:p>
    <w:p w14:paraId="179E5E06" w14:textId="77777777" w:rsidR="00C03E4A" w:rsidRDefault="00C03E4A" w:rsidP="00C03E4A">
      <w:r>
        <w:t>TS 38.321 clause 6.1.3.13 (Aperiodic CSI Trigger State Subselection MAC CE)</w:t>
      </w:r>
    </w:p>
    <w:p w14:paraId="3189C0EE" w14:textId="77777777" w:rsidR="00C03E4A" w:rsidRDefault="00C03E4A" w:rsidP="00C03E4A">
      <w:pPr>
        <w:pStyle w:val="TH"/>
      </w:pPr>
      <w:r>
        <w:t>NR_MAC_CE_CSI_TriggerStateSubselec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68017ED" w14:textId="77777777" w:rsidTr="00407069">
        <w:tc>
          <w:tcPr>
            <w:tcW w:w="9857" w:type="dxa"/>
            <w:gridSpan w:val="4"/>
            <w:shd w:val="clear" w:color="auto" w:fill="E0E0E0"/>
          </w:tcPr>
          <w:p w14:paraId="0CBB3F82" w14:textId="77777777" w:rsidR="00C03E4A" w:rsidRPr="00C20700" w:rsidRDefault="00C03E4A" w:rsidP="00407069">
            <w:pPr>
              <w:pStyle w:val="TAL"/>
              <w:rPr>
                <w:b/>
              </w:rPr>
            </w:pPr>
            <w:r w:rsidRPr="00C20700">
              <w:rPr>
                <w:b/>
              </w:rPr>
              <w:t>TTCN-3 Record Type</w:t>
            </w:r>
          </w:p>
        </w:tc>
      </w:tr>
      <w:tr w:rsidR="00C03E4A" w14:paraId="1D9C34F3" w14:textId="77777777" w:rsidTr="00407069">
        <w:tc>
          <w:tcPr>
            <w:tcW w:w="1479" w:type="dxa"/>
            <w:tcBorders>
              <w:bottom w:val="single" w:sz="4" w:space="0" w:color="auto"/>
            </w:tcBorders>
            <w:shd w:val="clear" w:color="auto" w:fill="E0E0E0"/>
          </w:tcPr>
          <w:p w14:paraId="7B228D53" w14:textId="77777777" w:rsidR="00C03E4A" w:rsidRPr="00C20700" w:rsidRDefault="00C03E4A" w:rsidP="00407069">
            <w:pPr>
              <w:pStyle w:val="TAL"/>
              <w:rPr>
                <w:b/>
              </w:rPr>
            </w:pPr>
            <w:bookmarkStart w:id="3378" w:name="NR_MAC_CE_CSI_TriggerStateSubselection_T" w:colFirst="1" w:colLast="1"/>
            <w:r w:rsidRPr="00C20700">
              <w:rPr>
                <w:b/>
              </w:rPr>
              <w:t>Name</w:t>
            </w:r>
          </w:p>
        </w:tc>
        <w:tc>
          <w:tcPr>
            <w:tcW w:w="8378" w:type="dxa"/>
            <w:gridSpan w:val="3"/>
            <w:tcBorders>
              <w:bottom w:val="single" w:sz="4" w:space="0" w:color="auto"/>
            </w:tcBorders>
            <w:shd w:val="clear" w:color="auto" w:fill="FFFF99"/>
          </w:tcPr>
          <w:p w14:paraId="7794AC20" w14:textId="77777777" w:rsidR="00C03E4A" w:rsidRPr="00C20700" w:rsidRDefault="00C03E4A" w:rsidP="00407069">
            <w:pPr>
              <w:pStyle w:val="TAL"/>
              <w:rPr>
                <w:b/>
              </w:rPr>
            </w:pPr>
            <w:r w:rsidRPr="00C20700">
              <w:rPr>
                <w:b/>
              </w:rPr>
              <w:t>NR_MAC_CE_CSI_TriggerStateSubselection_Type</w:t>
            </w:r>
          </w:p>
        </w:tc>
      </w:tr>
      <w:bookmarkEnd w:id="3378"/>
      <w:tr w:rsidR="00C03E4A" w14:paraId="553BB989" w14:textId="77777777" w:rsidTr="00407069">
        <w:tc>
          <w:tcPr>
            <w:tcW w:w="1479" w:type="dxa"/>
            <w:tcBorders>
              <w:bottom w:val="double" w:sz="4" w:space="0" w:color="auto"/>
            </w:tcBorders>
            <w:shd w:val="clear" w:color="auto" w:fill="E0E0E0"/>
          </w:tcPr>
          <w:p w14:paraId="0CA8025B"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46F19C1" w14:textId="77777777" w:rsidR="00C03E4A" w:rsidRPr="00C20700" w:rsidRDefault="00C03E4A" w:rsidP="00407069">
            <w:pPr>
              <w:pStyle w:val="TAL"/>
            </w:pPr>
            <w:r w:rsidRPr="00C20700">
              <w:t>TS 38.321 Figure 6.1.3.13-1</w:t>
            </w:r>
          </w:p>
        </w:tc>
      </w:tr>
      <w:tr w:rsidR="00C03E4A" w14:paraId="4C899275" w14:textId="77777777" w:rsidTr="00407069">
        <w:tc>
          <w:tcPr>
            <w:tcW w:w="1479" w:type="dxa"/>
            <w:tcBorders>
              <w:top w:val="double" w:sz="4" w:space="0" w:color="auto"/>
            </w:tcBorders>
            <w:shd w:val="clear" w:color="auto" w:fill="auto"/>
          </w:tcPr>
          <w:p w14:paraId="6F498DFD" w14:textId="77777777" w:rsidR="00C03E4A" w:rsidRPr="00C20700" w:rsidRDefault="00C03E4A" w:rsidP="00407069">
            <w:pPr>
              <w:pStyle w:val="TAL"/>
            </w:pPr>
            <w:r w:rsidRPr="00C20700">
              <w:t>Octet1</w:t>
            </w:r>
          </w:p>
        </w:tc>
        <w:tc>
          <w:tcPr>
            <w:tcW w:w="2464" w:type="dxa"/>
            <w:tcBorders>
              <w:top w:val="double" w:sz="4" w:space="0" w:color="auto"/>
            </w:tcBorders>
            <w:shd w:val="clear" w:color="auto" w:fill="auto"/>
          </w:tcPr>
          <w:p w14:paraId="73D91F37" w14:textId="77777777" w:rsidR="00C03E4A" w:rsidRPr="00C20700" w:rsidRDefault="00000000" w:rsidP="00407069">
            <w:pPr>
              <w:pStyle w:val="TAL"/>
            </w:pPr>
            <w:hyperlink w:anchor="NR_MAC_CE_ServCellId_BwpId_Type" w:history="1">
              <w:r w:rsidR="00C03E4A" w:rsidRPr="00C20700">
                <w:rPr>
                  <w:rStyle w:val="Hyperlink"/>
                </w:rPr>
                <w:t>NR_MAC_CE_ServCellId_BwpId_Type</w:t>
              </w:r>
            </w:hyperlink>
          </w:p>
        </w:tc>
        <w:tc>
          <w:tcPr>
            <w:tcW w:w="493" w:type="dxa"/>
            <w:tcBorders>
              <w:top w:val="double" w:sz="4" w:space="0" w:color="auto"/>
            </w:tcBorders>
            <w:shd w:val="clear" w:color="auto" w:fill="auto"/>
          </w:tcPr>
          <w:p w14:paraId="6B8F6801" w14:textId="77777777" w:rsidR="00C03E4A" w:rsidRPr="00C20700" w:rsidRDefault="00C03E4A" w:rsidP="00407069">
            <w:pPr>
              <w:pStyle w:val="TAL"/>
            </w:pPr>
          </w:p>
        </w:tc>
        <w:tc>
          <w:tcPr>
            <w:tcW w:w="5421" w:type="dxa"/>
            <w:tcBorders>
              <w:top w:val="double" w:sz="4" w:space="0" w:color="auto"/>
            </w:tcBorders>
            <w:shd w:val="clear" w:color="auto" w:fill="auto"/>
          </w:tcPr>
          <w:p w14:paraId="7795E545" w14:textId="77777777" w:rsidR="00C03E4A" w:rsidRPr="00C20700" w:rsidRDefault="00C03E4A" w:rsidP="00407069">
            <w:pPr>
              <w:pStyle w:val="TAL"/>
            </w:pPr>
            <w:r w:rsidRPr="00C20700">
              <w:t>Field1: reserved</w:t>
            </w:r>
          </w:p>
        </w:tc>
      </w:tr>
      <w:tr w:rsidR="00C03E4A" w14:paraId="599C2B88" w14:textId="77777777" w:rsidTr="00407069">
        <w:tc>
          <w:tcPr>
            <w:tcW w:w="1479" w:type="dxa"/>
            <w:shd w:val="clear" w:color="auto" w:fill="auto"/>
          </w:tcPr>
          <w:p w14:paraId="54C47F39" w14:textId="77777777" w:rsidR="00C03E4A" w:rsidRPr="00C20700" w:rsidRDefault="00C03E4A" w:rsidP="00407069">
            <w:pPr>
              <w:pStyle w:val="TAL"/>
            </w:pPr>
            <w:r w:rsidRPr="00C20700">
              <w:t>Selection</w:t>
            </w:r>
          </w:p>
        </w:tc>
        <w:tc>
          <w:tcPr>
            <w:tcW w:w="2464" w:type="dxa"/>
            <w:shd w:val="clear" w:color="auto" w:fill="auto"/>
          </w:tcPr>
          <w:p w14:paraId="11519D0E" w14:textId="77777777" w:rsidR="00C03E4A" w:rsidRPr="00C20700" w:rsidRDefault="00000000" w:rsidP="00407069">
            <w:pPr>
              <w:pStyle w:val="TAL"/>
            </w:pPr>
            <w:hyperlink w:anchor="B8_List_Type" w:history="1">
              <w:r w:rsidR="00C03E4A" w:rsidRPr="00C20700">
                <w:rPr>
                  <w:rStyle w:val="Hyperlink"/>
                </w:rPr>
                <w:t>B8_List_Type</w:t>
              </w:r>
            </w:hyperlink>
          </w:p>
        </w:tc>
        <w:tc>
          <w:tcPr>
            <w:tcW w:w="493" w:type="dxa"/>
            <w:shd w:val="clear" w:color="auto" w:fill="auto"/>
          </w:tcPr>
          <w:p w14:paraId="0302D26B" w14:textId="77777777" w:rsidR="00C03E4A" w:rsidRPr="00C20700" w:rsidRDefault="00C03E4A" w:rsidP="00407069">
            <w:pPr>
              <w:pStyle w:val="TAL"/>
            </w:pPr>
          </w:p>
        </w:tc>
        <w:tc>
          <w:tcPr>
            <w:tcW w:w="5421" w:type="dxa"/>
            <w:shd w:val="clear" w:color="auto" w:fill="auto"/>
          </w:tcPr>
          <w:p w14:paraId="1E4F0C6B" w14:textId="77777777" w:rsidR="00C03E4A" w:rsidRPr="00C20700" w:rsidRDefault="00C03E4A" w:rsidP="00407069">
            <w:pPr>
              <w:pStyle w:val="TAL"/>
            </w:pPr>
          </w:p>
        </w:tc>
      </w:tr>
    </w:tbl>
    <w:p w14:paraId="573ED5E6" w14:textId="77777777" w:rsidR="00C03E4A" w:rsidRDefault="00C03E4A" w:rsidP="00C03E4A"/>
    <w:p w14:paraId="20A0BC10" w14:textId="77777777" w:rsidR="00C03E4A" w:rsidRDefault="00C03E4A" w:rsidP="00C03E4A">
      <w:pPr>
        <w:pStyle w:val="Heading5"/>
      </w:pPr>
      <w:bookmarkStart w:id="3379" w:name="_Toc171008911"/>
      <w:r>
        <w:t>D.2.1.1.2.10</w:t>
      </w:r>
      <w:r>
        <w:tab/>
        <w:t>MAC_ControlElement_TCI_StatesActivationDeactivation</w:t>
      </w:r>
      <w:bookmarkEnd w:id="3379"/>
    </w:p>
    <w:p w14:paraId="515B6DAE" w14:textId="77777777" w:rsidR="00C03E4A" w:rsidRDefault="00C03E4A" w:rsidP="00C03E4A">
      <w:r>
        <w:t>TS 38.321 clause 6.1.3.14 (TCI States Activation/Deactivation for UE-specific PDSCH MAC CE)</w:t>
      </w:r>
    </w:p>
    <w:p w14:paraId="3B8B8B12" w14:textId="77777777" w:rsidR="00C03E4A" w:rsidRDefault="00C03E4A" w:rsidP="00C03E4A">
      <w:pPr>
        <w:pStyle w:val="TH"/>
      </w:pPr>
      <w:r>
        <w:t>NR_MAC_CE_TCI_StatesActDeac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9791CC2" w14:textId="77777777" w:rsidTr="00407069">
        <w:tc>
          <w:tcPr>
            <w:tcW w:w="9857" w:type="dxa"/>
            <w:gridSpan w:val="4"/>
            <w:shd w:val="clear" w:color="auto" w:fill="E0E0E0"/>
          </w:tcPr>
          <w:p w14:paraId="736309BA" w14:textId="77777777" w:rsidR="00C03E4A" w:rsidRPr="00C20700" w:rsidRDefault="00C03E4A" w:rsidP="00407069">
            <w:pPr>
              <w:pStyle w:val="TAL"/>
              <w:rPr>
                <w:b/>
              </w:rPr>
            </w:pPr>
            <w:r w:rsidRPr="00C20700">
              <w:rPr>
                <w:b/>
              </w:rPr>
              <w:t>TTCN-3 Record Type</w:t>
            </w:r>
          </w:p>
        </w:tc>
      </w:tr>
      <w:tr w:rsidR="00C03E4A" w14:paraId="50921DEC" w14:textId="77777777" w:rsidTr="00407069">
        <w:tc>
          <w:tcPr>
            <w:tcW w:w="1479" w:type="dxa"/>
            <w:tcBorders>
              <w:bottom w:val="single" w:sz="4" w:space="0" w:color="auto"/>
            </w:tcBorders>
            <w:shd w:val="clear" w:color="auto" w:fill="E0E0E0"/>
          </w:tcPr>
          <w:p w14:paraId="7650FF70" w14:textId="77777777" w:rsidR="00C03E4A" w:rsidRPr="00C20700" w:rsidRDefault="00C03E4A" w:rsidP="00407069">
            <w:pPr>
              <w:pStyle w:val="TAL"/>
              <w:rPr>
                <w:b/>
              </w:rPr>
            </w:pPr>
            <w:bookmarkStart w:id="3380" w:name="NR_MAC_CE_TCI_StatesActDeact_Type" w:colFirst="1" w:colLast="1"/>
            <w:r w:rsidRPr="00C20700">
              <w:rPr>
                <w:b/>
              </w:rPr>
              <w:t>Name</w:t>
            </w:r>
          </w:p>
        </w:tc>
        <w:tc>
          <w:tcPr>
            <w:tcW w:w="8378" w:type="dxa"/>
            <w:gridSpan w:val="3"/>
            <w:tcBorders>
              <w:bottom w:val="single" w:sz="4" w:space="0" w:color="auto"/>
            </w:tcBorders>
            <w:shd w:val="clear" w:color="auto" w:fill="FFFF99"/>
          </w:tcPr>
          <w:p w14:paraId="1C645809" w14:textId="77777777" w:rsidR="00C03E4A" w:rsidRPr="00C20700" w:rsidRDefault="00C03E4A" w:rsidP="00407069">
            <w:pPr>
              <w:pStyle w:val="TAL"/>
              <w:rPr>
                <w:b/>
              </w:rPr>
            </w:pPr>
            <w:r w:rsidRPr="00C20700">
              <w:rPr>
                <w:b/>
              </w:rPr>
              <w:t>NR_MAC_CE_TCI_StatesActDeact_Type</w:t>
            </w:r>
          </w:p>
        </w:tc>
      </w:tr>
      <w:bookmarkEnd w:id="3380"/>
      <w:tr w:rsidR="00C03E4A" w14:paraId="2E52CF76" w14:textId="77777777" w:rsidTr="00407069">
        <w:tc>
          <w:tcPr>
            <w:tcW w:w="1479" w:type="dxa"/>
            <w:tcBorders>
              <w:bottom w:val="double" w:sz="4" w:space="0" w:color="auto"/>
            </w:tcBorders>
            <w:shd w:val="clear" w:color="auto" w:fill="E0E0E0"/>
          </w:tcPr>
          <w:p w14:paraId="1092B99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7E74519" w14:textId="77777777" w:rsidR="00C03E4A" w:rsidRPr="00C20700" w:rsidRDefault="00C03E4A" w:rsidP="00407069">
            <w:pPr>
              <w:pStyle w:val="TAL"/>
            </w:pPr>
            <w:r w:rsidRPr="00C20700">
              <w:t>TS 38.321 Figure 6.1.3.14-1</w:t>
            </w:r>
          </w:p>
        </w:tc>
      </w:tr>
      <w:tr w:rsidR="00C03E4A" w14:paraId="0F38647D" w14:textId="77777777" w:rsidTr="00407069">
        <w:tc>
          <w:tcPr>
            <w:tcW w:w="1479" w:type="dxa"/>
            <w:tcBorders>
              <w:top w:val="double" w:sz="4" w:space="0" w:color="auto"/>
            </w:tcBorders>
            <w:shd w:val="clear" w:color="auto" w:fill="auto"/>
          </w:tcPr>
          <w:p w14:paraId="39EDB39D" w14:textId="77777777" w:rsidR="00C03E4A" w:rsidRPr="00C20700" w:rsidRDefault="00C03E4A" w:rsidP="00407069">
            <w:pPr>
              <w:pStyle w:val="TAL"/>
            </w:pPr>
            <w:r w:rsidRPr="00C20700">
              <w:t>Octet1</w:t>
            </w:r>
          </w:p>
        </w:tc>
        <w:tc>
          <w:tcPr>
            <w:tcW w:w="2464" w:type="dxa"/>
            <w:tcBorders>
              <w:top w:val="double" w:sz="4" w:space="0" w:color="auto"/>
            </w:tcBorders>
            <w:shd w:val="clear" w:color="auto" w:fill="auto"/>
          </w:tcPr>
          <w:p w14:paraId="6F106E64" w14:textId="77777777" w:rsidR="00C03E4A" w:rsidRPr="00C20700" w:rsidRDefault="00000000" w:rsidP="00407069">
            <w:pPr>
              <w:pStyle w:val="TAL"/>
            </w:pPr>
            <w:hyperlink w:anchor="NR_MAC_CE_ServCellId_BwpId_Type" w:history="1">
              <w:r w:rsidR="00C03E4A" w:rsidRPr="00C20700">
                <w:rPr>
                  <w:rStyle w:val="Hyperlink"/>
                </w:rPr>
                <w:t>NR_MAC_CE_ServCellId_BwpId_Type</w:t>
              </w:r>
            </w:hyperlink>
          </w:p>
        </w:tc>
        <w:tc>
          <w:tcPr>
            <w:tcW w:w="493" w:type="dxa"/>
            <w:tcBorders>
              <w:top w:val="double" w:sz="4" w:space="0" w:color="auto"/>
            </w:tcBorders>
            <w:shd w:val="clear" w:color="auto" w:fill="auto"/>
          </w:tcPr>
          <w:p w14:paraId="6467E2CB" w14:textId="77777777" w:rsidR="00C03E4A" w:rsidRPr="00C20700" w:rsidRDefault="00C03E4A" w:rsidP="00407069">
            <w:pPr>
              <w:pStyle w:val="TAL"/>
            </w:pPr>
          </w:p>
        </w:tc>
        <w:tc>
          <w:tcPr>
            <w:tcW w:w="5421" w:type="dxa"/>
            <w:tcBorders>
              <w:top w:val="double" w:sz="4" w:space="0" w:color="auto"/>
            </w:tcBorders>
            <w:shd w:val="clear" w:color="auto" w:fill="auto"/>
          </w:tcPr>
          <w:p w14:paraId="00747851" w14:textId="77777777" w:rsidR="00C03E4A" w:rsidRPr="00C20700" w:rsidRDefault="00C03E4A" w:rsidP="00407069">
            <w:pPr>
              <w:pStyle w:val="TAL"/>
            </w:pPr>
            <w:r w:rsidRPr="00C20700">
              <w:t>Field1: CORESET Pool ID field</w:t>
            </w:r>
          </w:p>
        </w:tc>
      </w:tr>
      <w:tr w:rsidR="00C03E4A" w14:paraId="5A834423" w14:textId="77777777" w:rsidTr="00407069">
        <w:tc>
          <w:tcPr>
            <w:tcW w:w="1479" w:type="dxa"/>
            <w:shd w:val="clear" w:color="auto" w:fill="auto"/>
          </w:tcPr>
          <w:p w14:paraId="0173D792" w14:textId="77777777" w:rsidR="00C03E4A" w:rsidRPr="00C20700" w:rsidRDefault="00C03E4A" w:rsidP="00407069">
            <w:pPr>
              <w:pStyle w:val="TAL"/>
            </w:pPr>
            <w:r w:rsidRPr="00C20700">
              <w:t>Status</w:t>
            </w:r>
          </w:p>
        </w:tc>
        <w:tc>
          <w:tcPr>
            <w:tcW w:w="2464" w:type="dxa"/>
            <w:shd w:val="clear" w:color="auto" w:fill="auto"/>
          </w:tcPr>
          <w:p w14:paraId="5421B7F1" w14:textId="77777777" w:rsidR="00C03E4A" w:rsidRPr="00C20700" w:rsidRDefault="00000000" w:rsidP="00407069">
            <w:pPr>
              <w:pStyle w:val="TAL"/>
            </w:pPr>
            <w:hyperlink w:anchor="B8_List_Type" w:history="1">
              <w:r w:rsidR="00C03E4A" w:rsidRPr="00C20700">
                <w:rPr>
                  <w:rStyle w:val="Hyperlink"/>
                </w:rPr>
                <w:t>B8_List_Type</w:t>
              </w:r>
            </w:hyperlink>
          </w:p>
        </w:tc>
        <w:tc>
          <w:tcPr>
            <w:tcW w:w="493" w:type="dxa"/>
            <w:shd w:val="clear" w:color="auto" w:fill="auto"/>
          </w:tcPr>
          <w:p w14:paraId="2C9A8E14" w14:textId="77777777" w:rsidR="00C03E4A" w:rsidRPr="00C20700" w:rsidRDefault="00C03E4A" w:rsidP="00407069">
            <w:pPr>
              <w:pStyle w:val="TAL"/>
            </w:pPr>
          </w:p>
        </w:tc>
        <w:tc>
          <w:tcPr>
            <w:tcW w:w="5421" w:type="dxa"/>
            <w:shd w:val="clear" w:color="auto" w:fill="auto"/>
          </w:tcPr>
          <w:p w14:paraId="404963B7" w14:textId="77777777" w:rsidR="00C03E4A" w:rsidRPr="00C20700" w:rsidRDefault="00C03E4A" w:rsidP="00407069">
            <w:pPr>
              <w:pStyle w:val="TAL"/>
            </w:pPr>
          </w:p>
        </w:tc>
      </w:tr>
    </w:tbl>
    <w:p w14:paraId="78D9D8B0" w14:textId="77777777" w:rsidR="00C03E4A" w:rsidRDefault="00C03E4A" w:rsidP="00C03E4A"/>
    <w:p w14:paraId="585AE04E" w14:textId="77777777" w:rsidR="00C03E4A" w:rsidRDefault="00C03E4A" w:rsidP="00C03E4A">
      <w:pPr>
        <w:pStyle w:val="Heading5"/>
      </w:pPr>
      <w:bookmarkStart w:id="3381" w:name="_Toc171008912"/>
      <w:r>
        <w:t>D.2.1.1.2.11</w:t>
      </w:r>
      <w:r>
        <w:tab/>
        <w:t>MAC_ControlElement_TCI_StateIndication</w:t>
      </w:r>
      <w:bookmarkEnd w:id="3381"/>
    </w:p>
    <w:p w14:paraId="315C00A8" w14:textId="77777777" w:rsidR="00C03E4A" w:rsidRDefault="00C03E4A" w:rsidP="00C03E4A">
      <w:r>
        <w:t>TS 38.321 clause 6.1.3.15 (TCI State Indication for UE-specific PDCCH MAC CE)</w:t>
      </w:r>
    </w:p>
    <w:p w14:paraId="3191EB39" w14:textId="77777777" w:rsidR="00C03E4A" w:rsidRDefault="00C03E4A" w:rsidP="00C03E4A">
      <w:pPr>
        <w:pStyle w:val="TH"/>
      </w:pPr>
      <w:r>
        <w:t>NR_MAC_CE_TCI_StateInd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870F350" w14:textId="77777777" w:rsidTr="00407069">
        <w:tc>
          <w:tcPr>
            <w:tcW w:w="9857" w:type="dxa"/>
            <w:gridSpan w:val="4"/>
            <w:shd w:val="clear" w:color="auto" w:fill="E0E0E0"/>
          </w:tcPr>
          <w:p w14:paraId="45F9BA68" w14:textId="77777777" w:rsidR="00C03E4A" w:rsidRPr="00C20700" w:rsidRDefault="00C03E4A" w:rsidP="00407069">
            <w:pPr>
              <w:pStyle w:val="TAL"/>
              <w:rPr>
                <w:b/>
              </w:rPr>
            </w:pPr>
            <w:r w:rsidRPr="00C20700">
              <w:rPr>
                <w:b/>
              </w:rPr>
              <w:t>TTCN-3 Record Type</w:t>
            </w:r>
          </w:p>
        </w:tc>
      </w:tr>
      <w:tr w:rsidR="00C03E4A" w14:paraId="6DC3A4FA" w14:textId="77777777" w:rsidTr="00407069">
        <w:tc>
          <w:tcPr>
            <w:tcW w:w="1479" w:type="dxa"/>
            <w:tcBorders>
              <w:bottom w:val="single" w:sz="4" w:space="0" w:color="auto"/>
            </w:tcBorders>
            <w:shd w:val="clear" w:color="auto" w:fill="E0E0E0"/>
          </w:tcPr>
          <w:p w14:paraId="4032FB23" w14:textId="77777777" w:rsidR="00C03E4A" w:rsidRPr="00C20700" w:rsidRDefault="00C03E4A" w:rsidP="00407069">
            <w:pPr>
              <w:pStyle w:val="TAL"/>
              <w:rPr>
                <w:b/>
              </w:rPr>
            </w:pPr>
            <w:bookmarkStart w:id="3382" w:name="NR_MAC_CE_TCI_StateIndication_Type" w:colFirst="1" w:colLast="1"/>
            <w:r w:rsidRPr="00C20700">
              <w:rPr>
                <w:b/>
              </w:rPr>
              <w:t>Name</w:t>
            </w:r>
          </w:p>
        </w:tc>
        <w:tc>
          <w:tcPr>
            <w:tcW w:w="8378" w:type="dxa"/>
            <w:gridSpan w:val="3"/>
            <w:tcBorders>
              <w:bottom w:val="single" w:sz="4" w:space="0" w:color="auto"/>
            </w:tcBorders>
            <w:shd w:val="clear" w:color="auto" w:fill="FFFF99"/>
          </w:tcPr>
          <w:p w14:paraId="7ED93498" w14:textId="77777777" w:rsidR="00C03E4A" w:rsidRPr="00C20700" w:rsidRDefault="00C03E4A" w:rsidP="00407069">
            <w:pPr>
              <w:pStyle w:val="TAL"/>
              <w:rPr>
                <w:b/>
              </w:rPr>
            </w:pPr>
            <w:r w:rsidRPr="00C20700">
              <w:rPr>
                <w:b/>
              </w:rPr>
              <w:t>NR_MAC_CE_TCI_StateIndication_Type</w:t>
            </w:r>
          </w:p>
        </w:tc>
      </w:tr>
      <w:bookmarkEnd w:id="3382"/>
      <w:tr w:rsidR="00C03E4A" w14:paraId="05964D09" w14:textId="77777777" w:rsidTr="00407069">
        <w:tc>
          <w:tcPr>
            <w:tcW w:w="1479" w:type="dxa"/>
            <w:tcBorders>
              <w:bottom w:val="double" w:sz="4" w:space="0" w:color="auto"/>
            </w:tcBorders>
            <w:shd w:val="clear" w:color="auto" w:fill="E0E0E0"/>
          </w:tcPr>
          <w:p w14:paraId="059CEB1B"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FF42E04" w14:textId="77777777" w:rsidR="00C03E4A" w:rsidRPr="00C20700" w:rsidRDefault="00C03E4A" w:rsidP="00407069">
            <w:pPr>
              <w:pStyle w:val="TAL"/>
            </w:pPr>
            <w:r w:rsidRPr="00C20700">
              <w:t>TS 38.321 Figure 6.1.3.15-1</w:t>
            </w:r>
          </w:p>
        </w:tc>
      </w:tr>
      <w:tr w:rsidR="00C03E4A" w14:paraId="2EC4C1BE" w14:textId="77777777" w:rsidTr="00407069">
        <w:tc>
          <w:tcPr>
            <w:tcW w:w="1479" w:type="dxa"/>
            <w:tcBorders>
              <w:top w:val="double" w:sz="4" w:space="0" w:color="auto"/>
            </w:tcBorders>
            <w:shd w:val="clear" w:color="auto" w:fill="auto"/>
          </w:tcPr>
          <w:p w14:paraId="7216163A" w14:textId="77777777" w:rsidR="00C03E4A" w:rsidRPr="00C20700" w:rsidRDefault="00C03E4A" w:rsidP="00407069">
            <w:pPr>
              <w:pStyle w:val="TAL"/>
            </w:pPr>
            <w:r w:rsidRPr="00C20700">
              <w:t>ServCellId</w:t>
            </w:r>
          </w:p>
        </w:tc>
        <w:tc>
          <w:tcPr>
            <w:tcW w:w="2464" w:type="dxa"/>
            <w:tcBorders>
              <w:top w:val="double" w:sz="4" w:space="0" w:color="auto"/>
            </w:tcBorders>
            <w:shd w:val="clear" w:color="auto" w:fill="auto"/>
          </w:tcPr>
          <w:p w14:paraId="545FA59B" w14:textId="77777777" w:rsidR="00C03E4A" w:rsidRPr="00C20700" w:rsidRDefault="00000000" w:rsidP="00407069">
            <w:pPr>
              <w:pStyle w:val="TAL"/>
            </w:pPr>
            <w:hyperlink w:anchor="B5_Type" w:history="1">
              <w:r w:rsidR="00C03E4A" w:rsidRPr="00C20700">
                <w:rPr>
                  <w:rStyle w:val="Hyperlink"/>
                </w:rPr>
                <w:t>B5_Type</w:t>
              </w:r>
            </w:hyperlink>
          </w:p>
        </w:tc>
        <w:tc>
          <w:tcPr>
            <w:tcW w:w="493" w:type="dxa"/>
            <w:tcBorders>
              <w:top w:val="double" w:sz="4" w:space="0" w:color="auto"/>
            </w:tcBorders>
            <w:shd w:val="clear" w:color="auto" w:fill="auto"/>
          </w:tcPr>
          <w:p w14:paraId="746112EE" w14:textId="77777777" w:rsidR="00C03E4A" w:rsidRPr="00C20700" w:rsidRDefault="00C03E4A" w:rsidP="00407069">
            <w:pPr>
              <w:pStyle w:val="TAL"/>
            </w:pPr>
          </w:p>
        </w:tc>
        <w:tc>
          <w:tcPr>
            <w:tcW w:w="5421" w:type="dxa"/>
            <w:tcBorders>
              <w:top w:val="double" w:sz="4" w:space="0" w:color="auto"/>
            </w:tcBorders>
            <w:shd w:val="clear" w:color="auto" w:fill="auto"/>
          </w:tcPr>
          <w:p w14:paraId="4B203CAE" w14:textId="77777777" w:rsidR="00C03E4A" w:rsidRPr="00C20700" w:rsidRDefault="00C03E4A" w:rsidP="00407069">
            <w:pPr>
              <w:pStyle w:val="TAL"/>
            </w:pPr>
            <w:r w:rsidRPr="00C20700">
              <w:t>identity of the Serving Cell for which the MAC CE applies</w:t>
            </w:r>
          </w:p>
        </w:tc>
      </w:tr>
      <w:tr w:rsidR="00C03E4A" w14:paraId="038D2331" w14:textId="77777777" w:rsidTr="00407069">
        <w:tc>
          <w:tcPr>
            <w:tcW w:w="1479" w:type="dxa"/>
            <w:shd w:val="clear" w:color="auto" w:fill="auto"/>
          </w:tcPr>
          <w:p w14:paraId="4D496A64" w14:textId="77777777" w:rsidR="00C03E4A" w:rsidRPr="00C20700" w:rsidRDefault="00C03E4A" w:rsidP="00407069">
            <w:pPr>
              <w:pStyle w:val="TAL"/>
            </w:pPr>
            <w:r w:rsidRPr="00C20700">
              <w:t>CoresetId</w:t>
            </w:r>
          </w:p>
        </w:tc>
        <w:tc>
          <w:tcPr>
            <w:tcW w:w="2464" w:type="dxa"/>
            <w:shd w:val="clear" w:color="auto" w:fill="auto"/>
          </w:tcPr>
          <w:p w14:paraId="14836C67" w14:textId="77777777" w:rsidR="00C03E4A" w:rsidRPr="00C20700" w:rsidRDefault="00000000" w:rsidP="00407069">
            <w:pPr>
              <w:pStyle w:val="TAL"/>
            </w:pPr>
            <w:hyperlink w:anchor="B4_Type" w:history="1">
              <w:r w:rsidR="00C03E4A" w:rsidRPr="00C20700">
                <w:rPr>
                  <w:rStyle w:val="Hyperlink"/>
                </w:rPr>
                <w:t>B4_Type</w:t>
              </w:r>
            </w:hyperlink>
          </w:p>
        </w:tc>
        <w:tc>
          <w:tcPr>
            <w:tcW w:w="493" w:type="dxa"/>
            <w:shd w:val="clear" w:color="auto" w:fill="auto"/>
          </w:tcPr>
          <w:p w14:paraId="10E25861" w14:textId="77777777" w:rsidR="00C03E4A" w:rsidRPr="00C20700" w:rsidRDefault="00C03E4A" w:rsidP="00407069">
            <w:pPr>
              <w:pStyle w:val="TAL"/>
            </w:pPr>
          </w:p>
        </w:tc>
        <w:tc>
          <w:tcPr>
            <w:tcW w:w="5421" w:type="dxa"/>
            <w:shd w:val="clear" w:color="auto" w:fill="auto"/>
          </w:tcPr>
          <w:p w14:paraId="5665341D" w14:textId="77777777" w:rsidR="00C03E4A" w:rsidRPr="00C20700" w:rsidRDefault="00C03E4A" w:rsidP="00407069">
            <w:pPr>
              <w:pStyle w:val="TAL"/>
            </w:pPr>
            <w:r w:rsidRPr="00C20700">
              <w:t>ControlResourceSetId for which the TCI State is being indicated</w:t>
            </w:r>
          </w:p>
        </w:tc>
      </w:tr>
      <w:tr w:rsidR="00C03E4A" w14:paraId="34F6DCE2" w14:textId="77777777" w:rsidTr="00407069">
        <w:tc>
          <w:tcPr>
            <w:tcW w:w="1479" w:type="dxa"/>
            <w:shd w:val="clear" w:color="auto" w:fill="auto"/>
          </w:tcPr>
          <w:p w14:paraId="588BBC6E" w14:textId="77777777" w:rsidR="00C03E4A" w:rsidRPr="00C20700" w:rsidRDefault="00C03E4A" w:rsidP="00407069">
            <w:pPr>
              <w:pStyle w:val="TAL"/>
            </w:pPr>
            <w:r w:rsidRPr="00C20700">
              <w:t>TciStateId</w:t>
            </w:r>
          </w:p>
        </w:tc>
        <w:tc>
          <w:tcPr>
            <w:tcW w:w="2464" w:type="dxa"/>
            <w:shd w:val="clear" w:color="auto" w:fill="auto"/>
          </w:tcPr>
          <w:p w14:paraId="03C8B98E" w14:textId="77777777" w:rsidR="00C03E4A" w:rsidRPr="00C20700" w:rsidRDefault="00000000" w:rsidP="00407069">
            <w:pPr>
              <w:pStyle w:val="TAL"/>
            </w:pPr>
            <w:hyperlink w:anchor="B7_Type" w:history="1">
              <w:r w:rsidR="00C03E4A" w:rsidRPr="00C20700">
                <w:rPr>
                  <w:rStyle w:val="Hyperlink"/>
                </w:rPr>
                <w:t>B7_Type</w:t>
              </w:r>
            </w:hyperlink>
          </w:p>
        </w:tc>
        <w:tc>
          <w:tcPr>
            <w:tcW w:w="493" w:type="dxa"/>
            <w:shd w:val="clear" w:color="auto" w:fill="auto"/>
          </w:tcPr>
          <w:p w14:paraId="46833E26" w14:textId="77777777" w:rsidR="00C03E4A" w:rsidRPr="00C20700" w:rsidRDefault="00C03E4A" w:rsidP="00407069">
            <w:pPr>
              <w:pStyle w:val="TAL"/>
            </w:pPr>
          </w:p>
        </w:tc>
        <w:tc>
          <w:tcPr>
            <w:tcW w:w="5421" w:type="dxa"/>
            <w:shd w:val="clear" w:color="auto" w:fill="auto"/>
          </w:tcPr>
          <w:p w14:paraId="33F40F2C" w14:textId="77777777" w:rsidR="00C03E4A" w:rsidRPr="00C20700" w:rsidRDefault="00C03E4A" w:rsidP="00407069">
            <w:pPr>
              <w:pStyle w:val="TAL"/>
            </w:pPr>
            <w:r w:rsidRPr="00C20700">
              <w:t>TCI-StateId applicable to the Control Resource Set identified by CORESET ID field</w:t>
            </w:r>
          </w:p>
        </w:tc>
      </w:tr>
    </w:tbl>
    <w:p w14:paraId="7D849207" w14:textId="77777777" w:rsidR="00C03E4A" w:rsidRDefault="00C03E4A" w:rsidP="00C03E4A"/>
    <w:p w14:paraId="61E32521" w14:textId="77777777" w:rsidR="00C03E4A" w:rsidRDefault="00C03E4A" w:rsidP="00C03E4A">
      <w:pPr>
        <w:pStyle w:val="Heading5"/>
      </w:pPr>
      <w:bookmarkStart w:id="3383" w:name="_Toc171008913"/>
      <w:r>
        <w:t>D.2.1.1.2.12</w:t>
      </w:r>
      <w:r>
        <w:tab/>
        <w:t>MAC_ControlElement_SP_CSI_ReportingActivationDeactivation</w:t>
      </w:r>
      <w:bookmarkEnd w:id="3383"/>
    </w:p>
    <w:p w14:paraId="6214564D" w14:textId="77777777" w:rsidR="00C03E4A" w:rsidRDefault="00C03E4A" w:rsidP="00C03E4A">
      <w:r>
        <w:t>TS 38.321 clause 6.1.3.16 (SP CSI reporting on PUCCH Activation/Deactivation MAC CE)</w:t>
      </w:r>
    </w:p>
    <w:p w14:paraId="413FB6B8" w14:textId="77777777" w:rsidR="00C03E4A" w:rsidRDefault="00C03E4A" w:rsidP="00C03E4A">
      <w:pPr>
        <w:pStyle w:val="TH"/>
      </w:pPr>
      <w:r>
        <w:t>NR_MAC_CE_SP_CSI_ReportingActDeac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42E90AF" w14:textId="77777777" w:rsidTr="00407069">
        <w:tc>
          <w:tcPr>
            <w:tcW w:w="9857" w:type="dxa"/>
            <w:gridSpan w:val="4"/>
            <w:shd w:val="clear" w:color="auto" w:fill="E0E0E0"/>
          </w:tcPr>
          <w:p w14:paraId="44517627" w14:textId="77777777" w:rsidR="00C03E4A" w:rsidRPr="00C20700" w:rsidRDefault="00C03E4A" w:rsidP="00407069">
            <w:pPr>
              <w:pStyle w:val="TAL"/>
              <w:rPr>
                <w:b/>
              </w:rPr>
            </w:pPr>
            <w:r w:rsidRPr="00C20700">
              <w:rPr>
                <w:b/>
              </w:rPr>
              <w:t>TTCN-3 Record Type</w:t>
            </w:r>
          </w:p>
        </w:tc>
      </w:tr>
      <w:tr w:rsidR="00C03E4A" w14:paraId="32EC6D77" w14:textId="77777777" w:rsidTr="00407069">
        <w:tc>
          <w:tcPr>
            <w:tcW w:w="1479" w:type="dxa"/>
            <w:tcBorders>
              <w:bottom w:val="single" w:sz="4" w:space="0" w:color="auto"/>
            </w:tcBorders>
            <w:shd w:val="clear" w:color="auto" w:fill="E0E0E0"/>
          </w:tcPr>
          <w:p w14:paraId="09714D3D" w14:textId="77777777" w:rsidR="00C03E4A" w:rsidRPr="00C20700" w:rsidRDefault="00C03E4A" w:rsidP="00407069">
            <w:pPr>
              <w:pStyle w:val="TAL"/>
              <w:rPr>
                <w:b/>
              </w:rPr>
            </w:pPr>
            <w:bookmarkStart w:id="3384" w:name="NR_MAC_CE_SP_CSI_ReportingActDeact_Type" w:colFirst="1" w:colLast="1"/>
            <w:r w:rsidRPr="00C20700">
              <w:rPr>
                <w:b/>
              </w:rPr>
              <w:t>Name</w:t>
            </w:r>
          </w:p>
        </w:tc>
        <w:tc>
          <w:tcPr>
            <w:tcW w:w="8378" w:type="dxa"/>
            <w:gridSpan w:val="3"/>
            <w:tcBorders>
              <w:bottom w:val="single" w:sz="4" w:space="0" w:color="auto"/>
            </w:tcBorders>
            <w:shd w:val="clear" w:color="auto" w:fill="FFFF99"/>
          </w:tcPr>
          <w:p w14:paraId="5AACD175" w14:textId="77777777" w:rsidR="00C03E4A" w:rsidRPr="00C20700" w:rsidRDefault="00C03E4A" w:rsidP="00407069">
            <w:pPr>
              <w:pStyle w:val="TAL"/>
              <w:rPr>
                <w:b/>
              </w:rPr>
            </w:pPr>
            <w:r w:rsidRPr="00C20700">
              <w:rPr>
                <w:b/>
              </w:rPr>
              <w:t>NR_MAC_CE_SP_CSI_ReportingActDeact_Type</w:t>
            </w:r>
          </w:p>
        </w:tc>
      </w:tr>
      <w:bookmarkEnd w:id="3384"/>
      <w:tr w:rsidR="00C03E4A" w14:paraId="262579D5" w14:textId="77777777" w:rsidTr="00407069">
        <w:tc>
          <w:tcPr>
            <w:tcW w:w="1479" w:type="dxa"/>
            <w:tcBorders>
              <w:bottom w:val="double" w:sz="4" w:space="0" w:color="auto"/>
            </w:tcBorders>
            <w:shd w:val="clear" w:color="auto" w:fill="E0E0E0"/>
          </w:tcPr>
          <w:p w14:paraId="333040A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D2D1903" w14:textId="77777777" w:rsidR="00C03E4A" w:rsidRPr="00C20700" w:rsidRDefault="00C03E4A" w:rsidP="00407069">
            <w:pPr>
              <w:pStyle w:val="TAL"/>
            </w:pPr>
            <w:r w:rsidRPr="00C20700">
              <w:t>TS 38.321 Figure 6.1.3.16-1</w:t>
            </w:r>
          </w:p>
        </w:tc>
      </w:tr>
      <w:tr w:rsidR="00C03E4A" w14:paraId="5713DC7F" w14:textId="77777777" w:rsidTr="00407069">
        <w:tc>
          <w:tcPr>
            <w:tcW w:w="1479" w:type="dxa"/>
            <w:tcBorders>
              <w:top w:val="double" w:sz="4" w:space="0" w:color="auto"/>
            </w:tcBorders>
            <w:shd w:val="clear" w:color="auto" w:fill="auto"/>
          </w:tcPr>
          <w:p w14:paraId="06BFAFE2" w14:textId="77777777" w:rsidR="00C03E4A" w:rsidRPr="00C20700" w:rsidRDefault="00C03E4A" w:rsidP="00407069">
            <w:pPr>
              <w:pStyle w:val="TAL"/>
            </w:pPr>
            <w:r w:rsidRPr="00C20700">
              <w:t>Octet1</w:t>
            </w:r>
          </w:p>
        </w:tc>
        <w:tc>
          <w:tcPr>
            <w:tcW w:w="2464" w:type="dxa"/>
            <w:tcBorders>
              <w:top w:val="double" w:sz="4" w:space="0" w:color="auto"/>
            </w:tcBorders>
            <w:shd w:val="clear" w:color="auto" w:fill="auto"/>
          </w:tcPr>
          <w:p w14:paraId="02CB19DE" w14:textId="77777777" w:rsidR="00C03E4A" w:rsidRPr="00C20700" w:rsidRDefault="00000000" w:rsidP="00407069">
            <w:pPr>
              <w:pStyle w:val="TAL"/>
            </w:pPr>
            <w:hyperlink w:anchor="NR_MAC_CE_ServCellId_BwpId_Type" w:history="1">
              <w:r w:rsidR="00C03E4A" w:rsidRPr="00C20700">
                <w:rPr>
                  <w:rStyle w:val="Hyperlink"/>
                </w:rPr>
                <w:t>NR_MAC_CE_ServCellId_BwpId_Type</w:t>
              </w:r>
            </w:hyperlink>
          </w:p>
        </w:tc>
        <w:tc>
          <w:tcPr>
            <w:tcW w:w="493" w:type="dxa"/>
            <w:tcBorders>
              <w:top w:val="double" w:sz="4" w:space="0" w:color="auto"/>
            </w:tcBorders>
            <w:shd w:val="clear" w:color="auto" w:fill="auto"/>
          </w:tcPr>
          <w:p w14:paraId="44AC05EE" w14:textId="77777777" w:rsidR="00C03E4A" w:rsidRPr="00C20700" w:rsidRDefault="00C03E4A" w:rsidP="00407069">
            <w:pPr>
              <w:pStyle w:val="TAL"/>
            </w:pPr>
          </w:p>
        </w:tc>
        <w:tc>
          <w:tcPr>
            <w:tcW w:w="5421" w:type="dxa"/>
            <w:tcBorders>
              <w:top w:val="double" w:sz="4" w:space="0" w:color="auto"/>
            </w:tcBorders>
            <w:shd w:val="clear" w:color="auto" w:fill="auto"/>
          </w:tcPr>
          <w:p w14:paraId="166C62B8" w14:textId="77777777" w:rsidR="00C03E4A" w:rsidRPr="00C20700" w:rsidRDefault="00C03E4A" w:rsidP="00407069">
            <w:pPr>
              <w:pStyle w:val="TAL"/>
            </w:pPr>
            <w:r w:rsidRPr="00C20700">
              <w:t>Field1: reserved</w:t>
            </w:r>
          </w:p>
        </w:tc>
      </w:tr>
      <w:tr w:rsidR="00C03E4A" w14:paraId="70DB84B0" w14:textId="77777777" w:rsidTr="00407069">
        <w:tc>
          <w:tcPr>
            <w:tcW w:w="1479" w:type="dxa"/>
            <w:shd w:val="clear" w:color="auto" w:fill="auto"/>
          </w:tcPr>
          <w:p w14:paraId="2FFEE20F" w14:textId="77777777" w:rsidR="00C03E4A" w:rsidRPr="00C20700" w:rsidRDefault="00C03E4A" w:rsidP="00407069">
            <w:pPr>
              <w:pStyle w:val="TAL"/>
            </w:pPr>
            <w:r w:rsidRPr="00C20700">
              <w:t>Reserved</w:t>
            </w:r>
          </w:p>
        </w:tc>
        <w:tc>
          <w:tcPr>
            <w:tcW w:w="2464" w:type="dxa"/>
            <w:shd w:val="clear" w:color="auto" w:fill="auto"/>
          </w:tcPr>
          <w:p w14:paraId="60331ED5" w14:textId="77777777" w:rsidR="00C03E4A" w:rsidRPr="00C20700" w:rsidRDefault="00000000" w:rsidP="00407069">
            <w:pPr>
              <w:pStyle w:val="TAL"/>
            </w:pPr>
            <w:hyperlink w:anchor="B4_Type" w:history="1">
              <w:r w:rsidR="00C03E4A" w:rsidRPr="00C20700">
                <w:rPr>
                  <w:rStyle w:val="Hyperlink"/>
                </w:rPr>
                <w:t>B4_Type</w:t>
              </w:r>
            </w:hyperlink>
          </w:p>
        </w:tc>
        <w:tc>
          <w:tcPr>
            <w:tcW w:w="493" w:type="dxa"/>
            <w:shd w:val="clear" w:color="auto" w:fill="auto"/>
          </w:tcPr>
          <w:p w14:paraId="2432B2DD" w14:textId="77777777" w:rsidR="00C03E4A" w:rsidRPr="00C20700" w:rsidRDefault="00C03E4A" w:rsidP="00407069">
            <w:pPr>
              <w:pStyle w:val="TAL"/>
            </w:pPr>
          </w:p>
        </w:tc>
        <w:tc>
          <w:tcPr>
            <w:tcW w:w="5421" w:type="dxa"/>
            <w:shd w:val="clear" w:color="auto" w:fill="auto"/>
          </w:tcPr>
          <w:p w14:paraId="480487D3" w14:textId="77777777" w:rsidR="00C03E4A" w:rsidRPr="00C20700" w:rsidRDefault="00C03E4A" w:rsidP="00407069">
            <w:pPr>
              <w:pStyle w:val="TAL"/>
            </w:pPr>
          </w:p>
        </w:tc>
      </w:tr>
      <w:tr w:rsidR="00C03E4A" w14:paraId="77CBC74D" w14:textId="77777777" w:rsidTr="00407069">
        <w:tc>
          <w:tcPr>
            <w:tcW w:w="1479" w:type="dxa"/>
            <w:shd w:val="clear" w:color="auto" w:fill="auto"/>
          </w:tcPr>
          <w:p w14:paraId="307E4861" w14:textId="77777777" w:rsidR="00C03E4A" w:rsidRPr="00C20700" w:rsidRDefault="00C03E4A" w:rsidP="00407069">
            <w:pPr>
              <w:pStyle w:val="TAL"/>
            </w:pPr>
            <w:r w:rsidRPr="00C20700">
              <w:t>ConfigState</w:t>
            </w:r>
          </w:p>
        </w:tc>
        <w:tc>
          <w:tcPr>
            <w:tcW w:w="2464" w:type="dxa"/>
            <w:shd w:val="clear" w:color="auto" w:fill="auto"/>
          </w:tcPr>
          <w:p w14:paraId="77AB6F33" w14:textId="77777777" w:rsidR="00C03E4A" w:rsidRPr="00C20700" w:rsidRDefault="00000000" w:rsidP="00407069">
            <w:pPr>
              <w:pStyle w:val="TAL"/>
            </w:pPr>
            <w:hyperlink w:anchor="B4_Type" w:history="1">
              <w:r w:rsidR="00C03E4A" w:rsidRPr="00C20700">
                <w:rPr>
                  <w:rStyle w:val="Hyperlink"/>
                </w:rPr>
                <w:t>B4_Type</w:t>
              </w:r>
            </w:hyperlink>
          </w:p>
        </w:tc>
        <w:tc>
          <w:tcPr>
            <w:tcW w:w="493" w:type="dxa"/>
            <w:shd w:val="clear" w:color="auto" w:fill="auto"/>
          </w:tcPr>
          <w:p w14:paraId="06D6000D" w14:textId="77777777" w:rsidR="00C03E4A" w:rsidRPr="00C20700" w:rsidRDefault="00C03E4A" w:rsidP="00407069">
            <w:pPr>
              <w:pStyle w:val="TAL"/>
            </w:pPr>
          </w:p>
        </w:tc>
        <w:tc>
          <w:tcPr>
            <w:tcW w:w="5421" w:type="dxa"/>
            <w:shd w:val="clear" w:color="auto" w:fill="auto"/>
          </w:tcPr>
          <w:p w14:paraId="5ACCA466" w14:textId="77777777" w:rsidR="00C03E4A" w:rsidRPr="00C20700" w:rsidRDefault="00C03E4A" w:rsidP="00407069">
            <w:pPr>
              <w:pStyle w:val="TAL"/>
            </w:pPr>
          </w:p>
        </w:tc>
      </w:tr>
    </w:tbl>
    <w:p w14:paraId="5FA9C48A" w14:textId="77777777" w:rsidR="00C03E4A" w:rsidRDefault="00C03E4A" w:rsidP="00C03E4A"/>
    <w:p w14:paraId="0EE5CDCF" w14:textId="77777777" w:rsidR="00C03E4A" w:rsidRDefault="00C03E4A" w:rsidP="00C03E4A">
      <w:pPr>
        <w:pStyle w:val="Heading5"/>
      </w:pPr>
      <w:bookmarkStart w:id="3385" w:name="_Toc171008914"/>
      <w:r>
        <w:t>D.2.1.1.2.13</w:t>
      </w:r>
      <w:r>
        <w:tab/>
        <w:t>MAC_ControlElement_SP_SRS_ActivationDeactivation</w:t>
      </w:r>
      <w:bookmarkEnd w:id="3385"/>
    </w:p>
    <w:p w14:paraId="2115325A" w14:textId="77777777" w:rsidR="00C03E4A" w:rsidRDefault="00C03E4A" w:rsidP="00C03E4A">
      <w:pPr>
        <w:pStyle w:val="TH"/>
      </w:pPr>
      <w:r>
        <w:t>NR_MAC_CE_SP_SRS_ActDeact_Octet2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6B1FFB9" w14:textId="77777777" w:rsidTr="00407069">
        <w:tc>
          <w:tcPr>
            <w:tcW w:w="9857" w:type="dxa"/>
            <w:gridSpan w:val="4"/>
            <w:shd w:val="clear" w:color="auto" w:fill="E0E0E0"/>
          </w:tcPr>
          <w:p w14:paraId="45396A5B" w14:textId="77777777" w:rsidR="00C03E4A" w:rsidRPr="00C20700" w:rsidRDefault="00C03E4A" w:rsidP="00407069">
            <w:pPr>
              <w:pStyle w:val="TAL"/>
              <w:rPr>
                <w:b/>
              </w:rPr>
            </w:pPr>
            <w:r w:rsidRPr="00C20700">
              <w:rPr>
                <w:b/>
              </w:rPr>
              <w:t>TTCN-3 Record Type</w:t>
            </w:r>
          </w:p>
        </w:tc>
      </w:tr>
      <w:tr w:rsidR="00C03E4A" w14:paraId="4AA45853" w14:textId="77777777" w:rsidTr="00407069">
        <w:tc>
          <w:tcPr>
            <w:tcW w:w="1479" w:type="dxa"/>
            <w:tcBorders>
              <w:bottom w:val="single" w:sz="4" w:space="0" w:color="auto"/>
            </w:tcBorders>
            <w:shd w:val="clear" w:color="auto" w:fill="E0E0E0"/>
          </w:tcPr>
          <w:p w14:paraId="35AC2DCE" w14:textId="77777777" w:rsidR="00C03E4A" w:rsidRPr="00C20700" w:rsidRDefault="00C03E4A" w:rsidP="00407069">
            <w:pPr>
              <w:pStyle w:val="TAL"/>
              <w:rPr>
                <w:b/>
              </w:rPr>
            </w:pPr>
            <w:bookmarkStart w:id="3386" w:name="NR_MAC_CE_SP_SRS_ActDeact_Octet2_Type" w:colFirst="1" w:colLast="1"/>
            <w:r w:rsidRPr="00C20700">
              <w:rPr>
                <w:b/>
              </w:rPr>
              <w:t>Name</w:t>
            </w:r>
          </w:p>
        </w:tc>
        <w:tc>
          <w:tcPr>
            <w:tcW w:w="8378" w:type="dxa"/>
            <w:gridSpan w:val="3"/>
            <w:tcBorders>
              <w:bottom w:val="single" w:sz="4" w:space="0" w:color="auto"/>
            </w:tcBorders>
            <w:shd w:val="clear" w:color="auto" w:fill="FFFF99"/>
          </w:tcPr>
          <w:p w14:paraId="29660A42" w14:textId="77777777" w:rsidR="00C03E4A" w:rsidRPr="00C20700" w:rsidRDefault="00C03E4A" w:rsidP="00407069">
            <w:pPr>
              <w:pStyle w:val="TAL"/>
              <w:rPr>
                <w:b/>
              </w:rPr>
            </w:pPr>
            <w:r w:rsidRPr="00C20700">
              <w:rPr>
                <w:b/>
              </w:rPr>
              <w:t>NR_MAC_CE_SP_SRS_ActDeact_Octet2_Type</w:t>
            </w:r>
          </w:p>
        </w:tc>
      </w:tr>
      <w:bookmarkEnd w:id="3386"/>
      <w:tr w:rsidR="00C03E4A" w14:paraId="31B20E68" w14:textId="77777777" w:rsidTr="00407069">
        <w:tc>
          <w:tcPr>
            <w:tcW w:w="1479" w:type="dxa"/>
            <w:tcBorders>
              <w:bottom w:val="double" w:sz="4" w:space="0" w:color="auto"/>
            </w:tcBorders>
            <w:shd w:val="clear" w:color="auto" w:fill="E0E0E0"/>
          </w:tcPr>
          <w:p w14:paraId="1DDD338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A0EB7E8" w14:textId="77777777" w:rsidR="00C03E4A" w:rsidRPr="00C20700" w:rsidRDefault="00C03E4A" w:rsidP="00407069">
            <w:pPr>
              <w:pStyle w:val="TAL"/>
            </w:pPr>
            <w:r w:rsidRPr="00C20700">
              <w:t>TS 38.321 clause 6.1.3.17 (SP SRS Activation/Deactivation MAC CE)</w:t>
            </w:r>
          </w:p>
        </w:tc>
      </w:tr>
      <w:tr w:rsidR="00C03E4A" w14:paraId="2AA29B16" w14:textId="77777777" w:rsidTr="00407069">
        <w:tc>
          <w:tcPr>
            <w:tcW w:w="1479" w:type="dxa"/>
            <w:tcBorders>
              <w:top w:val="double" w:sz="4" w:space="0" w:color="auto"/>
            </w:tcBorders>
            <w:shd w:val="clear" w:color="auto" w:fill="auto"/>
          </w:tcPr>
          <w:p w14:paraId="16DF7E6E" w14:textId="77777777" w:rsidR="00C03E4A" w:rsidRPr="00C20700" w:rsidRDefault="00C03E4A" w:rsidP="00407069">
            <w:pPr>
              <w:pStyle w:val="TAL"/>
            </w:pPr>
            <w:r w:rsidRPr="00C20700">
              <w:t>Reserved</w:t>
            </w:r>
          </w:p>
        </w:tc>
        <w:tc>
          <w:tcPr>
            <w:tcW w:w="2464" w:type="dxa"/>
            <w:tcBorders>
              <w:top w:val="double" w:sz="4" w:space="0" w:color="auto"/>
            </w:tcBorders>
            <w:shd w:val="clear" w:color="auto" w:fill="auto"/>
          </w:tcPr>
          <w:p w14:paraId="170202DA"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tcBorders>
              <w:top w:val="double" w:sz="4" w:space="0" w:color="auto"/>
            </w:tcBorders>
            <w:shd w:val="clear" w:color="auto" w:fill="auto"/>
          </w:tcPr>
          <w:p w14:paraId="43342436" w14:textId="77777777" w:rsidR="00C03E4A" w:rsidRPr="00C20700" w:rsidRDefault="00C03E4A" w:rsidP="00407069">
            <w:pPr>
              <w:pStyle w:val="TAL"/>
            </w:pPr>
          </w:p>
        </w:tc>
        <w:tc>
          <w:tcPr>
            <w:tcW w:w="5421" w:type="dxa"/>
            <w:tcBorders>
              <w:top w:val="double" w:sz="4" w:space="0" w:color="auto"/>
            </w:tcBorders>
            <w:shd w:val="clear" w:color="auto" w:fill="auto"/>
          </w:tcPr>
          <w:p w14:paraId="425DFC3D" w14:textId="77777777" w:rsidR="00C03E4A" w:rsidRPr="00C20700" w:rsidRDefault="00C03E4A" w:rsidP="00407069">
            <w:pPr>
              <w:pStyle w:val="TAL"/>
            </w:pPr>
          </w:p>
        </w:tc>
      </w:tr>
      <w:tr w:rsidR="00C03E4A" w14:paraId="7A414DAB" w14:textId="77777777" w:rsidTr="00407069">
        <w:tc>
          <w:tcPr>
            <w:tcW w:w="1479" w:type="dxa"/>
            <w:shd w:val="clear" w:color="auto" w:fill="auto"/>
          </w:tcPr>
          <w:p w14:paraId="3B245630" w14:textId="77777777" w:rsidR="00C03E4A" w:rsidRPr="00C20700" w:rsidRDefault="00C03E4A" w:rsidP="00407069">
            <w:pPr>
              <w:pStyle w:val="TAL"/>
            </w:pPr>
            <w:r w:rsidRPr="00C20700">
              <w:t>C</w:t>
            </w:r>
          </w:p>
        </w:tc>
        <w:tc>
          <w:tcPr>
            <w:tcW w:w="2464" w:type="dxa"/>
            <w:shd w:val="clear" w:color="auto" w:fill="auto"/>
          </w:tcPr>
          <w:p w14:paraId="7C0B35F1"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55215BD4" w14:textId="77777777" w:rsidR="00C03E4A" w:rsidRPr="00C20700" w:rsidRDefault="00C03E4A" w:rsidP="00407069">
            <w:pPr>
              <w:pStyle w:val="TAL"/>
            </w:pPr>
          </w:p>
        </w:tc>
        <w:tc>
          <w:tcPr>
            <w:tcW w:w="5421" w:type="dxa"/>
            <w:shd w:val="clear" w:color="auto" w:fill="auto"/>
          </w:tcPr>
          <w:p w14:paraId="7BCCC8D3" w14:textId="77777777" w:rsidR="00C03E4A" w:rsidRPr="00C20700" w:rsidRDefault="00C03E4A" w:rsidP="00407069">
            <w:pPr>
              <w:pStyle w:val="TAL"/>
            </w:pPr>
          </w:p>
        </w:tc>
      </w:tr>
      <w:tr w:rsidR="00C03E4A" w14:paraId="0C952942" w14:textId="77777777" w:rsidTr="00407069">
        <w:tc>
          <w:tcPr>
            <w:tcW w:w="1479" w:type="dxa"/>
            <w:shd w:val="clear" w:color="auto" w:fill="auto"/>
          </w:tcPr>
          <w:p w14:paraId="364DA59D" w14:textId="77777777" w:rsidR="00C03E4A" w:rsidRPr="00C20700" w:rsidRDefault="00C03E4A" w:rsidP="00407069">
            <w:pPr>
              <w:pStyle w:val="TAL"/>
            </w:pPr>
            <w:r w:rsidRPr="00C20700">
              <w:t>SUL</w:t>
            </w:r>
          </w:p>
        </w:tc>
        <w:tc>
          <w:tcPr>
            <w:tcW w:w="2464" w:type="dxa"/>
            <w:shd w:val="clear" w:color="auto" w:fill="auto"/>
          </w:tcPr>
          <w:p w14:paraId="5BD741B0"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6BFFEBFB" w14:textId="77777777" w:rsidR="00C03E4A" w:rsidRPr="00C20700" w:rsidRDefault="00C03E4A" w:rsidP="00407069">
            <w:pPr>
              <w:pStyle w:val="TAL"/>
            </w:pPr>
          </w:p>
        </w:tc>
        <w:tc>
          <w:tcPr>
            <w:tcW w:w="5421" w:type="dxa"/>
            <w:shd w:val="clear" w:color="auto" w:fill="auto"/>
          </w:tcPr>
          <w:p w14:paraId="540CDD5D" w14:textId="77777777" w:rsidR="00C03E4A" w:rsidRPr="00C20700" w:rsidRDefault="00C03E4A" w:rsidP="00407069">
            <w:pPr>
              <w:pStyle w:val="TAL"/>
            </w:pPr>
          </w:p>
        </w:tc>
      </w:tr>
      <w:tr w:rsidR="00C03E4A" w14:paraId="2E6EA0E0" w14:textId="77777777" w:rsidTr="00407069">
        <w:tc>
          <w:tcPr>
            <w:tcW w:w="1479" w:type="dxa"/>
            <w:shd w:val="clear" w:color="auto" w:fill="auto"/>
          </w:tcPr>
          <w:p w14:paraId="515C6EBD" w14:textId="77777777" w:rsidR="00C03E4A" w:rsidRPr="00C20700" w:rsidRDefault="00C03E4A" w:rsidP="00407069">
            <w:pPr>
              <w:pStyle w:val="TAL"/>
            </w:pPr>
            <w:r w:rsidRPr="00C20700">
              <w:t>SRS_ResourcesetId</w:t>
            </w:r>
          </w:p>
        </w:tc>
        <w:tc>
          <w:tcPr>
            <w:tcW w:w="2464" w:type="dxa"/>
            <w:shd w:val="clear" w:color="auto" w:fill="auto"/>
          </w:tcPr>
          <w:p w14:paraId="6211377A" w14:textId="77777777" w:rsidR="00C03E4A" w:rsidRPr="00C20700" w:rsidRDefault="00000000" w:rsidP="00407069">
            <w:pPr>
              <w:pStyle w:val="TAL"/>
            </w:pPr>
            <w:hyperlink w:anchor="B4_Type" w:history="1">
              <w:r w:rsidR="00C03E4A" w:rsidRPr="00C20700">
                <w:rPr>
                  <w:rStyle w:val="Hyperlink"/>
                </w:rPr>
                <w:t>B4_Type</w:t>
              </w:r>
            </w:hyperlink>
          </w:p>
        </w:tc>
        <w:tc>
          <w:tcPr>
            <w:tcW w:w="493" w:type="dxa"/>
            <w:shd w:val="clear" w:color="auto" w:fill="auto"/>
          </w:tcPr>
          <w:p w14:paraId="498A35F6" w14:textId="77777777" w:rsidR="00C03E4A" w:rsidRPr="00C20700" w:rsidRDefault="00C03E4A" w:rsidP="00407069">
            <w:pPr>
              <w:pStyle w:val="TAL"/>
            </w:pPr>
          </w:p>
        </w:tc>
        <w:tc>
          <w:tcPr>
            <w:tcW w:w="5421" w:type="dxa"/>
            <w:shd w:val="clear" w:color="auto" w:fill="auto"/>
          </w:tcPr>
          <w:p w14:paraId="5644F4C2" w14:textId="77777777" w:rsidR="00C03E4A" w:rsidRPr="00C20700" w:rsidRDefault="00C03E4A" w:rsidP="00407069">
            <w:pPr>
              <w:pStyle w:val="TAL"/>
            </w:pPr>
          </w:p>
        </w:tc>
      </w:tr>
    </w:tbl>
    <w:p w14:paraId="651E8884" w14:textId="77777777" w:rsidR="00C03E4A" w:rsidRDefault="00C03E4A" w:rsidP="00C03E4A"/>
    <w:p w14:paraId="5F68134E" w14:textId="77777777" w:rsidR="00C03E4A" w:rsidRDefault="00C03E4A" w:rsidP="00C03E4A">
      <w:pPr>
        <w:pStyle w:val="TH"/>
      </w:pPr>
      <w:r>
        <w:t>NR_MAC_CE_SP_SRS_ActDeact_ResourceI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822A461" w14:textId="77777777" w:rsidTr="00407069">
        <w:tc>
          <w:tcPr>
            <w:tcW w:w="9857" w:type="dxa"/>
            <w:gridSpan w:val="4"/>
            <w:shd w:val="clear" w:color="auto" w:fill="E0E0E0"/>
          </w:tcPr>
          <w:p w14:paraId="36B991FF" w14:textId="77777777" w:rsidR="00C03E4A" w:rsidRPr="00C20700" w:rsidRDefault="00C03E4A" w:rsidP="00407069">
            <w:pPr>
              <w:pStyle w:val="TAL"/>
              <w:rPr>
                <w:b/>
              </w:rPr>
            </w:pPr>
            <w:r w:rsidRPr="00C20700">
              <w:rPr>
                <w:b/>
              </w:rPr>
              <w:t>TTCN-3 Record Type</w:t>
            </w:r>
          </w:p>
        </w:tc>
      </w:tr>
      <w:tr w:rsidR="00C03E4A" w14:paraId="35934B0F" w14:textId="77777777" w:rsidTr="00407069">
        <w:tc>
          <w:tcPr>
            <w:tcW w:w="1479" w:type="dxa"/>
            <w:tcBorders>
              <w:bottom w:val="single" w:sz="4" w:space="0" w:color="auto"/>
            </w:tcBorders>
            <w:shd w:val="clear" w:color="auto" w:fill="E0E0E0"/>
          </w:tcPr>
          <w:p w14:paraId="3408CE51" w14:textId="77777777" w:rsidR="00C03E4A" w:rsidRPr="00C20700" w:rsidRDefault="00C03E4A" w:rsidP="00407069">
            <w:pPr>
              <w:pStyle w:val="TAL"/>
              <w:rPr>
                <w:b/>
              </w:rPr>
            </w:pPr>
            <w:bookmarkStart w:id="3387" w:name="NR_MAC_CE_SP_SRS_ActDeact_ResourceId_Typ" w:colFirst="1" w:colLast="1"/>
            <w:r w:rsidRPr="00C20700">
              <w:rPr>
                <w:b/>
              </w:rPr>
              <w:t>Name</w:t>
            </w:r>
          </w:p>
        </w:tc>
        <w:tc>
          <w:tcPr>
            <w:tcW w:w="8378" w:type="dxa"/>
            <w:gridSpan w:val="3"/>
            <w:tcBorders>
              <w:bottom w:val="single" w:sz="4" w:space="0" w:color="auto"/>
            </w:tcBorders>
            <w:shd w:val="clear" w:color="auto" w:fill="FFFF99"/>
          </w:tcPr>
          <w:p w14:paraId="50DFD24A" w14:textId="77777777" w:rsidR="00C03E4A" w:rsidRPr="00C20700" w:rsidRDefault="00C03E4A" w:rsidP="00407069">
            <w:pPr>
              <w:pStyle w:val="TAL"/>
              <w:rPr>
                <w:b/>
              </w:rPr>
            </w:pPr>
            <w:r w:rsidRPr="00C20700">
              <w:rPr>
                <w:b/>
              </w:rPr>
              <w:t>NR_MAC_CE_SP_SRS_ActDeact_ResourceId_Type</w:t>
            </w:r>
          </w:p>
        </w:tc>
      </w:tr>
      <w:bookmarkEnd w:id="3387"/>
      <w:tr w:rsidR="00C03E4A" w14:paraId="4965357E" w14:textId="77777777" w:rsidTr="00407069">
        <w:tc>
          <w:tcPr>
            <w:tcW w:w="1479" w:type="dxa"/>
            <w:tcBorders>
              <w:bottom w:val="double" w:sz="4" w:space="0" w:color="auto"/>
            </w:tcBorders>
            <w:shd w:val="clear" w:color="auto" w:fill="E0E0E0"/>
          </w:tcPr>
          <w:p w14:paraId="6EB340AF"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DC5694A" w14:textId="77777777" w:rsidR="00C03E4A" w:rsidRPr="00C20700" w:rsidRDefault="00C03E4A" w:rsidP="00407069">
            <w:pPr>
              <w:pStyle w:val="TAL"/>
            </w:pPr>
          </w:p>
        </w:tc>
      </w:tr>
      <w:tr w:rsidR="00C03E4A" w14:paraId="38A294FA" w14:textId="77777777" w:rsidTr="00407069">
        <w:tc>
          <w:tcPr>
            <w:tcW w:w="1479" w:type="dxa"/>
            <w:tcBorders>
              <w:top w:val="double" w:sz="4" w:space="0" w:color="auto"/>
            </w:tcBorders>
            <w:shd w:val="clear" w:color="auto" w:fill="auto"/>
          </w:tcPr>
          <w:p w14:paraId="4AC1F51F" w14:textId="77777777" w:rsidR="00C03E4A" w:rsidRPr="00C20700" w:rsidRDefault="00C03E4A" w:rsidP="00407069">
            <w:pPr>
              <w:pStyle w:val="TAL"/>
            </w:pPr>
            <w:r w:rsidRPr="00C20700">
              <w:t>F</w:t>
            </w:r>
          </w:p>
        </w:tc>
        <w:tc>
          <w:tcPr>
            <w:tcW w:w="2464" w:type="dxa"/>
            <w:tcBorders>
              <w:top w:val="double" w:sz="4" w:space="0" w:color="auto"/>
            </w:tcBorders>
            <w:shd w:val="clear" w:color="auto" w:fill="auto"/>
          </w:tcPr>
          <w:p w14:paraId="0DE571A5"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36457014" w14:textId="77777777" w:rsidR="00C03E4A" w:rsidRPr="00C20700" w:rsidRDefault="00C03E4A" w:rsidP="00407069">
            <w:pPr>
              <w:pStyle w:val="TAL"/>
            </w:pPr>
          </w:p>
        </w:tc>
        <w:tc>
          <w:tcPr>
            <w:tcW w:w="5421" w:type="dxa"/>
            <w:tcBorders>
              <w:top w:val="double" w:sz="4" w:space="0" w:color="auto"/>
            </w:tcBorders>
            <w:shd w:val="clear" w:color="auto" w:fill="auto"/>
          </w:tcPr>
          <w:p w14:paraId="20E97E64" w14:textId="77777777" w:rsidR="00C03E4A" w:rsidRPr="00C20700" w:rsidRDefault="00C03E4A" w:rsidP="00407069">
            <w:pPr>
              <w:pStyle w:val="TAL"/>
            </w:pPr>
          </w:p>
        </w:tc>
      </w:tr>
      <w:tr w:rsidR="00C03E4A" w14:paraId="207705DF" w14:textId="77777777" w:rsidTr="00407069">
        <w:tc>
          <w:tcPr>
            <w:tcW w:w="1479" w:type="dxa"/>
            <w:shd w:val="clear" w:color="auto" w:fill="auto"/>
          </w:tcPr>
          <w:p w14:paraId="5039FBB5" w14:textId="77777777" w:rsidR="00C03E4A" w:rsidRPr="00C20700" w:rsidRDefault="00C03E4A" w:rsidP="00407069">
            <w:pPr>
              <w:pStyle w:val="TAL"/>
            </w:pPr>
            <w:r w:rsidRPr="00C20700">
              <w:t>Id</w:t>
            </w:r>
          </w:p>
        </w:tc>
        <w:tc>
          <w:tcPr>
            <w:tcW w:w="2464" w:type="dxa"/>
            <w:shd w:val="clear" w:color="auto" w:fill="auto"/>
          </w:tcPr>
          <w:p w14:paraId="5B7A3421" w14:textId="77777777" w:rsidR="00C03E4A" w:rsidRPr="00C20700" w:rsidRDefault="00000000" w:rsidP="00407069">
            <w:pPr>
              <w:pStyle w:val="TAL"/>
            </w:pPr>
            <w:hyperlink w:anchor="B7_Type" w:history="1">
              <w:r w:rsidR="00C03E4A" w:rsidRPr="00C20700">
                <w:rPr>
                  <w:rStyle w:val="Hyperlink"/>
                </w:rPr>
                <w:t>B7_Type</w:t>
              </w:r>
            </w:hyperlink>
          </w:p>
        </w:tc>
        <w:tc>
          <w:tcPr>
            <w:tcW w:w="493" w:type="dxa"/>
            <w:shd w:val="clear" w:color="auto" w:fill="auto"/>
          </w:tcPr>
          <w:p w14:paraId="7A2ECCF9" w14:textId="77777777" w:rsidR="00C03E4A" w:rsidRPr="00C20700" w:rsidRDefault="00C03E4A" w:rsidP="00407069">
            <w:pPr>
              <w:pStyle w:val="TAL"/>
            </w:pPr>
          </w:p>
        </w:tc>
        <w:tc>
          <w:tcPr>
            <w:tcW w:w="5421" w:type="dxa"/>
            <w:shd w:val="clear" w:color="auto" w:fill="auto"/>
          </w:tcPr>
          <w:p w14:paraId="707A5761" w14:textId="77777777" w:rsidR="00C03E4A" w:rsidRPr="00C20700" w:rsidRDefault="00C03E4A" w:rsidP="00407069">
            <w:pPr>
              <w:pStyle w:val="TAL"/>
            </w:pPr>
          </w:p>
        </w:tc>
      </w:tr>
    </w:tbl>
    <w:p w14:paraId="11290991" w14:textId="77777777" w:rsidR="00C03E4A" w:rsidRDefault="00C03E4A" w:rsidP="00C03E4A"/>
    <w:p w14:paraId="6E60B313" w14:textId="77777777" w:rsidR="00C03E4A" w:rsidRDefault="00C03E4A" w:rsidP="00C03E4A">
      <w:pPr>
        <w:pStyle w:val="TH"/>
      </w:pPr>
      <w:r>
        <w:t>NR_MAC_CE_SP_SRS_ActDeact_ResourceId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62D797AD" w14:textId="77777777" w:rsidTr="00407069">
        <w:tc>
          <w:tcPr>
            <w:tcW w:w="9857" w:type="dxa"/>
            <w:gridSpan w:val="2"/>
            <w:shd w:val="clear" w:color="auto" w:fill="E0E0E0"/>
          </w:tcPr>
          <w:p w14:paraId="0EC2D0F9" w14:textId="77777777" w:rsidR="00C03E4A" w:rsidRPr="00C20700" w:rsidRDefault="00C03E4A" w:rsidP="00407069">
            <w:pPr>
              <w:pStyle w:val="TAL"/>
              <w:rPr>
                <w:b/>
              </w:rPr>
            </w:pPr>
            <w:r w:rsidRPr="00C20700">
              <w:rPr>
                <w:b/>
              </w:rPr>
              <w:t>TTCN-3 Record of Type</w:t>
            </w:r>
          </w:p>
        </w:tc>
      </w:tr>
      <w:tr w:rsidR="00C03E4A" w14:paraId="76DA8167" w14:textId="77777777" w:rsidTr="00407069">
        <w:tc>
          <w:tcPr>
            <w:tcW w:w="1971" w:type="dxa"/>
            <w:tcBorders>
              <w:bottom w:val="single" w:sz="4" w:space="0" w:color="auto"/>
            </w:tcBorders>
            <w:shd w:val="clear" w:color="auto" w:fill="E0E0E0"/>
          </w:tcPr>
          <w:p w14:paraId="03E2C309" w14:textId="77777777" w:rsidR="00C03E4A" w:rsidRPr="00C20700" w:rsidRDefault="00C03E4A" w:rsidP="00407069">
            <w:pPr>
              <w:pStyle w:val="TAL"/>
              <w:rPr>
                <w:b/>
              </w:rPr>
            </w:pPr>
            <w:bookmarkStart w:id="3388" w:name="NR_MAC_CE_SP_SRS_ActDeact_ResourceIdList" w:colFirst="1" w:colLast="1"/>
            <w:r w:rsidRPr="00C20700">
              <w:rPr>
                <w:b/>
              </w:rPr>
              <w:t>Name</w:t>
            </w:r>
          </w:p>
        </w:tc>
        <w:tc>
          <w:tcPr>
            <w:tcW w:w="7886" w:type="dxa"/>
            <w:tcBorders>
              <w:bottom w:val="single" w:sz="4" w:space="0" w:color="auto"/>
            </w:tcBorders>
            <w:shd w:val="clear" w:color="auto" w:fill="FFFF99"/>
          </w:tcPr>
          <w:p w14:paraId="2D60D510" w14:textId="77777777" w:rsidR="00C03E4A" w:rsidRPr="00C20700" w:rsidRDefault="00C03E4A" w:rsidP="00407069">
            <w:pPr>
              <w:pStyle w:val="TAL"/>
              <w:rPr>
                <w:b/>
              </w:rPr>
            </w:pPr>
            <w:r w:rsidRPr="00C20700">
              <w:rPr>
                <w:b/>
              </w:rPr>
              <w:t>NR_MAC_CE_SP_SRS_ActDeact_ResourceIdList_Type</w:t>
            </w:r>
          </w:p>
        </w:tc>
      </w:tr>
      <w:bookmarkEnd w:id="3388"/>
      <w:tr w:rsidR="00C03E4A" w14:paraId="544E122E" w14:textId="77777777" w:rsidTr="00407069">
        <w:tc>
          <w:tcPr>
            <w:tcW w:w="1971" w:type="dxa"/>
            <w:tcBorders>
              <w:bottom w:val="double" w:sz="4" w:space="0" w:color="auto"/>
            </w:tcBorders>
            <w:shd w:val="clear" w:color="auto" w:fill="E0E0E0"/>
          </w:tcPr>
          <w:p w14:paraId="37A34E45"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0EFE7EAB" w14:textId="77777777" w:rsidR="00C03E4A" w:rsidRPr="00C20700" w:rsidRDefault="00C03E4A" w:rsidP="00407069">
            <w:pPr>
              <w:pStyle w:val="TAL"/>
            </w:pPr>
          </w:p>
        </w:tc>
      </w:tr>
      <w:tr w:rsidR="00C03E4A" w14:paraId="20F8A7D4" w14:textId="77777777" w:rsidTr="00407069">
        <w:tc>
          <w:tcPr>
            <w:tcW w:w="9857" w:type="dxa"/>
            <w:gridSpan w:val="2"/>
            <w:tcBorders>
              <w:top w:val="double" w:sz="4" w:space="0" w:color="auto"/>
            </w:tcBorders>
            <w:shd w:val="clear" w:color="auto" w:fill="auto"/>
          </w:tcPr>
          <w:p w14:paraId="521C410E" w14:textId="77777777" w:rsidR="00C03E4A" w:rsidRPr="00C20700" w:rsidRDefault="00C03E4A" w:rsidP="00407069">
            <w:pPr>
              <w:pStyle w:val="TAL"/>
            </w:pPr>
            <w:r w:rsidRPr="00C20700">
              <w:t xml:space="preserve">record  of </w:t>
            </w:r>
            <w:hyperlink w:anchor="NR_MAC_CE_SP_SRS_ActDeact_ResourceId_Typ" w:history="1">
              <w:r w:rsidRPr="00C20700">
                <w:rPr>
                  <w:rStyle w:val="Hyperlink"/>
                </w:rPr>
                <w:t>NR_MAC_CE_SP_SRS_ActDeact_ResourceId_Type</w:t>
              </w:r>
            </w:hyperlink>
            <w:r w:rsidRPr="00C20700">
              <w:t>e</w:t>
            </w:r>
          </w:p>
        </w:tc>
      </w:tr>
    </w:tbl>
    <w:p w14:paraId="7E4B3F83" w14:textId="77777777" w:rsidR="00C03E4A" w:rsidRDefault="00C03E4A" w:rsidP="00C03E4A"/>
    <w:p w14:paraId="27D07A14" w14:textId="77777777" w:rsidR="00C03E4A" w:rsidRDefault="00C03E4A" w:rsidP="00C03E4A">
      <w:pPr>
        <w:pStyle w:val="TH"/>
      </w:pPr>
      <w:r>
        <w:t>NR_MAC_CE_SP_SRS_ActDeact_Resource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BB688E4" w14:textId="77777777" w:rsidTr="00407069">
        <w:tc>
          <w:tcPr>
            <w:tcW w:w="9857" w:type="dxa"/>
            <w:gridSpan w:val="4"/>
            <w:shd w:val="clear" w:color="auto" w:fill="E0E0E0"/>
          </w:tcPr>
          <w:p w14:paraId="03E823EA" w14:textId="77777777" w:rsidR="00C03E4A" w:rsidRPr="00C20700" w:rsidRDefault="00C03E4A" w:rsidP="00407069">
            <w:pPr>
              <w:pStyle w:val="TAL"/>
              <w:rPr>
                <w:b/>
              </w:rPr>
            </w:pPr>
            <w:r w:rsidRPr="00C20700">
              <w:rPr>
                <w:b/>
              </w:rPr>
              <w:t>TTCN-3 Record Type</w:t>
            </w:r>
          </w:p>
        </w:tc>
      </w:tr>
      <w:tr w:rsidR="00C03E4A" w14:paraId="36C97930" w14:textId="77777777" w:rsidTr="00407069">
        <w:tc>
          <w:tcPr>
            <w:tcW w:w="1479" w:type="dxa"/>
            <w:tcBorders>
              <w:bottom w:val="single" w:sz="4" w:space="0" w:color="auto"/>
            </w:tcBorders>
            <w:shd w:val="clear" w:color="auto" w:fill="E0E0E0"/>
          </w:tcPr>
          <w:p w14:paraId="24AE9E92" w14:textId="77777777" w:rsidR="00C03E4A" w:rsidRPr="00C20700" w:rsidRDefault="00C03E4A" w:rsidP="00407069">
            <w:pPr>
              <w:pStyle w:val="TAL"/>
              <w:rPr>
                <w:b/>
              </w:rPr>
            </w:pPr>
            <w:bookmarkStart w:id="3389" w:name="NR_MAC_CE_SP_SRS_ActDeact_ResourceInfo_T" w:colFirst="1" w:colLast="1"/>
            <w:r w:rsidRPr="00C20700">
              <w:rPr>
                <w:b/>
              </w:rPr>
              <w:t>Name</w:t>
            </w:r>
          </w:p>
        </w:tc>
        <w:tc>
          <w:tcPr>
            <w:tcW w:w="8378" w:type="dxa"/>
            <w:gridSpan w:val="3"/>
            <w:tcBorders>
              <w:bottom w:val="single" w:sz="4" w:space="0" w:color="auto"/>
            </w:tcBorders>
            <w:shd w:val="clear" w:color="auto" w:fill="FFFF99"/>
          </w:tcPr>
          <w:p w14:paraId="5A0617BC" w14:textId="77777777" w:rsidR="00C03E4A" w:rsidRPr="00C20700" w:rsidRDefault="00C03E4A" w:rsidP="00407069">
            <w:pPr>
              <w:pStyle w:val="TAL"/>
              <w:rPr>
                <w:b/>
              </w:rPr>
            </w:pPr>
            <w:r w:rsidRPr="00C20700">
              <w:rPr>
                <w:b/>
              </w:rPr>
              <w:t>NR_MAC_CE_SP_SRS_ActDeact_ResourceInfo_Type</w:t>
            </w:r>
          </w:p>
        </w:tc>
      </w:tr>
      <w:bookmarkEnd w:id="3389"/>
      <w:tr w:rsidR="00C03E4A" w14:paraId="12890A60" w14:textId="77777777" w:rsidTr="00407069">
        <w:tc>
          <w:tcPr>
            <w:tcW w:w="1479" w:type="dxa"/>
            <w:tcBorders>
              <w:bottom w:val="double" w:sz="4" w:space="0" w:color="auto"/>
            </w:tcBorders>
            <w:shd w:val="clear" w:color="auto" w:fill="E0E0E0"/>
          </w:tcPr>
          <w:p w14:paraId="6A3B03DF"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5106F41" w14:textId="77777777" w:rsidR="00C03E4A" w:rsidRPr="00C20700" w:rsidRDefault="00C03E4A" w:rsidP="00407069">
            <w:pPr>
              <w:pStyle w:val="TAL"/>
            </w:pPr>
          </w:p>
        </w:tc>
      </w:tr>
      <w:tr w:rsidR="00C03E4A" w14:paraId="61EE5FE8" w14:textId="77777777" w:rsidTr="00407069">
        <w:tc>
          <w:tcPr>
            <w:tcW w:w="1479" w:type="dxa"/>
            <w:tcBorders>
              <w:top w:val="double" w:sz="4" w:space="0" w:color="auto"/>
            </w:tcBorders>
            <w:shd w:val="clear" w:color="auto" w:fill="auto"/>
          </w:tcPr>
          <w:p w14:paraId="2E5FBECC" w14:textId="77777777" w:rsidR="00C03E4A" w:rsidRPr="00C20700" w:rsidRDefault="00C03E4A" w:rsidP="00407069">
            <w:pPr>
              <w:pStyle w:val="TAL"/>
            </w:pPr>
            <w:r w:rsidRPr="00C20700">
              <w:t>Reserved</w:t>
            </w:r>
          </w:p>
        </w:tc>
        <w:tc>
          <w:tcPr>
            <w:tcW w:w="2464" w:type="dxa"/>
            <w:tcBorders>
              <w:top w:val="double" w:sz="4" w:space="0" w:color="auto"/>
            </w:tcBorders>
            <w:shd w:val="clear" w:color="auto" w:fill="auto"/>
          </w:tcPr>
          <w:p w14:paraId="2A275B3F"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42E45023" w14:textId="77777777" w:rsidR="00C03E4A" w:rsidRPr="00C20700" w:rsidRDefault="00C03E4A" w:rsidP="00407069">
            <w:pPr>
              <w:pStyle w:val="TAL"/>
            </w:pPr>
          </w:p>
        </w:tc>
        <w:tc>
          <w:tcPr>
            <w:tcW w:w="5421" w:type="dxa"/>
            <w:tcBorders>
              <w:top w:val="double" w:sz="4" w:space="0" w:color="auto"/>
            </w:tcBorders>
            <w:shd w:val="clear" w:color="auto" w:fill="auto"/>
          </w:tcPr>
          <w:p w14:paraId="4BE316CC" w14:textId="77777777" w:rsidR="00C03E4A" w:rsidRPr="00C20700" w:rsidRDefault="00C03E4A" w:rsidP="00407069">
            <w:pPr>
              <w:pStyle w:val="TAL"/>
            </w:pPr>
          </w:p>
        </w:tc>
      </w:tr>
      <w:tr w:rsidR="00C03E4A" w14:paraId="6D857994" w14:textId="77777777" w:rsidTr="00407069">
        <w:tc>
          <w:tcPr>
            <w:tcW w:w="1479" w:type="dxa"/>
            <w:shd w:val="clear" w:color="auto" w:fill="auto"/>
          </w:tcPr>
          <w:p w14:paraId="10E23248" w14:textId="77777777" w:rsidR="00C03E4A" w:rsidRPr="00C20700" w:rsidRDefault="00C03E4A" w:rsidP="00407069">
            <w:pPr>
              <w:pStyle w:val="TAL"/>
            </w:pPr>
            <w:r w:rsidRPr="00C20700">
              <w:t>ServingCellId</w:t>
            </w:r>
          </w:p>
        </w:tc>
        <w:tc>
          <w:tcPr>
            <w:tcW w:w="2464" w:type="dxa"/>
            <w:shd w:val="clear" w:color="auto" w:fill="auto"/>
          </w:tcPr>
          <w:p w14:paraId="50AFB651" w14:textId="77777777" w:rsidR="00C03E4A" w:rsidRPr="00C20700" w:rsidRDefault="00000000" w:rsidP="00407069">
            <w:pPr>
              <w:pStyle w:val="TAL"/>
            </w:pPr>
            <w:hyperlink w:anchor="B5_Type" w:history="1">
              <w:r w:rsidR="00C03E4A" w:rsidRPr="00C20700">
                <w:rPr>
                  <w:rStyle w:val="Hyperlink"/>
                </w:rPr>
                <w:t>B5_Type</w:t>
              </w:r>
            </w:hyperlink>
          </w:p>
        </w:tc>
        <w:tc>
          <w:tcPr>
            <w:tcW w:w="493" w:type="dxa"/>
            <w:shd w:val="clear" w:color="auto" w:fill="auto"/>
          </w:tcPr>
          <w:p w14:paraId="7FF22A2C" w14:textId="77777777" w:rsidR="00C03E4A" w:rsidRPr="00C20700" w:rsidRDefault="00C03E4A" w:rsidP="00407069">
            <w:pPr>
              <w:pStyle w:val="TAL"/>
            </w:pPr>
          </w:p>
        </w:tc>
        <w:tc>
          <w:tcPr>
            <w:tcW w:w="5421" w:type="dxa"/>
            <w:shd w:val="clear" w:color="auto" w:fill="auto"/>
          </w:tcPr>
          <w:p w14:paraId="0848D7A5" w14:textId="77777777" w:rsidR="00C03E4A" w:rsidRPr="00C20700" w:rsidRDefault="00C03E4A" w:rsidP="00407069">
            <w:pPr>
              <w:pStyle w:val="TAL"/>
            </w:pPr>
          </w:p>
        </w:tc>
      </w:tr>
      <w:tr w:rsidR="00C03E4A" w14:paraId="36D1D455" w14:textId="77777777" w:rsidTr="00407069">
        <w:tc>
          <w:tcPr>
            <w:tcW w:w="1479" w:type="dxa"/>
            <w:shd w:val="clear" w:color="auto" w:fill="auto"/>
          </w:tcPr>
          <w:p w14:paraId="34961C27" w14:textId="77777777" w:rsidR="00C03E4A" w:rsidRPr="00C20700" w:rsidRDefault="00C03E4A" w:rsidP="00407069">
            <w:pPr>
              <w:pStyle w:val="TAL"/>
            </w:pPr>
            <w:r w:rsidRPr="00C20700">
              <w:t>BwpId</w:t>
            </w:r>
          </w:p>
        </w:tc>
        <w:tc>
          <w:tcPr>
            <w:tcW w:w="2464" w:type="dxa"/>
            <w:shd w:val="clear" w:color="auto" w:fill="auto"/>
          </w:tcPr>
          <w:p w14:paraId="7DC2C188"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shd w:val="clear" w:color="auto" w:fill="auto"/>
          </w:tcPr>
          <w:p w14:paraId="3387758B" w14:textId="77777777" w:rsidR="00C03E4A" w:rsidRPr="00C20700" w:rsidRDefault="00C03E4A" w:rsidP="00407069">
            <w:pPr>
              <w:pStyle w:val="TAL"/>
            </w:pPr>
          </w:p>
        </w:tc>
        <w:tc>
          <w:tcPr>
            <w:tcW w:w="5421" w:type="dxa"/>
            <w:shd w:val="clear" w:color="auto" w:fill="auto"/>
          </w:tcPr>
          <w:p w14:paraId="6EB52824" w14:textId="77777777" w:rsidR="00C03E4A" w:rsidRPr="00C20700" w:rsidRDefault="00C03E4A" w:rsidP="00407069">
            <w:pPr>
              <w:pStyle w:val="TAL"/>
            </w:pPr>
          </w:p>
        </w:tc>
      </w:tr>
    </w:tbl>
    <w:p w14:paraId="2ACB800C" w14:textId="77777777" w:rsidR="00C03E4A" w:rsidRDefault="00C03E4A" w:rsidP="00C03E4A"/>
    <w:p w14:paraId="5BFC048E" w14:textId="77777777" w:rsidR="00C03E4A" w:rsidRDefault="00C03E4A" w:rsidP="00C03E4A">
      <w:pPr>
        <w:pStyle w:val="TH"/>
      </w:pPr>
      <w:r>
        <w:t>NR_MAC_CE_SP_SRS_ActDeact_ResourceInfo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4C8F7902" w14:textId="77777777" w:rsidTr="00407069">
        <w:tc>
          <w:tcPr>
            <w:tcW w:w="9857" w:type="dxa"/>
            <w:gridSpan w:val="2"/>
            <w:shd w:val="clear" w:color="auto" w:fill="E0E0E0"/>
          </w:tcPr>
          <w:p w14:paraId="6E479E44" w14:textId="77777777" w:rsidR="00C03E4A" w:rsidRPr="00C20700" w:rsidRDefault="00C03E4A" w:rsidP="00407069">
            <w:pPr>
              <w:pStyle w:val="TAL"/>
              <w:rPr>
                <w:b/>
              </w:rPr>
            </w:pPr>
            <w:r w:rsidRPr="00C20700">
              <w:rPr>
                <w:b/>
              </w:rPr>
              <w:t>TTCN-3 Record of Type</w:t>
            </w:r>
          </w:p>
        </w:tc>
      </w:tr>
      <w:tr w:rsidR="00C03E4A" w14:paraId="20276D3B" w14:textId="77777777" w:rsidTr="00407069">
        <w:tc>
          <w:tcPr>
            <w:tcW w:w="1971" w:type="dxa"/>
            <w:tcBorders>
              <w:bottom w:val="single" w:sz="4" w:space="0" w:color="auto"/>
            </w:tcBorders>
            <w:shd w:val="clear" w:color="auto" w:fill="E0E0E0"/>
          </w:tcPr>
          <w:p w14:paraId="3722278E" w14:textId="77777777" w:rsidR="00C03E4A" w:rsidRPr="00C20700" w:rsidRDefault="00C03E4A" w:rsidP="00407069">
            <w:pPr>
              <w:pStyle w:val="TAL"/>
              <w:rPr>
                <w:b/>
              </w:rPr>
            </w:pPr>
            <w:bookmarkStart w:id="3390" w:name="NR_MAC_CE___RS_ActDeact_ResourceInfoList" w:colFirst="1" w:colLast="1"/>
            <w:r w:rsidRPr="00C20700">
              <w:rPr>
                <w:b/>
              </w:rPr>
              <w:t>Name</w:t>
            </w:r>
          </w:p>
        </w:tc>
        <w:tc>
          <w:tcPr>
            <w:tcW w:w="7886" w:type="dxa"/>
            <w:tcBorders>
              <w:bottom w:val="single" w:sz="4" w:space="0" w:color="auto"/>
            </w:tcBorders>
            <w:shd w:val="clear" w:color="auto" w:fill="FFFF99"/>
          </w:tcPr>
          <w:p w14:paraId="345446A8" w14:textId="77777777" w:rsidR="00C03E4A" w:rsidRPr="00C20700" w:rsidRDefault="00C03E4A" w:rsidP="00407069">
            <w:pPr>
              <w:pStyle w:val="TAL"/>
              <w:rPr>
                <w:b/>
              </w:rPr>
            </w:pPr>
            <w:r w:rsidRPr="00C20700">
              <w:rPr>
                <w:b/>
              </w:rPr>
              <w:t>NR_MAC_CE_SP_SRS_ActDeact_ResourceInfoList_Type</w:t>
            </w:r>
          </w:p>
        </w:tc>
      </w:tr>
      <w:bookmarkEnd w:id="3390"/>
      <w:tr w:rsidR="00C03E4A" w14:paraId="41A5C746" w14:textId="77777777" w:rsidTr="00407069">
        <w:tc>
          <w:tcPr>
            <w:tcW w:w="1971" w:type="dxa"/>
            <w:tcBorders>
              <w:bottom w:val="double" w:sz="4" w:space="0" w:color="auto"/>
            </w:tcBorders>
            <w:shd w:val="clear" w:color="auto" w:fill="E0E0E0"/>
          </w:tcPr>
          <w:p w14:paraId="23962DE0"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536AC21D" w14:textId="77777777" w:rsidR="00C03E4A" w:rsidRPr="00C20700" w:rsidRDefault="00C03E4A" w:rsidP="00407069">
            <w:pPr>
              <w:pStyle w:val="TAL"/>
            </w:pPr>
          </w:p>
        </w:tc>
      </w:tr>
      <w:tr w:rsidR="00C03E4A" w14:paraId="518A42FF" w14:textId="77777777" w:rsidTr="00407069">
        <w:tc>
          <w:tcPr>
            <w:tcW w:w="9857" w:type="dxa"/>
            <w:gridSpan w:val="2"/>
            <w:tcBorders>
              <w:top w:val="double" w:sz="4" w:space="0" w:color="auto"/>
            </w:tcBorders>
            <w:shd w:val="clear" w:color="auto" w:fill="auto"/>
          </w:tcPr>
          <w:p w14:paraId="0FDAA21F" w14:textId="77777777" w:rsidR="00C03E4A" w:rsidRPr="00C20700" w:rsidRDefault="00C03E4A" w:rsidP="00407069">
            <w:pPr>
              <w:pStyle w:val="TAL"/>
            </w:pPr>
            <w:r w:rsidRPr="00C20700">
              <w:t xml:space="preserve">record  of </w:t>
            </w:r>
            <w:hyperlink w:anchor="NR_MAC_CE_SP_SRS_ActDeact_ResourceInfo_T" w:history="1">
              <w:r w:rsidRPr="00C20700">
                <w:rPr>
                  <w:rStyle w:val="Hyperlink"/>
                </w:rPr>
                <w:t>NR_MAC_CE_SP_SRS_ActDeact_ResourceInfo_Type</w:t>
              </w:r>
            </w:hyperlink>
            <w:r w:rsidRPr="00C20700">
              <w:t>ype</w:t>
            </w:r>
          </w:p>
        </w:tc>
      </w:tr>
    </w:tbl>
    <w:p w14:paraId="40391245" w14:textId="77777777" w:rsidR="00C03E4A" w:rsidRDefault="00C03E4A" w:rsidP="00C03E4A"/>
    <w:p w14:paraId="687EAE8A" w14:textId="77777777" w:rsidR="00C03E4A" w:rsidRDefault="00C03E4A" w:rsidP="00C03E4A">
      <w:pPr>
        <w:pStyle w:val="TH"/>
      </w:pPr>
      <w:r>
        <w:t>NR_MAC_CE_SP_SRS_ActDeac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9085512" w14:textId="77777777" w:rsidTr="00407069">
        <w:tc>
          <w:tcPr>
            <w:tcW w:w="9857" w:type="dxa"/>
            <w:gridSpan w:val="4"/>
            <w:shd w:val="clear" w:color="auto" w:fill="E0E0E0"/>
          </w:tcPr>
          <w:p w14:paraId="5EFADD4A" w14:textId="77777777" w:rsidR="00C03E4A" w:rsidRPr="00C20700" w:rsidRDefault="00C03E4A" w:rsidP="00407069">
            <w:pPr>
              <w:pStyle w:val="TAL"/>
              <w:rPr>
                <w:b/>
              </w:rPr>
            </w:pPr>
            <w:r w:rsidRPr="00C20700">
              <w:rPr>
                <w:b/>
              </w:rPr>
              <w:t>TTCN-3 Record Type</w:t>
            </w:r>
          </w:p>
        </w:tc>
      </w:tr>
      <w:tr w:rsidR="00C03E4A" w14:paraId="73B83E38" w14:textId="77777777" w:rsidTr="00407069">
        <w:tc>
          <w:tcPr>
            <w:tcW w:w="1479" w:type="dxa"/>
            <w:tcBorders>
              <w:bottom w:val="single" w:sz="4" w:space="0" w:color="auto"/>
            </w:tcBorders>
            <w:shd w:val="clear" w:color="auto" w:fill="E0E0E0"/>
          </w:tcPr>
          <w:p w14:paraId="2FB470AD" w14:textId="77777777" w:rsidR="00C03E4A" w:rsidRPr="00C20700" w:rsidRDefault="00C03E4A" w:rsidP="00407069">
            <w:pPr>
              <w:pStyle w:val="TAL"/>
              <w:rPr>
                <w:b/>
              </w:rPr>
            </w:pPr>
            <w:bookmarkStart w:id="3391" w:name="NR_MAC_CE_SP_SRS_ActDeact_Type" w:colFirst="1" w:colLast="1"/>
            <w:r w:rsidRPr="00C20700">
              <w:rPr>
                <w:b/>
              </w:rPr>
              <w:t>Name</w:t>
            </w:r>
          </w:p>
        </w:tc>
        <w:tc>
          <w:tcPr>
            <w:tcW w:w="8378" w:type="dxa"/>
            <w:gridSpan w:val="3"/>
            <w:tcBorders>
              <w:bottom w:val="single" w:sz="4" w:space="0" w:color="auto"/>
            </w:tcBorders>
            <w:shd w:val="clear" w:color="auto" w:fill="FFFF99"/>
          </w:tcPr>
          <w:p w14:paraId="38536E38" w14:textId="77777777" w:rsidR="00C03E4A" w:rsidRPr="00C20700" w:rsidRDefault="00C03E4A" w:rsidP="00407069">
            <w:pPr>
              <w:pStyle w:val="TAL"/>
              <w:rPr>
                <w:b/>
              </w:rPr>
            </w:pPr>
            <w:r w:rsidRPr="00C20700">
              <w:rPr>
                <w:b/>
              </w:rPr>
              <w:t>NR_MAC_CE_SP_SRS_ActDeact_Type</w:t>
            </w:r>
          </w:p>
        </w:tc>
      </w:tr>
      <w:bookmarkEnd w:id="3391"/>
      <w:tr w:rsidR="00C03E4A" w14:paraId="7239F3C3" w14:textId="77777777" w:rsidTr="00407069">
        <w:tc>
          <w:tcPr>
            <w:tcW w:w="1479" w:type="dxa"/>
            <w:tcBorders>
              <w:bottom w:val="double" w:sz="4" w:space="0" w:color="auto"/>
            </w:tcBorders>
            <w:shd w:val="clear" w:color="auto" w:fill="E0E0E0"/>
          </w:tcPr>
          <w:p w14:paraId="7E37EF6A"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2E8A620" w14:textId="77777777" w:rsidR="00C03E4A" w:rsidRPr="00C20700" w:rsidRDefault="00C03E4A" w:rsidP="00407069">
            <w:pPr>
              <w:pStyle w:val="TAL"/>
            </w:pPr>
            <w:r w:rsidRPr="00C20700">
              <w:t>TS 38.321 Figure 6.1.3.17-1</w:t>
            </w:r>
          </w:p>
        </w:tc>
      </w:tr>
      <w:tr w:rsidR="00C03E4A" w14:paraId="05E729F3" w14:textId="77777777" w:rsidTr="00407069">
        <w:tc>
          <w:tcPr>
            <w:tcW w:w="1479" w:type="dxa"/>
            <w:tcBorders>
              <w:top w:val="double" w:sz="4" w:space="0" w:color="auto"/>
            </w:tcBorders>
            <w:shd w:val="clear" w:color="auto" w:fill="auto"/>
          </w:tcPr>
          <w:p w14:paraId="34496D63" w14:textId="77777777" w:rsidR="00C03E4A" w:rsidRPr="00C20700" w:rsidRDefault="00C03E4A" w:rsidP="00407069">
            <w:pPr>
              <w:pStyle w:val="TAL"/>
            </w:pPr>
            <w:r w:rsidRPr="00C20700">
              <w:t>Octet1</w:t>
            </w:r>
          </w:p>
        </w:tc>
        <w:tc>
          <w:tcPr>
            <w:tcW w:w="2464" w:type="dxa"/>
            <w:tcBorders>
              <w:top w:val="double" w:sz="4" w:space="0" w:color="auto"/>
            </w:tcBorders>
            <w:shd w:val="clear" w:color="auto" w:fill="auto"/>
          </w:tcPr>
          <w:p w14:paraId="7FF63804" w14:textId="77777777" w:rsidR="00C03E4A" w:rsidRPr="00C20700" w:rsidRDefault="00000000" w:rsidP="00407069">
            <w:pPr>
              <w:pStyle w:val="TAL"/>
            </w:pPr>
            <w:hyperlink w:anchor="NR_MAC_CE_ServCellId_BwpId_Type" w:history="1">
              <w:r w:rsidR="00C03E4A" w:rsidRPr="00C20700">
                <w:rPr>
                  <w:rStyle w:val="Hyperlink"/>
                </w:rPr>
                <w:t>NR_MAC_CE_ServCellId_BwpId_Type</w:t>
              </w:r>
            </w:hyperlink>
          </w:p>
        </w:tc>
        <w:tc>
          <w:tcPr>
            <w:tcW w:w="493" w:type="dxa"/>
            <w:tcBorders>
              <w:top w:val="double" w:sz="4" w:space="0" w:color="auto"/>
            </w:tcBorders>
            <w:shd w:val="clear" w:color="auto" w:fill="auto"/>
          </w:tcPr>
          <w:p w14:paraId="23CFF57B" w14:textId="77777777" w:rsidR="00C03E4A" w:rsidRPr="00C20700" w:rsidRDefault="00C03E4A" w:rsidP="00407069">
            <w:pPr>
              <w:pStyle w:val="TAL"/>
            </w:pPr>
          </w:p>
        </w:tc>
        <w:tc>
          <w:tcPr>
            <w:tcW w:w="5421" w:type="dxa"/>
            <w:tcBorders>
              <w:top w:val="double" w:sz="4" w:space="0" w:color="auto"/>
            </w:tcBorders>
            <w:shd w:val="clear" w:color="auto" w:fill="auto"/>
          </w:tcPr>
          <w:p w14:paraId="7C092541" w14:textId="77777777" w:rsidR="00C03E4A" w:rsidRPr="00C20700" w:rsidRDefault="00C03E4A" w:rsidP="00407069">
            <w:pPr>
              <w:pStyle w:val="TAL"/>
            </w:pPr>
            <w:r w:rsidRPr="00C20700">
              <w:t>Field1: A/D field</w:t>
            </w:r>
          </w:p>
        </w:tc>
      </w:tr>
      <w:tr w:rsidR="00C03E4A" w14:paraId="291C7A50" w14:textId="77777777" w:rsidTr="00407069">
        <w:tc>
          <w:tcPr>
            <w:tcW w:w="1479" w:type="dxa"/>
            <w:shd w:val="clear" w:color="auto" w:fill="auto"/>
          </w:tcPr>
          <w:p w14:paraId="10410228" w14:textId="77777777" w:rsidR="00C03E4A" w:rsidRPr="00C20700" w:rsidRDefault="00C03E4A" w:rsidP="00407069">
            <w:pPr>
              <w:pStyle w:val="TAL"/>
            </w:pPr>
            <w:r w:rsidRPr="00C20700">
              <w:t>Octet2</w:t>
            </w:r>
          </w:p>
        </w:tc>
        <w:tc>
          <w:tcPr>
            <w:tcW w:w="2464" w:type="dxa"/>
            <w:shd w:val="clear" w:color="auto" w:fill="auto"/>
          </w:tcPr>
          <w:p w14:paraId="28FC78D2" w14:textId="77777777" w:rsidR="00C03E4A" w:rsidRPr="00C20700" w:rsidRDefault="00000000" w:rsidP="00407069">
            <w:pPr>
              <w:pStyle w:val="TAL"/>
            </w:pPr>
            <w:hyperlink w:anchor="NR_MAC_CE_SP_SRS_ActDeact_Octet2_Type" w:history="1">
              <w:r w:rsidR="00C03E4A" w:rsidRPr="00C20700">
                <w:rPr>
                  <w:rStyle w:val="Hyperlink"/>
                </w:rPr>
                <w:t>NR_MAC_CE_SP_SRS_ActDeact_Octet2_Type</w:t>
              </w:r>
            </w:hyperlink>
          </w:p>
        </w:tc>
        <w:tc>
          <w:tcPr>
            <w:tcW w:w="493" w:type="dxa"/>
            <w:shd w:val="clear" w:color="auto" w:fill="auto"/>
          </w:tcPr>
          <w:p w14:paraId="78B3E448" w14:textId="77777777" w:rsidR="00C03E4A" w:rsidRPr="00C20700" w:rsidRDefault="00C03E4A" w:rsidP="00407069">
            <w:pPr>
              <w:pStyle w:val="TAL"/>
            </w:pPr>
          </w:p>
        </w:tc>
        <w:tc>
          <w:tcPr>
            <w:tcW w:w="5421" w:type="dxa"/>
            <w:shd w:val="clear" w:color="auto" w:fill="auto"/>
          </w:tcPr>
          <w:p w14:paraId="28498FC0" w14:textId="77777777" w:rsidR="00C03E4A" w:rsidRPr="00C20700" w:rsidRDefault="00C03E4A" w:rsidP="00407069">
            <w:pPr>
              <w:pStyle w:val="TAL"/>
            </w:pPr>
          </w:p>
        </w:tc>
      </w:tr>
      <w:tr w:rsidR="00C03E4A" w14:paraId="40ABE11C" w14:textId="77777777" w:rsidTr="00407069">
        <w:tc>
          <w:tcPr>
            <w:tcW w:w="1479" w:type="dxa"/>
            <w:shd w:val="clear" w:color="auto" w:fill="auto"/>
          </w:tcPr>
          <w:p w14:paraId="448D266E" w14:textId="77777777" w:rsidR="00C03E4A" w:rsidRPr="00C20700" w:rsidRDefault="00C03E4A" w:rsidP="00407069">
            <w:pPr>
              <w:pStyle w:val="TAL"/>
            </w:pPr>
            <w:r w:rsidRPr="00C20700">
              <w:t>ResourceIdList</w:t>
            </w:r>
          </w:p>
        </w:tc>
        <w:tc>
          <w:tcPr>
            <w:tcW w:w="2464" w:type="dxa"/>
            <w:shd w:val="clear" w:color="auto" w:fill="auto"/>
          </w:tcPr>
          <w:p w14:paraId="76081BDB" w14:textId="77777777" w:rsidR="00C03E4A" w:rsidRPr="00C20700" w:rsidRDefault="00000000" w:rsidP="00407069">
            <w:pPr>
              <w:pStyle w:val="TAL"/>
            </w:pPr>
            <w:hyperlink w:anchor="NR_MAC_CE_SP_SRS_ActDeact_ResourceIdList" w:history="1">
              <w:r w:rsidR="00C03E4A" w:rsidRPr="00C20700">
                <w:rPr>
                  <w:rStyle w:val="Hyperlink"/>
                </w:rPr>
                <w:t>NR_MAC_CE_SP_SRS_ActDeact_ResourceIdList_Type</w:t>
              </w:r>
            </w:hyperlink>
          </w:p>
        </w:tc>
        <w:tc>
          <w:tcPr>
            <w:tcW w:w="493" w:type="dxa"/>
            <w:shd w:val="clear" w:color="auto" w:fill="auto"/>
          </w:tcPr>
          <w:p w14:paraId="30218EDB" w14:textId="77777777" w:rsidR="00C03E4A" w:rsidRPr="00C20700" w:rsidRDefault="00C03E4A" w:rsidP="00407069">
            <w:pPr>
              <w:pStyle w:val="TAL"/>
            </w:pPr>
          </w:p>
        </w:tc>
        <w:tc>
          <w:tcPr>
            <w:tcW w:w="5421" w:type="dxa"/>
            <w:shd w:val="clear" w:color="auto" w:fill="auto"/>
          </w:tcPr>
          <w:p w14:paraId="1272296C" w14:textId="77777777" w:rsidR="00C03E4A" w:rsidRPr="00C20700" w:rsidRDefault="00C03E4A" w:rsidP="00407069">
            <w:pPr>
              <w:pStyle w:val="TAL"/>
            </w:pPr>
          </w:p>
        </w:tc>
      </w:tr>
      <w:tr w:rsidR="00C03E4A" w14:paraId="362C19C8" w14:textId="77777777" w:rsidTr="00407069">
        <w:tc>
          <w:tcPr>
            <w:tcW w:w="1479" w:type="dxa"/>
            <w:shd w:val="clear" w:color="auto" w:fill="auto"/>
          </w:tcPr>
          <w:p w14:paraId="1CE7D6F3" w14:textId="77777777" w:rsidR="00C03E4A" w:rsidRPr="00C20700" w:rsidRDefault="00C03E4A" w:rsidP="00407069">
            <w:pPr>
              <w:pStyle w:val="TAL"/>
            </w:pPr>
            <w:r w:rsidRPr="00C20700">
              <w:t>ResourceInfoList</w:t>
            </w:r>
          </w:p>
        </w:tc>
        <w:tc>
          <w:tcPr>
            <w:tcW w:w="2464" w:type="dxa"/>
            <w:shd w:val="clear" w:color="auto" w:fill="auto"/>
          </w:tcPr>
          <w:p w14:paraId="052DF1B6" w14:textId="77777777" w:rsidR="00C03E4A" w:rsidRPr="00C20700" w:rsidRDefault="00000000" w:rsidP="00407069">
            <w:pPr>
              <w:pStyle w:val="TAL"/>
            </w:pPr>
            <w:hyperlink w:anchor="NR_MAC_CE___RS_ActDeact_ResourceInfoList" w:history="1">
              <w:r w:rsidR="00C03E4A" w:rsidRPr="00C20700">
                <w:rPr>
                  <w:rStyle w:val="Hyperlink"/>
                </w:rPr>
                <w:t>NR_MAC_CE_SP_SRS_ActDeact_ResourceInfoList_Type</w:t>
              </w:r>
            </w:hyperlink>
          </w:p>
        </w:tc>
        <w:tc>
          <w:tcPr>
            <w:tcW w:w="493" w:type="dxa"/>
            <w:shd w:val="clear" w:color="auto" w:fill="auto"/>
          </w:tcPr>
          <w:p w14:paraId="4E9E86E4" w14:textId="77777777" w:rsidR="00C03E4A" w:rsidRPr="00C20700" w:rsidRDefault="00C03E4A" w:rsidP="00407069">
            <w:pPr>
              <w:pStyle w:val="TAL"/>
            </w:pPr>
          </w:p>
        </w:tc>
        <w:tc>
          <w:tcPr>
            <w:tcW w:w="5421" w:type="dxa"/>
            <w:shd w:val="clear" w:color="auto" w:fill="auto"/>
          </w:tcPr>
          <w:p w14:paraId="32A9C660" w14:textId="77777777" w:rsidR="00C03E4A" w:rsidRPr="00C20700" w:rsidRDefault="00C03E4A" w:rsidP="00407069">
            <w:pPr>
              <w:pStyle w:val="TAL"/>
            </w:pPr>
            <w:r w:rsidRPr="00C20700">
              <w:t>empty list when C=0</w:t>
            </w:r>
          </w:p>
        </w:tc>
      </w:tr>
    </w:tbl>
    <w:p w14:paraId="54E5DD61" w14:textId="77777777" w:rsidR="00C03E4A" w:rsidRDefault="00C03E4A" w:rsidP="00C03E4A"/>
    <w:p w14:paraId="116AB645" w14:textId="77777777" w:rsidR="00C03E4A" w:rsidRDefault="00C03E4A" w:rsidP="00C03E4A">
      <w:pPr>
        <w:pStyle w:val="Heading5"/>
      </w:pPr>
      <w:bookmarkStart w:id="3392" w:name="_Toc171008915"/>
      <w:r>
        <w:t>D.2.1.1.2.14</w:t>
      </w:r>
      <w:r>
        <w:tab/>
        <w:t>MAC_ControlElement_PUCCH_SpatialRelationActivationDeactivation</w:t>
      </w:r>
      <w:bookmarkEnd w:id="3392"/>
    </w:p>
    <w:p w14:paraId="45DF3B59" w14:textId="77777777" w:rsidR="00C03E4A" w:rsidRDefault="00C03E4A" w:rsidP="00C03E4A">
      <w:r>
        <w:t>TS 38.321 clause 6.1.3.18 (PUCCH spatial relation Activation/Deactivation MAC CE)</w:t>
      </w:r>
    </w:p>
    <w:p w14:paraId="1FF4ADB6" w14:textId="77777777" w:rsidR="00C03E4A" w:rsidRDefault="00C03E4A" w:rsidP="00C03E4A">
      <w:pPr>
        <w:pStyle w:val="TH"/>
      </w:pPr>
      <w:r>
        <w:t>NR_MAC_CE_PUCCH_SpatialRelationActDeact_Octet2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5994136" w14:textId="77777777" w:rsidTr="00407069">
        <w:tc>
          <w:tcPr>
            <w:tcW w:w="9857" w:type="dxa"/>
            <w:gridSpan w:val="4"/>
            <w:shd w:val="clear" w:color="auto" w:fill="E0E0E0"/>
          </w:tcPr>
          <w:p w14:paraId="08B8D392" w14:textId="77777777" w:rsidR="00C03E4A" w:rsidRPr="00C20700" w:rsidRDefault="00C03E4A" w:rsidP="00407069">
            <w:pPr>
              <w:pStyle w:val="TAL"/>
              <w:rPr>
                <w:b/>
              </w:rPr>
            </w:pPr>
            <w:r w:rsidRPr="00C20700">
              <w:rPr>
                <w:b/>
              </w:rPr>
              <w:t>TTCN-3 Record Type</w:t>
            </w:r>
          </w:p>
        </w:tc>
      </w:tr>
      <w:tr w:rsidR="00C03E4A" w14:paraId="511E5496" w14:textId="77777777" w:rsidTr="00407069">
        <w:tc>
          <w:tcPr>
            <w:tcW w:w="1479" w:type="dxa"/>
            <w:tcBorders>
              <w:bottom w:val="single" w:sz="4" w:space="0" w:color="auto"/>
            </w:tcBorders>
            <w:shd w:val="clear" w:color="auto" w:fill="E0E0E0"/>
          </w:tcPr>
          <w:p w14:paraId="53677ECC" w14:textId="77777777" w:rsidR="00C03E4A" w:rsidRPr="00C20700" w:rsidRDefault="00C03E4A" w:rsidP="00407069">
            <w:pPr>
              <w:pStyle w:val="TAL"/>
              <w:rPr>
                <w:b/>
              </w:rPr>
            </w:pPr>
            <w:bookmarkStart w:id="3393" w:name="NR_MAC_CE___atialRelationActDeact_Octet2" w:colFirst="1" w:colLast="1"/>
            <w:r w:rsidRPr="00C20700">
              <w:rPr>
                <w:b/>
              </w:rPr>
              <w:t>Name</w:t>
            </w:r>
          </w:p>
        </w:tc>
        <w:tc>
          <w:tcPr>
            <w:tcW w:w="8378" w:type="dxa"/>
            <w:gridSpan w:val="3"/>
            <w:tcBorders>
              <w:bottom w:val="single" w:sz="4" w:space="0" w:color="auto"/>
            </w:tcBorders>
            <w:shd w:val="clear" w:color="auto" w:fill="FFFF99"/>
          </w:tcPr>
          <w:p w14:paraId="44782B34" w14:textId="77777777" w:rsidR="00C03E4A" w:rsidRPr="00C20700" w:rsidRDefault="00C03E4A" w:rsidP="00407069">
            <w:pPr>
              <w:pStyle w:val="TAL"/>
              <w:rPr>
                <w:b/>
              </w:rPr>
            </w:pPr>
            <w:r w:rsidRPr="00C20700">
              <w:rPr>
                <w:b/>
              </w:rPr>
              <w:t>NR_MAC_CE_PUCCH_SpatialRelationActDeact_Octet2_Type</w:t>
            </w:r>
          </w:p>
        </w:tc>
      </w:tr>
      <w:bookmarkEnd w:id="3393"/>
      <w:tr w:rsidR="00C03E4A" w14:paraId="0DE223E1" w14:textId="77777777" w:rsidTr="00407069">
        <w:tc>
          <w:tcPr>
            <w:tcW w:w="1479" w:type="dxa"/>
            <w:tcBorders>
              <w:bottom w:val="double" w:sz="4" w:space="0" w:color="auto"/>
            </w:tcBorders>
            <w:shd w:val="clear" w:color="auto" w:fill="E0E0E0"/>
          </w:tcPr>
          <w:p w14:paraId="139FF18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A00DB18" w14:textId="77777777" w:rsidR="00C03E4A" w:rsidRPr="00C20700" w:rsidRDefault="00C03E4A" w:rsidP="00407069">
            <w:pPr>
              <w:pStyle w:val="TAL"/>
            </w:pPr>
          </w:p>
        </w:tc>
      </w:tr>
      <w:tr w:rsidR="00C03E4A" w14:paraId="1C82F510" w14:textId="77777777" w:rsidTr="00407069">
        <w:tc>
          <w:tcPr>
            <w:tcW w:w="1479" w:type="dxa"/>
            <w:tcBorders>
              <w:top w:val="double" w:sz="4" w:space="0" w:color="auto"/>
            </w:tcBorders>
            <w:shd w:val="clear" w:color="auto" w:fill="auto"/>
          </w:tcPr>
          <w:p w14:paraId="37872177" w14:textId="77777777" w:rsidR="00C03E4A" w:rsidRPr="00C20700" w:rsidRDefault="00C03E4A" w:rsidP="00407069">
            <w:pPr>
              <w:pStyle w:val="TAL"/>
            </w:pPr>
            <w:r w:rsidRPr="00C20700">
              <w:t>Reserved</w:t>
            </w:r>
          </w:p>
        </w:tc>
        <w:tc>
          <w:tcPr>
            <w:tcW w:w="2464" w:type="dxa"/>
            <w:tcBorders>
              <w:top w:val="double" w:sz="4" w:space="0" w:color="auto"/>
            </w:tcBorders>
            <w:shd w:val="clear" w:color="auto" w:fill="auto"/>
          </w:tcPr>
          <w:p w14:paraId="561BAAF2"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7E79E226" w14:textId="77777777" w:rsidR="00C03E4A" w:rsidRPr="00C20700" w:rsidRDefault="00C03E4A" w:rsidP="00407069">
            <w:pPr>
              <w:pStyle w:val="TAL"/>
            </w:pPr>
          </w:p>
        </w:tc>
        <w:tc>
          <w:tcPr>
            <w:tcW w:w="5421" w:type="dxa"/>
            <w:tcBorders>
              <w:top w:val="double" w:sz="4" w:space="0" w:color="auto"/>
            </w:tcBorders>
            <w:shd w:val="clear" w:color="auto" w:fill="auto"/>
          </w:tcPr>
          <w:p w14:paraId="24E5BCA6" w14:textId="77777777" w:rsidR="00C03E4A" w:rsidRPr="00C20700" w:rsidRDefault="00C03E4A" w:rsidP="00407069">
            <w:pPr>
              <w:pStyle w:val="TAL"/>
            </w:pPr>
          </w:p>
        </w:tc>
      </w:tr>
      <w:tr w:rsidR="00C03E4A" w14:paraId="123E3A98" w14:textId="77777777" w:rsidTr="00407069">
        <w:tc>
          <w:tcPr>
            <w:tcW w:w="1479" w:type="dxa"/>
            <w:shd w:val="clear" w:color="auto" w:fill="auto"/>
          </w:tcPr>
          <w:p w14:paraId="67002899" w14:textId="77777777" w:rsidR="00C03E4A" w:rsidRPr="00C20700" w:rsidRDefault="00C03E4A" w:rsidP="00407069">
            <w:pPr>
              <w:pStyle w:val="TAL"/>
            </w:pPr>
            <w:r w:rsidRPr="00C20700">
              <w:t>ResourceId</w:t>
            </w:r>
          </w:p>
        </w:tc>
        <w:tc>
          <w:tcPr>
            <w:tcW w:w="2464" w:type="dxa"/>
            <w:shd w:val="clear" w:color="auto" w:fill="auto"/>
          </w:tcPr>
          <w:p w14:paraId="0C2261DB" w14:textId="77777777" w:rsidR="00C03E4A" w:rsidRPr="00C20700" w:rsidRDefault="00000000" w:rsidP="00407069">
            <w:pPr>
              <w:pStyle w:val="TAL"/>
            </w:pPr>
            <w:hyperlink w:anchor="B7_Type" w:history="1">
              <w:r w:rsidR="00C03E4A" w:rsidRPr="00C20700">
                <w:rPr>
                  <w:rStyle w:val="Hyperlink"/>
                </w:rPr>
                <w:t>B7_Type</w:t>
              </w:r>
            </w:hyperlink>
          </w:p>
        </w:tc>
        <w:tc>
          <w:tcPr>
            <w:tcW w:w="493" w:type="dxa"/>
            <w:shd w:val="clear" w:color="auto" w:fill="auto"/>
          </w:tcPr>
          <w:p w14:paraId="1E10D418" w14:textId="77777777" w:rsidR="00C03E4A" w:rsidRPr="00C20700" w:rsidRDefault="00C03E4A" w:rsidP="00407069">
            <w:pPr>
              <w:pStyle w:val="TAL"/>
            </w:pPr>
          </w:p>
        </w:tc>
        <w:tc>
          <w:tcPr>
            <w:tcW w:w="5421" w:type="dxa"/>
            <w:shd w:val="clear" w:color="auto" w:fill="auto"/>
          </w:tcPr>
          <w:p w14:paraId="06A565C7" w14:textId="77777777" w:rsidR="00C03E4A" w:rsidRPr="00C20700" w:rsidRDefault="00C03E4A" w:rsidP="00407069">
            <w:pPr>
              <w:pStyle w:val="TAL"/>
            </w:pPr>
          </w:p>
        </w:tc>
      </w:tr>
    </w:tbl>
    <w:p w14:paraId="785A8EA4" w14:textId="77777777" w:rsidR="00C03E4A" w:rsidRDefault="00C03E4A" w:rsidP="00C03E4A"/>
    <w:p w14:paraId="451F16F9" w14:textId="77777777" w:rsidR="00C03E4A" w:rsidRDefault="00C03E4A" w:rsidP="00C03E4A">
      <w:pPr>
        <w:pStyle w:val="TH"/>
      </w:pPr>
      <w:r>
        <w:t>NR_MAC_CE_PUCCH_SpatialRelationActDeac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253305A" w14:textId="77777777" w:rsidTr="00407069">
        <w:tc>
          <w:tcPr>
            <w:tcW w:w="9857" w:type="dxa"/>
            <w:gridSpan w:val="4"/>
            <w:shd w:val="clear" w:color="auto" w:fill="E0E0E0"/>
          </w:tcPr>
          <w:p w14:paraId="54C12FCA" w14:textId="77777777" w:rsidR="00C03E4A" w:rsidRPr="00C20700" w:rsidRDefault="00C03E4A" w:rsidP="00407069">
            <w:pPr>
              <w:pStyle w:val="TAL"/>
              <w:rPr>
                <w:b/>
              </w:rPr>
            </w:pPr>
            <w:r w:rsidRPr="00C20700">
              <w:rPr>
                <w:b/>
              </w:rPr>
              <w:t>TTCN-3 Record Type</w:t>
            </w:r>
          </w:p>
        </w:tc>
      </w:tr>
      <w:tr w:rsidR="00C03E4A" w14:paraId="6F90E9A4" w14:textId="77777777" w:rsidTr="00407069">
        <w:tc>
          <w:tcPr>
            <w:tcW w:w="1479" w:type="dxa"/>
            <w:tcBorders>
              <w:bottom w:val="single" w:sz="4" w:space="0" w:color="auto"/>
            </w:tcBorders>
            <w:shd w:val="clear" w:color="auto" w:fill="E0E0E0"/>
          </w:tcPr>
          <w:p w14:paraId="1C72A99D" w14:textId="77777777" w:rsidR="00C03E4A" w:rsidRPr="00C20700" w:rsidRDefault="00C03E4A" w:rsidP="00407069">
            <w:pPr>
              <w:pStyle w:val="TAL"/>
              <w:rPr>
                <w:b/>
              </w:rPr>
            </w:pPr>
            <w:bookmarkStart w:id="3394" w:name="NR_MAC_CE_PUCCH_SpatialRelationActDeact_" w:colFirst="1" w:colLast="1"/>
            <w:r w:rsidRPr="00C20700">
              <w:rPr>
                <w:b/>
              </w:rPr>
              <w:t>Name</w:t>
            </w:r>
          </w:p>
        </w:tc>
        <w:tc>
          <w:tcPr>
            <w:tcW w:w="8378" w:type="dxa"/>
            <w:gridSpan w:val="3"/>
            <w:tcBorders>
              <w:bottom w:val="single" w:sz="4" w:space="0" w:color="auto"/>
            </w:tcBorders>
            <w:shd w:val="clear" w:color="auto" w:fill="FFFF99"/>
          </w:tcPr>
          <w:p w14:paraId="75E1B95C" w14:textId="77777777" w:rsidR="00C03E4A" w:rsidRPr="00C20700" w:rsidRDefault="00C03E4A" w:rsidP="00407069">
            <w:pPr>
              <w:pStyle w:val="TAL"/>
              <w:rPr>
                <w:b/>
              </w:rPr>
            </w:pPr>
            <w:r w:rsidRPr="00C20700">
              <w:rPr>
                <w:b/>
              </w:rPr>
              <w:t>NR_MAC_CE_PUCCH_SpatialRelationActDeact_Type</w:t>
            </w:r>
          </w:p>
        </w:tc>
      </w:tr>
      <w:bookmarkEnd w:id="3394"/>
      <w:tr w:rsidR="00C03E4A" w14:paraId="7BA0C5B5" w14:textId="77777777" w:rsidTr="00407069">
        <w:tc>
          <w:tcPr>
            <w:tcW w:w="1479" w:type="dxa"/>
            <w:tcBorders>
              <w:bottom w:val="double" w:sz="4" w:space="0" w:color="auto"/>
            </w:tcBorders>
            <w:shd w:val="clear" w:color="auto" w:fill="E0E0E0"/>
          </w:tcPr>
          <w:p w14:paraId="25603616"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707A70E" w14:textId="77777777" w:rsidR="00C03E4A" w:rsidRPr="00C20700" w:rsidRDefault="00C03E4A" w:rsidP="00407069">
            <w:pPr>
              <w:pStyle w:val="TAL"/>
            </w:pPr>
            <w:r w:rsidRPr="00C20700">
              <w:t>TS 38.321 Figure 6.1.3.18-1</w:t>
            </w:r>
          </w:p>
        </w:tc>
      </w:tr>
      <w:tr w:rsidR="00C03E4A" w14:paraId="05C8FBAE" w14:textId="77777777" w:rsidTr="00407069">
        <w:tc>
          <w:tcPr>
            <w:tcW w:w="1479" w:type="dxa"/>
            <w:tcBorders>
              <w:top w:val="double" w:sz="4" w:space="0" w:color="auto"/>
            </w:tcBorders>
            <w:shd w:val="clear" w:color="auto" w:fill="auto"/>
          </w:tcPr>
          <w:p w14:paraId="61CDBA3F" w14:textId="77777777" w:rsidR="00C03E4A" w:rsidRPr="00C20700" w:rsidRDefault="00C03E4A" w:rsidP="00407069">
            <w:pPr>
              <w:pStyle w:val="TAL"/>
            </w:pPr>
            <w:r w:rsidRPr="00C20700">
              <w:t>Octet1</w:t>
            </w:r>
          </w:p>
        </w:tc>
        <w:tc>
          <w:tcPr>
            <w:tcW w:w="2464" w:type="dxa"/>
            <w:tcBorders>
              <w:top w:val="double" w:sz="4" w:space="0" w:color="auto"/>
            </w:tcBorders>
            <w:shd w:val="clear" w:color="auto" w:fill="auto"/>
          </w:tcPr>
          <w:p w14:paraId="2C6EE8B7" w14:textId="77777777" w:rsidR="00C03E4A" w:rsidRPr="00C20700" w:rsidRDefault="00000000" w:rsidP="00407069">
            <w:pPr>
              <w:pStyle w:val="TAL"/>
            </w:pPr>
            <w:hyperlink w:anchor="NR_MAC_CE_ServCellId_BwpId_Type" w:history="1">
              <w:r w:rsidR="00C03E4A" w:rsidRPr="00C20700">
                <w:rPr>
                  <w:rStyle w:val="Hyperlink"/>
                </w:rPr>
                <w:t>NR_MAC_CE_ServCellId_BwpId_Type</w:t>
              </w:r>
            </w:hyperlink>
          </w:p>
        </w:tc>
        <w:tc>
          <w:tcPr>
            <w:tcW w:w="493" w:type="dxa"/>
            <w:tcBorders>
              <w:top w:val="double" w:sz="4" w:space="0" w:color="auto"/>
            </w:tcBorders>
            <w:shd w:val="clear" w:color="auto" w:fill="auto"/>
          </w:tcPr>
          <w:p w14:paraId="35E2888D" w14:textId="77777777" w:rsidR="00C03E4A" w:rsidRPr="00C20700" w:rsidRDefault="00C03E4A" w:rsidP="00407069">
            <w:pPr>
              <w:pStyle w:val="TAL"/>
            </w:pPr>
          </w:p>
        </w:tc>
        <w:tc>
          <w:tcPr>
            <w:tcW w:w="5421" w:type="dxa"/>
            <w:tcBorders>
              <w:top w:val="double" w:sz="4" w:space="0" w:color="auto"/>
            </w:tcBorders>
            <w:shd w:val="clear" w:color="auto" w:fill="auto"/>
          </w:tcPr>
          <w:p w14:paraId="4E9D5B6B" w14:textId="77777777" w:rsidR="00C03E4A" w:rsidRPr="00C20700" w:rsidRDefault="00C03E4A" w:rsidP="00407069">
            <w:pPr>
              <w:pStyle w:val="TAL"/>
            </w:pPr>
            <w:r w:rsidRPr="00C20700">
              <w:t>Field1: reserved</w:t>
            </w:r>
          </w:p>
        </w:tc>
      </w:tr>
      <w:tr w:rsidR="00C03E4A" w14:paraId="66BA250D" w14:textId="77777777" w:rsidTr="00407069">
        <w:tc>
          <w:tcPr>
            <w:tcW w:w="1479" w:type="dxa"/>
            <w:shd w:val="clear" w:color="auto" w:fill="auto"/>
          </w:tcPr>
          <w:p w14:paraId="0A6BF398" w14:textId="77777777" w:rsidR="00C03E4A" w:rsidRPr="00C20700" w:rsidRDefault="00C03E4A" w:rsidP="00407069">
            <w:pPr>
              <w:pStyle w:val="TAL"/>
            </w:pPr>
            <w:r w:rsidRPr="00C20700">
              <w:t>Octet2</w:t>
            </w:r>
          </w:p>
        </w:tc>
        <w:tc>
          <w:tcPr>
            <w:tcW w:w="2464" w:type="dxa"/>
            <w:shd w:val="clear" w:color="auto" w:fill="auto"/>
          </w:tcPr>
          <w:p w14:paraId="6A6CB63A" w14:textId="77777777" w:rsidR="00C03E4A" w:rsidRPr="00C20700" w:rsidRDefault="00000000" w:rsidP="00407069">
            <w:pPr>
              <w:pStyle w:val="TAL"/>
            </w:pPr>
            <w:hyperlink w:anchor="NR_MAC_CE___atialRelationActDeact_Octet2" w:history="1">
              <w:r w:rsidR="00C03E4A" w:rsidRPr="00C20700">
                <w:rPr>
                  <w:rStyle w:val="Hyperlink"/>
                </w:rPr>
                <w:t>NR_MAC_CE_PUCCH_SpatialRelationActDeact_Octet2_Type</w:t>
              </w:r>
            </w:hyperlink>
          </w:p>
        </w:tc>
        <w:tc>
          <w:tcPr>
            <w:tcW w:w="493" w:type="dxa"/>
            <w:shd w:val="clear" w:color="auto" w:fill="auto"/>
          </w:tcPr>
          <w:p w14:paraId="6797CF1F" w14:textId="77777777" w:rsidR="00C03E4A" w:rsidRPr="00C20700" w:rsidRDefault="00C03E4A" w:rsidP="00407069">
            <w:pPr>
              <w:pStyle w:val="TAL"/>
            </w:pPr>
          </w:p>
        </w:tc>
        <w:tc>
          <w:tcPr>
            <w:tcW w:w="5421" w:type="dxa"/>
            <w:shd w:val="clear" w:color="auto" w:fill="auto"/>
          </w:tcPr>
          <w:p w14:paraId="45F1C25C" w14:textId="77777777" w:rsidR="00C03E4A" w:rsidRPr="00C20700" w:rsidRDefault="00C03E4A" w:rsidP="00407069">
            <w:pPr>
              <w:pStyle w:val="TAL"/>
            </w:pPr>
          </w:p>
        </w:tc>
      </w:tr>
      <w:tr w:rsidR="00C03E4A" w14:paraId="753B6E4D" w14:textId="77777777" w:rsidTr="00407069">
        <w:tc>
          <w:tcPr>
            <w:tcW w:w="1479" w:type="dxa"/>
            <w:shd w:val="clear" w:color="auto" w:fill="auto"/>
          </w:tcPr>
          <w:p w14:paraId="0E2C5791" w14:textId="77777777" w:rsidR="00C03E4A" w:rsidRPr="00C20700" w:rsidRDefault="00C03E4A" w:rsidP="00407069">
            <w:pPr>
              <w:pStyle w:val="TAL"/>
            </w:pPr>
            <w:r w:rsidRPr="00C20700">
              <w:t>ActivationStatus</w:t>
            </w:r>
          </w:p>
        </w:tc>
        <w:tc>
          <w:tcPr>
            <w:tcW w:w="2464" w:type="dxa"/>
            <w:shd w:val="clear" w:color="auto" w:fill="auto"/>
          </w:tcPr>
          <w:p w14:paraId="5628021B" w14:textId="77777777" w:rsidR="00C03E4A" w:rsidRPr="00C20700" w:rsidRDefault="00000000" w:rsidP="00407069">
            <w:pPr>
              <w:pStyle w:val="TAL"/>
            </w:pPr>
            <w:hyperlink w:anchor="B8_Type" w:history="1">
              <w:r w:rsidR="00C03E4A" w:rsidRPr="00C20700">
                <w:rPr>
                  <w:rStyle w:val="Hyperlink"/>
                </w:rPr>
                <w:t>B8_Type</w:t>
              </w:r>
            </w:hyperlink>
          </w:p>
        </w:tc>
        <w:tc>
          <w:tcPr>
            <w:tcW w:w="493" w:type="dxa"/>
            <w:shd w:val="clear" w:color="auto" w:fill="auto"/>
          </w:tcPr>
          <w:p w14:paraId="57E5BAFF" w14:textId="77777777" w:rsidR="00C03E4A" w:rsidRPr="00C20700" w:rsidRDefault="00C03E4A" w:rsidP="00407069">
            <w:pPr>
              <w:pStyle w:val="TAL"/>
            </w:pPr>
          </w:p>
        </w:tc>
        <w:tc>
          <w:tcPr>
            <w:tcW w:w="5421" w:type="dxa"/>
            <w:shd w:val="clear" w:color="auto" w:fill="auto"/>
          </w:tcPr>
          <w:p w14:paraId="2343A5C6" w14:textId="77777777" w:rsidR="00C03E4A" w:rsidRPr="00C20700" w:rsidRDefault="00C03E4A" w:rsidP="00407069">
            <w:pPr>
              <w:pStyle w:val="TAL"/>
            </w:pPr>
          </w:p>
        </w:tc>
      </w:tr>
    </w:tbl>
    <w:p w14:paraId="040363DB" w14:textId="77777777" w:rsidR="00C03E4A" w:rsidRDefault="00C03E4A" w:rsidP="00C03E4A"/>
    <w:p w14:paraId="111A80FC" w14:textId="77777777" w:rsidR="00C03E4A" w:rsidRDefault="00C03E4A" w:rsidP="00C03E4A">
      <w:pPr>
        <w:pStyle w:val="Heading5"/>
      </w:pPr>
      <w:bookmarkStart w:id="3395" w:name="_Toc171008916"/>
      <w:r>
        <w:t>D.2.1.1.2.15</w:t>
      </w:r>
      <w:r>
        <w:tab/>
        <w:t>MAC_ControlElement_ZP_ResourceSetActivationDeactivation</w:t>
      </w:r>
      <w:bookmarkEnd w:id="3395"/>
    </w:p>
    <w:p w14:paraId="40D2EE68" w14:textId="77777777" w:rsidR="00C03E4A" w:rsidRDefault="00C03E4A" w:rsidP="00C03E4A">
      <w:r>
        <w:t>TS 38.321 clause 6.1.3.19 (SP ZP CSI-RS Resource Set Activation/Deactivation MAC CE)</w:t>
      </w:r>
    </w:p>
    <w:p w14:paraId="7710E1B9" w14:textId="77777777" w:rsidR="00C03E4A" w:rsidRDefault="00C03E4A" w:rsidP="00C03E4A">
      <w:pPr>
        <w:pStyle w:val="TH"/>
      </w:pPr>
      <w:r>
        <w:t>NR_MAC_CE_SP_ZP_ResourceSetActDeact_Octet2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1F2B78C" w14:textId="77777777" w:rsidTr="00407069">
        <w:tc>
          <w:tcPr>
            <w:tcW w:w="9857" w:type="dxa"/>
            <w:gridSpan w:val="4"/>
            <w:shd w:val="clear" w:color="auto" w:fill="E0E0E0"/>
          </w:tcPr>
          <w:p w14:paraId="5DB05D28" w14:textId="77777777" w:rsidR="00C03E4A" w:rsidRPr="00C20700" w:rsidRDefault="00C03E4A" w:rsidP="00407069">
            <w:pPr>
              <w:pStyle w:val="TAL"/>
              <w:rPr>
                <w:b/>
              </w:rPr>
            </w:pPr>
            <w:r w:rsidRPr="00C20700">
              <w:rPr>
                <w:b/>
              </w:rPr>
              <w:t>TTCN-3 Record Type</w:t>
            </w:r>
          </w:p>
        </w:tc>
      </w:tr>
      <w:tr w:rsidR="00C03E4A" w14:paraId="43865679" w14:textId="77777777" w:rsidTr="00407069">
        <w:tc>
          <w:tcPr>
            <w:tcW w:w="1479" w:type="dxa"/>
            <w:tcBorders>
              <w:bottom w:val="single" w:sz="4" w:space="0" w:color="auto"/>
            </w:tcBorders>
            <w:shd w:val="clear" w:color="auto" w:fill="E0E0E0"/>
          </w:tcPr>
          <w:p w14:paraId="677864E7" w14:textId="77777777" w:rsidR="00C03E4A" w:rsidRPr="00C20700" w:rsidRDefault="00C03E4A" w:rsidP="00407069">
            <w:pPr>
              <w:pStyle w:val="TAL"/>
              <w:rPr>
                <w:b/>
              </w:rPr>
            </w:pPr>
            <w:bookmarkStart w:id="3396" w:name="NR_MAC_CE___P_ResourceSetActDeact_Octet2" w:colFirst="1" w:colLast="1"/>
            <w:r w:rsidRPr="00C20700">
              <w:rPr>
                <w:b/>
              </w:rPr>
              <w:t>Name</w:t>
            </w:r>
          </w:p>
        </w:tc>
        <w:tc>
          <w:tcPr>
            <w:tcW w:w="8378" w:type="dxa"/>
            <w:gridSpan w:val="3"/>
            <w:tcBorders>
              <w:bottom w:val="single" w:sz="4" w:space="0" w:color="auto"/>
            </w:tcBorders>
            <w:shd w:val="clear" w:color="auto" w:fill="FFFF99"/>
          </w:tcPr>
          <w:p w14:paraId="10C3D31A" w14:textId="77777777" w:rsidR="00C03E4A" w:rsidRPr="00C20700" w:rsidRDefault="00C03E4A" w:rsidP="00407069">
            <w:pPr>
              <w:pStyle w:val="TAL"/>
              <w:rPr>
                <w:b/>
              </w:rPr>
            </w:pPr>
            <w:r w:rsidRPr="00C20700">
              <w:rPr>
                <w:b/>
              </w:rPr>
              <w:t>NR_MAC_CE_SP_ZP_ResourceSetActDeact_Octet2_Type</w:t>
            </w:r>
          </w:p>
        </w:tc>
      </w:tr>
      <w:bookmarkEnd w:id="3396"/>
      <w:tr w:rsidR="00C03E4A" w14:paraId="29FB283E" w14:textId="77777777" w:rsidTr="00407069">
        <w:tc>
          <w:tcPr>
            <w:tcW w:w="1479" w:type="dxa"/>
            <w:tcBorders>
              <w:bottom w:val="double" w:sz="4" w:space="0" w:color="auto"/>
            </w:tcBorders>
            <w:shd w:val="clear" w:color="auto" w:fill="E0E0E0"/>
          </w:tcPr>
          <w:p w14:paraId="13B04B7B"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D4C7A42" w14:textId="77777777" w:rsidR="00C03E4A" w:rsidRPr="00C20700" w:rsidRDefault="00C03E4A" w:rsidP="00407069">
            <w:pPr>
              <w:pStyle w:val="TAL"/>
            </w:pPr>
          </w:p>
        </w:tc>
      </w:tr>
      <w:tr w:rsidR="00C03E4A" w14:paraId="2452003C" w14:textId="77777777" w:rsidTr="00407069">
        <w:tc>
          <w:tcPr>
            <w:tcW w:w="1479" w:type="dxa"/>
            <w:tcBorders>
              <w:top w:val="double" w:sz="4" w:space="0" w:color="auto"/>
            </w:tcBorders>
            <w:shd w:val="clear" w:color="auto" w:fill="auto"/>
          </w:tcPr>
          <w:p w14:paraId="2343AC84" w14:textId="77777777" w:rsidR="00C03E4A" w:rsidRPr="00C20700" w:rsidRDefault="00C03E4A" w:rsidP="00407069">
            <w:pPr>
              <w:pStyle w:val="TAL"/>
            </w:pPr>
            <w:r w:rsidRPr="00C20700">
              <w:t>Reserved</w:t>
            </w:r>
          </w:p>
        </w:tc>
        <w:tc>
          <w:tcPr>
            <w:tcW w:w="2464" w:type="dxa"/>
            <w:tcBorders>
              <w:top w:val="double" w:sz="4" w:space="0" w:color="auto"/>
            </w:tcBorders>
            <w:shd w:val="clear" w:color="auto" w:fill="auto"/>
          </w:tcPr>
          <w:p w14:paraId="763DFD32" w14:textId="77777777" w:rsidR="00C03E4A" w:rsidRPr="00C20700" w:rsidRDefault="00000000" w:rsidP="00407069">
            <w:pPr>
              <w:pStyle w:val="TAL"/>
            </w:pPr>
            <w:hyperlink w:anchor="B4_Type" w:history="1">
              <w:r w:rsidR="00C03E4A" w:rsidRPr="00C20700">
                <w:rPr>
                  <w:rStyle w:val="Hyperlink"/>
                </w:rPr>
                <w:t>B4_Type</w:t>
              </w:r>
            </w:hyperlink>
          </w:p>
        </w:tc>
        <w:tc>
          <w:tcPr>
            <w:tcW w:w="493" w:type="dxa"/>
            <w:tcBorders>
              <w:top w:val="double" w:sz="4" w:space="0" w:color="auto"/>
            </w:tcBorders>
            <w:shd w:val="clear" w:color="auto" w:fill="auto"/>
          </w:tcPr>
          <w:p w14:paraId="43275EAD" w14:textId="77777777" w:rsidR="00C03E4A" w:rsidRPr="00C20700" w:rsidRDefault="00C03E4A" w:rsidP="00407069">
            <w:pPr>
              <w:pStyle w:val="TAL"/>
            </w:pPr>
          </w:p>
        </w:tc>
        <w:tc>
          <w:tcPr>
            <w:tcW w:w="5421" w:type="dxa"/>
            <w:tcBorders>
              <w:top w:val="double" w:sz="4" w:space="0" w:color="auto"/>
            </w:tcBorders>
            <w:shd w:val="clear" w:color="auto" w:fill="auto"/>
          </w:tcPr>
          <w:p w14:paraId="5867E1E5" w14:textId="77777777" w:rsidR="00C03E4A" w:rsidRPr="00C20700" w:rsidRDefault="00C03E4A" w:rsidP="00407069">
            <w:pPr>
              <w:pStyle w:val="TAL"/>
            </w:pPr>
          </w:p>
        </w:tc>
      </w:tr>
      <w:tr w:rsidR="00C03E4A" w14:paraId="3A0C0F31" w14:textId="77777777" w:rsidTr="00407069">
        <w:tc>
          <w:tcPr>
            <w:tcW w:w="1479" w:type="dxa"/>
            <w:shd w:val="clear" w:color="auto" w:fill="auto"/>
          </w:tcPr>
          <w:p w14:paraId="78DFC2CD" w14:textId="77777777" w:rsidR="00C03E4A" w:rsidRPr="00C20700" w:rsidRDefault="00C03E4A" w:rsidP="00407069">
            <w:pPr>
              <w:pStyle w:val="TAL"/>
            </w:pPr>
            <w:r w:rsidRPr="00C20700">
              <w:t>Id</w:t>
            </w:r>
          </w:p>
        </w:tc>
        <w:tc>
          <w:tcPr>
            <w:tcW w:w="2464" w:type="dxa"/>
            <w:shd w:val="clear" w:color="auto" w:fill="auto"/>
          </w:tcPr>
          <w:p w14:paraId="3B413DD7" w14:textId="77777777" w:rsidR="00C03E4A" w:rsidRPr="00C20700" w:rsidRDefault="00000000" w:rsidP="00407069">
            <w:pPr>
              <w:pStyle w:val="TAL"/>
            </w:pPr>
            <w:hyperlink w:anchor="B4_Type" w:history="1">
              <w:r w:rsidR="00C03E4A" w:rsidRPr="00C20700">
                <w:rPr>
                  <w:rStyle w:val="Hyperlink"/>
                </w:rPr>
                <w:t>B4_Type</w:t>
              </w:r>
            </w:hyperlink>
          </w:p>
        </w:tc>
        <w:tc>
          <w:tcPr>
            <w:tcW w:w="493" w:type="dxa"/>
            <w:shd w:val="clear" w:color="auto" w:fill="auto"/>
          </w:tcPr>
          <w:p w14:paraId="50EE3540" w14:textId="77777777" w:rsidR="00C03E4A" w:rsidRPr="00C20700" w:rsidRDefault="00C03E4A" w:rsidP="00407069">
            <w:pPr>
              <w:pStyle w:val="TAL"/>
            </w:pPr>
          </w:p>
        </w:tc>
        <w:tc>
          <w:tcPr>
            <w:tcW w:w="5421" w:type="dxa"/>
            <w:shd w:val="clear" w:color="auto" w:fill="auto"/>
          </w:tcPr>
          <w:p w14:paraId="5D7DB16A" w14:textId="77777777" w:rsidR="00C03E4A" w:rsidRPr="00C20700" w:rsidRDefault="00C03E4A" w:rsidP="00407069">
            <w:pPr>
              <w:pStyle w:val="TAL"/>
            </w:pPr>
          </w:p>
        </w:tc>
      </w:tr>
    </w:tbl>
    <w:p w14:paraId="7BAFA2EA" w14:textId="77777777" w:rsidR="00C03E4A" w:rsidRDefault="00C03E4A" w:rsidP="00C03E4A"/>
    <w:p w14:paraId="1C09DC3A" w14:textId="77777777" w:rsidR="00C03E4A" w:rsidRDefault="00C03E4A" w:rsidP="00C03E4A">
      <w:pPr>
        <w:pStyle w:val="TH"/>
      </w:pPr>
      <w:r>
        <w:t>NR_MAC_CE_SP_ZP_ResourceSetActDeac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08F3E03" w14:textId="77777777" w:rsidTr="00407069">
        <w:tc>
          <w:tcPr>
            <w:tcW w:w="9857" w:type="dxa"/>
            <w:gridSpan w:val="4"/>
            <w:shd w:val="clear" w:color="auto" w:fill="E0E0E0"/>
          </w:tcPr>
          <w:p w14:paraId="4152623B" w14:textId="77777777" w:rsidR="00C03E4A" w:rsidRPr="00C20700" w:rsidRDefault="00C03E4A" w:rsidP="00407069">
            <w:pPr>
              <w:pStyle w:val="TAL"/>
              <w:rPr>
                <w:b/>
              </w:rPr>
            </w:pPr>
            <w:r w:rsidRPr="00C20700">
              <w:rPr>
                <w:b/>
              </w:rPr>
              <w:t>TTCN-3 Record Type</w:t>
            </w:r>
          </w:p>
        </w:tc>
      </w:tr>
      <w:tr w:rsidR="00C03E4A" w14:paraId="26B6F014" w14:textId="77777777" w:rsidTr="00407069">
        <w:tc>
          <w:tcPr>
            <w:tcW w:w="1479" w:type="dxa"/>
            <w:tcBorders>
              <w:bottom w:val="single" w:sz="4" w:space="0" w:color="auto"/>
            </w:tcBorders>
            <w:shd w:val="clear" w:color="auto" w:fill="E0E0E0"/>
          </w:tcPr>
          <w:p w14:paraId="624AC4FE" w14:textId="77777777" w:rsidR="00C03E4A" w:rsidRPr="00C20700" w:rsidRDefault="00C03E4A" w:rsidP="00407069">
            <w:pPr>
              <w:pStyle w:val="TAL"/>
              <w:rPr>
                <w:b/>
              </w:rPr>
            </w:pPr>
            <w:bookmarkStart w:id="3397" w:name="NR_MAC_CE_SP_ZP_ResourceSetActDeact_Type" w:colFirst="1" w:colLast="1"/>
            <w:r w:rsidRPr="00C20700">
              <w:rPr>
                <w:b/>
              </w:rPr>
              <w:t>Name</w:t>
            </w:r>
          </w:p>
        </w:tc>
        <w:tc>
          <w:tcPr>
            <w:tcW w:w="8378" w:type="dxa"/>
            <w:gridSpan w:val="3"/>
            <w:tcBorders>
              <w:bottom w:val="single" w:sz="4" w:space="0" w:color="auto"/>
            </w:tcBorders>
            <w:shd w:val="clear" w:color="auto" w:fill="FFFF99"/>
          </w:tcPr>
          <w:p w14:paraId="69741E2F" w14:textId="77777777" w:rsidR="00C03E4A" w:rsidRPr="00C20700" w:rsidRDefault="00C03E4A" w:rsidP="00407069">
            <w:pPr>
              <w:pStyle w:val="TAL"/>
              <w:rPr>
                <w:b/>
              </w:rPr>
            </w:pPr>
            <w:r w:rsidRPr="00C20700">
              <w:rPr>
                <w:b/>
              </w:rPr>
              <w:t>NR_MAC_CE_SP_ZP_ResourceSetActDeact_Type</w:t>
            </w:r>
          </w:p>
        </w:tc>
      </w:tr>
      <w:bookmarkEnd w:id="3397"/>
      <w:tr w:rsidR="00C03E4A" w14:paraId="00FF66BF" w14:textId="77777777" w:rsidTr="00407069">
        <w:tc>
          <w:tcPr>
            <w:tcW w:w="1479" w:type="dxa"/>
            <w:tcBorders>
              <w:bottom w:val="double" w:sz="4" w:space="0" w:color="auto"/>
            </w:tcBorders>
            <w:shd w:val="clear" w:color="auto" w:fill="E0E0E0"/>
          </w:tcPr>
          <w:p w14:paraId="5325048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E2BCA5E" w14:textId="77777777" w:rsidR="00C03E4A" w:rsidRPr="00C20700" w:rsidRDefault="00C03E4A" w:rsidP="00407069">
            <w:pPr>
              <w:pStyle w:val="TAL"/>
            </w:pPr>
            <w:r w:rsidRPr="00C20700">
              <w:t>TS 38.321 Figure 6.1.3.19-1</w:t>
            </w:r>
          </w:p>
        </w:tc>
      </w:tr>
      <w:tr w:rsidR="00C03E4A" w14:paraId="7FA25694" w14:textId="77777777" w:rsidTr="00407069">
        <w:tc>
          <w:tcPr>
            <w:tcW w:w="1479" w:type="dxa"/>
            <w:tcBorders>
              <w:top w:val="double" w:sz="4" w:space="0" w:color="auto"/>
            </w:tcBorders>
            <w:shd w:val="clear" w:color="auto" w:fill="auto"/>
          </w:tcPr>
          <w:p w14:paraId="611564C2" w14:textId="77777777" w:rsidR="00C03E4A" w:rsidRPr="00C20700" w:rsidRDefault="00C03E4A" w:rsidP="00407069">
            <w:pPr>
              <w:pStyle w:val="TAL"/>
            </w:pPr>
            <w:r w:rsidRPr="00C20700">
              <w:t>Octet1</w:t>
            </w:r>
          </w:p>
        </w:tc>
        <w:tc>
          <w:tcPr>
            <w:tcW w:w="2464" w:type="dxa"/>
            <w:tcBorders>
              <w:top w:val="double" w:sz="4" w:space="0" w:color="auto"/>
            </w:tcBorders>
            <w:shd w:val="clear" w:color="auto" w:fill="auto"/>
          </w:tcPr>
          <w:p w14:paraId="0CC7493D" w14:textId="77777777" w:rsidR="00C03E4A" w:rsidRPr="00C20700" w:rsidRDefault="00000000" w:rsidP="00407069">
            <w:pPr>
              <w:pStyle w:val="TAL"/>
            </w:pPr>
            <w:hyperlink w:anchor="NR_MAC_CE_ServCellId_BwpId_Type" w:history="1">
              <w:r w:rsidR="00C03E4A" w:rsidRPr="00C20700">
                <w:rPr>
                  <w:rStyle w:val="Hyperlink"/>
                </w:rPr>
                <w:t>NR_MAC_CE_ServCellId_BwpId_Type</w:t>
              </w:r>
            </w:hyperlink>
          </w:p>
        </w:tc>
        <w:tc>
          <w:tcPr>
            <w:tcW w:w="493" w:type="dxa"/>
            <w:tcBorders>
              <w:top w:val="double" w:sz="4" w:space="0" w:color="auto"/>
            </w:tcBorders>
            <w:shd w:val="clear" w:color="auto" w:fill="auto"/>
          </w:tcPr>
          <w:p w14:paraId="5451512C" w14:textId="77777777" w:rsidR="00C03E4A" w:rsidRPr="00C20700" w:rsidRDefault="00C03E4A" w:rsidP="00407069">
            <w:pPr>
              <w:pStyle w:val="TAL"/>
            </w:pPr>
          </w:p>
        </w:tc>
        <w:tc>
          <w:tcPr>
            <w:tcW w:w="5421" w:type="dxa"/>
            <w:tcBorders>
              <w:top w:val="double" w:sz="4" w:space="0" w:color="auto"/>
            </w:tcBorders>
            <w:shd w:val="clear" w:color="auto" w:fill="auto"/>
          </w:tcPr>
          <w:p w14:paraId="4EA3DEAC" w14:textId="77777777" w:rsidR="00C03E4A" w:rsidRPr="00C20700" w:rsidRDefault="00C03E4A" w:rsidP="00407069">
            <w:pPr>
              <w:pStyle w:val="TAL"/>
            </w:pPr>
            <w:r w:rsidRPr="00C20700">
              <w:t>Field1: A/D field</w:t>
            </w:r>
          </w:p>
        </w:tc>
      </w:tr>
      <w:tr w:rsidR="00C03E4A" w14:paraId="73A6CA7C" w14:textId="77777777" w:rsidTr="00407069">
        <w:tc>
          <w:tcPr>
            <w:tcW w:w="1479" w:type="dxa"/>
            <w:shd w:val="clear" w:color="auto" w:fill="auto"/>
          </w:tcPr>
          <w:p w14:paraId="11E073C3" w14:textId="77777777" w:rsidR="00C03E4A" w:rsidRPr="00C20700" w:rsidRDefault="00C03E4A" w:rsidP="00407069">
            <w:pPr>
              <w:pStyle w:val="TAL"/>
            </w:pPr>
            <w:r w:rsidRPr="00C20700">
              <w:t>Octet2</w:t>
            </w:r>
          </w:p>
        </w:tc>
        <w:tc>
          <w:tcPr>
            <w:tcW w:w="2464" w:type="dxa"/>
            <w:shd w:val="clear" w:color="auto" w:fill="auto"/>
          </w:tcPr>
          <w:p w14:paraId="6AC5CD63" w14:textId="77777777" w:rsidR="00C03E4A" w:rsidRPr="00C20700" w:rsidRDefault="00000000" w:rsidP="00407069">
            <w:pPr>
              <w:pStyle w:val="TAL"/>
            </w:pPr>
            <w:hyperlink w:anchor="NR_MAC_CE___P_ResourceSetActDeact_Octet2" w:history="1">
              <w:r w:rsidR="00C03E4A" w:rsidRPr="00C20700">
                <w:rPr>
                  <w:rStyle w:val="Hyperlink"/>
                </w:rPr>
                <w:t>NR_MAC_CE_SP_ZP_ResourceSetActDeact_Octet2_Type</w:t>
              </w:r>
            </w:hyperlink>
          </w:p>
        </w:tc>
        <w:tc>
          <w:tcPr>
            <w:tcW w:w="493" w:type="dxa"/>
            <w:shd w:val="clear" w:color="auto" w:fill="auto"/>
          </w:tcPr>
          <w:p w14:paraId="41654F18" w14:textId="77777777" w:rsidR="00C03E4A" w:rsidRPr="00C20700" w:rsidRDefault="00C03E4A" w:rsidP="00407069">
            <w:pPr>
              <w:pStyle w:val="TAL"/>
            </w:pPr>
          </w:p>
        </w:tc>
        <w:tc>
          <w:tcPr>
            <w:tcW w:w="5421" w:type="dxa"/>
            <w:shd w:val="clear" w:color="auto" w:fill="auto"/>
          </w:tcPr>
          <w:p w14:paraId="66981692" w14:textId="77777777" w:rsidR="00C03E4A" w:rsidRPr="00C20700" w:rsidRDefault="00C03E4A" w:rsidP="00407069">
            <w:pPr>
              <w:pStyle w:val="TAL"/>
            </w:pPr>
          </w:p>
        </w:tc>
      </w:tr>
    </w:tbl>
    <w:p w14:paraId="60B2E304" w14:textId="77777777" w:rsidR="00C03E4A" w:rsidRDefault="00C03E4A" w:rsidP="00C03E4A"/>
    <w:p w14:paraId="49BC06EA" w14:textId="77777777" w:rsidR="00C03E4A" w:rsidRDefault="00C03E4A" w:rsidP="00C03E4A">
      <w:pPr>
        <w:pStyle w:val="Heading5"/>
      </w:pPr>
      <w:bookmarkStart w:id="3398" w:name="_Toc171008917"/>
      <w:r>
        <w:t>D.2.1.1.2.16</w:t>
      </w:r>
      <w:r>
        <w:tab/>
        <w:t>MAC_ControlElement_RecommendedBitrate</w:t>
      </w:r>
      <w:bookmarkEnd w:id="3398"/>
    </w:p>
    <w:p w14:paraId="4D621F84" w14:textId="77777777" w:rsidR="00C03E4A" w:rsidRDefault="00C03E4A" w:rsidP="00C03E4A">
      <w:r>
        <w:t>TS 38.321 clause 6.1.3.20 (Recommended bit rate MAC CE)</w:t>
      </w:r>
    </w:p>
    <w:p w14:paraId="485FE2FE" w14:textId="77777777" w:rsidR="00C03E4A" w:rsidRDefault="00C03E4A" w:rsidP="00C03E4A">
      <w:pPr>
        <w:pStyle w:val="TH"/>
      </w:pPr>
      <w:r>
        <w:t>NR_MAC_CE_RecommendedBitrat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8E421E2" w14:textId="77777777" w:rsidTr="00407069">
        <w:tc>
          <w:tcPr>
            <w:tcW w:w="9857" w:type="dxa"/>
            <w:gridSpan w:val="4"/>
            <w:shd w:val="clear" w:color="auto" w:fill="E0E0E0"/>
          </w:tcPr>
          <w:p w14:paraId="21941486" w14:textId="77777777" w:rsidR="00C03E4A" w:rsidRPr="00C20700" w:rsidRDefault="00C03E4A" w:rsidP="00407069">
            <w:pPr>
              <w:pStyle w:val="TAL"/>
              <w:rPr>
                <w:b/>
              </w:rPr>
            </w:pPr>
            <w:r w:rsidRPr="00C20700">
              <w:rPr>
                <w:b/>
              </w:rPr>
              <w:t>TTCN-3 Record Type</w:t>
            </w:r>
          </w:p>
        </w:tc>
      </w:tr>
      <w:tr w:rsidR="00C03E4A" w14:paraId="0D8B9343" w14:textId="77777777" w:rsidTr="00407069">
        <w:tc>
          <w:tcPr>
            <w:tcW w:w="1479" w:type="dxa"/>
            <w:tcBorders>
              <w:bottom w:val="single" w:sz="4" w:space="0" w:color="auto"/>
            </w:tcBorders>
            <w:shd w:val="clear" w:color="auto" w:fill="E0E0E0"/>
          </w:tcPr>
          <w:p w14:paraId="72F4C6B2" w14:textId="77777777" w:rsidR="00C03E4A" w:rsidRPr="00C20700" w:rsidRDefault="00C03E4A" w:rsidP="00407069">
            <w:pPr>
              <w:pStyle w:val="TAL"/>
              <w:rPr>
                <w:b/>
              </w:rPr>
            </w:pPr>
            <w:bookmarkStart w:id="3399" w:name="NR_MAC_CE_RecommendedBitrate_Type" w:colFirst="1" w:colLast="1"/>
            <w:r w:rsidRPr="00C20700">
              <w:rPr>
                <w:b/>
              </w:rPr>
              <w:t>Name</w:t>
            </w:r>
          </w:p>
        </w:tc>
        <w:tc>
          <w:tcPr>
            <w:tcW w:w="8378" w:type="dxa"/>
            <w:gridSpan w:val="3"/>
            <w:tcBorders>
              <w:bottom w:val="single" w:sz="4" w:space="0" w:color="auto"/>
            </w:tcBorders>
            <w:shd w:val="clear" w:color="auto" w:fill="FFFF99"/>
          </w:tcPr>
          <w:p w14:paraId="33779493" w14:textId="77777777" w:rsidR="00C03E4A" w:rsidRPr="00C20700" w:rsidRDefault="00C03E4A" w:rsidP="00407069">
            <w:pPr>
              <w:pStyle w:val="TAL"/>
              <w:rPr>
                <w:b/>
              </w:rPr>
            </w:pPr>
            <w:r w:rsidRPr="00C20700">
              <w:rPr>
                <w:b/>
              </w:rPr>
              <w:t>NR_MAC_CE_RecommendedBitrate_Type</w:t>
            </w:r>
          </w:p>
        </w:tc>
      </w:tr>
      <w:bookmarkEnd w:id="3399"/>
      <w:tr w:rsidR="00C03E4A" w14:paraId="358EB526" w14:textId="77777777" w:rsidTr="00407069">
        <w:tc>
          <w:tcPr>
            <w:tcW w:w="1479" w:type="dxa"/>
            <w:tcBorders>
              <w:bottom w:val="double" w:sz="4" w:space="0" w:color="auto"/>
            </w:tcBorders>
            <w:shd w:val="clear" w:color="auto" w:fill="E0E0E0"/>
          </w:tcPr>
          <w:p w14:paraId="3E9D2C3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EB6CACC" w14:textId="77777777" w:rsidR="00C03E4A" w:rsidRPr="00C20700" w:rsidRDefault="00C03E4A" w:rsidP="00407069">
            <w:pPr>
              <w:pStyle w:val="TAL"/>
            </w:pPr>
            <w:r w:rsidRPr="00C20700">
              <w:t>TS 38.321 Figure 6.1.3.20-1</w:t>
            </w:r>
          </w:p>
        </w:tc>
      </w:tr>
      <w:tr w:rsidR="00C03E4A" w14:paraId="63C090F0" w14:textId="77777777" w:rsidTr="00407069">
        <w:tc>
          <w:tcPr>
            <w:tcW w:w="1479" w:type="dxa"/>
            <w:tcBorders>
              <w:top w:val="double" w:sz="4" w:space="0" w:color="auto"/>
            </w:tcBorders>
            <w:shd w:val="clear" w:color="auto" w:fill="auto"/>
          </w:tcPr>
          <w:p w14:paraId="3EC83FC2" w14:textId="77777777" w:rsidR="00C03E4A" w:rsidRPr="00C20700" w:rsidRDefault="00C03E4A" w:rsidP="00407069">
            <w:pPr>
              <w:pStyle w:val="TAL"/>
            </w:pPr>
            <w:r w:rsidRPr="00C20700">
              <w:t>LCID</w:t>
            </w:r>
          </w:p>
        </w:tc>
        <w:tc>
          <w:tcPr>
            <w:tcW w:w="2464" w:type="dxa"/>
            <w:tcBorders>
              <w:top w:val="double" w:sz="4" w:space="0" w:color="auto"/>
            </w:tcBorders>
            <w:shd w:val="clear" w:color="auto" w:fill="auto"/>
          </w:tcPr>
          <w:p w14:paraId="2342BDDC" w14:textId="77777777" w:rsidR="00C03E4A" w:rsidRPr="00C20700" w:rsidRDefault="00000000" w:rsidP="00407069">
            <w:pPr>
              <w:pStyle w:val="TAL"/>
            </w:pPr>
            <w:hyperlink w:anchor="B6_Type" w:history="1">
              <w:r w:rsidR="00C03E4A" w:rsidRPr="00C20700">
                <w:rPr>
                  <w:rStyle w:val="Hyperlink"/>
                </w:rPr>
                <w:t>B6_Type</w:t>
              </w:r>
            </w:hyperlink>
          </w:p>
        </w:tc>
        <w:tc>
          <w:tcPr>
            <w:tcW w:w="493" w:type="dxa"/>
            <w:tcBorders>
              <w:top w:val="double" w:sz="4" w:space="0" w:color="auto"/>
            </w:tcBorders>
            <w:shd w:val="clear" w:color="auto" w:fill="auto"/>
          </w:tcPr>
          <w:p w14:paraId="527A663B" w14:textId="77777777" w:rsidR="00C03E4A" w:rsidRPr="00C20700" w:rsidRDefault="00C03E4A" w:rsidP="00407069">
            <w:pPr>
              <w:pStyle w:val="TAL"/>
            </w:pPr>
          </w:p>
        </w:tc>
        <w:tc>
          <w:tcPr>
            <w:tcW w:w="5421" w:type="dxa"/>
            <w:tcBorders>
              <w:top w:val="double" w:sz="4" w:space="0" w:color="auto"/>
            </w:tcBorders>
            <w:shd w:val="clear" w:color="auto" w:fill="auto"/>
          </w:tcPr>
          <w:p w14:paraId="3CB0BFF3" w14:textId="77777777" w:rsidR="00C03E4A" w:rsidRPr="00C20700" w:rsidRDefault="00C03E4A" w:rsidP="00407069">
            <w:pPr>
              <w:pStyle w:val="TAL"/>
            </w:pPr>
          </w:p>
        </w:tc>
      </w:tr>
      <w:tr w:rsidR="00C03E4A" w14:paraId="1DDDC15D" w14:textId="77777777" w:rsidTr="00407069">
        <w:tc>
          <w:tcPr>
            <w:tcW w:w="1479" w:type="dxa"/>
            <w:shd w:val="clear" w:color="auto" w:fill="auto"/>
          </w:tcPr>
          <w:p w14:paraId="6D8521D9" w14:textId="77777777" w:rsidR="00C03E4A" w:rsidRPr="00C20700" w:rsidRDefault="00C03E4A" w:rsidP="00407069">
            <w:pPr>
              <w:pStyle w:val="TAL"/>
            </w:pPr>
            <w:r w:rsidRPr="00C20700">
              <w:t>UL_DL</w:t>
            </w:r>
          </w:p>
        </w:tc>
        <w:tc>
          <w:tcPr>
            <w:tcW w:w="2464" w:type="dxa"/>
            <w:shd w:val="clear" w:color="auto" w:fill="auto"/>
          </w:tcPr>
          <w:p w14:paraId="277079CB"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20FD333F" w14:textId="77777777" w:rsidR="00C03E4A" w:rsidRPr="00C20700" w:rsidRDefault="00C03E4A" w:rsidP="00407069">
            <w:pPr>
              <w:pStyle w:val="TAL"/>
            </w:pPr>
          </w:p>
        </w:tc>
        <w:tc>
          <w:tcPr>
            <w:tcW w:w="5421" w:type="dxa"/>
            <w:shd w:val="clear" w:color="auto" w:fill="auto"/>
          </w:tcPr>
          <w:p w14:paraId="2CA3AAD7" w14:textId="77777777" w:rsidR="00C03E4A" w:rsidRPr="00C20700" w:rsidRDefault="00C03E4A" w:rsidP="00407069">
            <w:pPr>
              <w:pStyle w:val="TAL"/>
            </w:pPr>
          </w:p>
        </w:tc>
      </w:tr>
      <w:tr w:rsidR="00C03E4A" w14:paraId="48CA133F" w14:textId="77777777" w:rsidTr="00407069">
        <w:tc>
          <w:tcPr>
            <w:tcW w:w="1479" w:type="dxa"/>
            <w:shd w:val="clear" w:color="auto" w:fill="auto"/>
          </w:tcPr>
          <w:p w14:paraId="5F4FDCA8" w14:textId="77777777" w:rsidR="00C03E4A" w:rsidRPr="00C20700" w:rsidRDefault="00C03E4A" w:rsidP="00407069">
            <w:pPr>
              <w:pStyle w:val="TAL"/>
            </w:pPr>
            <w:r w:rsidRPr="00C20700">
              <w:t>Bitrate</w:t>
            </w:r>
          </w:p>
        </w:tc>
        <w:tc>
          <w:tcPr>
            <w:tcW w:w="2464" w:type="dxa"/>
            <w:shd w:val="clear" w:color="auto" w:fill="auto"/>
          </w:tcPr>
          <w:p w14:paraId="15D10B00" w14:textId="77777777" w:rsidR="00C03E4A" w:rsidRPr="00C20700" w:rsidRDefault="00000000" w:rsidP="00407069">
            <w:pPr>
              <w:pStyle w:val="TAL"/>
            </w:pPr>
            <w:hyperlink w:anchor="B6_Type" w:history="1">
              <w:r w:rsidR="00C03E4A" w:rsidRPr="00C20700">
                <w:rPr>
                  <w:rStyle w:val="Hyperlink"/>
                </w:rPr>
                <w:t>B6_Type</w:t>
              </w:r>
            </w:hyperlink>
          </w:p>
        </w:tc>
        <w:tc>
          <w:tcPr>
            <w:tcW w:w="493" w:type="dxa"/>
            <w:shd w:val="clear" w:color="auto" w:fill="auto"/>
          </w:tcPr>
          <w:p w14:paraId="0F9FBD0B" w14:textId="77777777" w:rsidR="00C03E4A" w:rsidRPr="00C20700" w:rsidRDefault="00C03E4A" w:rsidP="00407069">
            <w:pPr>
              <w:pStyle w:val="TAL"/>
            </w:pPr>
          </w:p>
        </w:tc>
        <w:tc>
          <w:tcPr>
            <w:tcW w:w="5421" w:type="dxa"/>
            <w:shd w:val="clear" w:color="auto" w:fill="auto"/>
          </w:tcPr>
          <w:p w14:paraId="7E2411C1" w14:textId="77777777" w:rsidR="00C03E4A" w:rsidRPr="00C20700" w:rsidRDefault="00C03E4A" w:rsidP="00407069">
            <w:pPr>
              <w:pStyle w:val="TAL"/>
            </w:pPr>
          </w:p>
        </w:tc>
      </w:tr>
      <w:tr w:rsidR="00C03E4A" w14:paraId="16016450" w14:textId="77777777" w:rsidTr="00407069">
        <w:tc>
          <w:tcPr>
            <w:tcW w:w="1479" w:type="dxa"/>
            <w:shd w:val="clear" w:color="auto" w:fill="auto"/>
          </w:tcPr>
          <w:p w14:paraId="0B5134BA" w14:textId="77777777" w:rsidR="00C03E4A" w:rsidRPr="00C20700" w:rsidRDefault="00C03E4A" w:rsidP="00407069">
            <w:pPr>
              <w:pStyle w:val="TAL"/>
            </w:pPr>
            <w:r w:rsidRPr="00C20700">
              <w:t>X</w:t>
            </w:r>
          </w:p>
        </w:tc>
        <w:tc>
          <w:tcPr>
            <w:tcW w:w="2464" w:type="dxa"/>
            <w:shd w:val="clear" w:color="auto" w:fill="auto"/>
          </w:tcPr>
          <w:p w14:paraId="45607912"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2111758B" w14:textId="77777777" w:rsidR="00C03E4A" w:rsidRPr="00C20700" w:rsidRDefault="00C03E4A" w:rsidP="00407069">
            <w:pPr>
              <w:pStyle w:val="TAL"/>
            </w:pPr>
          </w:p>
        </w:tc>
        <w:tc>
          <w:tcPr>
            <w:tcW w:w="5421" w:type="dxa"/>
            <w:shd w:val="clear" w:color="auto" w:fill="auto"/>
          </w:tcPr>
          <w:p w14:paraId="35D70C58" w14:textId="77777777" w:rsidR="00C03E4A" w:rsidRPr="00C20700" w:rsidRDefault="00C03E4A" w:rsidP="00407069">
            <w:pPr>
              <w:pStyle w:val="TAL"/>
            </w:pPr>
            <w:r w:rsidRPr="00C20700">
              <w:t>Bit rate multiplier</w:t>
            </w:r>
          </w:p>
        </w:tc>
      </w:tr>
      <w:tr w:rsidR="00C03E4A" w14:paraId="5D1FFF83" w14:textId="77777777" w:rsidTr="00407069">
        <w:tc>
          <w:tcPr>
            <w:tcW w:w="1479" w:type="dxa"/>
            <w:shd w:val="clear" w:color="auto" w:fill="auto"/>
          </w:tcPr>
          <w:p w14:paraId="4E720A75" w14:textId="77777777" w:rsidR="00C03E4A" w:rsidRPr="00C20700" w:rsidRDefault="00C03E4A" w:rsidP="00407069">
            <w:pPr>
              <w:pStyle w:val="TAL"/>
            </w:pPr>
            <w:r w:rsidRPr="00C20700">
              <w:t>Reserved</w:t>
            </w:r>
          </w:p>
        </w:tc>
        <w:tc>
          <w:tcPr>
            <w:tcW w:w="2464" w:type="dxa"/>
            <w:shd w:val="clear" w:color="auto" w:fill="auto"/>
          </w:tcPr>
          <w:p w14:paraId="08080997"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shd w:val="clear" w:color="auto" w:fill="auto"/>
          </w:tcPr>
          <w:p w14:paraId="3764AC97" w14:textId="77777777" w:rsidR="00C03E4A" w:rsidRPr="00C20700" w:rsidRDefault="00C03E4A" w:rsidP="00407069">
            <w:pPr>
              <w:pStyle w:val="TAL"/>
            </w:pPr>
          </w:p>
        </w:tc>
        <w:tc>
          <w:tcPr>
            <w:tcW w:w="5421" w:type="dxa"/>
            <w:shd w:val="clear" w:color="auto" w:fill="auto"/>
          </w:tcPr>
          <w:p w14:paraId="2C3DE251" w14:textId="77777777" w:rsidR="00C03E4A" w:rsidRPr="00C20700" w:rsidRDefault="00C03E4A" w:rsidP="00407069">
            <w:pPr>
              <w:pStyle w:val="TAL"/>
            </w:pPr>
          </w:p>
        </w:tc>
      </w:tr>
    </w:tbl>
    <w:p w14:paraId="2F9A265F" w14:textId="77777777" w:rsidR="00C03E4A" w:rsidRDefault="00C03E4A" w:rsidP="00C03E4A"/>
    <w:p w14:paraId="47BEE5ED" w14:textId="77777777" w:rsidR="00C03E4A" w:rsidRDefault="00C03E4A" w:rsidP="00C03E4A">
      <w:pPr>
        <w:pStyle w:val="Heading5"/>
      </w:pPr>
      <w:bookmarkStart w:id="3400" w:name="_Toc171008918"/>
      <w:r>
        <w:t>D.2.1.1.2.17</w:t>
      </w:r>
      <w:r>
        <w:tab/>
        <w:t>MAC_ControlElement_CE_RLC_DuplicationActDeact</w:t>
      </w:r>
      <w:bookmarkEnd w:id="3400"/>
    </w:p>
    <w:p w14:paraId="01877FA8" w14:textId="77777777" w:rsidR="00C03E4A" w:rsidRDefault="00C03E4A" w:rsidP="00C03E4A">
      <w:pPr>
        <w:pStyle w:val="TH"/>
      </w:pPr>
      <w:r>
        <w:t>NR_MAC_CE_RLC_DuplicationActDeac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2BE959F" w14:textId="77777777" w:rsidTr="00407069">
        <w:tc>
          <w:tcPr>
            <w:tcW w:w="9857" w:type="dxa"/>
            <w:gridSpan w:val="4"/>
            <w:shd w:val="clear" w:color="auto" w:fill="E0E0E0"/>
          </w:tcPr>
          <w:p w14:paraId="4638F93E" w14:textId="77777777" w:rsidR="00C03E4A" w:rsidRPr="00C20700" w:rsidRDefault="00C03E4A" w:rsidP="00407069">
            <w:pPr>
              <w:pStyle w:val="TAL"/>
              <w:rPr>
                <w:b/>
              </w:rPr>
            </w:pPr>
            <w:r w:rsidRPr="00C20700">
              <w:rPr>
                <w:b/>
              </w:rPr>
              <w:t>TTCN-3 Record Type</w:t>
            </w:r>
          </w:p>
        </w:tc>
      </w:tr>
      <w:tr w:rsidR="00C03E4A" w14:paraId="228B818D" w14:textId="77777777" w:rsidTr="00407069">
        <w:tc>
          <w:tcPr>
            <w:tcW w:w="1479" w:type="dxa"/>
            <w:tcBorders>
              <w:bottom w:val="single" w:sz="4" w:space="0" w:color="auto"/>
            </w:tcBorders>
            <w:shd w:val="clear" w:color="auto" w:fill="E0E0E0"/>
          </w:tcPr>
          <w:p w14:paraId="347EA863" w14:textId="77777777" w:rsidR="00C03E4A" w:rsidRPr="00C20700" w:rsidRDefault="00C03E4A" w:rsidP="00407069">
            <w:pPr>
              <w:pStyle w:val="TAL"/>
              <w:rPr>
                <w:b/>
              </w:rPr>
            </w:pPr>
            <w:bookmarkStart w:id="3401" w:name="NR_MAC_CE_RLC_DuplicationActDeact_Type" w:colFirst="1" w:colLast="1"/>
            <w:r w:rsidRPr="00C20700">
              <w:rPr>
                <w:b/>
              </w:rPr>
              <w:t>Name</w:t>
            </w:r>
          </w:p>
        </w:tc>
        <w:tc>
          <w:tcPr>
            <w:tcW w:w="8378" w:type="dxa"/>
            <w:gridSpan w:val="3"/>
            <w:tcBorders>
              <w:bottom w:val="single" w:sz="4" w:space="0" w:color="auto"/>
            </w:tcBorders>
            <w:shd w:val="clear" w:color="auto" w:fill="FFFF99"/>
          </w:tcPr>
          <w:p w14:paraId="7A0EBD92" w14:textId="77777777" w:rsidR="00C03E4A" w:rsidRPr="00C20700" w:rsidRDefault="00C03E4A" w:rsidP="00407069">
            <w:pPr>
              <w:pStyle w:val="TAL"/>
              <w:rPr>
                <w:b/>
              </w:rPr>
            </w:pPr>
            <w:r w:rsidRPr="00C20700">
              <w:rPr>
                <w:b/>
              </w:rPr>
              <w:t>NR_MAC_CE_RLC_DuplicationActDeact_Type</w:t>
            </w:r>
          </w:p>
        </w:tc>
      </w:tr>
      <w:bookmarkEnd w:id="3401"/>
      <w:tr w:rsidR="00C03E4A" w14:paraId="4FB3712E" w14:textId="77777777" w:rsidTr="00407069">
        <w:tc>
          <w:tcPr>
            <w:tcW w:w="1479" w:type="dxa"/>
            <w:tcBorders>
              <w:bottom w:val="double" w:sz="4" w:space="0" w:color="auto"/>
            </w:tcBorders>
            <w:shd w:val="clear" w:color="auto" w:fill="E0E0E0"/>
          </w:tcPr>
          <w:p w14:paraId="5CF5CD4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CD0C21B" w14:textId="77777777" w:rsidR="00C03E4A" w:rsidRPr="00C20700" w:rsidRDefault="00C03E4A" w:rsidP="00407069">
            <w:pPr>
              <w:pStyle w:val="TAL"/>
            </w:pPr>
          </w:p>
        </w:tc>
      </w:tr>
      <w:tr w:rsidR="00C03E4A" w14:paraId="36F691CB" w14:textId="77777777" w:rsidTr="00407069">
        <w:tc>
          <w:tcPr>
            <w:tcW w:w="1479" w:type="dxa"/>
            <w:tcBorders>
              <w:top w:val="double" w:sz="4" w:space="0" w:color="auto"/>
            </w:tcBorders>
            <w:shd w:val="clear" w:color="auto" w:fill="auto"/>
          </w:tcPr>
          <w:p w14:paraId="3209D6B7" w14:textId="77777777" w:rsidR="00C03E4A" w:rsidRPr="00C20700" w:rsidRDefault="00C03E4A" w:rsidP="00407069">
            <w:pPr>
              <w:pStyle w:val="TAL"/>
            </w:pPr>
            <w:r w:rsidRPr="00C20700">
              <w:t>DrbId</w:t>
            </w:r>
          </w:p>
        </w:tc>
        <w:tc>
          <w:tcPr>
            <w:tcW w:w="2464" w:type="dxa"/>
            <w:tcBorders>
              <w:top w:val="double" w:sz="4" w:space="0" w:color="auto"/>
            </w:tcBorders>
            <w:shd w:val="clear" w:color="auto" w:fill="auto"/>
          </w:tcPr>
          <w:p w14:paraId="3E7EFEA0" w14:textId="77777777" w:rsidR="00C03E4A" w:rsidRPr="00C20700" w:rsidRDefault="00000000" w:rsidP="00407069">
            <w:pPr>
              <w:pStyle w:val="TAL"/>
            </w:pPr>
            <w:hyperlink w:anchor="B5_Type" w:history="1">
              <w:r w:rsidR="00C03E4A" w:rsidRPr="00C20700">
                <w:rPr>
                  <w:rStyle w:val="Hyperlink"/>
                </w:rPr>
                <w:t>B5_Type</w:t>
              </w:r>
            </w:hyperlink>
          </w:p>
        </w:tc>
        <w:tc>
          <w:tcPr>
            <w:tcW w:w="493" w:type="dxa"/>
            <w:tcBorders>
              <w:top w:val="double" w:sz="4" w:space="0" w:color="auto"/>
            </w:tcBorders>
            <w:shd w:val="clear" w:color="auto" w:fill="auto"/>
          </w:tcPr>
          <w:p w14:paraId="28FB194B" w14:textId="77777777" w:rsidR="00C03E4A" w:rsidRPr="00C20700" w:rsidRDefault="00C03E4A" w:rsidP="00407069">
            <w:pPr>
              <w:pStyle w:val="TAL"/>
            </w:pPr>
          </w:p>
        </w:tc>
        <w:tc>
          <w:tcPr>
            <w:tcW w:w="5421" w:type="dxa"/>
            <w:tcBorders>
              <w:top w:val="double" w:sz="4" w:space="0" w:color="auto"/>
            </w:tcBorders>
            <w:shd w:val="clear" w:color="auto" w:fill="auto"/>
          </w:tcPr>
          <w:p w14:paraId="44060B91" w14:textId="77777777" w:rsidR="00C03E4A" w:rsidRPr="00C20700" w:rsidRDefault="00C03E4A" w:rsidP="00407069">
            <w:pPr>
              <w:pStyle w:val="TAL"/>
            </w:pPr>
          </w:p>
        </w:tc>
      </w:tr>
      <w:tr w:rsidR="00C03E4A" w14:paraId="1A7F735D" w14:textId="77777777" w:rsidTr="00407069">
        <w:tc>
          <w:tcPr>
            <w:tcW w:w="1479" w:type="dxa"/>
            <w:shd w:val="clear" w:color="auto" w:fill="auto"/>
          </w:tcPr>
          <w:p w14:paraId="2C43E39A" w14:textId="77777777" w:rsidR="00C03E4A" w:rsidRPr="00C20700" w:rsidRDefault="00C03E4A" w:rsidP="00407069">
            <w:pPr>
              <w:pStyle w:val="TAL"/>
            </w:pPr>
            <w:r w:rsidRPr="00C20700">
              <w:t>Rlc2</w:t>
            </w:r>
          </w:p>
        </w:tc>
        <w:tc>
          <w:tcPr>
            <w:tcW w:w="2464" w:type="dxa"/>
            <w:shd w:val="clear" w:color="auto" w:fill="auto"/>
          </w:tcPr>
          <w:p w14:paraId="437F5008"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062E0885" w14:textId="77777777" w:rsidR="00C03E4A" w:rsidRPr="00C20700" w:rsidRDefault="00C03E4A" w:rsidP="00407069">
            <w:pPr>
              <w:pStyle w:val="TAL"/>
            </w:pPr>
          </w:p>
        </w:tc>
        <w:tc>
          <w:tcPr>
            <w:tcW w:w="5421" w:type="dxa"/>
            <w:shd w:val="clear" w:color="auto" w:fill="auto"/>
          </w:tcPr>
          <w:p w14:paraId="2F097FFA" w14:textId="77777777" w:rsidR="00C03E4A" w:rsidRPr="00C20700" w:rsidRDefault="00C03E4A" w:rsidP="00407069">
            <w:pPr>
              <w:pStyle w:val="TAL"/>
            </w:pPr>
          </w:p>
        </w:tc>
      </w:tr>
      <w:tr w:rsidR="00C03E4A" w14:paraId="628F18D6" w14:textId="77777777" w:rsidTr="00407069">
        <w:tc>
          <w:tcPr>
            <w:tcW w:w="1479" w:type="dxa"/>
            <w:shd w:val="clear" w:color="auto" w:fill="auto"/>
          </w:tcPr>
          <w:p w14:paraId="26796C96" w14:textId="77777777" w:rsidR="00C03E4A" w:rsidRPr="00C20700" w:rsidRDefault="00C03E4A" w:rsidP="00407069">
            <w:pPr>
              <w:pStyle w:val="TAL"/>
            </w:pPr>
            <w:r w:rsidRPr="00C20700">
              <w:t>Rlc1</w:t>
            </w:r>
          </w:p>
        </w:tc>
        <w:tc>
          <w:tcPr>
            <w:tcW w:w="2464" w:type="dxa"/>
            <w:shd w:val="clear" w:color="auto" w:fill="auto"/>
          </w:tcPr>
          <w:p w14:paraId="1B477A01"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20204518" w14:textId="77777777" w:rsidR="00C03E4A" w:rsidRPr="00C20700" w:rsidRDefault="00C03E4A" w:rsidP="00407069">
            <w:pPr>
              <w:pStyle w:val="TAL"/>
            </w:pPr>
          </w:p>
        </w:tc>
        <w:tc>
          <w:tcPr>
            <w:tcW w:w="5421" w:type="dxa"/>
            <w:shd w:val="clear" w:color="auto" w:fill="auto"/>
          </w:tcPr>
          <w:p w14:paraId="11075D33" w14:textId="77777777" w:rsidR="00C03E4A" w:rsidRPr="00C20700" w:rsidRDefault="00C03E4A" w:rsidP="00407069">
            <w:pPr>
              <w:pStyle w:val="TAL"/>
            </w:pPr>
          </w:p>
        </w:tc>
      </w:tr>
      <w:tr w:rsidR="00C03E4A" w14:paraId="143DC248" w14:textId="77777777" w:rsidTr="00407069">
        <w:tc>
          <w:tcPr>
            <w:tcW w:w="1479" w:type="dxa"/>
            <w:shd w:val="clear" w:color="auto" w:fill="auto"/>
          </w:tcPr>
          <w:p w14:paraId="26B8A322" w14:textId="77777777" w:rsidR="00C03E4A" w:rsidRPr="00C20700" w:rsidRDefault="00C03E4A" w:rsidP="00407069">
            <w:pPr>
              <w:pStyle w:val="TAL"/>
            </w:pPr>
            <w:r w:rsidRPr="00C20700">
              <w:t>Rlc0</w:t>
            </w:r>
          </w:p>
        </w:tc>
        <w:tc>
          <w:tcPr>
            <w:tcW w:w="2464" w:type="dxa"/>
            <w:shd w:val="clear" w:color="auto" w:fill="auto"/>
          </w:tcPr>
          <w:p w14:paraId="14571D94"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6D168284" w14:textId="77777777" w:rsidR="00C03E4A" w:rsidRPr="00C20700" w:rsidRDefault="00C03E4A" w:rsidP="00407069">
            <w:pPr>
              <w:pStyle w:val="TAL"/>
            </w:pPr>
          </w:p>
        </w:tc>
        <w:tc>
          <w:tcPr>
            <w:tcW w:w="5421" w:type="dxa"/>
            <w:shd w:val="clear" w:color="auto" w:fill="auto"/>
          </w:tcPr>
          <w:p w14:paraId="1399F44C" w14:textId="77777777" w:rsidR="00C03E4A" w:rsidRPr="00C20700" w:rsidRDefault="00C03E4A" w:rsidP="00407069">
            <w:pPr>
              <w:pStyle w:val="TAL"/>
            </w:pPr>
          </w:p>
        </w:tc>
      </w:tr>
    </w:tbl>
    <w:p w14:paraId="20530040" w14:textId="77777777" w:rsidR="00C03E4A" w:rsidRDefault="00C03E4A" w:rsidP="00C03E4A"/>
    <w:p w14:paraId="2B3D64A7" w14:textId="77777777" w:rsidR="00C03E4A" w:rsidRDefault="00C03E4A" w:rsidP="00C03E4A">
      <w:pPr>
        <w:pStyle w:val="Heading5"/>
      </w:pPr>
      <w:bookmarkStart w:id="3402" w:name="_Toc171008919"/>
      <w:r>
        <w:t>D.2.1.1.2.18</w:t>
      </w:r>
      <w:r>
        <w:tab/>
        <w:t>MAC_ControlElement_SL_BSR</w:t>
      </w:r>
      <w:bookmarkEnd w:id="3402"/>
    </w:p>
    <w:p w14:paraId="6D4B267E" w14:textId="77777777" w:rsidR="00C03E4A" w:rsidRDefault="00C03E4A" w:rsidP="00C03E4A">
      <w:r>
        <w:t>TS 38.321 clause 6.1.3.33 (Sidellink Buffer Status Report MAC CEs)</w:t>
      </w:r>
    </w:p>
    <w:p w14:paraId="7710A914" w14:textId="77777777" w:rsidR="00C03E4A" w:rsidRDefault="00C03E4A" w:rsidP="00C03E4A">
      <w:pPr>
        <w:pStyle w:val="TH"/>
      </w:pPr>
      <w:r>
        <w:t>NR_MAC_CE_SL_BSR_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30151C2B" w14:textId="77777777" w:rsidTr="00407069">
        <w:tc>
          <w:tcPr>
            <w:tcW w:w="9857" w:type="dxa"/>
            <w:gridSpan w:val="2"/>
            <w:shd w:val="clear" w:color="auto" w:fill="E0E0E0"/>
          </w:tcPr>
          <w:p w14:paraId="55336777" w14:textId="77777777" w:rsidR="00C03E4A" w:rsidRPr="00C20700" w:rsidRDefault="00C03E4A" w:rsidP="00407069">
            <w:pPr>
              <w:pStyle w:val="TAL"/>
              <w:rPr>
                <w:b/>
              </w:rPr>
            </w:pPr>
            <w:r w:rsidRPr="00C20700">
              <w:rPr>
                <w:b/>
              </w:rPr>
              <w:t>TTCN-3 Record of Type</w:t>
            </w:r>
          </w:p>
        </w:tc>
      </w:tr>
      <w:tr w:rsidR="00C03E4A" w14:paraId="742393A0" w14:textId="77777777" w:rsidTr="00407069">
        <w:tc>
          <w:tcPr>
            <w:tcW w:w="1971" w:type="dxa"/>
            <w:tcBorders>
              <w:bottom w:val="single" w:sz="4" w:space="0" w:color="auto"/>
            </w:tcBorders>
            <w:shd w:val="clear" w:color="auto" w:fill="E0E0E0"/>
          </w:tcPr>
          <w:p w14:paraId="34E67297" w14:textId="77777777" w:rsidR="00C03E4A" w:rsidRPr="00C20700" w:rsidRDefault="00C03E4A" w:rsidP="00407069">
            <w:pPr>
              <w:pStyle w:val="TAL"/>
              <w:rPr>
                <w:b/>
              </w:rPr>
            </w:pPr>
            <w:bookmarkStart w:id="3403" w:name="NR_MAC_CE_SL_BSR_List_Type" w:colFirst="1" w:colLast="1"/>
            <w:r w:rsidRPr="00C20700">
              <w:rPr>
                <w:b/>
              </w:rPr>
              <w:t>Name</w:t>
            </w:r>
          </w:p>
        </w:tc>
        <w:tc>
          <w:tcPr>
            <w:tcW w:w="7886" w:type="dxa"/>
            <w:tcBorders>
              <w:bottom w:val="single" w:sz="4" w:space="0" w:color="auto"/>
            </w:tcBorders>
            <w:shd w:val="clear" w:color="auto" w:fill="FFFF99"/>
          </w:tcPr>
          <w:p w14:paraId="07C6E3F3" w14:textId="77777777" w:rsidR="00C03E4A" w:rsidRPr="00C20700" w:rsidRDefault="00C03E4A" w:rsidP="00407069">
            <w:pPr>
              <w:pStyle w:val="TAL"/>
              <w:rPr>
                <w:b/>
              </w:rPr>
            </w:pPr>
            <w:r w:rsidRPr="00C20700">
              <w:rPr>
                <w:b/>
              </w:rPr>
              <w:t>NR_MAC_CE_SL_BSR_List_Type</w:t>
            </w:r>
          </w:p>
        </w:tc>
      </w:tr>
      <w:bookmarkEnd w:id="3403"/>
      <w:tr w:rsidR="00C03E4A" w14:paraId="5CB31833" w14:textId="77777777" w:rsidTr="00407069">
        <w:tc>
          <w:tcPr>
            <w:tcW w:w="1971" w:type="dxa"/>
            <w:tcBorders>
              <w:bottom w:val="double" w:sz="4" w:space="0" w:color="auto"/>
            </w:tcBorders>
            <w:shd w:val="clear" w:color="auto" w:fill="E0E0E0"/>
          </w:tcPr>
          <w:p w14:paraId="13E363BA"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1575A120" w14:textId="77777777" w:rsidR="00C03E4A" w:rsidRPr="00C20700" w:rsidRDefault="00C03E4A" w:rsidP="00407069">
            <w:pPr>
              <w:pStyle w:val="TAL"/>
            </w:pPr>
            <w:r w:rsidRPr="00C20700">
              <w:t>SL-BSR and Truncated SL-BSR MAC CE according to TS 38.321 Figure 6.1.3.33-1</w:t>
            </w:r>
          </w:p>
        </w:tc>
      </w:tr>
      <w:tr w:rsidR="00C03E4A" w14:paraId="6506CC49" w14:textId="77777777" w:rsidTr="00407069">
        <w:tc>
          <w:tcPr>
            <w:tcW w:w="9857" w:type="dxa"/>
            <w:gridSpan w:val="2"/>
            <w:tcBorders>
              <w:top w:val="double" w:sz="4" w:space="0" w:color="auto"/>
            </w:tcBorders>
            <w:shd w:val="clear" w:color="auto" w:fill="auto"/>
          </w:tcPr>
          <w:p w14:paraId="5DB4329E" w14:textId="77777777" w:rsidR="00C03E4A" w:rsidRPr="00C20700" w:rsidRDefault="00C03E4A" w:rsidP="00407069">
            <w:pPr>
              <w:pStyle w:val="TAL"/>
            </w:pPr>
            <w:r w:rsidRPr="00C20700">
              <w:t xml:space="preserve">record  of </w:t>
            </w:r>
            <w:hyperlink w:anchor="NR_MAC_CE_SL_BSR_Type" w:history="1">
              <w:r w:rsidRPr="00C20700">
                <w:rPr>
                  <w:rStyle w:val="Hyperlink"/>
                </w:rPr>
                <w:t>NR_MAC_CE_SL_BSR_Type</w:t>
              </w:r>
            </w:hyperlink>
          </w:p>
        </w:tc>
      </w:tr>
    </w:tbl>
    <w:p w14:paraId="50D7F425" w14:textId="77777777" w:rsidR="00C03E4A" w:rsidRDefault="00C03E4A" w:rsidP="00C03E4A"/>
    <w:p w14:paraId="07BE114D" w14:textId="77777777" w:rsidR="00C03E4A" w:rsidRDefault="00C03E4A" w:rsidP="00C03E4A">
      <w:pPr>
        <w:pStyle w:val="TH"/>
      </w:pPr>
      <w:r>
        <w:t>NR_MAC_CE_SL_BS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30A40B5" w14:textId="77777777" w:rsidTr="00407069">
        <w:tc>
          <w:tcPr>
            <w:tcW w:w="9857" w:type="dxa"/>
            <w:gridSpan w:val="4"/>
            <w:shd w:val="clear" w:color="auto" w:fill="E0E0E0"/>
          </w:tcPr>
          <w:p w14:paraId="21AA72FE" w14:textId="77777777" w:rsidR="00C03E4A" w:rsidRPr="00C20700" w:rsidRDefault="00C03E4A" w:rsidP="00407069">
            <w:pPr>
              <w:pStyle w:val="TAL"/>
              <w:rPr>
                <w:b/>
              </w:rPr>
            </w:pPr>
            <w:r w:rsidRPr="00C20700">
              <w:rPr>
                <w:b/>
              </w:rPr>
              <w:t>TTCN-3 Record Type</w:t>
            </w:r>
          </w:p>
        </w:tc>
      </w:tr>
      <w:tr w:rsidR="00C03E4A" w14:paraId="70C963A6" w14:textId="77777777" w:rsidTr="00407069">
        <w:tc>
          <w:tcPr>
            <w:tcW w:w="1479" w:type="dxa"/>
            <w:tcBorders>
              <w:bottom w:val="single" w:sz="4" w:space="0" w:color="auto"/>
            </w:tcBorders>
            <w:shd w:val="clear" w:color="auto" w:fill="E0E0E0"/>
          </w:tcPr>
          <w:p w14:paraId="5B612FB3" w14:textId="77777777" w:rsidR="00C03E4A" w:rsidRPr="00C20700" w:rsidRDefault="00C03E4A" w:rsidP="00407069">
            <w:pPr>
              <w:pStyle w:val="TAL"/>
              <w:rPr>
                <w:b/>
              </w:rPr>
            </w:pPr>
            <w:bookmarkStart w:id="3404" w:name="NR_MAC_CE_SL_BSR_Type" w:colFirst="1" w:colLast="1"/>
            <w:r w:rsidRPr="00C20700">
              <w:rPr>
                <w:b/>
              </w:rPr>
              <w:t>Name</w:t>
            </w:r>
          </w:p>
        </w:tc>
        <w:tc>
          <w:tcPr>
            <w:tcW w:w="8378" w:type="dxa"/>
            <w:gridSpan w:val="3"/>
            <w:tcBorders>
              <w:bottom w:val="single" w:sz="4" w:space="0" w:color="auto"/>
            </w:tcBorders>
            <w:shd w:val="clear" w:color="auto" w:fill="FFFF99"/>
          </w:tcPr>
          <w:p w14:paraId="3A6FDEF6" w14:textId="77777777" w:rsidR="00C03E4A" w:rsidRPr="00C20700" w:rsidRDefault="00C03E4A" w:rsidP="00407069">
            <w:pPr>
              <w:pStyle w:val="TAL"/>
              <w:rPr>
                <w:b/>
              </w:rPr>
            </w:pPr>
            <w:r w:rsidRPr="00C20700">
              <w:rPr>
                <w:b/>
              </w:rPr>
              <w:t>NR_MAC_CE_SL_BSR_Type</w:t>
            </w:r>
          </w:p>
        </w:tc>
      </w:tr>
      <w:bookmarkEnd w:id="3404"/>
      <w:tr w:rsidR="00C03E4A" w14:paraId="453F6726" w14:textId="77777777" w:rsidTr="00407069">
        <w:tc>
          <w:tcPr>
            <w:tcW w:w="1479" w:type="dxa"/>
            <w:tcBorders>
              <w:bottom w:val="double" w:sz="4" w:space="0" w:color="auto"/>
            </w:tcBorders>
            <w:shd w:val="clear" w:color="auto" w:fill="E0E0E0"/>
          </w:tcPr>
          <w:p w14:paraId="7900C0CD"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CF16F16" w14:textId="77777777" w:rsidR="00C03E4A" w:rsidRPr="00C20700" w:rsidRDefault="00C03E4A" w:rsidP="00407069">
            <w:pPr>
              <w:pStyle w:val="TAL"/>
            </w:pPr>
          </w:p>
        </w:tc>
      </w:tr>
      <w:tr w:rsidR="00C03E4A" w14:paraId="0D5B9048" w14:textId="77777777" w:rsidTr="00407069">
        <w:tc>
          <w:tcPr>
            <w:tcW w:w="1479" w:type="dxa"/>
            <w:tcBorders>
              <w:top w:val="double" w:sz="4" w:space="0" w:color="auto"/>
            </w:tcBorders>
            <w:shd w:val="clear" w:color="auto" w:fill="auto"/>
          </w:tcPr>
          <w:p w14:paraId="2C64F393" w14:textId="77777777" w:rsidR="00C03E4A" w:rsidRPr="00C20700" w:rsidRDefault="00C03E4A" w:rsidP="00407069">
            <w:pPr>
              <w:pStyle w:val="TAL"/>
            </w:pPr>
            <w:r w:rsidRPr="00C20700">
              <w:t>DestinationIndex</w:t>
            </w:r>
          </w:p>
        </w:tc>
        <w:tc>
          <w:tcPr>
            <w:tcW w:w="2464" w:type="dxa"/>
            <w:tcBorders>
              <w:top w:val="double" w:sz="4" w:space="0" w:color="auto"/>
            </w:tcBorders>
            <w:shd w:val="clear" w:color="auto" w:fill="auto"/>
          </w:tcPr>
          <w:p w14:paraId="37E10EEB" w14:textId="77777777" w:rsidR="00C03E4A" w:rsidRPr="00C20700" w:rsidRDefault="00000000" w:rsidP="00407069">
            <w:pPr>
              <w:pStyle w:val="TAL"/>
            </w:pPr>
            <w:hyperlink w:anchor="B5_Type" w:history="1">
              <w:r w:rsidR="00C03E4A" w:rsidRPr="00C20700">
                <w:rPr>
                  <w:rStyle w:val="Hyperlink"/>
                </w:rPr>
                <w:t>B5_Type</w:t>
              </w:r>
            </w:hyperlink>
          </w:p>
        </w:tc>
        <w:tc>
          <w:tcPr>
            <w:tcW w:w="493" w:type="dxa"/>
            <w:tcBorders>
              <w:top w:val="double" w:sz="4" w:space="0" w:color="auto"/>
            </w:tcBorders>
            <w:shd w:val="clear" w:color="auto" w:fill="auto"/>
          </w:tcPr>
          <w:p w14:paraId="50060FE8" w14:textId="77777777" w:rsidR="00C03E4A" w:rsidRPr="00C20700" w:rsidRDefault="00C03E4A" w:rsidP="00407069">
            <w:pPr>
              <w:pStyle w:val="TAL"/>
            </w:pPr>
          </w:p>
        </w:tc>
        <w:tc>
          <w:tcPr>
            <w:tcW w:w="5421" w:type="dxa"/>
            <w:tcBorders>
              <w:top w:val="double" w:sz="4" w:space="0" w:color="auto"/>
            </w:tcBorders>
            <w:shd w:val="clear" w:color="auto" w:fill="auto"/>
          </w:tcPr>
          <w:p w14:paraId="139D1C83" w14:textId="77777777" w:rsidR="00C03E4A" w:rsidRPr="00C20700" w:rsidRDefault="00C03E4A" w:rsidP="00407069">
            <w:pPr>
              <w:pStyle w:val="TAL"/>
            </w:pPr>
          </w:p>
        </w:tc>
      </w:tr>
      <w:tr w:rsidR="00C03E4A" w14:paraId="6182DB9F" w14:textId="77777777" w:rsidTr="00407069">
        <w:tc>
          <w:tcPr>
            <w:tcW w:w="1479" w:type="dxa"/>
            <w:shd w:val="clear" w:color="auto" w:fill="auto"/>
          </w:tcPr>
          <w:p w14:paraId="0CBAC099" w14:textId="77777777" w:rsidR="00C03E4A" w:rsidRPr="00C20700" w:rsidRDefault="00C03E4A" w:rsidP="00407069">
            <w:pPr>
              <w:pStyle w:val="TAL"/>
            </w:pPr>
            <w:r w:rsidRPr="00C20700">
              <w:t>LCG</w:t>
            </w:r>
          </w:p>
        </w:tc>
        <w:tc>
          <w:tcPr>
            <w:tcW w:w="2464" w:type="dxa"/>
            <w:shd w:val="clear" w:color="auto" w:fill="auto"/>
          </w:tcPr>
          <w:p w14:paraId="737B6806" w14:textId="77777777" w:rsidR="00C03E4A" w:rsidRPr="00C20700" w:rsidRDefault="00000000" w:rsidP="00407069">
            <w:pPr>
              <w:pStyle w:val="TAL"/>
            </w:pPr>
            <w:hyperlink w:anchor="B3_Type" w:history="1">
              <w:r w:rsidR="00C03E4A" w:rsidRPr="00C20700">
                <w:rPr>
                  <w:rStyle w:val="Hyperlink"/>
                </w:rPr>
                <w:t>B3_Type</w:t>
              </w:r>
            </w:hyperlink>
          </w:p>
        </w:tc>
        <w:tc>
          <w:tcPr>
            <w:tcW w:w="493" w:type="dxa"/>
            <w:shd w:val="clear" w:color="auto" w:fill="auto"/>
          </w:tcPr>
          <w:p w14:paraId="6052A218" w14:textId="77777777" w:rsidR="00C03E4A" w:rsidRPr="00C20700" w:rsidRDefault="00C03E4A" w:rsidP="00407069">
            <w:pPr>
              <w:pStyle w:val="TAL"/>
            </w:pPr>
          </w:p>
        </w:tc>
        <w:tc>
          <w:tcPr>
            <w:tcW w:w="5421" w:type="dxa"/>
            <w:shd w:val="clear" w:color="auto" w:fill="auto"/>
          </w:tcPr>
          <w:p w14:paraId="5D214C8E" w14:textId="77777777" w:rsidR="00C03E4A" w:rsidRPr="00C20700" w:rsidRDefault="00C03E4A" w:rsidP="00407069">
            <w:pPr>
              <w:pStyle w:val="TAL"/>
            </w:pPr>
          </w:p>
        </w:tc>
      </w:tr>
      <w:tr w:rsidR="00C03E4A" w14:paraId="0C959216" w14:textId="77777777" w:rsidTr="00407069">
        <w:tc>
          <w:tcPr>
            <w:tcW w:w="1479" w:type="dxa"/>
            <w:shd w:val="clear" w:color="auto" w:fill="auto"/>
          </w:tcPr>
          <w:p w14:paraId="74303C26" w14:textId="77777777" w:rsidR="00C03E4A" w:rsidRPr="00C20700" w:rsidRDefault="00C03E4A" w:rsidP="00407069">
            <w:pPr>
              <w:pStyle w:val="TAL"/>
            </w:pPr>
            <w:r w:rsidRPr="00C20700">
              <w:t>BufferSize</w:t>
            </w:r>
          </w:p>
        </w:tc>
        <w:tc>
          <w:tcPr>
            <w:tcW w:w="2464" w:type="dxa"/>
            <w:shd w:val="clear" w:color="auto" w:fill="auto"/>
          </w:tcPr>
          <w:p w14:paraId="79807264" w14:textId="77777777" w:rsidR="00C03E4A" w:rsidRPr="00C20700" w:rsidRDefault="00000000" w:rsidP="00407069">
            <w:pPr>
              <w:pStyle w:val="TAL"/>
            </w:pPr>
            <w:hyperlink w:anchor="O1_Type" w:history="1">
              <w:r w:rsidR="00C03E4A" w:rsidRPr="00C20700">
                <w:rPr>
                  <w:rStyle w:val="Hyperlink"/>
                </w:rPr>
                <w:t>O1_Type</w:t>
              </w:r>
            </w:hyperlink>
          </w:p>
        </w:tc>
        <w:tc>
          <w:tcPr>
            <w:tcW w:w="493" w:type="dxa"/>
            <w:shd w:val="clear" w:color="auto" w:fill="auto"/>
          </w:tcPr>
          <w:p w14:paraId="4FB15871" w14:textId="77777777" w:rsidR="00C03E4A" w:rsidRPr="00C20700" w:rsidRDefault="00C03E4A" w:rsidP="00407069">
            <w:pPr>
              <w:pStyle w:val="TAL"/>
            </w:pPr>
          </w:p>
        </w:tc>
        <w:tc>
          <w:tcPr>
            <w:tcW w:w="5421" w:type="dxa"/>
            <w:shd w:val="clear" w:color="auto" w:fill="auto"/>
          </w:tcPr>
          <w:p w14:paraId="619AD977" w14:textId="77777777" w:rsidR="00C03E4A" w:rsidRPr="00C20700" w:rsidRDefault="00C03E4A" w:rsidP="00407069">
            <w:pPr>
              <w:pStyle w:val="TAL"/>
            </w:pPr>
          </w:p>
        </w:tc>
      </w:tr>
    </w:tbl>
    <w:p w14:paraId="61120006" w14:textId="77777777" w:rsidR="00C03E4A" w:rsidRDefault="00C03E4A" w:rsidP="00C03E4A"/>
    <w:p w14:paraId="0A97E290" w14:textId="77777777" w:rsidR="00C03E4A" w:rsidRDefault="00C03E4A" w:rsidP="00C03E4A">
      <w:pPr>
        <w:pStyle w:val="Heading5"/>
      </w:pPr>
      <w:bookmarkStart w:id="3405" w:name="_Toc171008920"/>
      <w:r>
        <w:t>D.2.1.1.2.19</w:t>
      </w:r>
      <w:r>
        <w:tab/>
        <w:t>MAC_ControlElement_CE_POS_MeasGapActDeact</w:t>
      </w:r>
      <w:bookmarkEnd w:id="3405"/>
    </w:p>
    <w:p w14:paraId="7FDB75DE" w14:textId="77777777" w:rsidR="00C03E4A" w:rsidRDefault="00C03E4A" w:rsidP="00C03E4A">
      <w:r>
        <w:t>TS 38.321 clause 6.1.3.40 (Positioning Measurement Gap Activation/Deactivation Request MAC CE);</w:t>
      </w:r>
      <w:r>
        <w:br/>
        <w:t>TS 38.321 clause 6.1.3.41 (Positioning Measurement Gap Activation/Deactivation Command MAC CE)</w:t>
      </w:r>
    </w:p>
    <w:p w14:paraId="2145B166" w14:textId="77777777" w:rsidR="00C03E4A" w:rsidRDefault="00C03E4A" w:rsidP="00C03E4A">
      <w:pPr>
        <w:pStyle w:val="TH"/>
      </w:pPr>
      <w:r>
        <w:t>NR_MAC_CE_POS_MeasGapActDeac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F43AAA1" w14:textId="77777777" w:rsidTr="00407069">
        <w:tc>
          <w:tcPr>
            <w:tcW w:w="9857" w:type="dxa"/>
            <w:gridSpan w:val="4"/>
            <w:shd w:val="clear" w:color="auto" w:fill="E0E0E0"/>
          </w:tcPr>
          <w:p w14:paraId="09B35154" w14:textId="77777777" w:rsidR="00C03E4A" w:rsidRPr="00C20700" w:rsidRDefault="00C03E4A" w:rsidP="00407069">
            <w:pPr>
              <w:pStyle w:val="TAL"/>
              <w:rPr>
                <w:b/>
              </w:rPr>
            </w:pPr>
            <w:r w:rsidRPr="00C20700">
              <w:rPr>
                <w:b/>
              </w:rPr>
              <w:t>TTCN-3 Record Type</w:t>
            </w:r>
          </w:p>
        </w:tc>
      </w:tr>
      <w:tr w:rsidR="00C03E4A" w14:paraId="14A08D1C" w14:textId="77777777" w:rsidTr="00407069">
        <w:tc>
          <w:tcPr>
            <w:tcW w:w="1479" w:type="dxa"/>
            <w:tcBorders>
              <w:bottom w:val="single" w:sz="4" w:space="0" w:color="auto"/>
            </w:tcBorders>
            <w:shd w:val="clear" w:color="auto" w:fill="E0E0E0"/>
          </w:tcPr>
          <w:p w14:paraId="21F5B549" w14:textId="77777777" w:rsidR="00C03E4A" w:rsidRPr="00C20700" w:rsidRDefault="00C03E4A" w:rsidP="00407069">
            <w:pPr>
              <w:pStyle w:val="TAL"/>
              <w:rPr>
                <w:b/>
              </w:rPr>
            </w:pPr>
            <w:bookmarkStart w:id="3406" w:name="NR_MAC_CE_POS_MeasGapActDeact_Type" w:colFirst="1" w:colLast="1"/>
            <w:r w:rsidRPr="00C20700">
              <w:rPr>
                <w:b/>
              </w:rPr>
              <w:t>Name</w:t>
            </w:r>
          </w:p>
        </w:tc>
        <w:tc>
          <w:tcPr>
            <w:tcW w:w="8378" w:type="dxa"/>
            <w:gridSpan w:val="3"/>
            <w:tcBorders>
              <w:bottom w:val="single" w:sz="4" w:space="0" w:color="auto"/>
            </w:tcBorders>
            <w:shd w:val="clear" w:color="auto" w:fill="FFFF99"/>
          </w:tcPr>
          <w:p w14:paraId="6A388058" w14:textId="77777777" w:rsidR="00C03E4A" w:rsidRPr="00C20700" w:rsidRDefault="00C03E4A" w:rsidP="00407069">
            <w:pPr>
              <w:pStyle w:val="TAL"/>
              <w:rPr>
                <w:b/>
              </w:rPr>
            </w:pPr>
            <w:r w:rsidRPr="00C20700">
              <w:rPr>
                <w:b/>
              </w:rPr>
              <w:t>NR_MAC_CE_POS_MeasGapActDeact_Type</w:t>
            </w:r>
          </w:p>
        </w:tc>
      </w:tr>
      <w:bookmarkEnd w:id="3406"/>
      <w:tr w:rsidR="00C03E4A" w14:paraId="03B46DA5" w14:textId="77777777" w:rsidTr="00407069">
        <w:tc>
          <w:tcPr>
            <w:tcW w:w="1479" w:type="dxa"/>
            <w:tcBorders>
              <w:bottom w:val="double" w:sz="4" w:space="0" w:color="auto"/>
            </w:tcBorders>
            <w:shd w:val="clear" w:color="auto" w:fill="E0E0E0"/>
          </w:tcPr>
          <w:p w14:paraId="6E52162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E29C697" w14:textId="77777777" w:rsidR="00C03E4A" w:rsidRPr="00C20700" w:rsidRDefault="00C03E4A" w:rsidP="00407069">
            <w:pPr>
              <w:pStyle w:val="TAL"/>
            </w:pPr>
            <w:r w:rsidRPr="00C20700">
              <w:t>TS 38.321 Figure 6.1.3.40-1; TS 38.321 Figure 6.1.3.41-1</w:t>
            </w:r>
          </w:p>
        </w:tc>
      </w:tr>
      <w:tr w:rsidR="00C03E4A" w14:paraId="4DA2995C" w14:textId="77777777" w:rsidTr="00407069">
        <w:tc>
          <w:tcPr>
            <w:tcW w:w="1479" w:type="dxa"/>
            <w:tcBorders>
              <w:top w:val="double" w:sz="4" w:space="0" w:color="auto"/>
            </w:tcBorders>
            <w:shd w:val="clear" w:color="auto" w:fill="auto"/>
          </w:tcPr>
          <w:p w14:paraId="3BDEFDCD" w14:textId="77777777" w:rsidR="00C03E4A" w:rsidRPr="00C20700" w:rsidRDefault="00C03E4A" w:rsidP="00407069">
            <w:pPr>
              <w:pStyle w:val="TAL"/>
            </w:pPr>
            <w:r w:rsidRPr="00C20700">
              <w:t>Reserved</w:t>
            </w:r>
          </w:p>
        </w:tc>
        <w:tc>
          <w:tcPr>
            <w:tcW w:w="2464" w:type="dxa"/>
            <w:tcBorders>
              <w:top w:val="double" w:sz="4" w:space="0" w:color="auto"/>
            </w:tcBorders>
            <w:shd w:val="clear" w:color="auto" w:fill="auto"/>
          </w:tcPr>
          <w:p w14:paraId="74BB776A" w14:textId="77777777" w:rsidR="00C03E4A" w:rsidRPr="00C20700" w:rsidRDefault="00000000" w:rsidP="00407069">
            <w:pPr>
              <w:pStyle w:val="TAL"/>
            </w:pPr>
            <w:hyperlink w:anchor="B3_Type" w:history="1">
              <w:r w:rsidR="00C03E4A" w:rsidRPr="00C20700">
                <w:rPr>
                  <w:rStyle w:val="Hyperlink"/>
                </w:rPr>
                <w:t>B3_Type</w:t>
              </w:r>
            </w:hyperlink>
          </w:p>
        </w:tc>
        <w:tc>
          <w:tcPr>
            <w:tcW w:w="493" w:type="dxa"/>
            <w:tcBorders>
              <w:top w:val="double" w:sz="4" w:space="0" w:color="auto"/>
            </w:tcBorders>
            <w:shd w:val="clear" w:color="auto" w:fill="auto"/>
          </w:tcPr>
          <w:p w14:paraId="56E10475" w14:textId="77777777" w:rsidR="00C03E4A" w:rsidRPr="00C20700" w:rsidRDefault="00C03E4A" w:rsidP="00407069">
            <w:pPr>
              <w:pStyle w:val="TAL"/>
            </w:pPr>
          </w:p>
        </w:tc>
        <w:tc>
          <w:tcPr>
            <w:tcW w:w="5421" w:type="dxa"/>
            <w:tcBorders>
              <w:top w:val="double" w:sz="4" w:space="0" w:color="auto"/>
            </w:tcBorders>
            <w:shd w:val="clear" w:color="auto" w:fill="auto"/>
          </w:tcPr>
          <w:p w14:paraId="1174EC86" w14:textId="77777777" w:rsidR="00C03E4A" w:rsidRPr="00C20700" w:rsidRDefault="00C03E4A" w:rsidP="00407069">
            <w:pPr>
              <w:pStyle w:val="TAL"/>
            </w:pPr>
          </w:p>
        </w:tc>
      </w:tr>
      <w:tr w:rsidR="00C03E4A" w14:paraId="1A19A490" w14:textId="77777777" w:rsidTr="00407069">
        <w:tc>
          <w:tcPr>
            <w:tcW w:w="1479" w:type="dxa"/>
            <w:shd w:val="clear" w:color="auto" w:fill="auto"/>
          </w:tcPr>
          <w:p w14:paraId="71E23F9A" w14:textId="77777777" w:rsidR="00C03E4A" w:rsidRPr="00C20700" w:rsidRDefault="00C03E4A" w:rsidP="00407069">
            <w:pPr>
              <w:pStyle w:val="TAL"/>
            </w:pPr>
            <w:r w:rsidRPr="00C20700">
              <w:t>Field2</w:t>
            </w:r>
          </w:p>
        </w:tc>
        <w:tc>
          <w:tcPr>
            <w:tcW w:w="2464" w:type="dxa"/>
            <w:shd w:val="clear" w:color="auto" w:fill="auto"/>
          </w:tcPr>
          <w:p w14:paraId="0FAEE757"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43EDB9C4" w14:textId="77777777" w:rsidR="00C03E4A" w:rsidRPr="00C20700" w:rsidRDefault="00C03E4A" w:rsidP="00407069">
            <w:pPr>
              <w:pStyle w:val="TAL"/>
            </w:pPr>
          </w:p>
        </w:tc>
        <w:tc>
          <w:tcPr>
            <w:tcW w:w="5421" w:type="dxa"/>
            <w:shd w:val="clear" w:color="auto" w:fill="auto"/>
          </w:tcPr>
          <w:p w14:paraId="11FC60C8" w14:textId="77777777" w:rsidR="00C03E4A" w:rsidRPr="00C20700" w:rsidRDefault="00C03E4A" w:rsidP="00407069">
            <w:pPr>
              <w:pStyle w:val="TAL"/>
            </w:pPr>
            <w:r w:rsidRPr="00C20700">
              <w:t>A/D field; set to 1 for activation, set to 0 for deactivation</w:t>
            </w:r>
          </w:p>
        </w:tc>
      </w:tr>
      <w:tr w:rsidR="00C03E4A" w14:paraId="5D40DBFB" w14:textId="77777777" w:rsidTr="00407069">
        <w:tc>
          <w:tcPr>
            <w:tcW w:w="1479" w:type="dxa"/>
            <w:shd w:val="clear" w:color="auto" w:fill="auto"/>
          </w:tcPr>
          <w:p w14:paraId="64CADBDC" w14:textId="77777777" w:rsidR="00C03E4A" w:rsidRPr="00C20700" w:rsidRDefault="00C03E4A" w:rsidP="00407069">
            <w:pPr>
              <w:pStyle w:val="TAL"/>
            </w:pPr>
            <w:r w:rsidRPr="00C20700">
              <w:t>PosMG_Id</w:t>
            </w:r>
          </w:p>
        </w:tc>
        <w:tc>
          <w:tcPr>
            <w:tcW w:w="2464" w:type="dxa"/>
            <w:shd w:val="clear" w:color="auto" w:fill="auto"/>
          </w:tcPr>
          <w:p w14:paraId="556185ED" w14:textId="77777777" w:rsidR="00C03E4A" w:rsidRPr="00C20700" w:rsidRDefault="00000000" w:rsidP="00407069">
            <w:pPr>
              <w:pStyle w:val="TAL"/>
            </w:pPr>
            <w:hyperlink w:anchor="B4_Type" w:history="1">
              <w:r w:rsidR="00C03E4A" w:rsidRPr="00C20700">
                <w:rPr>
                  <w:rStyle w:val="Hyperlink"/>
                </w:rPr>
                <w:t>B4_Type</w:t>
              </w:r>
            </w:hyperlink>
          </w:p>
        </w:tc>
        <w:tc>
          <w:tcPr>
            <w:tcW w:w="493" w:type="dxa"/>
            <w:shd w:val="clear" w:color="auto" w:fill="auto"/>
          </w:tcPr>
          <w:p w14:paraId="195BAA5E" w14:textId="77777777" w:rsidR="00C03E4A" w:rsidRPr="00C20700" w:rsidRDefault="00C03E4A" w:rsidP="00407069">
            <w:pPr>
              <w:pStyle w:val="TAL"/>
            </w:pPr>
          </w:p>
        </w:tc>
        <w:tc>
          <w:tcPr>
            <w:tcW w:w="5421" w:type="dxa"/>
            <w:shd w:val="clear" w:color="auto" w:fill="auto"/>
          </w:tcPr>
          <w:p w14:paraId="6CA3A6BF" w14:textId="77777777" w:rsidR="00C03E4A" w:rsidRPr="00C20700" w:rsidRDefault="00C03E4A" w:rsidP="00407069">
            <w:pPr>
              <w:pStyle w:val="TAL"/>
            </w:pPr>
            <w:r w:rsidRPr="00C20700">
              <w:t>Positioning MG ID</w:t>
            </w:r>
          </w:p>
        </w:tc>
      </w:tr>
    </w:tbl>
    <w:p w14:paraId="1C4409EC" w14:textId="77777777" w:rsidR="00C03E4A" w:rsidRDefault="00C03E4A" w:rsidP="00C03E4A"/>
    <w:p w14:paraId="793D5F20" w14:textId="77777777" w:rsidR="00C03E4A" w:rsidRDefault="00C03E4A" w:rsidP="00C03E4A">
      <w:pPr>
        <w:pStyle w:val="Heading5"/>
      </w:pPr>
      <w:bookmarkStart w:id="3407" w:name="_Toc171008921"/>
      <w:r>
        <w:t>D.2.1.1.2.20</w:t>
      </w:r>
      <w:r>
        <w:tab/>
        <w:t>MAC_ControlElement_CE_PPWActDeactCmd</w:t>
      </w:r>
      <w:bookmarkEnd w:id="3407"/>
    </w:p>
    <w:p w14:paraId="427737E6" w14:textId="77777777" w:rsidR="00C03E4A" w:rsidRDefault="00C03E4A" w:rsidP="00C03E4A">
      <w:r>
        <w:t>TS 38.321 clause 6.1.3.42 (PPW Activation/Deactivation Command MAC CE)</w:t>
      </w:r>
    </w:p>
    <w:p w14:paraId="72A85455" w14:textId="77777777" w:rsidR="00C03E4A" w:rsidRDefault="00C03E4A" w:rsidP="00C03E4A">
      <w:pPr>
        <w:pStyle w:val="TH"/>
      </w:pPr>
      <w:r>
        <w:t>Ppw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DE1F196" w14:textId="77777777" w:rsidTr="00407069">
        <w:tc>
          <w:tcPr>
            <w:tcW w:w="9857" w:type="dxa"/>
            <w:gridSpan w:val="4"/>
            <w:shd w:val="clear" w:color="auto" w:fill="E0E0E0"/>
          </w:tcPr>
          <w:p w14:paraId="3EB842A8" w14:textId="77777777" w:rsidR="00C03E4A" w:rsidRPr="00C20700" w:rsidRDefault="00C03E4A" w:rsidP="00407069">
            <w:pPr>
              <w:pStyle w:val="TAL"/>
              <w:rPr>
                <w:b/>
              </w:rPr>
            </w:pPr>
            <w:r w:rsidRPr="00C20700">
              <w:rPr>
                <w:b/>
              </w:rPr>
              <w:t>TTCN-3 Record Type</w:t>
            </w:r>
          </w:p>
        </w:tc>
      </w:tr>
      <w:tr w:rsidR="00C03E4A" w14:paraId="27428E98" w14:textId="77777777" w:rsidTr="00407069">
        <w:tc>
          <w:tcPr>
            <w:tcW w:w="1479" w:type="dxa"/>
            <w:tcBorders>
              <w:bottom w:val="single" w:sz="4" w:space="0" w:color="auto"/>
            </w:tcBorders>
            <w:shd w:val="clear" w:color="auto" w:fill="E0E0E0"/>
          </w:tcPr>
          <w:p w14:paraId="1FFDD711" w14:textId="77777777" w:rsidR="00C03E4A" w:rsidRPr="00C20700" w:rsidRDefault="00C03E4A" w:rsidP="00407069">
            <w:pPr>
              <w:pStyle w:val="TAL"/>
              <w:rPr>
                <w:b/>
              </w:rPr>
            </w:pPr>
            <w:bookmarkStart w:id="3408" w:name="PpwInfo_Type" w:colFirst="1" w:colLast="1"/>
            <w:r w:rsidRPr="00C20700">
              <w:rPr>
                <w:b/>
              </w:rPr>
              <w:t>Name</w:t>
            </w:r>
          </w:p>
        </w:tc>
        <w:tc>
          <w:tcPr>
            <w:tcW w:w="8378" w:type="dxa"/>
            <w:gridSpan w:val="3"/>
            <w:tcBorders>
              <w:bottom w:val="single" w:sz="4" w:space="0" w:color="auto"/>
            </w:tcBorders>
            <w:shd w:val="clear" w:color="auto" w:fill="FFFF99"/>
          </w:tcPr>
          <w:p w14:paraId="68307D44" w14:textId="77777777" w:rsidR="00C03E4A" w:rsidRPr="00C20700" w:rsidRDefault="00C03E4A" w:rsidP="00407069">
            <w:pPr>
              <w:pStyle w:val="TAL"/>
              <w:rPr>
                <w:b/>
              </w:rPr>
            </w:pPr>
            <w:r w:rsidRPr="00C20700">
              <w:rPr>
                <w:b/>
              </w:rPr>
              <w:t>PpwInfo_Type</w:t>
            </w:r>
          </w:p>
        </w:tc>
      </w:tr>
      <w:bookmarkEnd w:id="3408"/>
      <w:tr w:rsidR="00C03E4A" w14:paraId="6AEC2E83" w14:textId="77777777" w:rsidTr="00407069">
        <w:tc>
          <w:tcPr>
            <w:tcW w:w="1479" w:type="dxa"/>
            <w:tcBorders>
              <w:bottom w:val="double" w:sz="4" w:space="0" w:color="auto"/>
            </w:tcBorders>
            <w:shd w:val="clear" w:color="auto" w:fill="E0E0E0"/>
          </w:tcPr>
          <w:p w14:paraId="3F651E7B"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54F368B" w14:textId="77777777" w:rsidR="00C03E4A" w:rsidRPr="00C20700" w:rsidRDefault="00C03E4A" w:rsidP="00407069">
            <w:pPr>
              <w:pStyle w:val="TAL"/>
            </w:pPr>
          </w:p>
        </w:tc>
      </w:tr>
      <w:tr w:rsidR="00C03E4A" w14:paraId="0F1B1C08" w14:textId="77777777" w:rsidTr="00407069">
        <w:tc>
          <w:tcPr>
            <w:tcW w:w="1479" w:type="dxa"/>
            <w:tcBorders>
              <w:top w:val="double" w:sz="4" w:space="0" w:color="auto"/>
            </w:tcBorders>
            <w:shd w:val="clear" w:color="auto" w:fill="auto"/>
          </w:tcPr>
          <w:p w14:paraId="01C14464" w14:textId="77777777" w:rsidR="00C03E4A" w:rsidRPr="00C20700" w:rsidRDefault="00C03E4A" w:rsidP="00407069">
            <w:pPr>
              <w:pStyle w:val="TAL"/>
            </w:pPr>
            <w:r w:rsidRPr="00C20700">
              <w:t>ServingCellId</w:t>
            </w:r>
          </w:p>
        </w:tc>
        <w:tc>
          <w:tcPr>
            <w:tcW w:w="2464" w:type="dxa"/>
            <w:tcBorders>
              <w:top w:val="double" w:sz="4" w:space="0" w:color="auto"/>
            </w:tcBorders>
            <w:shd w:val="clear" w:color="auto" w:fill="auto"/>
          </w:tcPr>
          <w:p w14:paraId="6E6959E9" w14:textId="77777777" w:rsidR="00C03E4A" w:rsidRPr="00C20700" w:rsidRDefault="00000000" w:rsidP="00407069">
            <w:pPr>
              <w:pStyle w:val="TAL"/>
            </w:pPr>
            <w:hyperlink w:anchor="B5_Type" w:history="1">
              <w:r w:rsidR="00C03E4A" w:rsidRPr="00C20700">
                <w:rPr>
                  <w:rStyle w:val="Hyperlink"/>
                </w:rPr>
                <w:t>B5_Type</w:t>
              </w:r>
            </w:hyperlink>
          </w:p>
        </w:tc>
        <w:tc>
          <w:tcPr>
            <w:tcW w:w="493" w:type="dxa"/>
            <w:tcBorders>
              <w:top w:val="double" w:sz="4" w:space="0" w:color="auto"/>
            </w:tcBorders>
            <w:shd w:val="clear" w:color="auto" w:fill="auto"/>
          </w:tcPr>
          <w:p w14:paraId="5AAB3894" w14:textId="77777777" w:rsidR="00C03E4A" w:rsidRPr="00C20700" w:rsidRDefault="00C03E4A" w:rsidP="00407069">
            <w:pPr>
              <w:pStyle w:val="TAL"/>
            </w:pPr>
          </w:p>
        </w:tc>
        <w:tc>
          <w:tcPr>
            <w:tcW w:w="5421" w:type="dxa"/>
            <w:tcBorders>
              <w:top w:val="double" w:sz="4" w:space="0" w:color="auto"/>
            </w:tcBorders>
            <w:shd w:val="clear" w:color="auto" w:fill="auto"/>
          </w:tcPr>
          <w:p w14:paraId="75A67D20" w14:textId="77777777" w:rsidR="00C03E4A" w:rsidRPr="00C20700" w:rsidRDefault="00C03E4A" w:rsidP="00407069">
            <w:pPr>
              <w:pStyle w:val="TAL"/>
            </w:pPr>
            <w:r w:rsidRPr="00C20700">
              <w:t>Identity of the Serving Cell for which the MAC CE applies</w:t>
            </w:r>
          </w:p>
        </w:tc>
      </w:tr>
      <w:tr w:rsidR="00C03E4A" w14:paraId="74370B3C" w14:textId="77777777" w:rsidTr="00407069">
        <w:tc>
          <w:tcPr>
            <w:tcW w:w="1479" w:type="dxa"/>
            <w:shd w:val="clear" w:color="auto" w:fill="auto"/>
          </w:tcPr>
          <w:p w14:paraId="1E0F057F" w14:textId="77777777" w:rsidR="00C03E4A" w:rsidRPr="00C20700" w:rsidRDefault="00C03E4A" w:rsidP="00407069">
            <w:pPr>
              <w:pStyle w:val="TAL"/>
            </w:pPr>
            <w:r w:rsidRPr="00C20700">
              <w:t>PpwId</w:t>
            </w:r>
          </w:p>
        </w:tc>
        <w:tc>
          <w:tcPr>
            <w:tcW w:w="2464" w:type="dxa"/>
            <w:shd w:val="clear" w:color="auto" w:fill="auto"/>
          </w:tcPr>
          <w:p w14:paraId="4152A185"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shd w:val="clear" w:color="auto" w:fill="auto"/>
          </w:tcPr>
          <w:p w14:paraId="1A0B30A1" w14:textId="77777777" w:rsidR="00C03E4A" w:rsidRPr="00C20700" w:rsidRDefault="00C03E4A" w:rsidP="00407069">
            <w:pPr>
              <w:pStyle w:val="TAL"/>
            </w:pPr>
          </w:p>
        </w:tc>
        <w:tc>
          <w:tcPr>
            <w:tcW w:w="5421" w:type="dxa"/>
            <w:shd w:val="clear" w:color="auto" w:fill="auto"/>
          </w:tcPr>
          <w:p w14:paraId="3A5544A4" w14:textId="77777777" w:rsidR="00C03E4A" w:rsidRPr="00C20700" w:rsidRDefault="00C03E4A" w:rsidP="00407069">
            <w:pPr>
              <w:pStyle w:val="TAL"/>
            </w:pPr>
            <w:r w:rsidRPr="00C20700">
              <w:t>Index of the PPW configured on active DL BWP of the Serving Cell</w:t>
            </w:r>
          </w:p>
        </w:tc>
      </w:tr>
      <w:tr w:rsidR="00C03E4A" w14:paraId="114C2735" w14:textId="77777777" w:rsidTr="00407069">
        <w:tc>
          <w:tcPr>
            <w:tcW w:w="1479" w:type="dxa"/>
            <w:shd w:val="clear" w:color="auto" w:fill="auto"/>
          </w:tcPr>
          <w:p w14:paraId="7EB6FDD2" w14:textId="77777777" w:rsidR="00C03E4A" w:rsidRPr="00C20700" w:rsidRDefault="00C03E4A" w:rsidP="00407069">
            <w:pPr>
              <w:pStyle w:val="TAL"/>
            </w:pPr>
            <w:r w:rsidRPr="00C20700">
              <w:t>Field3</w:t>
            </w:r>
          </w:p>
        </w:tc>
        <w:tc>
          <w:tcPr>
            <w:tcW w:w="2464" w:type="dxa"/>
            <w:shd w:val="clear" w:color="auto" w:fill="auto"/>
          </w:tcPr>
          <w:p w14:paraId="4D345966"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6C567E7C" w14:textId="77777777" w:rsidR="00C03E4A" w:rsidRPr="00C20700" w:rsidRDefault="00C03E4A" w:rsidP="00407069">
            <w:pPr>
              <w:pStyle w:val="TAL"/>
            </w:pPr>
          </w:p>
        </w:tc>
        <w:tc>
          <w:tcPr>
            <w:tcW w:w="5421" w:type="dxa"/>
            <w:shd w:val="clear" w:color="auto" w:fill="auto"/>
          </w:tcPr>
          <w:p w14:paraId="4D3F527B" w14:textId="77777777" w:rsidR="00C03E4A" w:rsidRPr="00C20700" w:rsidRDefault="00C03E4A" w:rsidP="00407069">
            <w:pPr>
              <w:pStyle w:val="TAL"/>
            </w:pPr>
            <w:r w:rsidRPr="00C20700">
              <w:t>A/D field; set to 1 for activation, set to 0 for deactivation</w:t>
            </w:r>
          </w:p>
        </w:tc>
      </w:tr>
    </w:tbl>
    <w:p w14:paraId="3188CCA9" w14:textId="77777777" w:rsidR="00C03E4A" w:rsidRDefault="00C03E4A" w:rsidP="00C03E4A"/>
    <w:p w14:paraId="68202FE8" w14:textId="77777777" w:rsidR="00C03E4A" w:rsidRDefault="00C03E4A" w:rsidP="00C03E4A">
      <w:pPr>
        <w:pStyle w:val="TH"/>
      </w:pPr>
      <w:r>
        <w:t>PpwInfo_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240B89F1" w14:textId="77777777" w:rsidTr="00407069">
        <w:tc>
          <w:tcPr>
            <w:tcW w:w="9857" w:type="dxa"/>
            <w:gridSpan w:val="2"/>
            <w:shd w:val="clear" w:color="auto" w:fill="E0E0E0"/>
          </w:tcPr>
          <w:p w14:paraId="35DAC02F" w14:textId="77777777" w:rsidR="00C03E4A" w:rsidRPr="00C20700" w:rsidRDefault="00C03E4A" w:rsidP="00407069">
            <w:pPr>
              <w:pStyle w:val="TAL"/>
              <w:rPr>
                <w:b/>
              </w:rPr>
            </w:pPr>
            <w:r w:rsidRPr="00C20700">
              <w:rPr>
                <w:b/>
              </w:rPr>
              <w:t>TTCN-3 Record of Type</w:t>
            </w:r>
          </w:p>
        </w:tc>
      </w:tr>
      <w:tr w:rsidR="00C03E4A" w14:paraId="64CB7B2C" w14:textId="77777777" w:rsidTr="00407069">
        <w:tc>
          <w:tcPr>
            <w:tcW w:w="1971" w:type="dxa"/>
            <w:tcBorders>
              <w:bottom w:val="single" w:sz="4" w:space="0" w:color="auto"/>
            </w:tcBorders>
            <w:shd w:val="clear" w:color="auto" w:fill="E0E0E0"/>
          </w:tcPr>
          <w:p w14:paraId="69B7A53C" w14:textId="77777777" w:rsidR="00C03E4A" w:rsidRPr="00C20700" w:rsidRDefault="00C03E4A" w:rsidP="00407069">
            <w:pPr>
              <w:pStyle w:val="TAL"/>
              <w:rPr>
                <w:b/>
              </w:rPr>
            </w:pPr>
            <w:bookmarkStart w:id="3409" w:name="PpwInfo_List_Type" w:colFirst="1" w:colLast="1"/>
            <w:r w:rsidRPr="00C20700">
              <w:rPr>
                <w:b/>
              </w:rPr>
              <w:t>Name</w:t>
            </w:r>
          </w:p>
        </w:tc>
        <w:tc>
          <w:tcPr>
            <w:tcW w:w="7886" w:type="dxa"/>
            <w:tcBorders>
              <w:bottom w:val="single" w:sz="4" w:space="0" w:color="auto"/>
            </w:tcBorders>
            <w:shd w:val="clear" w:color="auto" w:fill="FFFF99"/>
          </w:tcPr>
          <w:p w14:paraId="454AE1F6" w14:textId="77777777" w:rsidR="00C03E4A" w:rsidRPr="00C20700" w:rsidRDefault="00C03E4A" w:rsidP="00407069">
            <w:pPr>
              <w:pStyle w:val="TAL"/>
              <w:rPr>
                <w:b/>
              </w:rPr>
            </w:pPr>
            <w:r w:rsidRPr="00C20700">
              <w:rPr>
                <w:b/>
              </w:rPr>
              <w:t>PpwInfo_List_Type</w:t>
            </w:r>
          </w:p>
        </w:tc>
      </w:tr>
      <w:bookmarkEnd w:id="3409"/>
      <w:tr w:rsidR="00C03E4A" w14:paraId="37580BA5" w14:textId="77777777" w:rsidTr="00407069">
        <w:tc>
          <w:tcPr>
            <w:tcW w:w="1971" w:type="dxa"/>
            <w:tcBorders>
              <w:bottom w:val="double" w:sz="4" w:space="0" w:color="auto"/>
            </w:tcBorders>
            <w:shd w:val="clear" w:color="auto" w:fill="E0E0E0"/>
          </w:tcPr>
          <w:p w14:paraId="6D413AE5"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7A7D6351" w14:textId="77777777" w:rsidR="00C03E4A" w:rsidRPr="00C20700" w:rsidRDefault="00C03E4A" w:rsidP="00407069">
            <w:pPr>
              <w:pStyle w:val="TAL"/>
            </w:pPr>
          </w:p>
        </w:tc>
      </w:tr>
      <w:tr w:rsidR="00C03E4A" w14:paraId="31C97806" w14:textId="77777777" w:rsidTr="00407069">
        <w:tc>
          <w:tcPr>
            <w:tcW w:w="9857" w:type="dxa"/>
            <w:gridSpan w:val="2"/>
            <w:tcBorders>
              <w:top w:val="double" w:sz="4" w:space="0" w:color="auto"/>
            </w:tcBorders>
            <w:shd w:val="clear" w:color="auto" w:fill="auto"/>
          </w:tcPr>
          <w:p w14:paraId="47C37E1A" w14:textId="77777777" w:rsidR="00C03E4A" w:rsidRPr="00C20700" w:rsidRDefault="00C03E4A" w:rsidP="00407069">
            <w:pPr>
              <w:pStyle w:val="TAL"/>
            </w:pPr>
            <w:r w:rsidRPr="00C20700">
              <w:t xml:space="preserve">record  of </w:t>
            </w:r>
            <w:hyperlink w:anchor="PpwInfo_Type" w:history="1">
              <w:r w:rsidRPr="00C20700">
                <w:rPr>
                  <w:rStyle w:val="Hyperlink"/>
                </w:rPr>
                <w:t>PpwInfo_Type</w:t>
              </w:r>
            </w:hyperlink>
          </w:p>
        </w:tc>
      </w:tr>
    </w:tbl>
    <w:p w14:paraId="190E4A16" w14:textId="77777777" w:rsidR="00C03E4A" w:rsidRDefault="00C03E4A" w:rsidP="00C03E4A"/>
    <w:p w14:paraId="543CE18B" w14:textId="77777777" w:rsidR="00C03E4A" w:rsidRDefault="00C03E4A" w:rsidP="00C03E4A">
      <w:pPr>
        <w:pStyle w:val="TH"/>
      </w:pPr>
      <w:r>
        <w:t>NR_MAC_CE_PPWActDeactCm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AE595FB" w14:textId="77777777" w:rsidTr="00407069">
        <w:tc>
          <w:tcPr>
            <w:tcW w:w="9857" w:type="dxa"/>
            <w:gridSpan w:val="4"/>
            <w:shd w:val="clear" w:color="auto" w:fill="E0E0E0"/>
          </w:tcPr>
          <w:p w14:paraId="3EA56A23" w14:textId="77777777" w:rsidR="00C03E4A" w:rsidRPr="00C20700" w:rsidRDefault="00C03E4A" w:rsidP="00407069">
            <w:pPr>
              <w:pStyle w:val="TAL"/>
              <w:rPr>
                <w:b/>
              </w:rPr>
            </w:pPr>
            <w:r w:rsidRPr="00C20700">
              <w:rPr>
                <w:b/>
              </w:rPr>
              <w:t>TTCN-3 Record Type</w:t>
            </w:r>
          </w:p>
        </w:tc>
      </w:tr>
      <w:tr w:rsidR="00C03E4A" w14:paraId="0F45F3E1" w14:textId="77777777" w:rsidTr="00407069">
        <w:tc>
          <w:tcPr>
            <w:tcW w:w="1479" w:type="dxa"/>
            <w:tcBorders>
              <w:bottom w:val="single" w:sz="4" w:space="0" w:color="auto"/>
            </w:tcBorders>
            <w:shd w:val="clear" w:color="auto" w:fill="E0E0E0"/>
          </w:tcPr>
          <w:p w14:paraId="04B7B327" w14:textId="77777777" w:rsidR="00C03E4A" w:rsidRPr="00C20700" w:rsidRDefault="00C03E4A" w:rsidP="00407069">
            <w:pPr>
              <w:pStyle w:val="TAL"/>
              <w:rPr>
                <w:b/>
              </w:rPr>
            </w:pPr>
            <w:bookmarkStart w:id="3410" w:name="NR_MAC_CE_PPWActDeactCmd_Type" w:colFirst="1" w:colLast="1"/>
            <w:r w:rsidRPr="00C20700">
              <w:rPr>
                <w:b/>
              </w:rPr>
              <w:t>Name</w:t>
            </w:r>
          </w:p>
        </w:tc>
        <w:tc>
          <w:tcPr>
            <w:tcW w:w="8378" w:type="dxa"/>
            <w:gridSpan w:val="3"/>
            <w:tcBorders>
              <w:bottom w:val="single" w:sz="4" w:space="0" w:color="auto"/>
            </w:tcBorders>
            <w:shd w:val="clear" w:color="auto" w:fill="FFFF99"/>
          </w:tcPr>
          <w:p w14:paraId="1660811D" w14:textId="77777777" w:rsidR="00C03E4A" w:rsidRPr="00C20700" w:rsidRDefault="00C03E4A" w:rsidP="00407069">
            <w:pPr>
              <w:pStyle w:val="TAL"/>
              <w:rPr>
                <w:b/>
              </w:rPr>
            </w:pPr>
            <w:r w:rsidRPr="00C20700">
              <w:rPr>
                <w:b/>
              </w:rPr>
              <w:t>NR_MAC_CE_PPWActDeactCmd_Type</w:t>
            </w:r>
          </w:p>
        </w:tc>
      </w:tr>
      <w:bookmarkEnd w:id="3410"/>
      <w:tr w:rsidR="00C03E4A" w14:paraId="50478E0F" w14:textId="77777777" w:rsidTr="00407069">
        <w:tc>
          <w:tcPr>
            <w:tcW w:w="1479" w:type="dxa"/>
            <w:tcBorders>
              <w:bottom w:val="double" w:sz="4" w:space="0" w:color="auto"/>
            </w:tcBorders>
            <w:shd w:val="clear" w:color="auto" w:fill="E0E0E0"/>
          </w:tcPr>
          <w:p w14:paraId="09A9B70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EDEB160" w14:textId="77777777" w:rsidR="00C03E4A" w:rsidRPr="00C20700" w:rsidRDefault="00C03E4A" w:rsidP="00407069">
            <w:pPr>
              <w:pStyle w:val="TAL"/>
            </w:pPr>
            <w:r w:rsidRPr="00C20700">
              <w:t>TS 38.321 Figure 6.1.3.42-1</w:t>
            </w:r>
          </w:p>
        </w:tc>
      </w:tr>
      <w:tr w:rsidR="00C03E4A" w14:paraId="314BBFBD" w14:textId="77777777" w:rsidTr="00407069">
        <w:tc>
          <w:tcPr>
            <w:tcW w:w="1479" w:type="dxa"/>
            <w:tcBorders>
              <w:top w:val="double" w:sz="4" w:space="0" w:color="auto"/>
            </w:tcBorders>
            <w:shd w:val="clear" w:color="auto" w:fill="auto"/>
          </w:tcPr>
          <w:p w14:paraId="6421BBA6" w14:textId="77777777" w:rsidR="00C03E4A" w:rsidRPr="00C20700" w:rsidRDefault="00C03E4A" w:rsidP="00407069">
            <w:pPr>
              <w:pStyle w:val="TAL"/>
            </w:pPr>
            <w:r w:rsidRPr="00C20700">
              <w:t>Reserved</w:t>
            </w:r>
          </w:p>
        </w:tc>
        <w:tc>
          <w:tcPr>
            <w:tcW w:w="2464" w:type="dxa"/>
            <w:tcBorders>
              <w:top w:val="double" w:sz="4" w:space="0" w:color="auto"/>
            </w:tcBorders>
            <w:shd w:val="clear" w:color="auto" w:fill="auto"/>
          </w:tcPr>
          <w:p w14:paraId="7D28C636" w14:textId="77777777" w:rsidR="00C03E4A" w:rsidRPr="00C20700" w:rsidRDefault="00000000" w:rsidP="00407069">
            <w:pPr>
              <w:pStyle w:val="TAL"/>
            </w:pPr>
            <w:hyperlink w:anchor="B6_Type" w:history="1">
              <w:r w:rsidR="00C03E4A" w:rsidRPr="00C20700">
                <w:rPr>
                  <w:rStyle w:val="Hyperlink"/>
                </w:rPr>
                <w:t>B6_Type</w:t>
              </w:r>
            </w:hyperlink>
          </w:p>
        </w:tc>
        <w:tc>
          <w:tcPr>
            <w:tcW w:w="493" w:type="dxa"/>
            <w:tcBorders>
              <w:top w:val="double" w:sz="4" w:space="0" w:color="auto"/>
            </w:tcBorders>
            <w:shd w:val="clear" w:color="auto" w:fill="auto"/>
          </w:tcPr>
          <w:p w14:paraId="20490FF0" w14:textId="77777777" w:rsidR="00C03E4A" w:rsidRPr="00C20700" w:rsidRDefault="00C03E4A" w:rsidP="00407069">
            <w:pPr>
              <w:pStyle w:val="TAL"/>
            </w:pPr>
          </w:p>
        </w:tc>
        <w:tc>
          <w:tcPr>
            <w:tcW w:w="5421" w:type="dxa"/>
            <w:tcBorders>
              <w:top w:val="double" w:sz="4" w:space="0" w:color="auto"/>
            </w:tcBorders>
            <w:shd w:val="clear" w:color="auto" w:fill="auto"/>
          </w:tcPr>
          <w:p w14:paraId="2DF529A7" w14:textId="77777777" w:rsidR="00C03E4A" w:rsidRPr="00C20700" w:rsidRDefault="00C03E4A" w:rsidP="00407069">
            <w:pPr>
              <w:pStyle w:val="TAL"/>
            </w:pPr>
          </w:p>
        </w:tc>
      </w:tr>
      <w:tr w:rsidR="00C03E4A" w14:paraId="1F272690" w14:textId="77777777" w:rsidTr="00407069">
        <w:tc>
          <w:tcPr>
            <w:tcW w:w="1479" w:type="dxa"/>
            <w:shd w:val="clear" w:color="auto" w:fill="auto"/>
          </w:tcPr>
          <w:p w14:paraId="420787DB" w14:textId="77777777" w:rsidR="00C03E4A" w:rsidRPr="00C20700" w:rsidRDefault="00C03E4A" w:rsidP="00407069">
            <w:pPr>
              <w:pStyle w:val="TAL"/>
            </w:pPr>
            <w:r w:rsidRPr="00C20700">
              <w:t>NumEntry</w:t>
            </w:r>
          </w:p>
        </w:tc>
        <w:tc>
          <w:tcPr>
            <w:tcW w:w="2464" w:type="dxa"/>
            <w:shd w:val="clear" w:color="auto" w:fill="auto"/>
          </w:tcPr>
          <w:p w14:paraId="35F3C05D"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shd w:val="clear" w:color="auto" w:fill="auto"/>
          </w:tcPr>
          <w:p w14:paraId="63278786" w14:textId="77777777" w:rsidR="00C03E4A" w:rsidRPr="00C20700" w:rsidRDefault="00C03E4A" w:rsidP="00407069">
            <w:pPr>
              <w:pStyle w:val="TAL"/>
            </w:pPr>
          </w:p>
        </w:tc>
        <w:tc>
          <w:tcPr>
            <w:tcW w:w="5421" w:type="dxa"/>
            <w:shd w:val="clear" w:color="auto" w:fill="auto"/>
          </w:tcPr>
          <w:p w14:paraId="7E87146A" w14:textId="77777777" w:rsidR="00C03E4A" w:rsidRPr="00C20700" w:rsidRDefault="00C03E4A" w:rsidP="00407069">
            <w:pPr>
              <w:pStyle w:val="TAL"/>
            </w:pPr>
            <w:r w:rsidRPr="00C20700">
              <w:t>Number of entries N-1 in the MAC CE. 00 indicates that N equals to 2; 01 indicates that N equals to 3 and so on</w:t>
            </w:r>
          </w:p>
        </w:tc>
      </w:tr>
      <w:tr w:rsidR="00C03E4A" w14:paraId="7090C50D" w14:textId="77777777" w:rsidTr="00407069">
        <w:tc>
          <w:tcPr>
            <w:tcW w:w="1479" w:type="dxa"/>
            <w:shd w:val="clear" w:color="auto" w:fill="auto"/>
          </w:tcPr>
          <w:p w14:paraId="3BFF2620" w14:textId="77777777" w:rsidR="00C03E4A" w:rsidRPr="00C20700" w:rsidRDefault="00C03E4A" w:rsidP="00407069">
            <w:pPr>
              <w:pStyle w:val="TAL"/>
            </w:pPr>
            <w:r w:rsidRPr="00C20700">
              <w:t>PpwInfo_List</w:t>
            </w:r>
          </w:p>
        </w:tc>
        <w:tc>
          <w:tcPr>
            <w:tcW w:w="2464" w:type="dxa"/>
            <w:shd w:val="clear" w:color="auto" w:fill="auto"/>
          </w:tcPr>
          <w:p w14:paraId="46665BDD" w14:textId="77777777" w:rsidR="00C03E4A" w:rsidRPr="00C20700" w:rsidRDefault="00000000" w:rsidP="00407069">
            <w:pPr>
              <w:pStyle w:val="TAL"/>
            </w:pPr>
            <w:hyperlink w:anchor="PpwInfo_List_Type" w:history="1">
              <w:r w:rsidR="00C03E4A" w:rsidRPr="00C20700">
                <w:rPr>
                  <w:rStyle w:val="Hyperlink"/>
                </w:rPr>
                <w:t>PpwInfo_List_Type</w:t>
              </w:r>
            </w:hyperlink>
          </w:p>
        </w:tc>
        <w:tc>
          <w:tcPr>
            <w:tcW w:w="493" w:type="dxa"/>
            <w:shd w:val="clear" w:color="auto" w:fill="auto"/>
          </w:tcPr>
          <w:p w14:paraId="5FDEF6A3" w14:textId="77777777" w:rsidR="00C03E4A" w:rsidRPr="00C20700" w:rsidRDefault="00C03E4A" w:rsidP="00407069">
            <w:pPr>
              <w:pStyle w:val="TAL"/>
            </w:pPr>
          </w:p>
        </w:tc>
        <w:tc>
          <w:tcPr>
            <w:tcW w:w="5421" w:type="dxa"/>
            <w:shd w:val="clear" w:color="auto" w:fill="auto"/>
          </w:tcPr>
          <w:p w14:paraId="07A8C4C1" w14:textId="77777777" w:rsidR="00C03E4A" w:rsidRPr="00C20700" w:rsidRDefault="00C03E4A" w:rsidP="00407069">
            <w:pPr>
              <w:pStyle w:val="TAL"/>
            </w:pPr>
            <w:r w:rsidRPr="00C20700">
              <w:t>List of PPW info</w:t>
            </w:r>
          </w:p>
        </w:tc>
      </w:tr>
    </w:tbl>
    <w:p w14:paraId="7CE4729D" w14:textId="77777777" w:rsidR="00C03E4A" w:rsidRDefault="00C03E4A" w:rsidP="00C03E4A"/>
    <w:p w14:paraId="630DEAA4" w14:textId="77777777" w:rsidR="00C03E4A" w:rsidRDefault="00C03E4A" w:rsidP="00C03E4A">
      <w:pPr>
        <w:pStyle w:val="Heading5"/>
      </w:pPr>
      <w:bookmarkStart w:id="3411" w:name="_Toc171008922"/>
      <w:r>
        <w:t>D.2.1.1.2.21</w:t>
      </w:r>
      <w:r>
        <w:tab/>
        <w:t>MAC_ControlElement_CE_LBT_Failure_Type</w:t>
      </w:r>
      <w:bookmarkEnd w:id="3411"/>
    </w:p>
    <w:p w14:paraId="27EF8E4A" w14:textId="77777777" w:rsidR="00C03E4A" w:rsidRDefault="00C03E4A" w:rsidP="00C03E4A">
      <w:pPr>
        <w:pStyle w:val="TH"/>
      </w:pPr>
      <w:r>
        <w:t>NR_MAC_CE_LBT_Failur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73C71D7" w14:textId="77777777" w:rsidTr="00407069">
        <w:tc>
          <w:tcPr>
            <w:tcW w:w="9857" w:type="dxa"/>
            <w:gridSpan w:val="4"/>
            <w:shd w:val="clear" w:color="auto" w:fill="E0E0E0"/>
          </w:tcPr>
          <w:p w14:paraId="2C327843" w14:textId="77777777" w:rsidR="00C03E4A" w:rsidRPr="00C20700" w:rsidRDefault="00C03E4A" w:rsidP="00407069">
            <w:pPr>
              <w:pStyle w:val="TAL"/>
              <w:rPr>
                <w:b/>
              </w:rPr>
            </w:pPr>
            <w:r w:rsidRPr="00C20700">
              <w:rPr>
                <w:b/>
              </w:rPr>
              <w:t>TTCN-3 Record Type</w:t>
            </w:r>
          </w:p>
        </w:tc>
      </w:tr>
      <w:tr w:rsidR="00C03E4A" w14:paraId="16265C85" w14:textId="77777777" w:rsidTr="00407069">
        <w:tc>
          <w:tcPr>
            <w:tcW w:w="1479" w:type="dxa"/>
            <w:tcBorders>
              <w:bottom w:val="single" w:sz="4" w:space="0" w:color="auto"/>
            </w:tcBorders>
            <w:shd w:val="clear" w:color="auto" w:fill="E0E0E0"/>
          </w:tcPr>
          <w:p w14:paraId="54E8143B" w14:textId="77777777" w:rsidR="00C03E4A" w:rsidRPr="00C20700" w:rsidRDefault="00C03E4A" w:rsidP="00407069">
            <w:pPr>
              <w:pStyle w:val="TAL"/>
              <w:rPr>
                <w:b/>
              </w:rPr>
            </w:pPr>
            <w:bookmarkStart w:id="3412" w:name="NR_MAC_CE_LBT_Failure_Type" w:colFirst="1" w:colLast="1"/>
            <w:r w:rsidRPr="00C20700">
              <w:rPr>
                <w:b/>
              </w:rPr>
              <w:t>Name</w:t>
            </w:r>
          </w:p>
        </w:tc>
        <w:tc>
          <w:tcPr>
            <w:tcW w:w="8378" w:type="dxa"/>
            <w:gridSpan w:val="3"/>
            <w:tcBorders>
              <w:bottom w:val="single" w:sz="4" w:space="0" w:color="auto"/>
            </w:tcBorders>
            <w:shd w:val="clear" w:color="auto" w:fill="FFFF99"/>
          </w:tcPr>
          <w:p w14:paraId="665CEE14" w14:textId="77777777" w:rsidR="00C03E4A" w:rsidRPr="00C20700" w:rsidRDefault="00C03E4A" w:rsidP="00407069">
            <w:pPr>
              <w:pStyle w:val="TAL"/>
              <w:rPr>
                <w:b/>
              </w:rPr>
            </w:pPr>
            <w:r w:rsidRPr="00C20700">
              <w:rPr>
                <w:b/>
              </w:rPr>
              <w:t>NR_MAC_CE_LBT_Failure_Type</w:t>
            </w:r>
          </w:p>
        </w:tc>
      </w:tr>
      <w:bookmarkEnd w:id="3412"/>
      <w:tr w:rsidR="00C03E4A" w14:paraId="7856F36B" w14:textId="77777777" w:rsidTr="00407069">
        <w:tc>
          <w:tcPr>
            <w:tcW w:w="1479" w:type="dxa"/>
            <w:tcBorders>
              <w:bottom w:val="double" w:sz="4" w:space="0" w:color="auto"/>
            </w:tcBorders>
            <w:shd w:val="clear" w:color="auto" w:fill="E0E0E0"/>
          </w:tcPr>
          <w:p w14:paraId="58B81954"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9B0A281" w14:textId="77777777" w:rsidR="00C03E4A" w:rsidRPr="00C20700" w:rsidRDefault="00C03E4A" w:rsidP="00407069">
            <w:pPr>
              <w:pStyle w:val="TAL"/>
            </w:pPr>
            <w:r w:rsidRPr="00C20700">
              <w:t>bitmap to indicate presence of ServCell with ServCellIndex according to TS 38.331 either ServCellIndex7_0 is present only or all octets are present</w:t>
            </w:r>
          </w:p>
        </w:tc>
      </w:tr>
      <w:tr w:rsidR="00C03E4A" w14:paraId="03D19AA0" w14:textId="77777777" w:rsidTr="00407069">
        <w:tc>
          <w:tcPr>
            <w:tcW w:w="1479" w:type="dxa"/>
            <w:tcBorders>
              <w:top w:val="double" w:sz="4" w:space="0" w:color="auto"/>
            </w:tcBorders>
            <w:shd w:val="clear" w:color="auto" w:fill="auto"/>
          </w:tcPr>
          <w:p w14:paraId="3AC557CB" w14:textId="77777777" w:rsidR="00C03E4A" w:rsidRPr="00C20700" w:rsidRDefault="00C03E4A" w:rsidP="00407069">
            <w:pPr>
              <w:pStyle w:val="TAL"/>
            </w:pPr>
            <w:r w:rsidRPr="00C20700">
              <w:t>ServCellIndex7_0</w:t>
            </w:r>
          </w:p>
        </w:tc>
        <w:tc>
          <w:tcPr>
            <w:tcW w:w="2464" w:type="dxa"/>
            <w:tcBorders>
              <w:top w:val="double" w:sz="4" w:space="0" w:color="auto"/>
            </w:tcBorders>
            <w:shd w:val="clear" w:color="auto" w:fill="auto"/>
          </w:tcPr>
          <w:p w14:paraId="3FC5CD67" w14:textId="77777777" w:rsidR="00C03E4A" w:rsidRPr="00C20700" w:rsidRDefault="00000000" w:rsidP="00407069">
            <w:pPr>
              <w:pStyle w:val="TAL"/>
            </w:pPr>
            <w:hyperlink w:anchor="B8_Type" w:history="1">
              <w:r w:rsidR="00C03E4A" w:rsidRPr="00C20700">
                <w:rPr>
                  <w:rStyle w:val="Hyperlink"/>
                </w:rPr>
                <w:t>B8_Type</w:t>
              </w:r>
            </w:hyperlink>
          </w:p>
        </w:tc>
        <w:tc>
          <w:tcPr>
            <w:tcW w:w="493" w:type="dxa"/>
            <w:tcBorders>
              <w:top w:val="double" w:sz="4" w:space="0" w:color="auto"/>
            </w:tcBorders>
            <w:shd w:val="clear" w:color="auto" w:fill="auto"/>
          </w:tcPr>
          <w:p w14:paraId="2265CD46" w14:textId="77777777" w:rsidR="00C03E4A" w:rsidRPr="00C20700" w:rsidRDefault="00C03E4A" w:rsidP="00407069">
            <w:pPr>
              <w:pStyle w:val="TAL"/>
            </w:pPr>
          </w:p>
        </w:tc>
        <w:tc>
          <w:tcPr>
            <w:tcW w:w="5421" w:type="dxa"/>
            <w:tcBorders>
              <w:top w:val="double" w:sz="4" w:space="0" w:color="auto"/>
            </w:tcBorders>
            <w:shd w:val="clear" w:color="auto" w:fill="auto"/>
          </w:tcPr>
          <w:p w14:paraId="3680BCA3" w14:textId="77777777" w:rsidR="00C03E4A" w:rsidRPr="00C20700" w:rsidRDefault="00C03E4A" w:rsidP="00407069">
            <w:pPr>
              <w:pStyle w:val="TAL"/>
            </w:pPr>
            <w:r w:rsidRPr="00C20700">
              <w:t>leftmost bit corresponds to ServCellIndex7, rightmost bit corresponds to ServCellIndex0</w:t>
            </w:r>
          </w:p>
        </w:tc>
      </w:tr>
      <w:tr w:rsidR="00C03E4A" w14:paraId="603BC684" w14:textId="77777777" w:rsidTr="00407069">
        <w:tc>
          <w:tcPr>
            <w:tcW w:w="1479" w:type="dxa"/>
            <w:shd w:val="clear" w:color="auto" w:fill="auto"/>
          </w:tcPr>
          <w:p w14:paraId="1B25A4B3" w14:textId="77777777" w:rsidR="00C03E4A" w:rsidRPr="00C20700" w:rsidRDefault="00C03E4A" w:rsidP="00407069">
            <w:pPr>
              <w:pStyle w:val="TAL"/>
            </w:pPr>
            <w:r w:rsidRPr="00C20700">
              <w:t>ServCellIndex15_8</w:t>
            </w:r>
          </w:p>
        </w:tc>
        <w:tc>
          <w:tcPr>
            <w:tcW w:w="2464" w:type="dxa"/>
            <w:shd w:val="clear" w:color="auto" w:fill="auto"/>
          </w:tcPr>
          <w:p w14:paraId="0E2C1FD4" w14:textId="77777777" w:rsidR="00C03E4A" w:rsidRPr="00C20700" w:rsidRDefault="00000000" w:rsidP="00407069">
            <w:pPr>
              <w:pStyle w:val="TAL"/>
            </w:pPr>
            <w:hyperlink w:anchor="B8_Type" w:history="1">
              <w:r w:rsidR="00C03E4A" w:rsidRPr="00C20700">
                <w:rPr>
                  <w:rStyle w:val="Hyperlink"/>
                </w:rPr>
                <w:t>B8_Type</w:t>
              </w:r>
            </w:hyperlink>
          </w:p>
        </w:tc>
        <w:tc>
          <w:tcPr>
            <w:tcW w:w="493" w:type="dxa"/>
            <w:shd w:val="clear" w:color="auto" w:fill="auto"/>
          </w:tcPr>
          <w:p w14:paraId="4DCDAF5A" w14:textId="77777777" w:rsidR="00C03E4A" w:rsidRPr="00C20700" w:rsidRDefault="00C03E4A" w:rsidP="00407069">
            <w:pPr>
              <w:pStyle w:val="TAL"/>
            </w:pPr>
            <w:r w:rsidRPr="00C20700">
              <w:t>opt</w:t>
            </w:r>
          </w:p>
        </w:tc>
        <w:tc>
          <w:tcPr>
            <w:tcW w:w="5421" w:type="dxa"/>
            <w:shd w:val="clear" w:color="auto" w:fill="auto"/>
          </w:tcPr>
          <w:p w14:paraId="66CCF765" w14:textId="77777777" w:rsidR="00C03E4A" w:rsidRPr="00C20700" w:rsidRDefault="00C03E4A" w:rsidP="00407069">
            <w:pPr>
              <w:pStyle w:val="TAL"/>
            </w:pPr>
            <w:r w:rsidRPr="00C20700">
              <w:t>leftmost bit corresponds to ServCellIndex15, rightmost bit corresponds to ServCellIndex8</w:t>
            </w:r>
          </w:p>
        </w:tc>
      </w:tr>
      <w:tr w:rsidR="00C03E4A" w14:paraId="14076D18" w14:textId="77777777" w:rsidTr="00407069">
        <w:tc>
          <w:tcPr>
            <w:tcW w:w="1479" w:type="dxa"/>
            <w:shd w:val="clear" w:color="auto" w:fill="auto"/>
          </w:tcPr>
          <w:p w14:paraId="703B9436" w14:textId="77777777" w:rsidR="00C03E4A" w:rsidRPr="00C20700" w:rsidRDefault="00C03E4A" w:rsidP="00407069">
            <w:pPr>
              <w:pStyle w:val="TAL"/>
            </w:pPr>
            <w:r w:rsidRPr="00C20700">
              <w:t>ServCellIndex23_16</w:t>
            </w:r>
          </w:p>
        </w:tc>
        <w:tc>
          <w:tcPr>
            <w:tcW w:w="2464" w:type="dxa"/>
            <w:shd w:val="clear" w:color="auto" w:fill="auto"/>
          </w:tcPr>
          <w:p w14:paraId="38B1C8CA" w14:textId="77777777" w:rsidR="00C03E4A" w:rsidRPr="00C20700" w:rsidRDefault="00000000" w:rsidP="00407069">
            <w:pPr>
              <w:pStyle w:val="TAL"/>
            </w:pPr>
            <w:hyperlink w:anchor="B8_Type" w:history="1">
              <w:r w:rsidR="00C03E4A" w:rsidRPr="00C20700">
                <w:rPr>
                  <w:rStyle w:val="Hyperlink"/>
                </w:rPr>
                <w:t>B8_Type</w:t>
              </w:r>
            </w:hyperlink>
          </w:p>
        </w:tc>
        <w:tc>
          <w:tcPr>
            <w:tcW w:w="493" w:type="dxa"/>
            <w:shd w:val="clear" w:color="auto" w:fill="auto"/>
          </w:tcPr>
          <w:p w14:paraId="1770B9E3" w14:textId="77777777" w:rsidR="00C03E4A" w:rsidRPr="00C20700" w:rsidRDefault="00C03E4A" w:rsidP="00407069">
            <w:pPr>
              <w:pStyle w:val="TAL"/>
            </w:pPr>
            <w:r w:rsidRPr="00C20700">
              <w:t>opt</w:t>
            </w:r>
          </w:p>
        </w:tc>
        <w:tc>
          <w:tcPr>
            <w:tcW w:w="5421" w:type="dxa"/>
            <w:shd w:val="clear" w:color="auto" w:fill="auto"/>
          </w:tcPr>
          <w:p w14:paraId="5A97FE66" w14:textId="77777777" w:rsidR="00C03E4A" w:rsidRPr="00C20700" w:rsidRDefault="00C03E4A" w:rsidP="00407069">
            <w:pPr>
              <w:pStyle w:val="TAL"/>
            </w:pPr>
            <w:r w:rsidRPr="00C20700">
              <w:t>leftmost bit corresponds to ServCellIndex23, rightmost bit corresponds to ServCellIndex16</w:t>
            </w:r>
          </w:p>
        </w:tc>
      </w:tr>
      <w:tr w:rsidR="00C03E4A" w14:paraId="0E8B49AA" w14:textId="77777777" w:rsidTr="00407069">
        <w:tc>
          <w:tcPr>
            <w:tcW w:w="1479" w:type="dxa"/>
            <w:shd w:val="clear" w:color="auto" w:fill="auto"/>
          </w:tcPr>
          <w:p w14:paraId="7BF0E39E" w14:textId="77777777" w:rsidR="00C03E4A" w:rsidRPr="00C20700" w:rsidRDefault="00C03E4A" w:rsidP="00407069">
            <w:pPr>
              <w:pStyle w:val="TAL"/>
            </w:pPr>
            <w:r w:rsidRPr="00C20700">
              <w:t>ServCellIndex31_24</w:t>
            </w:r>
          </w:p>
        </w:tc>
        <w:tc>
          <w:tcPr>
            <w:tcW w:w="2464" w:type="dxa"/>
            <w:shd w:val="clear" w:color="auto" w:fill="auto"/>
          </w:tcPr>
          <w:p w14:paraId="6359238D" w14:textId="77777777" w:rsidR="00C03E4A" w:rsidRPr="00C20700" w:rsidRDefault="00000000" w:rsidP="00407069">
            <w:pPr>
              <w:pStyle w:val="TAL"/>
            </w:pPr>
            <w:hyperlink w:anchor="B8_Type" w:history="1">
              <w:r w:rsidR="00C03E4A" w:rsidRPr="00C20700">
                <w:rPr>
                  <w:rStyle w:val="Hyperlink"/>
                </w:rPr>
                <w:t>B8_Type</w:t>
              </w:r>
            </w:hyperlink>
          </w:p>
        </w:tc>
        <w:tc>
          <w:tcPr>
            <w:tcW w:w="493" w:type="dxa"/>
            <w:shd w:val="clear" w:color="auto" w:fill="auto"/>
          </w:tcPr>
          <w:p w14:paraId="6DB5BB80" w14:textId="77777777" w:rsidR="00C03E4A" w:rsidRPr="00C20700" w:rsidRDefault="00C03E4A" w:rsidP="00407069">
            <w:pPr>
              <w:pStyle w:val="TAL"/>
            </w:pPr>
            <w:r w:rsidRPr="00C20700">
              <w:t>opt</w:t>
            </w:r>
          </w:p>
        </w:tc>
        <w:tc>
          <w:tcPr>
            <w:tcW w:w="5421" w:type="dxa"/>
            <w:shd w:val="clear" w:color="auto" w:fill="auto"/>
          </w:tcPr>
          <w:p w14:paraId="6FE71130" w14:textId="77777777" w:rsidR="00C03E4A" w:rsidRPr="00C20700" w:rsidRDefault="00C03E4A" w:rsidP="00407069">
            <w:pPr>
              <w:pStyle w:val="TAL"/>
            </w:pPr>
            <w:r w:rsidRPr="00C20700">
              <w:t>leftmost bit corresponds to ServCellIndex31, rightmost bit corresponds to SCellIndex24</w:t>
            </w:r>
          </w:p>
        </w:tc>
      </w:tr>
    </w:tbl>
    <w:p w14:paraId="1095AF8A" w14:textId="77777777" w:rsidR="00C03E4A" w:rsidRDefault="00C03E4A" w:rsidP="00C03E4A"/>
    <w:p w14:paraId="597BFE20" w14:textId="77777777" w:rsidR="00C03E4A" w:rsidRDefault="00C03E4A" w:rsidP="00C03E4A">
      <w:pPr>
        <w:pStyle w:val="Heading3"/>
      </w:pPr>
      <w:bookmarkStart w:id="3413" w:name="_Toc171008923"/>
      <w:r>
        <w:t>D.2.1.2</w:t>
      </w:r>
      <w:r>
        <w:tab/>
        <w:t>RLC_PDU</w:t>
      </w:r>
      <w:bookmarkEnd w:id="3413"/>
    </w:p>
    <w:p w14:paraId="04D0E5EC" w14:textId="77777777" w:rsidR="00C03E4A" w:rsidRDefault="00C03E4A" w:rsidP="00C03E4A">
      <w:pPr>
        <w:pStyle w:val="TH"/>
      </w:pPr>
      <w:r>
        <w:t>RLC_PDU: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7C22AC65" w14:textId="77777777" w:rsidTr="00407069">
        <w:tc>
          <w:tcPr>
            <w:tcW w:w="9857" w:type="dxa"/>
            <w:gridSpan w:val="3"/>
            <w:tcBorders>
              <w:bottom w:val="double" w:sz="4" w:space="0" w:color="auto"/>
            </w:tcBorders>
            <w:shd w:val="clear" w:color="auto" w:fill="E0E0E0"/>
          </w:tcPr>
          <w:p w14:paraId="5D114F79" w14:textId="77777777" w:rsidR="00C03E4A" w:rsidRPr="00C20700" w:rsidRDefault="00C03E4A" w:rsidP="00407069">
            <w:pPr>
              <w:pStyle w:val="TAL"/>
              <w:rPr>
                <w:b/>
              </w:rPr>
            </w:pPr>
            <w:r w:rsidRPr="00C20700">
              <w:rPr>
                <w:b/>
              </w:rPr>
              <w:t>TTCN-3 Basic Types</w:t>
            </w:r>
          </w:p>
        </w:tc>
      </w:tr>
      <w:tr w:rsidR="00C03E4A" w14:paraId="54EAFF38" w14:textId="77777777" w:rsidTr="00407069">
        <w:tc>
          <w:tcPr>
            <w:tcW w:w="2464" w:type="dxa"/>
            <w:tcBorders>
              <w:top w:val="double" w:sz="4" w:space="0" w:color="auto"/>
            </w:tcBorders>
            <w:shd w:val="clear" w:color="auto" w:fill="auto"/>
          </w:tcPr>
          <w:p w14:paraId="593C9DEB" w14:textId="77777777" w:rsidR="00C03E4A" w:rsidRPr="00C20700" w:rsidRDefault="00C03E4A" w:rsidP="00407069">
            <w:pPr>
              <w:pStyle w:val="TAL"/>
              <w:rPr>
                <w:b/>
              </w:rPr>
            </w:pPr>
            <w:bookmarkStart w:id="3414" w:name="NR_RLC_SDU_Type" w:colFirst="0" w:colLast="0"/>
            <w:r w:rsidRPr="00C20700">
              <w:rPr>
                <w:b/>
              </w:rPr>
              <w:t>NR_RLC_SDU_Type</w:t>
            </w:r>
          </w:p>
        </w:tc>
        <w:tc>
          <w:tcPr>
            <w:tcW w:w="3450" w:type="dxa"/>
            <w:tcBorders>
              <w:top w:val="double" w:sz="4" w:space="0" w:color="auto"/>
            </w:tcBorders>
            <w:shd w:val="clear" w:color="auto" w:fill="auto"/>
          </w:tcPr>
          <w:p w14:paraId="05832AB3" w14:textId="77777777" w:rsidR="00C03E4A" w:rsidRPr="00C20700" w:rsidRDefault="00C03E4A" w:rsidP="00407069">
            <w:pPr>
              <w:pStyle w:val="TAL"/>
            </w:pPr>
            <w:r w:rsidRPr="00C20700">
              <w:t>octetstring</w:t>
            </w:r>
          </w:p>
        </w:tc>
        <w:tc>
          <w:tcPr>
            <w:tcW w:w="3943" w:type="dxa"/>
            <w:tcBorders>
              <w:top w:val="double" w:sz="4" w:space="0" w:color="auto"/>
            </w:tcBorders>
            <w:shd w:val="clear" w:color="auto" w:fill="auto"/>
          </w:tcPr>
          <w:p w14:paraId="1409BED7" w14:textId="77777777" w:rsidR="00C03E4A" w:rsidRPr="00C20700" w:rsidRDefault="00C03E4A" w:rsidP="00407069">
            <w:pPr>
              <w:pStyle w:val="TAL"/>
            </w:pPr>
          </w:p>
        </w:tc>
      </w:tr>
      <w:bookmarkEnd w:id="3414"/>
    </w:tbl>
    <w:p w14:paraId="564DDB43" w14:textId="77777777" w:rsidR="00C03E4A" w:rsidRDefault="00C03E4A" w:rsidP="00C03E4A"/>
    <w:p w14:paraId="03E183F7" w14:textId="77777777" w:rsidR="00C03E4A" w:rsidRDefault="00C03E4A" w:rsidP="00C03E4A">
      <w:pPr>
        <w:pStyle w:val="TH"/>
      </w:pPr>
      <w:r>
        <w:t>NR_RLC_PDU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6CF9980" w14:textId="77777777" w:rsidTr="00407069">
        <w:tc>
          <w:tcPr>
            <w:tcW w:w="9857" w:type="dxa"/>
            <w:gridSpan w:val="3"/>
            <w:shd w:val="clear" w:color="auto" w:fill="E0E0E0"/>
          </w:tcPr>
          <w:p w14:paraId="7D906069" w14:textId="77777777" w:rsidR="00C03E4A" w:rsidRPr="00C20700" w:rsidRDefault="00C03E4A" w:rsidP="00407069">
            <w:pPr>
              <w:pStyle w:val="TAL"/>
              <w:rPr>
                <w:b/>
              </w:rPr>
            </w:pPr>
            <w:r w:rsidRPr="00C20700">
              <w:rPr>
                <w:b/>
              </w:rPr>
              <w:t>TTCN-3 Union Type</w:t>
            </w:r>
          </w:p>
        </w:tc>
      </w:tr>
      <w:tr w:rsidR="00C03E4A" w14:paraId="44AE5386" w14:textId="77777777" w:rsidTr="00407069">
        <w:tc>
          <w:tcPr>
            <w:tcW w:w="1479" w:type="dxa"/>
            <w:tcBorders>
              <w:bottom w:val="single" w:sz="4" w:space="0" w:color="auto"/>
            </w:tcBorders>
            <w:shd w:val="clear" w:color="auto" w:fill="E0E0E0"/>
          </w:tcPr>
          <w:p w14:paraId="054098FF" w14:textId="77777777" w:rsidR="00C03E4A" w:rsidRPr="00C20700" w:rsidRDefault="00C03E4A" w:rsidP="00407069">
            <w:pPr>
              <w:pStyle w:val="TAL"/>
              <w:rPr>
                <w:b/>
              </w:rPr>
            </w:pPr>
            <w:bookmarkStart w:id="3415" w:name="NR_RLC_PDU_Type" w:colFirst="1" w:colLast="1"/>
            <w:r w:rsidRPr="00C20700">
              <w:rPr>
                <w:b/>
              </w:rPr>
              <w:t>Name</w:t>
            </w:r>
          </w:p>
        </w:tc>
        <w:tc>
          <w:tcPr>
            <w:tcW w:w="8378" w:type="dxa"/>
            <w:gridSpan w:val="2"/>
            <w:tcBorders>
              <w:bottom w:val="single" w:sz="4" w:space="0" w:color="auto"/>
            </w:tcBorders>
            <w:shd w:val="clear" w:color="auto" w:fill="FFFF99"/>
          </w:tcPr>
          <w:p w14:paraId="1A3A2BC8" w14:textId="77777777" w:rsidR="00C03E4A" w:rsidRPr="00C20700" w:rsidRDefault="00C03E4A" w:rsidP="00407069">
            <w:pPr>
              <w:pStyle w:val="TAL"/>
              <w:rPr>
                <w:b/>
              </w:rPr>
            </w:pPr>
            <w:r w:rsidRPr="00C20700">
              <w:rPr>
                <w:b/>
              </w:rPr>
              <w:t>NR_RLC_PDU_Type</w:t>
            </w:r>
          </w:p>
        </w:tc>
      </w:tr>
      <w:bookmarkEnd w:id="3415"/>
      <w:tr w:rsidR="00C03E4A" w14:paraId="4EB05A0C" w14:textId="77777777" w:rsidTr="00407069">
        <w:tc>
          <w:tcPr>
            <w:tcW w:w="1479" w:type="dxa"/>
            <w:tcBorders>
              <w:bottom w:val="double" w:sz="4" w:space="0" w:color="auto"/>
            </w:tcBorders>
            <w:shd w:val="clear" w:color="auto" w:fill="E0E0E0"/>
          </w:tcPr>
          <w:p w14:paraId="6EC71A89"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751F852" w14:textId="77777777" w:rsidR="00C03E4A" w:rsidRPr="00C20700" w:rsidRDefault="00C03E4A" w:rsidP="00407069">
            <w:pPr>
              <w:pStyle w:val="TAL"/>
            </w:pPr>
          </w:p>
        </w:tc>
      </w:tr>
      <w:tr w:rsidR="00C03E4A" w14:paraId="25E853F4" w14:textId="77777777" w:rsidTr="00407069">
        <w:tc>
          <w:tcPr>
            <w:tcW w:w="1479" w:type="dxa"/>
            <w:tcBorders>
              <w:top w:val="double" w:sz="4" w:space="0" w:color="auto"/>
            </w:tcBorders>
            <w:shd w:val="clear" w:color="auto" w:fill="auto"/>
          </w:tcPr>
          <w:p w14:paraId="5E7B6CA7" w14:textId="77777777" w:rsidR="00C03E4A" w:rsidRPr="00C20700" w:rsidRDefault="00C03E4A" w:rsidP="00407069">
            <w:pPr>
              <w:pStyle w:val="TAL"/>
            </w:pPr>
            <w:r w:rsidRPr="00C20700">
              <w:t>TMD</w:t>
            </w:r>
          </w:p>
        </w:tc>
        <w:tc>
          <w:tcPr>
            <w:tcW w:w="2957" w:type="dxa"/>
            <w:tcBorders>
              <w:top w:val="double" w:sz="4" w:space="0" w:color="auto"/>
            </w:tcBorders>
            <w:shd w:val="clear" w:color="auto" w:fill="auto"/>
          </w:tcPr>
          <w:p w14:paraId="40042AE5" w14:textId="77777777" w:rsidR="00C03E4A" w:rsidRPr="00C20700" w:rsidRDefault="00000000" w:rsidP="00407069">
            <w:pPr>
              <w:pStyle w:val="TAL"/>
            </w:pPr>
            <w:hyperlink w:anchor="NR_RLC_TMD_PDU_Type" w:history="1">
              <w:r w:rsidR="00C03E4A" w:rsidRPr="00C20700">
                <w:rPr>
                  <w:rStyle w:val="Hyperlink"/>
                </w:rPr>
                <w:t>NR_RLC_TMD_PDU_Type</w:t>
              </w:r>
            </w:hyperlink>
          </w:p>
        </w:tc>
        <w:tc>
          <w:tcPr>
            <w:tcW w:w="5421" w:type="dxa"/>
            <w:tcBorders>
              <w:top w:val="double" w:sz="4" w:space="0" w:color="auto"/>
            </w:tcBorders>
            <w:shd w:val="clear" w:color="auto" w:fill="auto"/>
          </w:tcPr>
          <w:p w14:paraId="7AEE6011" w14:textId="77777777" w:rsidR="00C03E4A" w:rsidRPr="00C20700" w:rsidRDefault="00C03E4A" w:rsidP="00407069">
            <w:pPr>
              <w:pStyle w:val="TAL"/>
            </w:pPr>
          </w:p>
        </w:tc>
      </w:tr>
      <w:tr w:rsidR="00C03E4A" w14:paraId="7DC9DECC" w14:textId="77777777" w:rsidTr="00407069">
        <w:tc>
          <w:tcPr>
            <w:tcW w:w="1479" w:type="dxa"/>
            <w:shd w:val="clear" w:color="auto" w:fill="auto"/>
          </w:tcPr>
          <w:p w14:paraId="5CE98125" w14:textId="77777777" w:rsidR="00C03E4A" w:rsidRPr="00C20700" w:rsidRDefault="00C03E4A" w:rsidP="00407069">
            <w:pPr>
              <w:pStyle w:val="TAL"/>
            </w:pPr>
            <w:r w:rsidRPr="00C20700">
              <w:t>UMD</w:t>
            </w:r>
          </w:p>
        </w:tc>
        <w:tc>
          <w:tcPr>
            <w:tcW w:w="2957" w:type="dxa"/>
            <w:shd w:val="clear" w:color="auto" w:fill="auto"/>
          </w:tcPr>
          <w:p w14:paraId="050C498D" w14:textId="77777777" w:rsidR="00C03E4A" w:rsidRPr="00C20700" w:rsidRDefault="00000000" w:rsidP="00407069">
            <w:pPr>
              <w:pStyle w:val="TAL"/>
            </w:pPr>
            <w:hyperlink w:anchor="NR_RLC_UMD_PDU_Type" w:history="1">
              <w:r w:rsidR="00C03E4A" w:rsidRPr="00C20700">
                <w:rPr>
                  <w:rStyle w:val="Hyperlink"/>
                </w:rPr>
                <w:t>NR_RLC_UMD_PDU_Type</w:t>
              </w:r>
            </w:hyperlink>
          </w:p>
        </w:tc>
        <w:tc>
          <w:tcPr>
            <w:tcW w:w="5421" w:type="dxa"/>
            <w:shd w:val="clear" w:color="auto" w:fill="auto"/>
          </w:tcPr>
          <w:p w14:paraId="436E6949" w14:textId="77777777" w:rsidR="00C03E4A" w:rsidRPr="00C20700" w:rsidRDefault="00C03E4A" w:rsidP="00407069">
            <w:pPr>
              <w:pStyle w:val="TAL"/>
            </w:pPr>
          </w:p>
        </w:tc>
      </w:tr>
      <w:tr w:rsidR="00C03E4A" w14:paraId="006B3A27" w14:textId="77777777" w:rsidTr="00407069">
        <w:tc>
          <w:tcPr>
            <w:tcW w:w="1479" w:type="dxa"/>
            <w:shd w:val="clear" w:color="auto" w:fill="auto"/>
          </w:tcPr>
          <w:p w14:paraId="44752AAD" w14:textId="77777777" w:rsidR="00C03E4A" w:rsidRPr="00C20700" w:rsidRDefault="00C03E4A" w:rsidP="00407069">
            <w:pPr>
              <w:pStyle w:val="TAL"/>
            </w:pPr>
            <w:r w:rsidRPr="00C20700">
              <w:t>AMD</w:t>
            </w:r>
          </w:p>
        </w:tc>
        <w:tc>
          <w:tcPr>
            <w:tcW w:w="2957" w:type="dxa"/>
            <w:shd w:val="clear" w:color="auto" w:fill="auto"/>
          </w:tcPr>
          <w:p w14:paraId="5DF2FE58" w14:textId="77777777" w:rsidR="00C03E4A" w:rsidRPr="00C20700" w:rsidRDefault="00000000" w:rsidP="00407069">
            <w:pPr>
              <w:pStyle w:val="TAL"/>
            </w:pPr>
            <w:hyperlink w:anchor="NR_RLC_AMD_PDU_Type" w:history="1">
              <w:r w:rsidR="00C03E4A" w:rsidRPr="00C20700">
                <w:rPr>
                  <w:rStyle w:val="Hyperlink"/>
                </w:rPr>
                <w:t>NR_RLC_AMD_PDU_Type</w:t>
              </w:r>
            </w:hyperlink>
          </w:p>
        </w:tc>
        <w:tc>
          <w:tcPr>
            <w:tcW w:w="5421" w:type="dxa"/>
            <w:shd w:val="clear" w:color="auto" w:fill="auto"/>
          </w:tcPr>
          <w:p w14:paraId="4E146B75" w14:textId="77777777" w:rsidR="00C03E4A" w:rsidRPr="00C20700" w:rsidRDefault="00C03E4A" w:rsidP="00407069">
            <w:pPr>
              <w:pStyle w:val="TAL"/>
            </w:pPr>
          </w:p>
        </w:tc>
      </w:tr>
      <w:tr w:rsidR="00C03E4A" w14:paraId="3B97884E" w14:textId="77777777" w:rsidTr="00407069">
        <w:tc>
          <w:tcPr>
            <w:tcW w:w="1479" w:type="dxa"/>
            <w:shd w:val="clear" w:color="auto" w:fill="auto"/>
          </w:tcPr>
          <w:p w14:paraId="2CA2AB0F" w14:textId="77777777" w:rsidR="00C03E4A" w:rsidRPr="00C20700" w:rsidRDefault="00C03E4A" w:rsidP="00407069">
            <w:pPr>
              <w:pStyle w:val="TAL"/>
            </w:pPr>
            <w:r w:rsidRPr="00C20700">
              <w:t>Status</w:t>
            </w:r>
          </w:p>
        </w:tc>
        <w:tc>
          <w:tcPr>
            <w:tcW w:w="2957" w:type="dxa"/>
            <w:shd w:val="clear" w:color="auto" w:fill="auto"/>
          </w:tcPr>
          <w:p w14:paraId="77891D76" w14:textId="77777777" w:rsidR="00C03E4A" w:rsidRPr="00C20700" w:rsidRDefault="00000000" w:rsidP="00407069">
            <w:pPr>
              <w:pStyle w:val="TAL"/>
            </w:pPr>
            <w:hyperlink w:anchor="NR_RLC_AM_StatusPDU_Type" w:history="1">
              <w:r w:rsidR="00C03E4A" w:rsidRPr="00C20700">
                <w:rPr>
                  <w:rStyle w:val="Hyperlink"/>
                </w:rPr>
                <w:t>NR_RLC_AM_StatusPDU_Type</w:t>
              </w:r>
            </w:hyperlink>
          </w:p>
        </w:tc>
        <w:tc>
          <w:tcPr>
            <w:tcW w:w="5421" w:type="dxa"/>
            <w:shd w:val="clear" w:color="auto" w:fill="auto"/>
          </w:tcPr>
          <w:p w14:paraId="623C3A5A" w14:textId="77777777" w:rsidR="00C03E4A" w:rsidRPr="00C20700" w:rsidRDefault="00C03E4A" w:rsidP="00407069">
            <w:pPr>
              <w:pStyle w:val="TAL"/>
            </w:pPr>
          </w:p>
        </w:tc>
      </w:tr>
    </w:tbl>
    <w:p w14:paraId="3F54EA9C" w14:textId="77777777" w:rsidR="00C03E4A" w:rsidRDefault="00C03E4A" w:rsidP="00C03E4A"/>
    <w:p w14:paraId="37B92715" w14:textId="77777777" w:rsidR="00C03E4A" w:rsidRDefault="00C03E4A" w:rsidP="00C03E4A">
      <w:pPr>
        <w:pStyle w:val="TH"/>
      </w:pPr>
      <w:r>
        <w:t>NR_RLC_PDU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5A047A00" w14:textId="77777777" w:rsidTr="00407069">
        <w:tc>
          <w:tcPr>
            <w:tcW w:w="9857" w:type="dxa"/>
            <w:gridSpan w:val="2"/>
            <w:shd w:val="clear" w:color="auto" w:fill="E0E0E0"/>
          </w:tcPr>
          <w:p w14:paraId="551D243F" w14:textId="77777777" w:rsidR="00C03E4A" w:rsidRPr="00C20700" w:rsidRDefault="00C03E4A" w:rsidP="00407069">
            <w:pPr>
              <w:pStyle w:val="TAL"/>
              <w:rPr>
                <w:b/>
              </w:rPr>
            </w:pPr>
            <w:r w:rsidRPr="00C20700">
              <w:rPr>
                <w:b/>
              </w:rPr>
              <w:t>TTCN-3 Record of Type</w:t>
            </w:r>
          </w:p>
        </w:tc>
      </w:tr>
      <w:tr w:rsidR="00C03E4A" w14:paraId="7E146F1D" w14:textId="77777777" w:rsidTr="00407069">
        <w:tc>
          <w:tcPr>
            <w:tcW w:w="1971" w:type="dxa"/>
            <w:tcBorders>
              <w:bottom w:val="single" w:sz="4" w:space="0" w:color="auto"/>
            </w:tcBorders>
            <w:shd w:val="clear" w:color="auto" w:fill="E0E0E0"/>
          </w:tcPr>
          <w:p w14:paraId="78C9282A" w14:textId="77777777" w:rsidR="00C03E4A" w:rsidRPr="00C20700" w:rsidRDefault="00C03E4A" w:rsidP="00407069">
            <w:pPr>
              <w:pStyle w:val="TAL"/>
              <w:rPr>
                <w:b/>
              </w:rPr>
            </w:pPr>
            <w:bookmarkStart w:id="3416" w:name="NR_RLC_PDUList_Type" w:colFirst="1" w:colLast="1"/>
            <w:r w:rsidRPr="00C20700">
              <w:rPr>
                <w:b/>
              </w:rPr>
              <w:t>Name</w:t>
            </w:r>
          </w:p>
        </w:tc>
        <w:tc>
          <w:tcPr>
            <w:tcW w:w="7886" w:type="dxa"/>
            <w:tcBorders>
              <w:bottom w:val="single" w:sz="4" w:space="0" w:color="auto"/>
            </w:tcBorders>
            <w:shd w:val="clear" w:color="auto" w:fill="FFFF99"/>
          </w:tcPr>
          <w:p w14:paraId="5816CF1D" w14:textId="77777777" w:rsidR="00C03E4A" w:rsidRPr="00C20700" w:rsidRDefault="00C03E4A" w:rsidP="00407069">
            <w:pPr>
              <w:pStyle w:val="TAL"/>
              <w:rPr>
                <w:b/>
              </w:rPr>
            </w:pPr>
            <w:r w:rsidRPr="00C20700">
              <w:rPr>
                <w:b/>
              </w:rPr>
              <w:t>NR_RLC_PDUList_Type</w:t>
            </w:r>
          </w:p>
        </w:tc>
      </w:tr>
      <w:bookmarkEnd w:id="3416"/>
      <w:tr w:rsidR="00C03E4A" w14:paraId="76A6F0E8" w14:textId="77777777" w:rsidTr="00407069">
        <w:tc>
          <w:tcPr>
            <w:tcW w:w="1971" w:type="dxa"/>
            <w:tcBorders>
              <w:bottom w:val="double" w:sz="4" w:space="0" w:color="auto"/>
            </w:tcBorders>
            <w:shd w:val="clear" w:color="auto" w:fill="E0E0E0"/>
          </w:tcPr>
          <w:p w14:paraId="70F794BB"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6511CB08" w14:textId="77777777" w:rsidR="00C03E4A" w:rsidRPr="00C20700" w:rsidRDefault="00C03E4A" w:rsidP="00407069">
            <w:pPr>
              <w:pStyle w:val="TAL"/>
            </w:pPr>
          </w:p>
        </w:tc>
      </w:tr>
      <w:tr w:rsidR="00C03E4A" w14:paraId="0A24B2C3" w14:textId="77777777" w:rsidTr="00407069">
        <w:tc>
          <w:tcPr>
            <w:tcW w:w="9857" w:type="dxa"/>
            <w:gridSpan w:val="2"/>
            <w:tcBorders>
              <w:top w:val="double" w:sz="4" w:space="0" w:color="auto"/>
            </w:tcBorders>
            <w:shd w:val="clear" w:color="auto" w:fill="auto"/>
          </w:tcPr>
          <w:p w14:paraId="7D74EFE9" w14:textId="77777777" w:rsidR="00C03E4A" w:rsidRPr="00C20700" w:rsidRDefault="00C03E4A" w:rsidP="00407069">
            <w:pPr>
              <w:pStyle w:val="TAL"/>
            </w:pPr>
            <w:r w:rsidRPr="00C20700">
              <w:t xml:space="preserve">record  of </w:t>
            </w:r>
            <w:hyperlink w:anchor="NR_RLC_PDU_Type" w:history="1">
              <w:r w:rsidRPr="00C20700">
                <w:rPr>
                  <w:rStyle w:val="Hyperlink"/>
                </w:rPr>
                <w:t>NR_RLC_PDU_Type</w:t>
              </w:r>
            </w:hyperlink>
          </w:p>
        </w:tc>
      </w:tr>
    </w:tbl>
    <w:p w14:paraId="3CEA92B8" w14:textId="77777777" w:rsidR="00C03E4A" w:rsidRDefault="00C03E4A" w:rsidP="00C03E4A"/>
    <w:p w14:paraId="0E0B794F" w14:textId="77777777" w:rsidR="00C03E4A" w:rsidRDefault="00C03E4A" w:rsidP="00C03E4A">
      <w:pPr>
        <w:pStyle w:val="TH"/>
      </w:pPr>
      <w:r>
        <w:t>NR_RLC_SDU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5EA56973" w14:textId="77777777" w:rsidTr="00407069">
        <w:tc>
          <w:tcPr>
            <w:tcW w:w="9857" w:type="dxa"/>
            <w:gridSpan w:val="2"/>
            <w:shd w:val="clear" w:color="auto" w:fill="E0E0E0"/>
          </w:tcPr>
          <w:p w14:paraId="693984B8" w14:textId="77777777" w:rsidR="00C03E4A" w:rsidRPr="00C20700" w:rsidRDefault="00C03E4A" w:rsidP="00407069">
            <w:pPr>
              <w:pStyle w:val="TAL"/>
              <w:rPr>
                <w:b/>
              </w:rPr>
            </w:pPr>
            <w:r w:rsidRPr="00C20700">
              <w:rPr>
                <w:b/>
              </w:rPr>
              <w:t>TTCN-3 Record of Type</w:t>
            </w:r>
          </w:p>
        </w:tc>
      </w:tr>
      <w:tr w:rsidR="00C03E4A" w14:paraId="490E7EBE" w14:textId="77777777" w:rsidTr="00407069">
        <w:tc>
          <w:tcPr>
            <w:tcW w:w="1971" w:type="dxa"/>
            <w:tcBorders>
              <w:bottom w:val="single" w:sz="4" w:space="0" w:color="auto"/>
            </w:tcBorders>
            <w:shd w:val="clear" w:color="auto" w:fill="E0E0E0"/>
          </w:tcPr>
          <w:p w14:paraId="0ACB3C1E" w14:textId="77777777" w:rsidR="00C03E4A" w:rsidRPr="00C20700" w:rsidRDefault="00C03E4A" w:rsidP="00407069">
            <w:pPr>
              <w:pStyle w:val="TAL"/>
              <w:rPr>
                <w:b/>
              </w:rPr>
            </w:pPr>
            <w:bookmarkStart w:id="3417" w:name="NR_RLC_SDUList_Type" w:colFirst="1" w:colLast="1"/>
            <w:r w:rsidRPr="00C20700">
              <w:rPr>
                <w:b/>
              </w:rPr>
              <w:t>Name</w:t>
            </w:r>
          </w:p>
        </w:tc>
        <w:tc>
          <w:tcPr>
            <w:tcW w:w="7886" w:type="dxa"/>
            <w:tcBorders>
              <w:bottom w:val="single" w:sz="4" w:space="0" w:color="auto"/>
            </w:tcBorders>
            <w:shd w:val="clear" w:color="auto" w:fill="FFFF99"/>
          </w:tcPr>
          <w:p w14:paraId="31CE0E7C" w14:textId="77777777" w:rsidR="00C03E4A" w:rsidRPr="00C20700" w:rsidRDefault="00C03E4A" w:rsidP="00407069">
            <w:pPr>
              <w:pStyle w:val="TAL"/>
              <w:rPr>
                <w:b/>
              </w:rPr>
            </w:pPr>
            <w:r w:rsidRPr="00C20700">
              <w:rPr>
                <w:b/>
              </w:rPr>
              <w:t>NR_RLC_SDUList_Type</w:t>
            </w:r>
          </w:p>
        </w:tc>
      </w:tr>
      <w:bookmarkEnd w:id="3417"/>
      <w:tr w:rsidR="00C03E4A" w14:paraId="37EE7B68" w14:textId="77777777" w:rsidTr="00407069">
        <w:tc>
          <w:tcPr>
            <w:tcW w:w="1971" w:type="dxa"/>
            <w:tcBorders>
              <w:bottom w:val="double" w:sz="4" w:space="0" w:color="auto"/>
            </w:tcBorders>
            <w:shd w:val="clear" w:color="auto" w:fill="E0E0E0"/>
          </w:tcPr>
          <w:p w14:paraId="4C2114BE"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2C258F12" w14:textId="77777777" w:rsidR="00C03E4A" w:rsidRPr="00C20700" w:rsidRDefault="00C03E4A" w:rsidP="00407069">
            <w:pPr>
              <w:pStyle w:val="TAL"/>
            </w:pPr>
          </w:p>
        </w:tc>
      </w:tr>
      <w:tr w:rsidR="00C03E4A" w14:paraId="6DEC40D4" w14:textId="77777777" w:rsidTr="00407069">
        <w:tc>
          <w:tcPr>
            <w:tcW w:w="9857" w:type="dxa"/>
            <w:gridSpan w:val="2"/>
            <w:tcBorders>
              <w:top w:val="double" w:sz="4" w:space="0" w:color="auto"/>
            </w:tcBorders>
            <w:shd w:val="clear" w:color="auto" w:fill="auto"/>
          </w:tcPr>
          <w:p w14:paraId="530124C3" w14:textId="77777777" w:rsidR="00C03E4A" w:rsidRPr="00C20700" w:rsidRDefault="00C03E4A" w:rsidP="00407069">
            <w:pPr>
              <w:pStyle w:val="TAL"/>
            </w:pPr>
            <w:r w:rsidRPr="00C20700">
              <w:t xml:space="preserve">record  of </w:t>
            </w:r>
            <w:hyperlink w:anchor="NR_RLC_SDU_Type" w:history="1">
              <w:r w:rsidRPr="00C20700">
                <w:rPr>
                  <w:rStyle w:val="Hyperlink"/>
                </w:rPr>
                <w:t>NR_RLC_SDU_Type</w:t>
              </w:r>
            </w:hyperlink>
          </w:p>
        </w:tc>
      </w:tr>
    </w:tbl>
    <w:p w14:paraId="1B7FE5C0" w14:textId="77777777" w:rsidR="00C03E4A" w:rsidRDefault="00C03E4A" w:rsidP="00C03E4A"/>
    <w:p w14:paraId="149DBD69" w14:textId="77777777" w:rsidR="00C03E4A" w:rsidRDefault="00C03E4A" w:rsidP="00C03E4A">
      <w:pPr>
        <w:pStyle w:val="Heading4"/>
      </w:pPr>
      <w:bookmarkStart w:id="3418" w:name="_Toc171008924"/>
      <w:r>
        <w:t>D.2.1.2.1</w:t>
      </w:r>
      <w:r>
        <w:tab/>
        <w:t>Common</w:t>
      </w:r>
      <w:bookmarkEnd w:id="3418"/>
    </w:p>
    <w:p w14:paraId="027823A4" w14:textId="77777777" w:rsidR="00C03E4A" w:rsidRDefault="00C03E4A" w:rsidP="00C03E4A">
      <w:r>
        <w:t>RLC PDU definition: common AM/UM field definitions</w:t>
      </w:r>
    </w:p>
    <w:p w14:paraId="55FBEA6C" w14:textId="77777777" w:rsidR="00C03E4A" w:rsidRDefault="00C03E4A" w:rsidP="00C03E4A">
      <w:pPr>
        <w:pStyle w:val="TH"/>
      </w:pPr>
      <w:r>
        <w:t>Common: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59A11384" w14:textId="77777777" w:rsidTr="00407069">
        <w:tc>
          <w:tcPr>
            <w:tcW w:w="9857" w:type="dxa"/>
            <w:gridSpan w:val="3"/>
            <w:tcBorders>
              <w:bottom w:val="double" w:sz="4" w:space="0" w:color="auto"/>
            </w:tcBorders>
            <w:shd w:val="clear" w:color="auto" w:fill="E0E0E0"/>
          </w:tcPr>
          <w:p w14:paraId="3C5D12A5" w14:textId="77777777" w:rsidR="00C03E4A" w:rsidRPr="00C20700" w:rsidRDefault="00C03E4A" w:rsidP="00407069">
            <w:pPr>
              <w:pStyle w:val="TAL"/>
              <w:rPr>
                <w:b/>
              </w:rPr>
            </w:pPr>
            <w:r w:rsidRPr="00C20700">
              <w:rPr>
                <w:b/>
              </w:rPr>
              <w:t>TTCN-3 Basic Types</w:t>
            </w:r>
          </w:p>
        </w:tc>
      </w:tr>
      <w:tr w:rsidR="00C03E4A" w14:paraId="34998EAA" w14:textId="77777777" w:rsidTr="00407069">
        <w:tc>
          <w:tcPr>
            <w:tcW w:w="2464" w:type="dxa"/>
            <w:tcBorders>
              <w:top w:val="double" w:sz="4" w:space="0" w:color="auto"/>
            </w:tcBorders>
            <w:shd w:val="clear" w:color="auto" w:fill="auto"/>
          </w:tcPr>
          <w:p w14:paraId="1376850C" w14:textId="77777777" w:rsidR="00C03E4A" w:rsidRPr="00C20700" w:rsidRDefault="00C03E4A" w:rsidP="00407069">
            <w:pPr>
              <w:pStyle w:val="TAL"/>
              <w:rPr>
                <w:b/>
              </w:rPr>
            </w:pPr>
            <w:bookmarkStart w:id="3419" w:name="NR_RLC_SegmentationInfo_Type" w:colFirst="0" w:colLast="0"/>
            <w:r w:rsidRPr="00C20700">
              <w:rPr>
                <w:b/>
              </w:rPr>
              <w:t>NR_RLC_SegmentationInfo_Type</w:t>
            </w:r>
          </w:p>
        </w:tc>
        <w:tc>
          <w:tcPr>
            <w:tcW w:w="3450" w:type="dxa"/>
            <w:tcBorders>
              <w:top w:val="double" w:sz="4" w:space="0" w:color="auto"/>
            </w:tcBorders>
            <w:shd w:val="clear" w:color="auto" w:fill="auto"/>
          </w:tcPr>
          <w:p w14:paraId="44DAEBE2" w14:textId="77777777" w:rsidR="00C03E4A" w:rsidRPr="00C20700" w:rsidRDefault="00000000" w:rsidP="00407069">
            <w:pPr>
              <w:pStyle w:val="TAL"/>
            </w:pPr>
            <w:hyperlink w:anchor="B2_Type" w:history="1">
              <w:r w:rsidR="00C03E4A" w:rsidRPr="00C20700">
                <w:rPr>
                  <w:rStyle w:val="Hyperlink"/>
                </w:rPr>
                <w:t>B2_Type</w:t>
              </w:r>
            </w:hyperlink>
          </w:p>
        </w:tc>
        <w:tc>
          <w:tcPr>
            <w:tcW w:w="3943" w:type="dxa"/>
            <w:tcBorders>
              <w:top w:val="double" w:sz="4" w:space="0" w:color="auto"/>
            </w:tcBorders>
            <w:shd w:val="clear" w:color="auto" w:fill="auto"/>
          </w:tcPr>
          <w:p w14:paraId="1D9824BB" w14:textId="77777777" w:rsidR="00C03E4A" w:rsidRPr="00C20700" w:rsidRDefault="00C03E4A" w:rsidP="00407069">
            <w:pPr>
              <w:pStyle w:val="TAL"/>
            </w:pPr>
            <w:r w:rsidRPr="00C20700">
              <w:t>Segmentation Info (SI) field (TS 38.322, clause 6.2.3.4)</w:t>
            </w:r>
          </w:p>
          <w:p w14:paraId="70C5D56D" w14:textId="77777777" w:rsidR="00C03E4A" w:rsidRPr="00C20700" w:rsidRDefault="00C03E4A" w:rsidP="00407069">
            <w:pPr>
              <w:pStyle w:val="TAL"/>
            </w:pPr>
            <w:r w:rsidRPr="00C20700">
              <w:t>00 - Data field contains all bytes of an RLC SDU</w:t>
            </w:r>
          </w:p>
          <w:p w14:paraId="709998FA" w14:textId="77777777" w:rsidR="00C03E4A" w:rsidRPr="00C20700" w:rsidRDefault="00C03E4A" w:rsidP="00407069">
            <w:pPr>
              <w:pStyle w:val="TAL"/>
            </w:pPr>
            <w:r w:rsidRPr="00C20700">
              <w:t>01 - Data field contains the first segment of an RLC SDU</w:t>
            </w:r>
          </w:p>
          <w:p w14:paraId="4F8E9BB1" w14:textId="77777777" w:rsidR="00C03E4A" w:rsidRPr="00C20700" w:rsidRDefault="00C03E4A" w:rsidP="00407069">
            <w:pPr>
              <w:pStyle w:val="TAL"/>
            </w:pPr>
            <w:r w:rsidRPr="00C20700">
              <w:t>10 - Data field contains the last segment of an RLC SDU</w:t>
            </w:r>
          </w:p>
          <w:p w14:paraId="2CF7AC4B" w14:textId="77777777" w:rsidR="00C03E4A" w:rsidRPr="00C20700" w:rsidRDefault="00C03E4A" w:rsidP="00407069">
            <w:pPr>
              <w:pStyle w:val="TAL"/>
            </w:pPr>
            <w:r w:rsidRPr="00C20700">
              <w:t>11 - Data field contains neither the first nor last segment of an RLC SDU</w:t>
            </w:r>
          </w:p>
        </w:tc>
      </w:tr>
      <w:tr w:rsidR="00C03E4A" w14:paraId="5291B1E4" w14:textId="77777777" w:rsidTr="00407069">
        <w:tc>
          <w:tcPr>
            <w:tcW w:w="2464" w:type="dxa"/>
            <w:shd w:val="clear" w:color="auto" w:fill="auto"/>
          </w:tcPr>
          <w:p w14:paraId="0202EC4C" w14:textId="77777777" w:rsidR="00C03E4A" w:rsidRPr="00C20700" w:rsidRDefault="00C03E4A" w:rsidP="00407069">
            <w:pPr>
              <w:pStyle w:val="TAL"/>
              <w:rPr>
                <w:b/>
              </w:rPr>
            </w:pPr>
            <w:bookmarkStart w:id="3420" w:name="NR_RLC_SegmentOffset_Type" w:colFirst="0" w:colLast="0"/>
            <w:bookmarkEnd w:id="3419"/>
            <w:r w:rsidRPr="00C20700">
              <w:rPr>
                <w:b/>
              </w:rPr>
              <w:t>NR_RLC_SegmentOffset_Type</w:t>
            </w:r>
          </w:p>
        </w:tc>
        <w:tc>
          <w:tcPr>
            <w:tcW w:w="3450" w:type="dxa"/>
            <w:shd w:val="clear" w:color="auto" w:fill="auto"/>
          </w:tcPr>
          <w:p w14:paraId="452FDF99" w14:textId="77777777" w:rsidR="00C03E4A" w:rsidRPr="00C20700" w:rsidRDefault="00000000" w:rsidP="00407069">
            <w:pPr>
              <w:pStyle w:val="TAL"/>
            </w:pPr>
            <w:hyperlink w:anchor="B16_Type" w:history="1">
              <w:r w:rsidR="00C03E4A" w:rsidRPr="00C20700">
                <w:rPr>
                  <w:rStyle w:val="Hyperlink"/>
                </w:rPr>
                <w:t>B16_Type</w:t>
              </w:r>
            </w:hyperlink>
          </w:p>
        </w:tc>
        <w:tc>
          <w:tcPr>
            <w:tcW w:w="3943" w:type="dxa"/>
            <w:shd w:val="clear" w:color="auto" w:fill="auto"/>
          </w:tcPr>
          <w:p w14:paraId="58A1CF11" w14:textId="77777777" w:rsidR="00C03E4A" w:rsidRPr="00C20700" w:rsidRDefault="00C03E4A" w:rsidP="00407069">
            <w:pPr>
              <w:pStyle w:val="TAL"/>
            </w:pPr>
            <w:r w:rsidRPr="00C20700">
              <w:t>Segment Offset (SO) field (TS 38.322, 6.2.3.5)</w:t>
            </w:r>
          </w:p>
        </w:tc>
      </w:tr>
      <w:bookmarkEnd w:id="3420"/>
    </w:tbl>
    <w:p w14:paraId="3A625530" w14:textId="77777777" w:rsidR="00C03E4A" w:rsidRDefault="00C03E4A" w:rsidP="00C03E4A"/>
    <w:p w14:paraId="696AF8B6" w14:textId="77777777" w:rsidR="00C03E4A" w:rsidRDefault="00C03E4A" w:rsidP="00C03E4A">
      <w:pPr>
        <w:pStyle w:val="Heading4"/>
      </w:pPr>
      <w:bookmarkStart w:id="3421" w:name="_Toc171008925"/>
      <w:r>
        <w:t>D.2.1.2.2</w:t>
      </w:r>
      <w:r>
        <w:tab/>
        <w:t>TM_Data</w:t>
      </w:r>
      <w:bookmarkEnd w:id="3421"/>
    </w:p>
    <w:p w14:paraId="47D45BFF" w14:textId="77777777" w:rsidR="00C03E4A" w:rsidRDefault="00C03E4A" w:rsidP="00C03E4A">
      <w:r>
        <w:t>RLC PDU definition: UM  (TS 38.322, clause 6.2.2.2)</w:t>
      </w:r>
    </w:p>
    <w:p w14:paraId="38DA2579" w14:textId="77777777" w:rsidR="00C03E4A" w:rsidRDefault="00C03E4A" w:rsidP="00C03E4A">
      <w:pPr>
        <w:pStyle w:val="TH"/>
      </w:pPr>
      <w:r>
        <w:t>TM_Data: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565B6CEA" w14:textId="77777777" w:rsidTr="00407069">
        <w:tc>
          <w:tcPr>
            <w:tcW w:w="9857" w:type="dxa"/>
            <w:gridSpan w:val="3"/>
            <w:tcBorders>
              <w:bottom w:val="double" w:sz="4" w:space="0" w:color="auto"/>
            </w:tcBorders>
            <w:shd w:val="clear" w:color="auto" w:fill="E0E0E0"/>
          </w:tcPr>
          <w:p w14:paraId="23DC52A6" w14:textId="77777777" w:rsidR="00C03E4A" w:rsidRPr="00C20700" w:rsidRDefault="00C03E4A" w:rsidP="00407069">
            <w:pPr>
              <w:pStyle w:val="TAL"/>
              <w:rPr>
                <w:b/>
              </w:rPr>
            </w:pPr>
            <w:r w:rsidRPr="00C20700">
              <w:rPr>
                <w:b/>
              </w:rPr>
              <w:t>TTCN-3 Basic Types</w:t>
            </w:r>
          </w:p>
        </w:tc>
      </w:tr>
      <w:tr w:rsidR="00C03E4A" w14:paraId="7B9147AA" w14:textId="77777777" w:rsidTr="00407069">
        <w:tc>
          <w:tcPr>
            <w:tcW w:w="2464" w:type="dxa"/>
            <w:tcBorders>
              <w:top w:val="double" w:sz="4" w:space="0" w:color="auto"/>
            </w:tcBorders>
            <w:shd w:val="clear" w:color="auto" w:fill="auto"/>
          </w:tcPr>
          <w:p w14:paraId="0C6E3935" w14:textId="77777777" w:rsidR="00C03E4A" w:rsidRPr="00C20700" w:rsidRDefault="00C03E4A" w:rsidP="00407069">
            <w:pPr>
              <w:pStyle w:val="TAL"/>
              <w:rPr>
                <w:b/>
              </w:rPr>
            </w:pPr>
            <w:bookmarkStart w:id="3422" w:name="NR_RLC_TMD_PDU_Type" w:colFirst="0" w:colLast="0"/>
            <w:r w:rsidRPr="00C20700">
              <w:rPr>
                <w:b/>
              </w:rPr>
              <w:t>NR_RLC_TMD_PDU_Type</w:t>
            </w:r>
          </w:p>
        </w:tc>
        <w:tc>
          <w:tcPr>
            <w:tcW w:w="3450" w:type="dxa"/>
            <w:tcBorders>
              <w:top w:val="double" w:sz="4" w:space="0" w:color="auto"/>
            </w:tcBorders>
            <w:shd w:val="clear" w:color="auto" w:fill="auto"/>
          </w:tcPr>
          <w:p w14:paraId="7B9564D1" w14:textId="77777777" w:rsidR="00C03E4A" w:rsidRPr="00C20700" w:rsidRDefault="00C03E4A" w:rsidP="00407069">
            <w:pPr>
              <w:pStyle w:val="TAL"/>
            </w:pPr>
            <w:r w:rsidRPr="00C20700">
              <w:t>octetstring</w:t>
            </w:r>
          </w:p>
        </w:tc>
        <w:tc>
          <w:tcPr>
            <w:tcW w:w="3943" w:type="dxa"/>
            <w:tcBorders>
              <w:top w:val="double" w:sz="4" w:space="0" w:color="auto"/>
            </w:tcBorders>
            <w:shd w:val="clear" w:color="auto" w:fill="auto"/>
          </w:tcPr>
          <w:p w14:paraId="2D499977" w14:textId="77777777" w:rsidR="00C03E4A" w:rsidRPr="00C20700" w:rsidRDefault="00C03E4A" w:rsidP="00407069">
            <w:pPr>
              <w:pStyle w:val="TAL"/>
            </w:pPr>
            <w:r w:rsidRPr="00C20700">
              <w:t>TS 38.322, clause 6.2.2.2</w:t>
            </w:r>
          </w:p>
        </w:tc>
      </w:tr>
      <w:bookmarkEnd w:id="3422"/>
    </w:tbl>
    <w:p w14:paraId="0F773202" w14:textId="77777777" w:rsidR="00C03E4A" w:rsidRDefault="00C03E4A" w:rsidP="00C03E4A"/>
    <w:p w14:paraId="6AC623E8" w14:textId="77777777" w:rsidR="00C03E4A" w:rsidRDefault="00C03E4A" w:rsidP="00C03E4A">
      <w:pPr>
        <w:pStyle w:val="Heading4"/>
      </w:pPr>
      <w:bookmarkStart w:id="3423" w:name="_Toc171008926"/>
      <w:r>
        <w:t>D.2.1.2.3</w:t>
      </w:r>
      <w:r>
        <w:tab/>
        <w:t>UM_Data</w:t>
      </w:r>
      <w:bookmarkEnd w:id="3423"/>
    </w:p>
    <w:p w14:paraId="4E5C696D" w14:textId="77777777" w:rsidR="00C03E4A" w:rsidRDefault="00C03E4A" w:rsidP="00C03E4A">
      <w:r>
        <w:t>RLC PDU definition: UM  (TS 38.322, clause 6.2.2.3)</w:t>
      </w:r>
    </w:p>
    <w:p w14:paraId="4A455509" w14:textId="77777777" w:rsidR="00C03E4A" w:rsidRDefault="00C03E4A" w:rsidP="00C03E4A">
      <w:pPr>
        <w:pStyle w:val="TH"/>
      </w:pPr>
      <w:r>
        <w:t>UM_Data: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775DD7EF" w14:textId="77777777" w:rsidTr="00407069">
        <w:tc>
          <w:tcPr>
            <w:tcW w:w="9857" w:type="dxa"/>
            <w:gridSpan w:val="3"/>
            <w:tcBorders>
              <w:bottom w:val="double" w:sz="4" w:space="0" w:color="auto"/>
            </w:tcBorders>
            <w:shd w:val="clear" w:color="auto" w:fill="E0E0E0"/>
          </w:tcPr>
          <w:p w14:paraId="60DC1D53" w14:textId="77777777" w:rsidR="00C03E4A" w:rsidRPr="00C20700" w:rsidRDefault="00C03E4A" w:rsidP="00407069">
            <w:pPr>
              <w:pStyle w:val="TAL"/>
              <w:rPr>
                <w:b/>
              </w:rPr>
            </w:pPr>
            <w:r w:rsidRPr="00C20700">
              <w:rPr>
                <w:b/>
              </w:rPr>
              <w:t>TTCN-3 Basic Types</w:t>
            </w:r>
          </w:p>
        </w:tc>
      </w:tr>
      <w:tr w:rsidR="00C03E4A" w14:paraId="3809486B" w14:textId="77777777" w:rsidTr="00407069">
        <w:tc>
          <w:tcPr>
            <w:tcW w:w="2464" w:type="dxa"/>
            <w:tcBorders>
              <w:top w:val="double" w:sz="4" w:space="0" w:color="auto"/>
            </w:tcBorders>
            <w:shd w:val="clear" w:color="auto" w:fill="auto"/>
          </w:tcPr>
          <w:p w14:paraId="6631E368" w14:textId="77777777" w:rsidR="00C03E4A" w:rsidRPr="00C20700" w:rsidRDefault="00C03E4A" w:rsidP="00407069">
            <w:pPr>
              <w:pStyle w:val="TAL"/>
              <w:rPr>
                <w:b/>
              </w:rPr>
            </w:pPr>
            <w:bookmarkStart w:id="3424" w:name="NR_RLC_UMD_Data_Type" w:colFirst="0" w:colLast="0"/>
            <w:r w:rsidRPr="00C20700">
              <w:rPr>
                <w:b/>
              </w:rPr>
              <w:t>NR_RLC_UMD_Data_Type</w:t>
            </w:r>
          </w:p>
        </w:tc>
        <w:tc>
          <w:tcPr>
            <w:tcW w:w="3450" w:type="dxa"/>
            <w:tcBorders>
              <w:top w:val="double" w:sz="4" w:space="0" w:color="auto"/>
            </w:tcBorders>
            <w:shd w:val="clear" w:color="auto" w:fill="auto"/>
          </w:tcPr>
          <w:p w14:paraId="22EE0917" w14:textId="77777777" w:rsidR="00C03E4A" w:rsidRPr="00C20700" w:rsidRDefault="00C03E4A" w:rsidP="00407069">
            <w:pPr>
              <w:pStyle w:val="TAL"/>
            </w:pPr>
            <w:r w:rsidRPr="00C20700">
              <w:t>octetstring</w:t>
            </w:r>
          </w:p>
        </w:tc>
        <w:tc>
          <w:tcPr>
            <w:tcW w:w="3943" w:type="dxa"/>
            <w:tcBorders>
              <w:top w:val="double" w:sz="4" w:space="0" w:color="auto"/>
            </w:tcBorders>
            <w:shd w:val="clear" w:color="auto" w:fill="auto"/>
          </w:tcPr>
          <w:p w14:paraId="20DF77F2" w14:textId="77777777" w:rsidR="00C03E4A" w:rsidRPr="00C20700" w:rsidRDefault="00C03E4A" w:rsidP="00407069">
            <w:pPr>
              <w:pStyle w:val="TAL"/>
            </w:pPr>
            <w:r w:rsidRPr="00C20700">
              <w:t>TS 38.322, clause 6.2.2.3</w:t>
            </w:r>
          </w:p>
        </w:tc>
      </w:tr>
      <w:bookmarkEnd w:id="3424"/>
    </w:tbl>
    <w:p w14:paraId="572C11FA" w14:textId="77777777" w:rsidR="00C03E4A" w:rsidRDefault="00C03E4A" w:rsidP="00C03E4A"/>
    <w:p w14:paraId="50BA8D3E" w14:textId="77777777" w:rsidR="00C03E4A" w:rsidRDefault="00C03E4A" w:rsidP="00C03E4A">
      <w:pPr>
        <w:pStyle w:val="TH"/>
      </w:pPr>
      <w:r>
        <w:t>NR_RLC_UMD_HeaderNoS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E5404D4" w14:textId="77777777" w:rsidTr="00407069">
        <w:tc>
          <w:tcPr>
            <w:tcW w:w="9857" w:type="dxa"/>
            <w:gridSpan w:val="4"/>
            <w:shd w:val="clear" w:color="auto" w:fill="E0E0E0"/>
          </w:tcPr>
          <w:p w14:paraId="1FC9732B" w14:textId="77777777" w:rsidR="00C03E4A" w:rsidRPr="00C20700" w:rsidRDefault="00C03E4A" w:rsidP="00407069">
            <w:pPr>
              <w:pStyle w:val="TAL"/>
              <w:rPr>
                <w:b/>
              </w:rPr>
            </w:pPr>
            <w:r w:rsidRPr="00C20700">
              <w:rPr>
                <w:b/>
              </w:rPr>
              <w:t>TTCN-3 Record Type</w:t>
            </w:r>
          </w:p>
        </w:tc>
      </w:tr>
      <w:tr w:rsidR="00C03E4A" w14:paraId="333EC301" w14:textId="77777777" w:rsidTr="00407069">
        <w:tc>
          <w:tcPr>
            <w:tcW w:w="1479" w:type="dxa"/>
            <w:tcBorders>
              <w:bottom w:val="single" w:sz="4" w:space="0" w:color="auto"/>
            </w:tcBorders>
            <w:shd w:val="clear" w:color="auto" w:fill="E0E0E0"/>
          </w:tcPr>
          <w:p w14:paraId="4849E213" w14:textId="77777777" w:rsidR="00C03E4A" w:rsidRPr="00C20700" w:rsidRDefault="00C03E4A" w:rsidP="00407069">
            <w:pPr>
              <w:pStyle w:val="TAL"/>
              <w:rPr>
                <w:b/>
              </w:rPr>
            </w:pPr>
            <w:bookmarkStart w:id="3425" w:name="NR_RLC_UMD_HeaderNoSN_Type" w:colFirst="1" w:colLast="1"/>
            <w:r w:rsidRPr="00C20700">
              <w:rPr>
                <w:b/>
              </w:rPr>
              <w:t>Name</w:t>
            </w:r>
          </w:p>
        </w:tc>
        <w:tc>
          <w:tcPr>
            <w:tcW w:w="8378" w:type="dxa"/>
            <w:gridSpan w:val="3"/>
            <w:tcBorders>
              <w:bottom w:val="single" w:sz="4" w:space="0" w:color="auto"/>
            </w:tcBorders>
            <w:shd w:val="clear" w:color="auto" w:fill="FFFF99"/>
          </w:tcPr>
          <w:p w14:paraId="5572E16C" w14:textId="77777777" w:rsidR="00C03E4A" w:rsidRPr="00C20700" w:rsidRDefault="00C03E4A" w:rsidP="00407069">
            <w:pPr>
              <w:pStyle w:val="TAL"/>
              <w:rPr>
                <w:b/>
              </w:rPr>
            </w:pPr>
            <w:r w:rsidRPr="00C20700">
              <w:rPr>
                <w:b/>
              </w:rPr>
              <w:t>NR_RLC_UMD_HeaderNoSN_Type</w:t>
            </w:r>
          </w:p>
        </w:tc>
      </w:tr>
      <w:bookmarkEnd w:id="3425"/>
      <w:tr w:rsidR="00C03E4A" w14:paraId="7F9619A7" w14:textId="77777777" w:rsidTr="00407069">
        <w:tc>
          <w:tcPr>
            <w:tcW w:w="1479" w:type="dxa"/>
            <w:tcBorders>
              <w:bottom w:val="double" w:sz="4" w:space="0" w:color="auto"/>
            </w:tcBorders>
            <w:shd w:val="clear" w:color="auto" w:fill="E0E0E0"/>
          </w:tcPr>
          <w:p w14:paraId="09CBBDE1"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8402346" w14:textId="77777777" w:rsidR="00C03E4A" w:rsidRPr="00C20700" w:rsidRDefault="00C03E4A" w:rsidP="00407069">
            <w:pPr>
              <w:pStyle w:val="TAL"/>
            </w:pPr>
            <w:r w:rsidRPr="00C20700">
              <w:t>TS 38.322, clause 6.2.2.3 (Figure 6.2.2.3-1; one octet</w:t>
            </w:r>
          </w:p>
        </w:tc>
      </w:tr>
      <w:tr w:rsidR="00C03E4A" w14:paraId="68F83111" w14:textId="77777777" w:rsidTr="00407069">
        <w:tc>
          <w:tcPr>
            <w:tcW w:w="1479" w:type="dxa"/>
            <w:tcBorders>
              <w:top w:val="double" w:sz="4" w:space="0" w:color="auto"/>
            </w:tcBorders>
            <w:shd w:val="clear" w:color="auto" w:fill="auto"/>
          </w:tcPr>
          <w:p w14:paraId="3C632B15" w14:textId="77777777" w:rsidR="00C03E4A" w:rsidRPr="00C20700" w:rsidRDefault="00C03E4A" w:rsidP="00407069">
            <w:pPr>
              <w:pStyle w:val="TAL"/>
            </w:pPr>
            <w:r w:rsidRPr="00C20700">
              <w:t>SegmentationInfo</w:t>
            </w:r>
          </w:p>
        </w:tc>
        <w:tc>
          <w:tcPr>
            <w:tcW w:w="2464" w:type="dxa"/>
            <w:tcBorders>
              <w:top w:val="double" w:sz="4" w:space="0" w:color="auto"/>
            </w:tcBorders>
            <w:shd w:val="clear" w:color="auto" w:fill="auto"/>
          </w:tcPr>
          <w:p w14:paraId="43789195" w14:textId="77777777" w:rsidR="00C03E4A" w:rsidRPr="00C20700" w:rsidRDefault="00000000" w:rsidP="00407069">
            <w:pPr>
              <w:pStyle w:val="TAL"/>
            </w:pPr>
            <w:hyperlink w:anchor="NR_RLC_SegmentationInfo_Type" w:history="1">
              <w:r w:rsidR="00C03E4A" w:rsidRPr="00C20700">
                <w:rPr>
                  <w:rStyle w:val="Hyperlink"/>
                </w:rPr>
                <w:t>NR_RLC_SegmentationInfo_Type</w:t>
              </w:r>
            </w:hyperlink>
          </w:p>
        </w:tc>
        <w:tc>
          <w:tcPr>
            <w:tcW w:w="493" w:type="dxa"/>
            <w:tcBorders>
              <w:top w:val="double" w:sz="4" w:space="0" w:color="auto"/>
            </w:tcBorders>
            <w:shd w:val="clear" w:color="auto" w:fill="auto"/>
          </w:tcPr>
          <w:p w14:paraId="0375C983" w14:textId="77777777" w:rsidR="00C03E4A" w:rsidRPr="00C20700" w:rsidRDefault="00C03E4A" w:rsidP="00407069">
            <w:pPr>
              <w:pStyle w:val="TAL"/>
            </w:pPr>
          </w:p>
        </w:tc>
        <w:tc>
          <w:tcPr>
            <w:tcW w:w="5421" w:type="dxa"/>
            <w:tcBorders>
              <w:top w:val="double" w:sz="4" w:space="0" w:color="auto"/>
            </w:tcBorders>
            <w:shd w:val="clear" w:color="auto" w:fill="auto"/>
          </w:tcPr>
          <w:p w14:paraId="58C06BE6" w14:textId="77777777" w:rsidR="00C03E4A" w:rsidRPr="00C20700" w:rsidRDefault="00C03E4A" w:rsidP="00407069">
            <w:pPr>
              <w:pStyle w:val="TAL"/>
            </w:pPr>
          </w:p>
        </w:tc>
      </w:tr>
      <w:tr w:rsidR="00C03E4A" w14:paraId="63EC2889" w14:textId="77777777" w:rsidTr="00407069">
        <w:tc>
          <w:tcPr>
            <w:tcW w:w="1479" w:type="dxa"/>
            <w:shd w:val="clear" w:color="auto" w:fill="auto"/>
          </w:tcPr>
          <w:p w14:paraId="147F4334" w14:textId="77777777" w:rsidR="00C03E4A" w:rsidRPr="00C20700" w:rsidRDefault="00C03E4A" w:rsidP="00407069">
            <w:pPr>
              <w:pStyle w:val="TAL"/>
            </w:pPr>
            <w:r w:rsidRPr="00C20700">
              <w:t>Reserved</w:t>
            </w:r>
          </w:p>
        </w:tc>
        <w:tc>
          <w:tcPr>
            <w:tcW w:w="2464" w:type="dxa"/>
            <w:shd w:val="clear" w:color="auto" w:fill="auto"/>
          </w:tcPr>
          <w:p w14:paraId="7141D630" w14:textId="77777777" w:rsidR="00C03E4A" w:rsidRPr="00C20700" w:rsidRDefault="00000000" w:rsidP="00407069">
            <w:pPr>
              <w:pStyle w:val="TAL"/>
            </w:pPr>
            <w:hyperlink w:anchor="B6_Type" w:history="1">
              <w:r w:rsidR="00C03E4A" w:rsidRPr="00C20700">
                <w:rPr>
                  <w:rStyle w:val="Hyperlink"/>
                </w:rPr>
                <w:t>B6_Type</w:t>
              </w:r>
            </w:hyperlink>
          </w:p>
        </w:tc>
        <w:tc>
          <w:tcPr>
            <w:tcW w:w="493" w:type="dxa"/>
            <w:shd w:val="clear" w:color="auto" w:fill="auto"/>
          </w:tcPr>
          <w:p w14:paraId="05C2E767" w14:textId="77777777" w:rsidR="00C03E4A" w:rsidRPr="00C20700" w:rsidRDefault="00C03E4A" w:rsidP="00407069">
            <w:pPr>
              <w:pStyle w:val="TAL"/>
            </w:pPr>
          </w:p>
        </w:tc>
        <w:tc>
          <w:tcPr>
            <w:tcW w:w="5421" w:type="dxa"/>
            <w:shd w:val="clear" w:color="auto" w:fill="auto"/>
          </w:tcPr>
          <w:p w14:paraId="2134068E" w14:textId="77777777" w:rsidR="00C03E4A" w:rsidRPr="00C20700" w:rsidRDefault="00C03E4A" w:rsidP="00407069">
            <w:pPr>
              <w:pStyle w:val="TAL"/>
            </w:pPr>
          </w:p>
        </w:tc>
      </w:tr>
    </w:tbl>
    <w:p w14:paraId="75DBFD63" w14:textId="77777777" w:rsidR="00C03E4A" w:rsidRDefault="00C03E4A" w:rsidP="00C03E4A"/>
    <w:p w14:paraId="1394B534" w14:textId="77777777" w:rsidR="00C03E4A" w:rsidRDefault="00C03E4A" w:rsidP="00C03E4A">
      <w:pPr>
        <w:pStyle w:val="TH"/>
      </w:pPr>
      <w:r>
        <w:t>NR_RLC_UMD_PduNoS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44720EB" w14:textId="77777777" w:rsidTr="00407069">
        <w:tc>
          <w:tcPr>
            <w:tcW w:w="9857" w:type="dxa"/>
            <w:gridSpan w:val="4"/>
            <w:shd w:val="clear" w:color="auto" w:fill="E0E0E0"/>
          </w:tcPr>
          <w:p w14:paraId="4AF857A5" w14:textId="77777777" w:rsidR="00C03E4A" w:rsidRPr="00C20700" w:rsidRDefault="00C03E4A" w:rsidP="00407069">
            <w:pPr>
              <w:pStyle w:val="TAL"/>
              <w:rPr>
                <w:b/>
              </w:rPr>
            </w:pPr>
            <w:r w:rsidRPr="00C20700">
              <w:rPr>
                <w:b/>
              </w:rPr>
              <w:t>TTCN-3 Record Type</w:t>
            </w:r>
          </w:p>
        </w:tc>
      </w:tr>
      <w:tr w:rsidR="00C03E4A" w14:paraId="04CF7000" w14:textId="77777777" w:rsidTr="00407069">
        <w:tc>
          <w:tcPr>
            <w:tcW w:w="1479" w:type="dxa"/>
            <w:tcBorders>
              <w:bottom w:val="single" w:sz="4" w:space="0" w:color="auto"/>
            </w:tcBorders>
            <w:shd w:val="clear" w:color="auto" w:fill="E0E0E0"/>
          </w:tcPr>
          <w:p w14:paraId="27C6B841" w14:textId="77777777" w:rsidR="00C03E4A" w:rsidRPr="00C20700" w:rsidRDefault="00C03E4A" w:rsidP="00407069">
            <w:pPr>
              <w:pStyle w:val="TAL"/>
              <w:rPr>
                <w:b/>
              </w:rPr>
            </w:pPr>
            <w:bookmarkStart w:id="3426" w:name="NR_RLC_UMD_PduNoSN_Type" w:colFirst="1" w:colLast="1"/>
            <w:r w:rsidRPr="00C20700">
              <w:rPr>
                <w:b/>
              </w:rPr>
              <w:t>Name</w:t>
            </w:r>
          </w:p>
        </w:tc>
        <w:tc>
          <w:tcPr>
            <w:tcW w:w="8378" w:type="dxa"/>
            <w:gridSpan w:val="3"/>
            <w:tcBorders>
              <w:bottom w:val="single" w:sz="4" w:space="0" w:color="auto"/>
            </w:tcBorders>
            <w:shd w:val="clear" w:color="auto" w:fill="FFFF99"/>
          </w:tcPr>
          <w:p w14:paraId="0D976A23" w14:textId="77777777" w:rsidR="00C03E4A" w:rsidRPr="00C20700" w:rsidRDefault="00C03E4A" w:rsidP="00407069">
            <w:pPr>
              <w:pStyle w:val="TAL"/>
              <w:rPr>
                <w:b/>
              </w:rPr>
            </w:pPr>
            <w:r w:rsidRPr="00C20700">
              <w:rPr>
                <w:b/>
              </w:rPr>
              <w:t>NR_RLC_UMD_PduNoSN_Type</w:t>
            </w:r>
          </w:p>
        </w:tc>
      </w:tr>
      <w:bookmarkEnd w:id="3426"/>
      <w:tr w:rsidR="00C03E4A" w14:paraId="58B23D33" w14:textId="77777777" w:rsidTr="00407069">
        <w:tc>
          <w:tcPr>
            <w:tcW w:w="1479" w:type="dxa"/>
            <w:tcBorders>
              <w:bottom w:val="double" w:sz="4" w:space="0" w:color="auto"/>
            </w:tcBorders>
            <w:shd w:val="clear" w:color="auto" w:fill="E0E0E0"/>
          </w:tcPr>
          <w:p w14:paraId="250854B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BA6CA78" w14:textId="77777777" w:rsidR="00C03E4A" w:rsidRPr="00C20700" w:rsidRDefault="00C03E4A" w:rsidP="00407069">
            <w:pPr>
              <w:pStyle w:val="TAL"/>
            </w:pPr>
            <w:r w:rsidRPr="00C20700">
              <w:t>TS 38.322, clause 6.2.2.3 (Figure 6.2.2.3-1); one octet</w:t>
            </w:r>
          </w:p>
        </w:tc>
      </w:tr>
      <w:tr w:rsidR="00C03E4A" w14:paraId="7E42EA8F" w14:textId="77777777" w:rsidTr="00407069">
        <w:tc>
          <w:tcPr>
            <w:tcW w:w="1479" w:type="dxa"/>
            <w:tcBorders>
              <w:top w:val="double" w:sz="4" w:space="0" w:color="auto"/>
            </w:tcBorders>
            <w:shd w:val="clear" w:color="auto" w:fill="auto"/>
          </w:tcPr>
          <w:p w14:paraId="48E2C50A" w14:textId="77777777" w:rsidR="00C03E4A" w:rsidRPr="00C20700" w:rsidRDefault="00C03E4A" w:rsidP="00407069">
            <w:pPr>
              <w:pStyle w:val="TAL"/>
            </w:pPr>
            <w:r w:rsidRPr="00C20700">
              <w:t>Header</w:t>
            </w:r>
          </w:p>
        </w:tc>
        <w:tc>
          <w:tcPr>
            <w:tcW w:w="2464" w:type="dxa"/>
            <w:tcBorders>
              <w:top w:val="double" w:sz="4" w:space="0" w:color="auto"/>
            </w:tcBorders>
            <w:shd w:val="clear" w:color="auto" w:fill="auto"/>
          </w:tcPr>
          <w:p w14:paraId="3EADDF9C" w14:textId="77777777" w:rsidR="00C03E4A" w:rsidRPr="00C20700" w:rsidRDefault="00000000" w:rsidP="00407069">
            <w:pPr>
              <w:pStyle w:val="TAL"/>
            </w:pPr>
            <w:hyperlink w:anchor="NR_RLC_UMD_HeaderNoSN_Type" w:history="1">
              <w:r w:rsidR="00C03E4A" w:rsidRPr="00C20700">
                <w:rPr>
                  <w:rStyle w:val="Hyperlink"/>
                </w:rPr>
                <w:t>NR_RLC_UMD_HeaderNoSN_Type</w:t>
              </w:r>
            </w:hyperlink>
          </w:p>
        </w:tc>
        <w:tc>
          <w:tcPr>
            <w:tcW w:w="493" w:type="dxa"/>
            <w:tcBorders>
              <w:top w:val="double" w:sz="4" w:space="0" w:color="auto"/>
            </w:tcBorders>
            <w:shd w:val="clear" w:color="auto" w:fill="auto"/>
          </w:tcPr>
          <w:p w14:paraId="2F682862" w14:textId="77777777" w:rsidR="00C03E4A" w:rsidRPr="00C20700" w:rsidRDefault="00C03E4A" w:rsidP="00407069">
            <w:pPr>
              <w:pStyle w:val="TAL"/>
            </w:pPr>
          </w:p>
        </w:tc>
        <w:tc>
          <w:tcPr>
            <w:tcW w:w="5421" w:type="dxa"/>
            <w:tcBorders>
              <w:top w:val="double" w:sz="4" w:space="0" w:color="auto"/>
            </w:tcBorders>
            <w:shd w:val="clear" w:color="auto" w:fill="auto"/>
          </w:tcPr>
          <w:p w14:paraId="49E200BB" w14:textId="77777777" w:rsidR="00C03E4A" w:rsidRPr="00C20700" w:rsidRDefault="00C03E4A" w:rsidP="00407069">
            <w:pPr>
              <w:pStyle w:val="TAL"/>
            </w:pPr>
          </w:p>
        </w:tc>
      </w:tr>
      <w:tr w:rsidR="00C03E4A" w14:paraId="7C4CCA3D" w14:textId="77777777" w:rsidTr="00407069">
        <w:tc>
          <w:tcPr>
            <w:tcW w:w="1479" w:type="dxa"/>
            <w:shd w:val="clear" w:color="auto" w:fill="auto"/>
          </w:tcPr>
          <w:p w14:paraId="682D6DFA" w14:textId="77777777" w:rsidR="00C03E4A" w:rsidRPr="00C20700" w:rsidRDefault="00C03E4A" w:rsidP="00407069">
            <w:pPr>
              <w:pStyle w:val="TAL"/>
            </w:pPr>
            <w:r w:rsidRPr="00C20700">
              <w:t>Data</w:t>
            </w:r>
          </w:p>
        </w:tc>
        <w:tc>
          <w:tcPr>
            <w:tcW w:w="2464" w:type="dxa"/>
            <w:shd w:val="clear" w:color="auto" w:fill="auto"/>
          </w:tcPr>
          <w:p w14:paraId="31E0FDBE" w14:textId="77777777" w:rsidR="00C03E4A" w:rsidRPr="00C20700" w:rsidRDefault="00000000" w:rsidP="00407069">
            <w:pPr>
              <w:pStyle w:val="TAL"/>
            </w:pPr>
            <w:hyperlink w:anchor="NR_RLC_UMD_Data_Type" w:history="1">
              <w:r w:rsidR="00C03E4A" w:rsidRPr="00C20700">
                <w:rPr>
                  <w:rStyle w:val="Hyperlink"/>
                </w:rPr>
                <w:t>NR_RLC_UMD_Data_Type</w:t>
              </w:r>
            </w:hyperlink>
          </w:p>
        </w:tc>
        <w:tc>
          <w:tcPr>
            <w:tcW w:w="493" w:type="dxa"/>
            <w:shd w:val="clear" w:color="auto" w:fill="auto"/>
          </w:tcPr>
          <w:p w14:paraId="1F732769" w14:textId="77777777" w:rsidR="00C03E4A" w:rsidRPr="00C20700" w:rsidRDefault="00C03E4A" w:rsidP="00407069">
            <w:pPr>
              <w:pStyle w:val="TAL"/>
            </w:pPr>
          </w:p>
        </w:tc>
        <w:tc>
          <w:tcPr>
            <w:tcW w:w="5421" w:type="dxa"/>
            <w:shd w:val="clear" w:color="auto" w:fill="auto"/>
          </w:tcPr>
          <w:p w14:paraId="1FBBA244" w14:textId="77777777" w:rsidR="00C03E4A" w:rsidRPr="00C20700" w:rsidRDefault="00C03E4A" w:rsidP="00407069">
            <w:pPr>
              <w:pStyle w:val="TAL"/>
            </w:pPr>
          </w:p>
        </w:tc>
      </w:tr>
    </w:tbl>
    <w:p w14:paraId="28F78790" w14:textId="77777777" w:rsidR="00C03E4A" w:rsidRDefault="00C03E4A" w:rsidP="00C03E4A"/>
    <w:p w14:paraId="3B186D77" w14:textId="77777777" w:rsidR="00C03E4A" w:rsidRDefault="00C03E4A" w:rsidP="00C03E4A">
      <w:pPr>
        <w:pStyle w:val="TH"/>
      </w:pPr>
      <w:r>
        <w:t>NR_RLC_UMD_HeaderSN6Bi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1ADF08D" w14:textId="77777777" w:rsidTr="00407069">
        <w:tc>
          <w:tcPr>
            <w:tcW w:w="9857" w:type="dxa"/>
            <w:gridSpan w:val="4"/>
            <w:shd w:val="clear" w:color="auto" w:fill="E0E0E0"/>
          </w:tcPr>
          <w:p w14:paraId="332C3304" w14:textId="77777777" w:rsidR="00C03E4A" w:rsidRPr="00C20700" w:rsidRDefault="00C03E4A" w:rsidP="00407069">
            <w:pPr>
              <w:pStyle w:val="TAL"/>
              <w:rPr>
                <w:b/>
              </w:rPr>
            </w:pPr>
            <w:r w:rsidRPr="00C20700">
              <w:rPr>
                <w:b/>
              </w:rPr>
              <w:t>TTCN-3 Record Type</w:t>
            </w:r>
          </w:p>
        </w:tc>
      </w:tr>
      <w:tr w:rsidR="00C03E4A" w14:paraId="2D2DFCB5" w14:textId="77777777" w:rsidTr="00407069">
        <w:tc>
          <w:tcPr>
            <w:tcW w:w="1479" w:type="dxa"/>
            <w:tcBorders>
              <w:bottom w:val="single" w:sz="4" w:space="0" w:color="auto"/>
            </w:tcBorders>
            <w:shd w:val="clear" w:color="auto" w:fill="E0E0E0"/>
          </w:tcPr>
          <w:p w14:paraId="48F231BB" w14:textId="77777777" w:rsidR="00C03E4A" w:rsidRPr="00C20700" w:rsidRDefault="00C03E4A" w:rsidP="00407069">
            <w:pPr>
              <w:pStyle w:val="TAL"/>
              <w:rPr>
                <w:b/>
              </w:rPr>
            </w:pPr>
            <w:bookmarkStart w:id="3427" w:name="NR_RLC_UMD_HeaderSN6Bit_Type" w:colFirst="1" w:colLast="1"/>
            <w:r w:rsidRPr="00C20700">
              <w:rPr>
                <w:b/>
              </w:rPr>
              <w:t>Name</w:t>
            </w:r>
          </w:p>
        </w:tc>
        <w:tc>
          <w:tcPr>
            <w:tcW w:w="8378" w:type="dxa"/>
            <w:gridSpan w:val="3"/>
            <w:tcBorders>
              <w:bottom w:val="single" w:sz="4" w:space="0" w:color="auto"/>
            </w:tcBorders>
            <w:shd w:val="clear" w:color="auto" w:fill="FFFF99"/>
          </w:tcPr>
          <w:p w14:paraId="0E6AAAFA" w14:textId="77777777" w:rsidR="00C03E4A" w:rsidRPr="00C20700" w:rsidRDefault="00C03E4A" w:rsidP="00407069">
            <w:pPr>
              <w:pStyle w:val="TAL"/>
              <w:rPr>
                <w:b/>
              </w:rPr>
            </w:pPr>
            <w:r w:rsidRPr="00C20700">
              <w:rPr>
                <w:b/>
              </w:rPr>
              <w:t>NR_RLC_UMD_HeaderSN6Bit_Type</w:t>
            </w:r>
          </w:p>
        </w:tc>
      </w:tr>
      <w:bookmarkEnd w:id="3427"/>
      <w:tr w:rsidR="00C03E4A" w14:paraId="3D9AD57E" w14:textId="77777777" w:rsidTr="00407069">
        <w:tc>
          <w:tcPr>
            <w:tcW w:w="1479" w:type="dxa"/>
            <w:tcBorders>
              <w:bottom w:val="double" w:sz="4" w:space="0" w:color="auto"/>
            </w:tcBorders>
            <w:shd w:val="clear" w:color="auto" w:fill="E0E0E0"/>
          </w:tcPr>
          <w:p w14:paraId="584474F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547C69A" w14:textId="77777777" w:rsidR="00C03E4A" w:rsidRPr="00C20700" w:rsidRDefault="00C03E4A" w:rsidP="00407069">
            <w:pPr>
              <w:pStyle w:val="TAL"/>
            </w:pPr>
            <w:r w:rsidRPr="00C20700">
              <w:t>TS 38.322, clause 6.2.2.3 (6.2.2.3-2, 6.2.2.3-4); one octet</w:t>
            </w:r>
          </w:p>
        </w:tc>
      </w:tr>
      <w:tr w:rsidR="00C03E4A" w14:paraId="37777FD6" w14:textId="77777777" w:rsidTr="00407069">
        <w:tc>
          <w:tcPr>
            <w:tcW w:w="1479" w:type="dxa"/>
            <w:tcBorders>
              <w:top w:val="double" w:sz="4" w:space="0" w:color="auto"/>
            </w:tcBorders>
            <w:shd w:val="clear" w:color="auto" w:fill="auto"/>
          </w:tcPr>
          <w:p w14:paraId="77FD0A8D" w14:textId="77777777" w:rsidR="00C03E4A" w:rsidRPr="00C20700" w:rsidRDefault="00C03E4A" w:rsidP="00407069">
            <w:pPr>
              <w:pStyle w:val="TAL"/>
            </w:pPr>
            <w:r w:rsidRPr="00C20700">
              <w:t>SegmentationInfo</w:t>
            </w:r>
          </w:p>
        </w:tc>
        <w:tc>
          <w:tcPr>
            <w:tcW w:w="2464" w:type="dxa"/>
            <w:tcBorders>
              <w:top w:val="double" w:sz="4" w:space="0" w:color="auto"/>
            </w:tcBorders>
            <w:shd w:val="clear" w:color="auto" w:fill="auto"/>
          </w:tcPr>
          <w:p w14:paraId="418AC3E0" w14:textId="77777777" w:rsidR="00C03E4A" w:rsidRPr="00C20700" w:rsidRDefault="00000000" w:rsidP="00407069">
            <w:pPr>
              <w:pStyle w:val="TAL"/>
            </w:pPr>
            <w:hyperlink w:anchor="NR_RLC_SegmentationInfo_Type" w:history="1">
              <w:r w:rsidR="00C03E4A" w:rsidRPr="00C20700">
                <w:rPr>
                  <w:rStyle w:val="Hyperlink"/>
                </w:rPr>
                <w:t>NR_RLC_SegmentationInfo_Type</w:t>
              </w:r>
            </w:hyperlink>
          </w:p>
        </w:tc>
        <w:tc>
          <w:tcPr>
            <w:tcW w:w="493" w:type="dxa"/>
            <w:tcBorders>
              <w:top w:val="double" w:sz="4" w:space="0" w:color="auto"/>
            </w:tcBorders>
            <w:shd w:val="clear" w:color="auto" w:fill="auto"/>
          </w:tcPr>
          <w:p w14:paraId="03893D93" w14:textId="77777777" w:rsidR="00C03E4A" w:rsidRPr="00C20700" w:rsidRDefault="00C03E4A" w:rsidP="00407069">
            <w:pPr>
              <w:pStyle w:val="TAL"/>
            </w:pPr>
          </w:p>
        </w:tc>
        <w:tc>
          <w:tcPr>
            <w:tcW w:w="5421" w:type="dxa"/>
            <w:tcBorders>
              <w:top w:val="double" w:sz="4" w:space="0" w:color="auto"/>
            </w:tcBorders>
            <w:shd w:val="clear" w:color="auto" w:fill="auto"/>
          </w:tcPr>
          <w:p w14:paraId="430BD1AC" w14:textId="77777777" w:rsidR="00C03E4A" w:rsidRPr="00C20700" w:rsidRDefault="00C03E4A" w:rsidP="00407069">
            <w:pPr>
              <w:pStyle w:val="TAL"/>
            </w:pPr>
            <w:r w:rsidRPr="00C20700">
              <w:t>2 bits SI</w:t>
            </w:r>
          </w:p>
        </w:tc>
      </w:tr>
      <w:tr w:rsidR="00C03E4A" w14:paraId="2A9C1D94" w14:textId="77777777" w:rsidTr="00407069">
        <w:tc>
          <w:tcPr>
            <w:tcW w:w="1479" w:type="dxa"/>
            <w:shd w:val="clear" w:color="auto" w:fill="auto"/>
          </w:tcPr>
          <w:p w14:paraId="7E701219" w14:textId="77777777" w:rsidR="00C03E4A" w:rsidRPr="00C20700" w:rsidRDefault="00C03E4A" w:rsidP="00407069">
            <w:pPr>
              <w:pStyle w:val="TAL"/>
            </w:pPr>
            <w:r w:rsidRPr="00C20700">
              <w:t>SequenceNumber</w:t>
            </w:r>
          </w:p>
        </w:tc>
        <w:tc>
          <w:tcPr>
            <w:tcW w:w="2464" w:type="dxa"/>
            <w:shd w:val="clear" w:color="auto" w:fill="auto"/>
          </w:tcPr>
          <w:p w14:paraId="2C7355B9" w14:textId="77777777" w:rsidR="00C03E4A" w:rsidRPr="00C20700" w:rsidRDefault="00000000" w:rsidP="00407069">
            <w:pPr>
              <w:pStyle w:val="TAL"/>
            </w:pPr>
            <w:hyperlink w:anchor="B6_Type" w:history="1">
              <w:r w:rsidR="00C03E4A" w:rsidRPr="00C20700">
                <w:rPr>
                  <w:rStyle w:val="Hyperlink"/>
                </w:rPr>
                <w:t>B6_Type</w:t>
              </w:r>
            </w:hyperlink>
          </w:p>
        </w:tc>
        <w:tc>
          <w:tcPr>
            <w:tcW w:w="493" w:type="dxa"/>
            <w:shd w:val="clear" w:color="auto" w:fill="auto"/>
          </w:tcPr>
          <w:p w14:paraId="5FAC71CC" w14:textId="77777777" w:rsidR="00C03E4A" w:rsidRPr="00C20700" w:rsidRDefault="00C03E4A" w:rsidP="00407069">
            <w:pPr>
              <w:pStyle w:val="TAL"/>
            </w:pPr>
          </w:p>
        </w:tc>
        <w:tc>
          <w:tcPr>
            <w:tcW w:w="5421" w:type="dxa"/>
            <w:shd w:val="clear" w:color="auto" w:fill="auto"/>
          </w:tcPr>
          <w:p w14:paraId="759685E8" w14:textId="77777777" w:rsidR="00C03E4A" w:rsidRPr="00C20700" w:rsidRDefault="00C03E4A" w:rsidP="00407069">
            <w:pPr>
              <w:pStyle w:val="TAL"/>
            </w:pPr>
            <w:r w:rsidRPr="00C20700">
              <w:t>6 bits SN</w:t>
            </w:r>
          </w:p>
        </w:tc>
      </w:tr>
      <w:tr w:rsidR="00C03E4A" w14:paraId="17B2DA04" w14:textId="77777777" w:rsidTr="00407069">
        <w:tc>
          <w:tcPr>
            <w:tcW w:w="1479" w:type="dxa"/>
            <w:shd w:val="clear" w:color="auto" w:fill="auto"/>
          </w:tcPr>
          <w:p w14:paraId="422779D4" w14:textId="77777777" w:rsidR="00C03E4A" w:rsidRPr="00C20700" w:rsidRDefault="00C03E4A" w:rsidP="00407069">
            <w:pPr>
              <w:pStyle w:val="TAL"/>
            </w:pPr>
            <w:r w:rsidRPr="00C20700">
              <w:t>SegmentOffset</w:t>
            </w:r>
          </w:p>
        </w:tc>
        <w:tc>
          <w:tcPr>
            <w:tcW w:w="2464" w:type="dxa"/>
            <w:shd w:val="clear" w:color="auto" w:fill="auto"/>
          </w:tcPr>
          <w:p w14:paraId="7F79834B" w14:textId="77777777" w:rsidR="00C03E4A" w:rsidRPr="00C20700" w:rsidRDefault="00000000" w:rsidP="00407069">
            <w:pPr>
              <w:pStyle w:val="TAL"/>
            </w:pPr>
            <w:hyperlink w:anchor="NR_RLC_SegmentOffset_Type" w:history="1">
              <w:r w:rsidR="00C03E4A" w:rsidRPr="00C20700">
                <w:rPr>
                  <w:rStyle w:val="Hyperlink"/>
                </w:rPr>
                <w:t>NR_RLC_SegmentOffset_Type</w:t>
              </w:r>
            </w:hyperlink>
          </w:p>
        </w:tc>
        <w:tc>
          <w:tcPr>
            <w:tcW w:w="493" w:type="dxa"/>
            <w:shd w:val="clear" w:color="auto" w:fill="auto"/>
          </w:tcPr>
          <w:p w14:paraId="73AEC6CF" w14:textId="77777777" w:rsidR="00C03E4A" w:rsidRPr="00C20700" w:rsidRDefault="00C03E4A" w:rsidP="00407069">
            <w:pPr>
              <w:pStyle w:val="TAL"/>
            </w:pPr>
            <w:r w:rsidRPr="00C20700">
              <w:t>opt</w:t>
            </w:r>
          </w:p>
        </w:tc>
        <w:tc>
          <w:tcPr>
            <w:tcW w:w="5421" w:type="dxa"/>
            <w:shd w:val="clear" w:color="auto" w:fill="auto"/>
          </w:tcPr>
          <w:p w14:paraId="130DE911" w14:textId="77777777" w:rsidR="00C03E4A" w:rsidRPr="00C20700" w:rsidRDefault="00C03E4A" w:rsidP="00407069">
            <w:pPr>
              <w:pStyle w:val="TAL"/>
            </w:pPr>
            <w:r w:rsidRPr="00C20700">
              <w:t>16 bits SO; included in case of segmentation but not for the first segment (TS 38.322 clause 6.2.2.3)</w:t>
            </w:r>
          </w:p>
        </w:tc>
      </w:tr>
    </w:tbl>
    <w:p w14:paraId="43627EB4" w14:textId="77777777" w:rsidR="00C03E4A" w:rsidRDefault="00C03E4A" w:rsidP="00C03E4A"/>
    <w:p w14:paraId="34A3A286" w14:textId="77777777" w:rsidR="00C03E4A" w:rsidRDefault="00C03E4A" w:rsidP="00C03E4A">
      <w:pPr>
        <w:pStyle w:val="TH"/>
      </w:pPr>
      <w:r>
        <w:t>NR_RLC_UMD_PduSN6Bi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688B5A4" w14:textId="77777777" w:rsidTr="00407069">
        <w:tc>
          <w:tcPr>
            <w:tcW w:w="9857" w:type="dxa"/>
            <w:gridSpan w:val="4"/>
            <w:shd w:val="clear" w:color="auto" w:fill="E0E0E0"/>
          </w:tcPr>
          <w:p w14:paraId="049EAE13" w14:textId="77777777" w:rsidR="00C03E4A" w:rsidRPr="00C20700" w:rsidRDefault="00C03E4A" w:rsidP="00407069">
            <w:pPr>
              <w:pStyle w:val="TAL"/>
              <w:rPr>
                <w:b/>
              </w:rPr>
            </w:pPr>
            <w:r w:rsidRPr="00C20700">
              <w:rPr>
                <w:b/>
              </w:rPr>
              <w:t>TTCN-3 Record Type</w:t>
            </w:r>
          </w:p>
        </w:tc>
      </w:tr>
      <w:tr w:rsidR="00C03E4A" w14:paraId="6FFA8D06" w14:textId="77777777" w:rsidTr="00407069">
        <w:tc>
          <w:tcPr>
            <w:tcW w:w="1479" w:type="dxa"/>
            <w:tcBorders>
              <w:bottom w:val="single" w:sz="4" w:space="0" w:color="auto"/>
            </w:tcBorders>
            <w:shd w:val="clear" w:color="auto" w:fill="E0E0E0"/>
          </w:tcPr>
          <w:p w14:paraId="55AD2AE5" w14:textId="77777777" w:rsidR="00C03E4A" w:rsidRPr="00C20700" w:rsidRDefault="00C03E4A" w:rsidP="00407069">
            <w:pPr>
              <w:pStyle w:val="TAL"/>
              <w:rPr>
                <w:b/>
              </w:rPr>
            </w:pPr>
            <w:bookmarkStart w:id="3428" w:name="NR_RLC_UMD_PduSN6Bit_Type" w:colFirst="1" w:colLast="1"/>
            <w:r w:rsidRPr="00C20700">
              <w:rPr>
                <w:b/>
              </w:rPr>
              <w:t>Name</w:t>
            </w:r>
          </w:p>
        </w:tc>
        <w:tc>
          <w:tcPr>
            <w:tcW w:w="8378" w:type="dxa"/>
            <w:gridSpan w:val="3"/>
            <w:tcBorders>
              <w:bottom w:val="single" w:sz="4" w:space="0" w:color="auto"/>
            </w:tcBorders>
            <w:shd w:val="clear" w:color="auto" w:fill="FFFF99"/>
          </w:tcPr>
          <w:p w14:paraId="6F53769E" w14:textId="77777777" w:rsidR="00C03E4A" w:rsidRPr="00C20700" w:rsidRDefault="00C03E4A" w:rsidP="00407069">
            <w:pPr>
              <w:pStyle w:val="TAL"/>
              <w:rPr>
                <w:b/>
              </w:rPr>
            </w:pPr>
            <w:r w:rsidRPr="00C20700">
              <w:rPr>
                <w:b/>
              </w:rPr>
              <w:t>NR_RLC_UMD_PduSN6Bit_Type</w:t>
            </w:r>
          </w:p>
        </w:tc>
      </w:tr>
      <w:bookmarkEnd w:id="3428"/>
      <w:tr w:rsidR="00C03E4A" w14:paraId="2649ED30" w14:textId="77777777" w:rsidTr="00407069">
        <w:tc>
          <w:tcPr>
            <w:tcW w:w="1479" w:type="dxa"/>
            <w:tcBorders>
              <w:bottom w:val="double" w:sz="4" w:space="0" w:color="auto"/>
            </w:tcBorders>
            <w:shd w:val="clear" w:color="auto" w:fill="E0E0E0"/>
          </w:tcPr>
          <w:p w14:paraId="7A01024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3C27688" w14:textId="77777777" w:rsidR="00C03E4A" w:rsidRPr="00C20700" w:rsidRDefault="00C03E4A" w:rsidP="00407069">
            <w:pPr>
              <w:pStyle w:val="TAL"/>
            </w:pPr>
            <w:r w:rsidRPr="00C20700">
              <w:t>TS 38.322, clause 6.2.2.3 (6.2.2.3-2, 6.2.2.3-4); one octet</w:t>
            </w:r>
          </w:p>
        </w:tc>
      </w:tr>
      <w:tr w:rsidR="00C03E4A" w14:paraId="05B6553C" w14:textId="77777777" w:rsidTr="00407069">
        <w:tc>
          <w:tcPr>
            <w:tcW w:w="1479" w:type="dxa"/>
            <w:tcBorders>
              <w:top w:val="double" w:sz="4" w:space="0" w:color="auto"/>
            </w:tcBorders>
            <w:shd w:val="clear" w:color="auto" w:fill="auto"/>
          </w:tcPr>
          <w:p w14:paraId="7D1D2399" w14:textId="77777777" w:rsidR="00C03E4A" w:rsidRPr="00C20700" w:rsidRDefault="00C03E4A" w:rsidP="00407069">
            <w:pPr>
              <w:pStyle w:val="TAL"/>
            </w:pPr>
            <w:r w:rsidRPr="00C20700">
              <w:t>Header</w:t>
            </w:r>
          </w:p>
        </w:tc>
        <w:tc>
          <w:tcPr>
            <w:tcW w:w="2464" w:type="dxa"/>
            <w:tcBorders>
              <w:top w:val="double" w:sz="4" w:space="0" w:color="auto"/>
            </w:tcBorders>
            <w:shd w:val="clear" w:color="auto" w:fill="auto"/>
          </w:tcPr>
          <w:p w14:paraId="61EBAAA1" w14:textId="77777777" w:rsidR="00C03E4A" w:rsidRPr="00C20700" w:rsidRDefault="00000000" w:rsidP="00407069">
            <w:pPr>
              <w:pStyle w:val="TAL"/>
            </w:pPr>
            <w:hyperlink w:anchor="NR_RLC_UMD_HeaderSN6Bit_Type" w:history="1">
              <w:r w:rsidR="00C03E4A" w:rsidRPr="00C20700">
                <w:rPr>
                  <w:rStyle w:val="Hyperlink"/>
                </w:rPr>
                <w:t>NR_RLC_UMD_HeaderSN6Bit_Type</w:t>
              </w:r>
            </w:hyperlink>
          </w:p>
        </w:tc>
        <w:tc>
          <w:tcPr>
            <w:tcW w:w="493" w:type="dxa"/>
            <w:tcBorders>
              <w:top w:val="double" w:sz="4" w:space="0" w:color="auto"/>
            </w:tcBorders>
            <w:shd w:val="clear" w:color="auto" w:fill="auto"/>
          </w:tcPr>
          <w:p w14:paraId="28FDBAAE" w14:textId="77777777" w:rsidR="00C03E4A" w:rsidRPr="00C20700" w:rsidRDefault="00C03E4A" w:rsidP="00407069">
            <w:pPr>
              <w:pStyle w:val="TAL"/>
            </w:pPr>
          </w:p>
        </w:tc>
        <w:tc>
          <w:tcPr>
            <w:tcW w:w="5421" w:type="dxa"/>
            <w:tcBorders>
              <w:top w:val="double" w:sz="4" w:space="0" w:color="auto"/>
            </w:tcBorders>
            <w:shd w:val="clear" w:color="auto" w:fill="auto"/>
          </w:tcPr>
          <w:p w14:paraId="28EF7709" w14:textId="77777777" w:rsidR="00C03E4A" w:rsidRPr="00C20700" w:rsidRDefault="00C03E4A" w:rsidP="00407069">
            <w:pPr>
              <w:pStyle w:val="TAL"/>
            </w:pPr>
          </w:p>
        </w:tc>
      </w:tr>
      <w:tr w:rsidR="00C03E4A" w14:paraId="2E85AFFD" w14:textId="77777777" w:rsidTr="00407069">
        <w:tc>
          <w:tcPr>
            <w:tcW w:w="1479" w:type="dxa"/>
            <w:shd w:val="clear" w:color="auto" w:fill="auto"/>
          </w:tcPr>
          <w:p w14:paraId="3EF0A4C8" w14:textId="77777777" w:rsidR="00C03E4A" w:rsidRPr="00C20700" w:rsidRDefault="00C03E4A" w:rsidP="00407069">
            <w:pPr>
              <w:pStyle w:val="TAL"/>
            </w:pPr>
            <w:r w:rsidRPr="00C20700">
              <w:t>Data</w:t>
            </w:r>
          </w:p>
        </w:tc>
        <w:tc>
          <w:tcPr>
            <w:tcW w:w="2464" w:type="dxa"/>
            <w:shd w:val="clear" w:color="auto" w:fill="auto"/>
          </w:tcPr>
          <w:p w14:paraId="30EE5929" w14:textId="77777777" w:rsidR="00C03E4A" w:rsidRPr="00C20700" w:rsidRDefault="00000000" w:rsidP="00407069">
            <w:pPr>
              <w:pStyle w:val="TAL"/>
            </w:pPr>
            <w:hyperlink w:anchor="NR_RLC_UMD_Data_Type" w:history="1">
              <w:r w:rsidR="00C03E4A" w:rsidRPr="00C20700">
                <w:rPr>
                  <w:rStyle w:val="Hyperlink"/>
                </w:rPr>
                <w:t>NR_RLC_UMD_Data_Type</w:t>
              </w:r>
            </w:hyperlink>
          </w:p>
        </w:tc>
        <w:tc>
          <w:tcPr>
            <w:tcW w:w="493" w:type="dxa"/>
            <w:shd w:val="clear" w:color="auto" w:fill="auto"/>
          </w:tcPr>
          <w:p w14:paraId="42DF3ED4" w14:textId="77777777" w:rsidR="00C03E4A" w:rsidRPr="00C20700" w:rsidRDefault="00C03E4A" w:rsidP="00407069">
            <w:pPr>
              <w:pStyle w:val="TAL"/>
            </w:pPr>
          </w:p>
        </w:tc>
        <w:tc>
          <w:tcPr>
            <w:tcW w:w="5421" w:type="dxa"/>
            <w:shd w:val="clear" w:color="auto" w:fill="auto"/>
          </w:tcPr>
          <w:p w14:paraId="097A290E" w14:textId="77777777" w:rsidR="00C03E4A" w:rsidRPr="00C20700" w:rsidRDefault="00C03E4A" w:rsidP="00407069">
            <w:pPr>
              <w:pStyle w:val="TAL"/>
            </w:pPr>
          </w:p>
        </w:tc>
      </w:tr>
    </w:tbl>
    <w:p w14:paraId="59BD55B3" w14:textId="77777777" w:rsidR="00C03E4A" w:rsidRDefault="00C03E4A" w:rsidP="00C03E4A"/>
    <w:p w14:paraId="4F8D973B" w14:textId="77777777" w:rsidR="00C03E4A" w:rsidRDefault="00C03E4A" w:rsidP="00C03E4A">
      <w:pPr>
        <w:pStyle w:val="TH"/>
      </w:pPr>
      <w:r>
        <w:t>NR_RLC_UMD_HeaderSN12Bi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4B98A83" w14:textId="77777777" w:rsidTr="00407069">
        <w:tc>
          <w:tcPr>
            <w:tcW w:w="9857" w:type="dxa"/>
            <w:gridSpan w:val="4"/>
            <w:shd w:val="clear" w:color="auto" w:fill="E0E0E0"/>
          </w:tcPr>
          <w:p w14:paraId="05EF9F29" w14:textId="77777777" w:rsidR="00C03E4A" w:rsidRPr="00C20700" w:rsidRDefault="00C03E4A" w:rsidP="00407069">
            <w:pPr>
              <w:pStyle w:val="TAL"/>
              <w:rPr>
                <w:b/>
              </w:rPr>
            </w:pPr>
            <w:r w:rsidRPr="00C20700">
              <w:rPr>
                <w:b/>
              </w:rPr>
              <w:t>TTCN-3 Record Type</w:t>
            </w:r>
          </w:p>
        </w:tc>
      </w:tr>
      <w:tr w:rsidR="00C03E4A" w14:paraId="1C69FED6" w14:textId="77777777" w:rsidTr="00407069">
        <w:tc>
          <w:tcPr>
            <w:tcW w:w="1479" w:type="dxa"/>
            <w:tcBorders>
              <w:bottom w:val="single" w:sz="4" w:space="0" w:color="auto"/>
            </w:tcBorders>
            <w:shd w:val="clear" w:color="auto" w:fill="E0E0E0"/>
          </w:tcPr>
          <w:p w14:paraId="6D039A48" w14:textId="77777777" w:rsidR="00C03E4A" w:rsidRPr="00C20700" w:rsidRDefault="00C03E4A" w:rsidP="00407069">
            <w:pPr>
              <w:pStyle w:val="TAL"/>
              <w:rPr>
                <w:b/>
              </w:rPr>
            </w:pPr>
            <w:bookmarkStart w:id="3429" w:name="NR_RLC_UMD_HeaderSN12Bit_Type" w:colFirst="1" w:colLast="1"/>
            <w:r w:rsidRPr="00C20700">
              <w:rPr>
                <w:b/>
              </w:rPr>
              <w:t>Name</w:t>
            </w:r>
          </w:p>
        </w:tc>
        <w:tc>
          <w:tcPr>
            <w:tcW w:w="8378" w:type="dxa"/>
            <w:gridSpan w:val="3"/>
            <w:tcBorders>
              <w:bottom w:val="single" w:sz="4" w:space="0" w:color="auto"/>
            </w:tcBorders>
            <w:shd w:val="clear" w:color="auto" w:fill="FFFF99"/>
          </w:tcPr>
          <w:p w14:paraId="3E429C11" w14:textId="77777777" w:rsidR="00C03E4A" w:rsidRPr="00C20700" w:rsidRDefault="00C03E4A" w:rsidP="00407069">
            <w:pPr>
              <w:pStyle w:val="TAL"/>
              <w:rPr>
                <w:b/>
              </w:rPr>
            </w:pPr>
            <w:r w:rsidRPr="00C20700">
              <w:rPr>
                <w:b/>
              </w:rPr>
              <w:t>NR_RLC_UMD_HeaderSN12Bit_Type</w:t>
            </w:r>
          </w:p>
        </w:tc>
      </w:tr>
      <w:bookmarkEnd w:id="3429"/>
      <w:tr w:rsidR="00C03E4A" w14:paraId="7F4E81C4" w14:textId="77777777" w:rsidTr="00407069">
        <w:tc>
          <w:tcPr>
            <w:tcW w:w="1479" w:type="dxa"/>
            <w:tcBorders>
              <w:bottom w:val="double" w:sz="4" w:space="0" w:color="auto"/>
            </w:tcBorders>
            <w:shd w:val="clear" w:color="auto" w:fill="E0E0E0"/>
          </w:tcPr>
          <w:p w14:paraId="2962163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2FBC201" w14:textId="77777777" w:rsidR="00C03E4A" w:rsidRPr="00C20700" w:rsidRDefault="00C03E4A" w:rsidP="00407069">
            <w:pPr>
              <w:pStyle w:val="TAL"/>
            </w:pPr>
            <w:r w:rsidRPr="00C20700">
              <w:t>TS 38.322, clause 6.2.2.3 (Figure 6.2.2.3-3, 6.2.2.3-5); two octets</w:t>
            </w:r>
          </w:p>
        </w:tc>
      </w:tr>
      <w:tr w:rsidR="00C03E4A" w14:paraId="35335511" w14:textId="77777777" w:rsidTr="00407069">
        <w:tc>
          <w:tcPr>
            <w:tcW w:w="1479" w:type="dxa"/>
            <w:tcBorders>
              <w:top w:val="double" w:sz="4" w:space="0" w:color="auto"/>
            </w:tcBorders>
            <w:shd w:val="clear" w:color="auto" w:fill="auto"/>
          </w:tcPr>
          <w:p w14:paraId="01D54181" w14:textId="77777777" w:rsidR="00C03E4A" w:rsidRPr="00C20700" w:rsidRDefault="00C03E4A" w:rsidP="00407069">
            <w:pPr>
              <w:pStyle w:val="TAL"/>
            </w:pPr>
            <w:r w:rsidRPr="00C20700">
              <w:t>SegmentationInfo</w:t>
            </w:r>
          </w:p>
        </w:tc>
        <w:tc>
          <w:tcPr>
            <w:tcW w:w="2464" w:type="dxa"/>
            <w:tcBorders>
              <w:top w:val="double" w:sz="4" w:space="0" w:color="auto"/>
            </w:tcBorders>
            <w:shd w:val="clear" w:color="auto" w:fill="auto"/>
          </w:tcPr>
          <w:p w14:paraId="6D3EAABB" w14:textId="77777777" w:rsidR="00C03E4A" w:rsidRPr="00C20700" w:rsidRDefault="00000000" w:rsidP="00407069">
            <w:pPr>
              <w:pStyle w:val="TAL"/>
            </w:pPr>
            <w:hyperlink w:anchor="NR_RLC_SegmentationInfo_Type" w:history="1">
              <w:r w:rsidR="00C03E4A" w:rsidRPr="00C20700">
                <w:rPr>
                  <w:rStyle w:val="Hyperlink"/>
                </w:rPr>
                <w:t>NR_RLC_SegmentationInfo_Type</w:t>
              </w:r>
            </w:hyperlink>
          </w:p>
        </w:tc>
        <w:tc>
          <w:tcPr>
            <w:tcW w:w="493" w:type="dxa"/>
            <w:tcBorders>
              <w:top w:val="double" w:sz="4" w:space="0" w:color="auto"/>
            </w:tcBorders>
            <w:shd w:val="clear" w:color="auto" w:fill="auto"/>
          </w:tcPr>
          <w:p w14:paraId="1828C2F9" w14:textId="77777777" w:rsidR="00C03E4A" w:rsidRPr="00C20700" w:rsidRDefault="00C03E4A" w:rsidP="00407069">
            <w:pPr>
              <w:pStyle w:val="TAL"/>
            </w:pPr>
          </w:p>
        </w:tc>
        <w:tc>
          <w:tcPr>
            <w:tcW w:w="5421" w:type="dxa"/>
            <w:tcBorders>
              <w:top w:val="double" w:sz="4" w:space="0" w:color="auto"/>
            </w:tcBorders>
            <w:shd w:val="clear" w:color="auto" w:fill="auto"/>
          </w:tcPr>
          <w:p w14:paraId="6ECC7863" w14:textId="77777777" w:rsidR="00C03E4A" w:rsidRPr="00C20700" w:rsidRDefault="00C03E4A" w:rsidP="00407069">
            <w:pPr>
              <w:pStyle w:val="TAL"/>
            </w:pPr>
            <w:r w:rsidRPr="00C20700">
              <w:t>2 bits SI</w:t>
            </w:r>
          </w:p>
        </w:tc>
      </w:tr>
      <w:tr w:rsidR="00C03E4A" w14:paraId="7148F927" w14:textId="77777777" w:rsidTr="00407069">
        <w:tc>
          <w:tcPr>
            <w:tcW w:w="1479" w:type="dxa"/>
            <w:shd w:val="clear" w:color="auto" w:fill="auto"/>
          </w:tcPr>
          <w:p w14:paraId="0D53449F" w14:textId="77777777" w:rsidR="00C03E4A" w:rsidRPr="00C20700" w:rsidRDefault="00C03E4A" w:rsidP="00407069">
            <w:pPr>
              <w:pStyle w:val="TAL"/>
            </w:pPr>
            <w:r w:rsidRPr="00C20700">
              <w:t>Reserved</w:t>
            </w:r>
          </w:p>
        </w:tc>
        <w:tc>
          <w:tcPr>
            <w:tcW w:w="2464" w:type="dxa"/>
            <w:shd w:val="clear" w:color="auto" w:fill="auto"/>
          </w:tcPr>
          <w:p w14:paraId="4E7C3A43"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shd w:val="clear" w:color="auto" w:fill="auto"/>
          </w:tcPr>
          <w:p w14:paraId="0ED40684" w14:textId="77777777" w:rsidR="00C03E4A" w:rsidRPr="00C20700" w:rsidRDefault="00C03E4A" w:rsidP="00407069">
            <w:pPr>
              <w:pStyle w:val="TAL"/>
            </w:pPr>
          </w:p>
        </w:tc>
        <w:tc>
          <w:tcPr>
            <w:tcW w:w="5421" w:type="dxa"/>
            <w:shd w:val="clear" w:color="auto" w:fill="auto"/>
          </w:tcPr>
          <w:p w14:paraId="770AB830" w14:textId="77777777" w:rsidR="00C03E4A" w:rsidRPr="00C20700" w:rsidRDefault="00C03E4A" w:rsidP="00407069">
            <w:pPr>
              <w:pStyle w:val="TAL"/>
            </w:pPr>
            <w:r w:rsidRPr="00C20700">
              <w:t>2 bits reserved</w:t>
            </w:r>
          </w:p>
        </w:tc>
      </w:tr>
      <w:tr w:rsidR="00C03E4A" w14:paraId="6491F9FC" w14:textId="77777777" w:rsidTr="00407069">
        <w:tc>
          <w:tcPr>
            <w:tcW w:w="1479" w:type="dxa"/>
            <w:shd w:val="clear" w:color="auto" w:fill="auto"/>
          </w:tcPr>
          <w:p w14:paraId="178B46C8" w14:textId="77777777" w:rsidR="00C03E4A" w:rsidRPr="00C20700" w:rsidRDefault="00C03E4A" w:rsidP="00407069">
            <w:pPr>
              <w:pStyle w:val="TAL"/>
            </w:pPr>
            <w:r w:rsidRPr="00C20700">
              <w:t>SequenceNumber</w:t>
            </w:r>
          </w:p>
        </w:tc>
        <w:tc>
          <w:tcPr>
            <w:tcW w:w="2464" w:type="dxa"/>
            <w:shd w:val="clear" w:color="auto" w:fill="auto"/>
          </w:tcPr>
          <w:p w14:paraId="552712A3" w14:textId="77777777" w:rsidR="00C03E4A" w:rsidRPr="00C20700" w:rsidRDefault="00000000" w:rsidP="00407069">
            <w:pPr>
              <w:pStyle w:val="TAL"/>
            </w:pPr>
            <w:hyperlink w:anchor="B12_Type" w:history="1">
              <w:r w:rsidR="00C03E4A" w:rsidRPr="00C20700">
                <w:rPr>
                  <w:rStyle w:val="Hyperlink"/>
                </w:rPr>
                <w:t>B12_Type</w:t>
              </w:r>
            </w:hyperlink>
          </w:p>
        </w:tc>
        <w:tc>
          <w:tcPr>
            <w:tcW w:w="493" w:type="dxa"/>
            <w:shd w:val="clear" w:color="auto" w:fill="auto"/>
          </w:tcPr>
          <w:p w14:paraId="5702E8F4" w14:textId="77777777" w:rsidR="00C03E4A" w:rsidRPr="00C20700" w:rsidRDefault="00C03E4A" w:rsidP="00407069">
            <w:pPr>
              <w:pStyle w:val="TAL"/>
            </w:pPr>
          </w:p>
        </w:tc>
        <w:tc>
          <w:tcPr>
            <w:tcW w:w="5421" w:type="dxa"/>
            <w:shd w:val="clear" w:color="auto" w:fill="auto"/>
          </w:tcPr>
          <w:p w14:paraId="25AFCE81" w14:textId="77777777" w:rsidR="00C03E4A" w:rsidRPr="00C20700" w:rsidRDefault="00C03E4A" w:rsidP="00407069">
            <w:pPr>
              <w:pStyle w:val="TAL"/>
            </w:pPr>
            <w:r w:rsidRPr="00C20700">
              <w:t>12 bits SN</w:t>
            </w:r>
          </w:p>
        </w:tc>
      </w:tr>
      <w:tr w:rsidR="00C03E4A" w14:paraId="29372007" w14:textId="77777777" w:rsidTr="00407069">
        <w:tc>
          <w:tcPr>
            <w:tcW w:w="1479" w:type="dxa"/>
            <w:shd w:val="clear" w:color="auto" w:fill="auto"/>
          </w:tcPr>
          <w:p w14:paraId="4F30318E" w14:textId="77777777" w:rsidR="00C03E4A" w:rsidRPr="00C20700" w:rsidRDefault="00C03E4A" w:rsidP="00407069">
            <w:pPr>
              <w:pStyle w:val="TAL"/>
            </w:pPr>
            <w:r w:rsidRPr="00C20700">
              <w:t>SegmentOffset</w:t>
            </w:r>
          </w:p>
        </w:tc>
        <w:tc>
          <w:tcPr>
            <w:tcW w:w="2464" w:type="dxa"/>
            <w:shd w:val="clear" w:color="auto" w:fill="auto"/>
          </w:tcPr>
          <w:p w14:paraId="06E9FBD7" w14:textId="77777777" w:rsidR="00C03E4A" w:rsidRPr="00C20700" w:rsidRDefault="00000000" w:rsidP="00407069">
            <w:pPr>
              <w:pStyle w:val="TAL"/>
            </w:pPr>
            <w:hyperlink w:anchor="NR_RLC_SegmentOffset_Type" w:history="1">
              <w:r w:rsidR="00C03E4A" w:rsidRPr="00C20700">
                <w:rPr>
                  <w:rStyle w:val="Hyperlink"/>
                </w:rPr>
                <w:t>NR_RLC_SegmentOffset_Type</w:t>
              </w:r>
            </w:hyperlink>
          </w:p>
        </w:tc>
        <w:tc>
          <w:tcPr>
            <w:tcW w:w="493" w:type="dxa"/>
            <w:shd w:val="clear" w:color="auto" w:fill="auto"/>
          </w:tcPr>
          <w:p w14:paraId="596F261E" w14:textId="77777777" w:rsidR="00C03E4A" w:rsidRPr="00C20700" w:rsidRDefault="00C03E4A" w:rsidP="00407069">
            <w:pPr>
              <w:pStyle w:val="TAL"/>
            </w:pPr>
            <w:r w:rsidRPr="00C20700">
              <w:t>opt</w:t>
            </w:r>
          </w:p>
        </w:tc>
        <w:tc>
          <w:tcPr>
            <w:tcW w:w="5421" w:type="dxa"/>
            <w:shd w:val="clear" w:color="auto" w:fill="auto"/>
          </w:tcPr>
          <w:p w14:paraId="181643E3" w14:textId="77777777" w:rsidR="00C03E4A" w:rsidRPr="00C20700" w:rsidRDefault="00C03E4A" w:rsidP="00407069">
            <w:pPr>
              <w:pStyle w:val="TAL"/>
            </w:pPr>
            <w:r w:rsidRPr="00C20700">
              <w:t>16 bits SO; included in case of segmentation but not for the first segment (TS 38.322 clause 6.2.2.3)</w:t>
            </w:r>
          </w:p>
        </w:tc>
      </w:tr>
    </w:tbl>
    <w:p w14:paraId="42D467BD" w14:textId="77777777" w:rsidR="00C03E4A" w:rsidRDefault="00C03E4A" w:rsidP="00C03E4A"/>
    <w:p w14:paraId="699C842A" w14:textId="77777777" w:rsidR="00C03E4A" w:rsidRDefault="00C03E4A" w:rsidP="00C03E4A">
      <w:pPr>
        <w:pStyle w:val="TH"/>
      </w:pPr>
      <w:r>
        <w:t>NR_RLC_UMD_PduSN12Bi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32A4895" w14:textId="77777777" w:rsidTr="00407069">
        <w:tc>
          <w:tcPr>
            <w:tcW w:w="9857" w:type="dxa"/>
            <w:gridSpan w:val="4"/>
            <w:shd w:val="clear" w:color="auto" w:fill="E0E0E0"/>
          </w:tcPr>
          <w:p w14:paraId="34873C8A" w14:textId="77777777" w:rsidR="00C03E4A" w:rsidRPr="00C20700" w:rsidRDefault="00C03E4A" w:rsidP="00407069">
            <w:pPr>
              <w:pStyle w:val="TAL"/>
              <w:rPr>
                <w:b/>
              </w:rPr>
            </w:pPr>
            <w:r w:rsidRPr="00C20700">
              <w:rPr>
                <w:b/>
              </w:rPr>
              <w:t>TTCN-3 Record Type</w:t>
            </w:r>
          </w:p>
        </w:tc>
      </w:tr>
      <w:tr w:rsidR="00C03E4A" w14:paraId="2486C8A5" w14:textId="77777777" w:rsidTr="00407069">
        <w:tc>
          <w:tcPr>
            <w:tcW w:w="1479" w:type="dxa"/>
            <w:tcBorders>
              <w:bottom w:val="single" w:sz="4" w:space="0" w:color="auto"/>
            </w:tcBorders>
            <w:shd w:val="clear" w:color="auto" w:fill="E0E0E0"/>
          </w:tcPr>
          <w:p w14:paraId="482F5CC9" w14:textId="77777777" w:rsidR="00C03E4A" w:rsidRPr="00C20700" w:rsidRDefault="00C03E4A" w:rsidP="00407069">
            <w:pPr>
              <w:pStyle w:val="TAL"/>
              <w:rPr>
                <w:b/>
              </w:rPr>
            </w:pPr>
            <w:bookmarkStart w:id="3430" w:name="NR_RLC_UMD_PduSN12Bit_Type" w:colFirst="1" w:colLast="1"/>
            <w:r w:rsidRPr="00C20700">
              <w:rPr>
                <w:b/>
              </w:rPr>
              <w:t>Name</w:t>
            </w:r>
          </w:p>
        </w:tc>
        <w:tc>
          <w:tcPr>
            <w:tcW w:w="8378" w:type="dxa"/>
            <w:gridSpan w:val="3"/>
            <w:tcBorders>
              <w:bottom w:val="single" w:sz="4" w:space="0" w:color="auto"/>
            </w:tcBorders>
            <w:shd w:val="clear" w:color="auto" w:fill="FFFF99"/>
          </w:tcPr>
          <w:p w14:paraId="5C0770FF" w14:textId="77777777" w:rsidR="00C03E4A" w:rsidRPr="00C20700" w:rsidRDefault="00C03E4A" w:rsidP="00407069">
            <w:pPr>
              <w:pStyle w:val="TAL"/>
              <w:rPr>
                <w:b/>
              </w:rPr>
            </w:pPr>
            <w:r w:rsidRPr="00C20700">
              <w:rPr>
                <w:b/>
              </w:rPr>
              <w:t>NR_RLC_UMD_PduSN12Bit_Type</w:t>
            </w:r>
          </w:p>
        </w:tc>
      </w:tr>
      <w:bookmarkEnd w:id="3430"/>
      <w:tr w:rsidR="00C03E4A" w14:paraId="173A7416" w14:textId="77777777" w:rsidTr="00407069">
        <w:tc>
          <w:tcPr>
            <w:tcW w:w="1479" w:type="dxa"/>
            <w:tcBorders>
              <w:bottom w:val="double" w:sz="4" w:space="0" w:color="auto"/>
            </w:tcBorders>
            <w:shd w:val="clear" w:color="auto" w:fill="E0E0E0"/>
          </w:tcPr>
          <w:p w14:paraId="61CC2BE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0BCD4BE" w14:textId="77777777" w:rsidR="00C03E4A" w:rsidRPr="00C20700" w:rsidRDefault="00C03E4A" w:rsidP="00407069">
            <w:pPr>
              <w:pStyle w:val="TAL"/>
            </w:pPr>
            <w:r w:rsidRPr="00C20700">
              <w:t>TS 38.322, clause 6.2.2.3 (Figure 6.2.2.3-3, 6.2.2.3-5); two octets</w:t>
            </w:r>
          </w:p>
        </w:tc>
      </w:tr>
      <w:tr w:rsidR="00C03E4A" w14:paraId="2FC9707C" w14:textId="77777777" w:rsidTr="00407069">
        <w:tc>
          <w:tcPr>
            <w:tcW w:w="1479" w:type="dxa"/>
            <w:tcBorders>
              <w:top w:val="double" w:sz="4" w:space="0" w:color="auto"/>
            </w:tcBorders>
            <w:shd w:val="clear" w:color="auto" w:fill="auto"/>
          </w:tcPr>
          <w:p w14:paraId="38843B98" w14:textId="77777777" w:rsidR="00C03E4A" w:rsidRPr="00C20700" w:rsidRDefault="00C03E4A" w:rsidP="00407069">
            <w:pPr>
              <w:pStyle w:val="TAL"/>
            </w:pPr>
            <w:r w:rsidRPr="00C20700">
              <w:t>Header</w:t>
            </w:r>
          </w:p>
        </w:tc>
        <w:tc>
          <w:tcPr>
            <w:tcW w:w="2464" w:type="dxa"/>
            <w:tcBorders>
              <w:top w:val="double" w:sz="4" w:space="0" w:color="auto"/>
            </w:tcBorders>
            <w:shd w:val="clear" w:color="auto" w:fill="auto"/>
          </w:tcPr>
          <w:p w14:paraId="43EF1A9F" w14:textId="77777777" w:rsidR="00C03E4A" w:rsidRPr="00C20700" w:rsidRDefault="00000000" w:rsidP="00407069">
            <w:pPr>
              <w:pStyle w:val="TAL"/>
            </w:pPr>
            <w:hyperlink w:anchor="NR_RLC_UMD_HeaderSN12Bit_Type" w:history="1">
              <w:r w:rsidR="00C03E4A" w:rsidRPr="00C20700">
                <w:rPr>
                  <w:rStyle w:val="Hyperlink"/>
                </w:rPr>
                <w:t>NR_RLC_UMD_HeaderSN12Bit_Type</w:t>
              </w:r>
            </w:hyperlink>
          </w:p>
        </w:tc>
        <w:tc>
          <w:tcPr>
            <w:tcW w:w="493" w:type="dxa"/>
            <w:tcBorders>
              <w:top w:val="double" w:sz="4" w:space="0" w:color="auto"/>
            </w:tcBorders>
            <w:shd w:val="clear" w:color="auto" w:fill="auto"/>
          </w:tcPr>
          <w:p w14:paraId="46DD2EE3" w14:textId="77777777" w:rsidR="00C03E4A" w:rsidRPr="00C20700" w:rsidRDefault="00C03E4A" w:rsidP="00407069">
            <w:pPr>
              <w:pStyle w:val="TAL"/>
            </w:pPr>
          </w:p>
        </w:tc>
        <w:tc>
          <w:tcPr>
            <w:tcW w:w="5421" w:type="dxa"/>
            <w:tcBorders>
              <w:top w:val="double" w:sz="4" w:space="0" w:color="auto"/>
            </w:tcBorders>
            <w:shd w:val="clear" w:color="auto" w:fill="auto"/>
          </w:tcPr>
          <w:p w14:paraId="2E5C8E3C" w14:textId="77777777" w:rsidR="00C03E4A" w:rsidRPr="00C20700" w:rsidRDefault="00C03E4A" w:rsidP="00407069">
            <w:pPr>
              <w:pStyle w:val="TAL"/>
            </w:pPr>
          </w:p>
        </w:tc>
      </w:tr>
      <w:tr w:rsidR="00C03E4A" w14:paraId="2E57D718" w14:textId="77777777" w:rsidTr="00407069">
        <w:tc>
          <w:tcPr>
            <w:tcW w:w="1479" w:type="dxa"/>
            <w:shd w:val="clear" w:color="auto" w:fill="auto"/>
          </w:tcPr>
          <w:p w14:paraId="5DED12F9" w14:textId="77777777" w:rsidR="00C03E4A" w:rsidRPr="00C20700" w:rsidRDefault="00C03E4A" w:rsidP="00407069">
            <w:pPr>
              <w:pStyle w:val="TAL"/>
            </w:pPr>
            <w:r w:rsidRPr="00C20700">
              <w:t>Data</w:t>
            </w:r>
          </w:p>
        </w:tc>
        <w:tc>
          <w:tcPr>
            <w:tcW w:w="2464" w:type="dxa"/>
            <w:shd w:val="clear" w:color="auto" w:fill="auto"/>
          </w:tcPr>
          <w:p w14:paraId="6AFDB0B2" w14:textId="77777777" w:rsidR="00C03E4A" w:rsidRPr="00C20700" w:rsidRDefault="00000000" w:rsidP="00407069">
            <w:pPr>
              <w:pStyle w:val="TAL"/>
            </w:pPr>
            <w:hyperlink w:anchor="NR_RLC_UMD_Data_Type" w:history="1">
              <w:r w:rsidR="00C03E4A" w:rsidRPr="00C20700">
                <w:rPr>
                  <w:rStyle w:val="Hyperlink"/>
                </w:rPr>
                <w:t>NR_RLC_UMD_Data_Type</w:t>
              </w:r>
            </w:hyperlink>
          </w:p>
        </w:tc>
        <w:tc>
          <w:tcPr>
            <w:tcW w:w="493" w:type="dxa"/>
            <w:shd w:val="clear" w:color="auto" w:fill="auto"/>
          </w:tcPr>
          <w:p w14:paraId="21709F7E" w14:textId="77777777" w:rsidR="00C03E4A" w:rsidRPr="00C20700" w:rsidRDefault="00C03E4A" w:rsidP="00407069">
            <w:pPr>
              <w:pStyle w:val="TAL"/>
            </w:pPr>
          </w:p>
        </w:tc>
        <w:tc>
          <w:tcPr>
            <w:tcW w:w="5421" w:type="dxa"/>
            <w:shd w:val="clear" w:color="auto" w:fill="auto"/>
          </w:tcPr>
          <w:p w14:paraId="78A35DF1" w14:textId="77777777" w:rsidR="00C03E4A" w:rsidRPr="00C20700" w:rsidRDefault="00C03E4A" w:rsidP="00407069">
            <w:pPr>
              <w:pStyle w:val="TAL"/>
            </w:pPr>
          </w:p>
        </w:tc>
      </w:tr>
    </w:tbl>
    <w:p w14:paraId="7AE386F6" w14:textId="77777777" w:rsidR="00C03E4A" w:rsidRDefault="00C03E4A" w:rsidP="00C03E4A"/>
    <w:p w14:paraId="05BD8401" w14:textId="77777777" w:rsidR="00C03E4A" w:rsidRDefault="00C03E4A" w:rsidP="00C03E4A">
      <w:pPr>
        <w:pStyle w:val="TH"/>
      </w:pPr>
      <w:r>
        <w:t>NR_RLC_UMD_PDU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1DDE54B" w14:textId="77777777" w:rsidTr="00407069">
        <w:tc>
          <w:tcPr>
            <w:tcW w:w="9857" w:type="dxa"/>
            <w:gridSpan w:val="3"/>
            <w:shd w:val="clear" w:color="auto" w:fill="E0E0E0"/>
          </w:tcPr>
          <w:p w14:paraId="527DDEEC" w14:textId="77777777" w:rsidR="00C03E4A" w:rsidRPr="00C20700" w:rsidRDefault="00C03E4A" w:rsidP="00407069">
            <w:pPr>
              <w:pStyle w:val="TAL"/>
              <w:rPr>
                <w:b/>
              </w:rPr>
            </w:pPr>
            <w:r w:rsidRPr="00C20700">
              <w:rPr>
                <w:b/>
              </w:rPr>
              <w:t>TTCN-3 Union Type</w:t>
            </w:r>
          </w:p>
        </w:tc>
      </w:tr>
      <w:tr w:rsidR="00C03E4A" w14:paraId="4C7AAC5B" w14:textId="77777777" w:rsidTr="00407069">
        <w:tc>
          <w:tcPr>
            <w:tcW w:w="1479" w:type="dxa"/>
            <w:tcBorders>
              <w:bottom w:val="single" w:sz="4" w:space="0" w:color="auto"/>
            </w:tcBorders>
            <w:shd w:val="clear" w:color="auto" w:fill="E0E0E0"/>
          </w:tcPr>
          <w:p w14:paraId="78B234C0" w14:textId="77777777" w:rsidR="00C03E4A" w:rsidRPr="00C20700" w:rsidRDefault="00C03E4A" w:rsidP="00407069">
            <w:pPr>
              <w:pStyle w:val="TAL"/>
              <w:rPr>
                <w:b/>
              </w:rPr>
            </w:pPr>
            <w:bookmarkStart w:id="3431" w:name="NR_RLC_UMD_PDU_Type" w:colFirst="1" w:colLast="1"/>
            <w:r w:rsidRPr="00C20700">
              <w:rPr>
                <w:b/>
              </w:rPr>
              <w:t>Name</w:t>
            </w:r>
          </w:p>
        </w:tc>
        <w:tc>
          <w:tcPr>
            <w:tcW w:w="8378" w:type="dxa"/>
            <w:gridSpan w:val="2"/>
            <w:tcBorders>
              <w:bottom w:val="single" w:sz="4" w:space="0" w:color="auto"/>
            </w:tcBorders>
            <w:shd w:val="clear" w:color="auto" w:fill="FFFF99"/>
          </w:tcPr>
          <w:p w14:paraId="679EA707" w14:textId="77777777" w:rsidR="00C03E4A" w:rsidRPr="00C20700" w:rsidRDefault="00C03E4A" w:rsidP="00407069">
            <w:pPr>
              <w:pStyle w:val="TAL"/>
              <w:rPr>
                <w:b/>
              </w:rPr>
            </w:pPr>
            <w:r w:rsidRPr="00C20700">
              <w:rPr>
                <w:b/>
              </w:rPr>
              <w:t>NR_RLC_UMD_PDU_Type</w:t>
            </w:r>
          </w:p>
        </w:tc>
      </w:tr>
      <w:bookmarkEnd w:id="3431"/>
      <w:tr w:rsidR="00C03E4A" w14:paraId="253D6B83" w14:textId="77777777" w:rsidTr="00407069">
        <w:tc>
          <w:tcPr>
            <w:tcW w:w="1479" w:type="dxa"/>
            <w:tcBorders>
              <w:bottom w:val="double" w:sz="4" w:space="0" w:color="auto"/>
            </w:tcBorders>
            <w:shd w:val="clear" w:color="auto" w:fill="E0E0E0"/>
          </w:tcPr>
          <w:p w14:paraId="1932FFB8"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488F575" w14:textId="77777777" w:rsidR="00C03E4A" w:rsidRPr="00C20700" w:rsidRDefault="00C03E4A" w:rsidP="00407069">
            <w:pPr>
              <w:pStyle w:val="TAL"/>
            </w:pPr>
          </w:p>
        </w:tc>
      </w:tr>
      <w:tr w:rsidR="00C03E4A" w14:paraId="63E684C3" w14:textId="77777777" w:rsidTr="00407069">
        <w:tc>
          <w:tcPr>
            <w:tcW w:w="1479" w:type="dxa"/>
            <w:tcBorders>
              <w:top w:val="double" w:sz="4" w:space="0" w:color="auto"/>
            </w:tcBorders>
            <w:shd w:val="clear" w:color="auto" w:fill="auto"/>
          </w:tcPr>
          <w:p w14:paraId="40524A8B" w14:textId="77777777" w:rsidR="00C03E4A" w:rsidRPr="00C20700" w:rsidRDefault="00C03E4A" w:rsidP="00407069">
            <w:pPr>
              <w:pStyle w:val="TAL"/>
            </w:pPr>
            <w:r w:rsidRPr="00C20700">
              <w:t>NoSN</w:t>
            </w:r>
          </w:p>
        </w:tc>
        <w:tc>
          <w:tcPr>
            <w:tcW w:w="2957" w:type="dxa"/>
            <w:tcBorders>
              <w:top w:val="double" w:sz="4" w:space="0" w:color="auto"/>
            </w:tcBorders>
            <w:shd w:val="clear" w:color="auto" w:fill="auto"/>
          </w:tcPr>
          <w:p w14:paraId="30029B0D" w14:textId="77777777" w:rsidR="00C03E4A" w:rsidRPr="00C20700" w:rsidRDefault="00000000" w:rsidP="00407069">
            <w:pPr>
              <w:pStyle w:val="TAL"/>
            </w:pPr>
            <w:hyperlink w:anchor="NR_RLC_UMD_PduNoSN_Type" w:history="1">
              <w:r w:rsidR="00C03E4A" w:rsidRPr="00C20700">
                <w:rPr>
                  <w:rStyle w:val="Hyperlink"/>
                </w:rPr>
                <w:t>NR_RLC_UMD_PduNoSN_Type</w:t>
              </w:r>
            </w:hyperlink>
          </w:p>
        </w:tc>
        <w:tc>
          <w:tcPr>
            <w:tcW w:w="5421" w:type="dxa"/>
            <w:tcBorders>
              <w:top w:val="double" w:sz="4" w:space="0" w:color="auto"/>
            </w:tcBorders>
            <w:shd w:val="clear" w:color="auto" w:fill="auto"/>
          </w:tcPr>
          <w:p w14:paraId="6F03126B" w14:textId="77777777" w:rsidR="00C03E4A" w:rsidRPr="00C20700" w:rsidRDefault="00C03E4A" w:rsidP="00407069">
            <w:pPr>
              <w:pStyle w:val="TAL"/>
            </w:pPr>
          </w:p>
        </w:tc>
      </w:tr>
      <w:tr w:rsidR="00C03E4A" w14:paraId="369E56BB" w14:textId="77777777" w:rsidTr="00407069">
        <w:tc>
          <w:tcPr>
            <w:tcW w:w="1479" w:type="dxa"/>
            <w:shd w:val="clear" w:color="auto" w:fill="auto"/>
          </w:tcPr>
          <w:p w14:paraId="1D800A47" w14:textId="77777777" w:rsidR="00C03E4A" w:rsidRPr="00C20700" w:rsidRDefault="00C03E4A" w:rsidP="00407069">
            <w:pPr>
              <w:pStyle w:val="TAL"/>
            </w:pPr>
            <w:r w:rsidRPr="00C20700">
              <w:t>SN6Bit</w:t>
            </w:r>
          </w:p>
        </w:tc>
        <w:tc>
          <w:tcPr>
            <w:tcW w:w="2957" w:type="dxa"/>
            <w:shd w:val="clear" w:color="auto" w:fill="auto"/>
          </w:tcPr>
          <w:p w14:paraId="54170CAD" w14:textId="77777777" w:rsidR="00C03E4A" w:rsidRPr="00C20700" w:rsidRDefault="00000000" w:rsidP="00407069">
            <w:pPr>
              <w:pStyle w:val="TAL"/>
            </w:pPr>
            <w:hyperlink w:anchor="NR_RLC_UMD_PduSN6Bit_Type" w:history="1">
              <w:r w:rsidR="00C03E4A" w:rsidRPr="00C20700">
                <w:rPr>
                  <w:rStyle w:val="Hyperlink"/>
                </w:rPr>
                <w:t>NR_RLC_UMD_PduSN6Bit_Type</w:t>
              </w:r>
            </w:hyperlink>
          </w:p>
        </w:tc>
        <w:tc>
          <w:tcPr>
            <w:tcW w:w="5421" w:type="dxa"/>
            <w:shd w:val="clear" w:color="auto" w:fill="auto"/>
          </w:tcPr>
          <w:p w14:paraId="134E1C3F" w14:textId="77777777" w:rsidR="00C03E4A" w:rsidRPr="00C20700" w:rsidRDefault="00C03E4A" w:rsidP="00407069">
            <w:pPr>
              <w:pStyle w:val="TAL"/>
            </w:pPr>
          </w:p>
        </w:tc>
      </w:tr>
      <w:tr w:rsidR="00C03E4A" w14:paraId="0F7697CF" w14:textId="77777777" w:rsidTr="00407069">
        <w:tc>
          <w:tcPr>
            <w:tcW w:w="1479" w:type="dxa"/>
            <w:shd w:val="clear" w:color="auto" w:fill="auto"/>
          </w:tcPr>
          <w:p w14:paraId="73722676" w14:textId="77777777" w:rsidR="00C03E4A" w:rsidRPr="00C20700" w:rsidRDefault="00C03E4A" w:rsidP="00407069">
            <w:pPr>
              <w:pStyle w:val="TAL"/>
            </w:pPr>
            <w:r w:rsidRPr="00C20700">
              <w:t>SN12Bit</w:t>
            </w:r>
          </w:p>
        </w:tc>
        <w:tc>
          <w:tcPr>
            <w:tcW w:w="2957" w:type="dxa"/>
            <w:shd w:val="clear" w:color="auto" w:fill="auto"/>
          </w:tcPr>
          <w:p w14:paraId="7D3A7799" w14:textId="77777777" w:rsidR="00C03E4A" w:rsidRPr="00C20700" w:rsidRDefault="00000000" w:rsidP="00407069">
            <w:pPr>
              <w:pStyle w:val="TAL"/>
            </w:pPr>
            <w:hyperlink w:anchor="NR_RLC_UMD_PduSN12Bit_Type" w:history="1">
              <w:r w:rsidR="00C03E4A" w:rsidRPr="00C20700">
                <w:rPr>
                  <w:rStyle w:val="Hyperlink"/>
                </w:rPr>
                <w:t>NR_RLC_UMD_PduSN12Bit_Type</w:t>
              </w:r>
            </w:hyperlink>
          </w:p>
        </w:tc>
        <w:tc>
          <w:tcPr>
            <w:tcW w:w="5421" w:type="dxa"/>
            <w:shd w:val="clear" w:color="auto" w:fill="auto"/>
          </w:tcPr>
          <w:p w14:paraId="470B16CD" w14:textId="77777777" w:rsidR="00C03E4A" w:rsidRPr="00C20700" w:rsidRDefault="00C03E4A" w:rsidP="00407069">
            <w:pPr>
              <w:pStyle w:val="TAL"/>
            </w:pPr>
          </w:p>
        </w:tc>
      </w:tr>
    </w:tbl>
    <w:p w14:paraId="53AA91CD" w14:textId="77777777" w:rsidR="00C03E4A" w:rsidRDefault="00C03E4A" w:rsidP="00C03E4A"/>
    <w:p w14:paraId="51A848C0" w14:textId="77777777" w:rsidR="00C03E4A" w:rsidRDefault="00C03E4A" w:rsidP="00C03E4A">
      <w:pPr>
        <w:pStyle w:val="Heading4"/>
      </w:pPr>
      <w:bookmarkStart w:id="3432" w:name="_Toc171008927"/>
      <w:r>
        <w:t>D.2.1.2.4</w:t>
      </w:r>
      <w:r>
        <w:tab/>
        <w:t>AM_Data</w:t>
      </w:r>
      <w:bookmarkEnd w:id="3432"/>
    </w:p>
    <w:p w14:paraId="3FFBE171" w14:textId="77777777" w:rsidR="00C03E4A" w:rsidRDefault="00C03E4A" w:rsidP="00C03E4A">
      <w:r>
        <w:t>RLC PDU definition: AM  (TS 38.322, clause 6.2.2.4)</w:t>
      </w:r>
    </w:p>
    <w:p w14:paraId="3D0470E9" w14:textId="77777777" w:rsidR="00C03E4A" w:rsidRDefault="00C03E4A" w:rsidP="00C03E4A">
      <w:pPr>
        <w:pStyle w:val="TH"/>
      </w:pPr>
      <w:r>
        <w:t>AM_Data: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51532F81" w14:textId="77777777" w:rsidTr="00407069">
        <w:tc>
          <w:tcPr>
            <w:tcW w:w="9857" w:type="dxa"/>
            <w:gridSpan w:val="3"/>
            <w:tcBorders>
              <w:bottom w:val="double" w:sz="4" w:space="0" w:color="auto"/>
            </w:tcBorders>
            <w:shd w:val="clear" w:color="auto" w:fill="E0E0E0"/>
          </w:tcPr>
          <w:p w14:paraId="6E6C71B5" w14:textId="77777777" w:rsidR="00C03E4A" w:rsidRPr="00C20700" w:rsidRDefault="00C03E4A" w:rsidP="00407069">
            <w:pPr>
              <w:pStyle w:val="TAL"/>
              <w:rPr>
                <w:b/>
              </w:rPr>
            </w:pPr>
            <w:r w:rsidRPr="00C20700">
              <w:rPr>
                <w:b/>
              </w:rPr>
              <w:t>TTCN-3 Basic Types</w:t>
            </w:r>
          </w:p>
        </w:tc>
      </w:tr>
      <w:tr w:rsidR="00C03E4A" w14:paraId="721B8077" w14:textId="77777777" w:rsidTr="00407069">
        <w:tc>
          <w:tcPr>
            <w:tcW w:w="2464" w:type="dxa"/>
            <w:tcBorders>
              <w:top w:val="double" w:sz="4" w:space="0" w:color="auto"/>
            </w:tcBorders>
            <w:shd w:val="clear" w:color="auto" w:fill="auto"/>
          </w:tcPr>
          <w:p w14:paraId="7F52405A" w14:textId="77777777" w:rsidR="00C03E4A" w:rsidRPr="00C20700" w:rsidRDefault="00C03E4A" w:rsidP="00407069">
            <w:pPr>
              <w:pStyle w:val="TAL"/>
              <w:rPr>
                <w:b/>
              </w:rPr>
            </w:pPr>
            <w:bookmarkStart w:id="3433" w:name="NR_RLC_AMD_Data_Type" w:colFirst="0" w:colLast="0"/>
            <w:r w:rsidRPr="00C20700">
              <w:rPr>
                <w:b/>
              </w:rPr>
              <w:t>NR_RLC_AMD_Data_Type</w:t>
            </w:r>
          </w:p>
        </w:tc>
        <w:tc>
          <w:tcPr>
            <w:tcW w:w="3450" w:type="dxa"/>
            <w:tcBorders>
              <w:top w:val="double" w:sz="4" w:space="0" w:color="auto"/>
            </w:tcBorders>
            <w:shd w:val="clear" w:color="auto" w:fill="auto"/>
          </w:tcPr>
          <w:p w14:paraId="117BAA65" w14:textId="77777777" w:rsidR="00C03E4A" w:rsidRPr="00C20700" w:rsidRDefault="00C03E4A" w:rsidP="00407069">
            <w:pPr>
              <w:pStyle w:val="TAL"/>
            </w:pPr>
            <w:r w:rsidRPr="00C20700">
              <w:t>octetstring</w:t>
            </w:r>
          </w:p>
        </w:tc>
        <w:tc>
          <w:tcPr>
            <w:tcW w:w="3943" w:type="dxa"/>
            <w:tcBorders>
              <w:top w:val="double" w:sz="4" w:space="0" w:color="auto"/>
            </w:tcBorders>
            <w:shd w:val="clear" w:color="auto" w:fill="auto"/>
          </w:tcPr>
          <w:p w14:paraId="5044952B" w14:textId="77777777" w:rsidR="00C03E4A" w:rsidRPr="00C20700" w:rsidRDefault="00C03E4A" w:rsidP="00407069">
            <w:pPr>
              <w:pStyle w:val="TAL"/>
            </w:pPr>
            <w:r w:rsidRPr="00C20700">
              <w:t>TS 38.322, clause 6.2.2.4</w:t>
            </w:r>
          </w:p>
        </w:tc>
      </w:tr>
      <w:bookmarkEnd w:id="3433"/>
    </w:tbl>
    <w:p w14:paraId="241C3A03" w14:textId="77777777" w:rsidR="00C03E4A" w:rsidRDefault="00C03E4A" w:rsidP="00C03E4A"/>
    <w:p w14:paraId="69EA4467" w14:textId="77777777" w:rsidR="00C03E4A" w:rsidRDefault="00C03E4A" w:rsidP="00C03E4A">
      <w:pPr>
        <w:pStyle w:val="TH"/>
      </w:pPr>
      <w:r>
        <w:t>NR_RLC_AMD_HeaderSN12Bi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3225E73" w14:textId="77777777" w:rsidTr="00407069">
        <w:tc>
          <w:tcPr>
            <w:tcW w:w="9857" w:type="dxa"/>
            <w:gridSpan w:val="4"/>
            <w:shd w:val="clear" w:color="auto" w:fill="E0E0E0"/>
          </w:tcPr>
          <w:p w14:paraId="5B4F0FEA" w14:textId="77777777" w:rsidR="00C03E4A" w:rsidRPr="00C20700" w:rsidRDefault="00C03E4A" w:rsidP="00407069">
            <w:pPr>
              <w:pStyle w:val="TAL"/>
              <w:rPr>
                <w:b/>
              </w:rPr>
            </w:pPr>
            <w:r w:rsidRPr="00C20700">
              <w:rPr>
                <w:b/>
              </w:rPr>
              <w:t>TTCN-3 Record Type</w:t>
            </w:r>
          </w:p>
        </w:tc>
      </w:tr>
      <w:tr w:rsidR="00C03E4A" w14:paraId="5F683176" w14:textId="77777777" w:rsidTr="00407069">
        <w:tc>
          <w:tcPr>
            <w:tcW w:w="1479" w:type="dxa"/>
            <w:tcBorders>
              <w:bottom w:val="single" w:sz="4" w:space="0" w:color="auto"/>
            </w:tcBorders>
            <w:shd w:val="clear" w:color="auto" w:fill="E0E0E0"/>
          </w:tcPr>
          <w:p w14:paraId="588E1E78" w14:textId="77777777" w:rsidR="00C03E4A" w:rsidRPr="00C20700" w:rsidRDefault="00C03E4A" w:rsidP="00407069">
            <w:pPr>
              <w:pStyle w:val="TAL"/>
              <w:rPr>
                <w:b/>
              </w:rPr>
            </w:pPr>
            <w:bookmarkStart w:id="3434" w:name="NR_RLC_AMD_HeaderSN12Bit_Type" w:colFirst="1" w:colLast="1"/>
            <w:r w:rsidRPr="00C20700">
              <w:rPr>
                <w:b/>
              </w:rPr>
              <w:t>Name</w:t>
            </w:r>
          </w:p>
        </w:tc>
        <w:tc>
          <w:tcPr>
            <w:tcW w:w="8378" w:type="dxa"/>
            <w:gridSpan w:val="3"/>
            <w:tcBorders>
              <w:bottom w:val="single" w:sz="4" w:space="0" w:color="auto"/>
            </w:tcBorders>
            <w:shd w:val="clear" w:color="auto" w:fill="FFFF99"/>
          </w:tcPr>
          <w:p w14:paraId="5F33C061" w14:textId="77777777" w:rsidR="00C03E4A" w:rsidRPr="00C20700" w:rsidRDefault="00C03E4A" w:rsidP="00407069">
            <w:pPr>
              <w:pStyle w:val="TAL"/>
              <w:rPr>
                <w:b/>
              </w:rPr>
            </w:pPr>
            <w:r w:rsidRPr="00C20700">
              <w:rPr>
                <w:b/>
              </w:rPr>
              <w:t>NR_RLC_AMD_HeaderSN12Bit_Type</w:t>
            </w:r>
          </w:p>
        </w:tc>
      </w:tr>
      <w:bookmarkEnd w:id="3434"/>
      <w:tr w:rsidR="00C03E4A" w14:paraId="6155B1EC" w14:textId="77777777" w:rsidTr="00407069">
        <w:tc>
          <w:tcPr>
            <w:tcW w:w="1479" w:type="dxa"/>
            <w:tcBorders>
              <w:bottom w:val="double" w:sz="4" w:space="0" w:color="auto"/>
            </w:tcBorders>
            <w:shd w:val="clear" w:color="auto" w:fill="E0E0E0"/>
          </w:tcPr>
          <w:p w14:paraId="3B3E6F1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5394695" w14:textId="77777777" w:rsidR="00C03E4A" w:rsidRPr="00C20700" w:rsidRDefault="00C03E4A" w:rsidP="00407069">
            <w:pPr>
              <w:pStyle w:val="TAL"/>
            </w:pPr>
            <w:r w:rsidRPr="00C20700">
              <w:t>TS 38.322, clause 6.2.2.4 (Figure 6.2.2.4-1, 6.2.2.4-3)</w:t>
            </w:r>
          </w:p>
        </w:tc>
      </w:tr>
      <w:tr w:rsidR="00C03E4A" w14:paraId="2FC20D30" w14:textId="77777777" w:rsidTr="00407069">
        <w:tc>
          <w:tcPr>
            <w:tcW w:w="1479" w:type="dxa"/>
            <w:tcBorders>
              <w:top w:val="double" w:sz="4" w:space="0" w:color="auto"/>
            </w:tcBorders>
            <w:shd w:val="clear" w:color="auto" w:fill="auto"/>
          </w:tcPr>
          <w:p w14:paraId="2F9784E0" w14:textId="77777777" w:rsidR="00C03E4A" w:rsidRPr="00C20700" w:rsidRDefault="00C03E4A" w:rsidP="00407069">
            <w:pPr>
              <w:pStyle w:val="TAL"/>
            </w:pPr>
            <w:r w:rsidRPr="00C20700">
              <w:t>D_C</w:t>
            </w:r>
          </w:p>
        </w:tc>
        <w:tc>
          <w:tcPr>
            <w:tcW w:w="2464" w:type="dxa"/>
            <w:tcBorders>
              <w:top w:val="double" w:sz="4" w:space="0" w:color="auto"/>
            </w:tcBorders>
            <w:shd w:val="clear" w:color="auto" w:fill="auto"/>
          </w:tcPr>
          <w:p w14:paraId="62D14C8E"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1272D2DC" w14:textId="77777777" w:rsidR="00C03E4A" w:rsidRPr="00C20700" w:rsidRDefault="00C03E4A" w:rsidP="00407069">
            <w:pPr>
              <w:pStyle w:val="TAL"/>
            </w:pPr>
          </w:p>
        </w:tc>
        <w:tc>
          <w:tcPr>
            <w:tcW w:w="5421" w:type="dxa"/>
            <w:tcBorders>
              <w:top w:val="double" w:sz="4" w:space="0" w:color="auto"/>
            </w:tcBorders>
            <w:shd w:val="clear" w:color="auto" w:fill="auto"/>
          </w:tcPr>
          <w:p w14:paraId="5A0FEB48" w14:textId="77777777" w:rsidR="00C03E4A" w:rsidRPr="00C20700" w:rsidRDefault="00C03E4A" w:rsidP="00407069">
            <w:pPr>
              <w:pStyle w:val="TAL"/>
            </w:pPr>
            <w:r w:rsidRPr="00C20700">
              <w:t>1 bit, '1'B for Data PDU</w:t>
            </w:r>
          </w:p>
        </w:tc>
      </w:tr>
      <w:tr w:rsidR="00C03E4A" w14:paraId="1DB5984E" w14:textId="77777777" w:rsidTr="00407069">
        <w:tc>
          <w:tcPr>
            <w:tcW w:w="1479" w:type="dxa"/>
            <w:shd w:val="clear" w:color="auto" w:fill="auto"/>
          </w:tcPr>
          <w:p w14:paraId="4280B0B8" w14:textId="77777777" w:rsidR="00C03E4A" w:rsidRPr="00C20700" w:rsidRDefault="00C03E4A" w:rsidP="00407069">
            <w:pPr>
              <w:pStyle w:val="TAL"/>
            </w:pPr>
            <w:r w:rsidRPr="00C20700">
              <w:t>Poll</w:t>
            </w:r>
          </w:p>
        </w:tc>
        <w:tc>
          <w:tcPr>
            <w:tcW w:w="2464" w:type="dxa"/>
            <w:shd w:val="clear" w:color="auto" w:fill="auto"/>
          </w:tcPr>
          <w:p w14:paraId="5E086B38"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04061E29" w14:textId="77777777" w:rsidR="00C03E4A" w:rsidRPr="00C20700" w:rsidRDefault="00C03E4A" w:rsidP="00407069">
            <w:pPr>
              <w:pStyle w:val="TAL"/>
            </w:pPr>
          </w:p>
        </w:tc>
        <w:tc>
          <w:tcPr>
            <w:tcW w:w="5421" w:type="dxa"/>
            <w:shd w:val="clear" w:color="auto" w:fill="auto"/>
          </w:tcPr>
          <w:p w14:paraId="79BFC410" w14:textId="77777777" w:rsidR="00C03E4A" w:rsidRPr="00C20700" w:rsidRDefault="00C03E4A" w:rsidP="00407069">
            <w:pPr>
              <w:pStyle w:val="TAL"/>
            </w:pPr>
            <w:r w:rsidRPr="00C20700">
              <w:t>1 bit, '0'B - Status report not requested</w:t>
            </w:r>
          </w:p>
          <w:p w14:paraId="4CD18A5B" w14:textId="77777777" w:rsidR="00C03E4A" w:rsidRPr="00C20700" w:rsidRDefault="00C03E4A" w:rsidP="00407069">
            <w:pPr>
              <w:pStyle w:val="TAL"/>
            </w:pPr>
            <w:r w:rsidRPr="00C20700">
              <w:t xml:space="preserve">       '1'B - Status report is requested</w:t>
            </w:r>
          </w:p>
        </w:tc>
      </w:tr>
      <w:tr w:rsidR="00C03E4A" w14:paraId="425DF83E" w14:textId="77777777" w:rsidTr="00407069">
        <w:tc>
          <w:tcPr>
            <w:tcW w:w="1479" w:type="dxa"/>
            <w:shd w:val="clear" w:color="auto" w:fill="auto"/>
          </w:tcPr>
          <w:p w14:paraId="5AA0BA9B" w14:textId="77777777" w:rsidR="00C03E4A" w:rsidRPr="00C20700" w:rsidRDefault="00C03E4A" w:rsidP="00407069">
            <w:pPr>
              <w:pStyle w:val="TAL"/>
            </w:pPr>
            <w:r w:rsidRPr="00C20700">
              <w:t>SegmentationInfo</w:t>
            </w:r>
          </w:p>
        </w:tc>
        <w:tc>
          <w:tcPr>
            <w:tcW w:w="2464" w:type="dxa"/>
            <w:shd w:val="clear" w:color="auto" w:fill="auto"/>
          </w:tcPr>
          <w:p w14:paraId="6323B714" w14:textId="77777777" w:rsidR="00C03E4A" w:rsidRPr="00C20700" w:rsidRDefault="00000000" w:rsidP="00407069">
            <w:pPr>
              <w:pStyle w:val="TAL"/>
            </w:pPr>
            <w:hyperlink w:anchor="NR_RLC_SegmentationInfo_Type" w:history="1">
              <w:r w:rsidR="00C03E4A" w:rsidRPr="00C20700">
                <w:rPr>
                  <w:rStyle w:val="Hyperlink"/>
                </w:rPr>
                <w:t>NR_RLC_SegmentationInfo_Type</w:t>
              </w:r>
            </w:hyperlink>
          </w:p>
        </w:tc>
        <w:tc>
          <w:tcPr>
            <w:tcW w:w="493" w:type="dxa"/>
            <w:shd w:val="clear" w:color="auto" w:fill="auto"/>
          </w:tcPr>
          <w:p w14:paraId="6C33743F" w14:textId="77777777" w:rsidR="00C03E4A" w:rsidRPr="00C20700" w:rsidRDefault="00C03E4A" w:rsidP="00407069">
            <w:pPr>
              <w:pStyle w:val="TAL"/>
            </w:pPr>
          </w:p>
        </w:tc>
        <w:tc>
          <w:tcPr>
            <w:tcW w:w="5421" w:type="dxa"/>
            <w:shd w:val="clear" w:color="auto" w:fill="auto"/>
          </w:tcPr>
          <w:p w14:paraId="0CFF8A01" w14:textId="77777777" w:rsidR="00C03E4A" w:rsidRPr="00C20700" w:rsidRDefault="00C03E4A" w:rsidP="00407069">
            <w:pPr>
              <w:pStyle w:val="TAL"/>
            </w:pPr>
            <w:r w:rsidRPr="00C20700">
              <w:t>2 bits SI</w:t>
            </w:r>
          </w:p>
        </w:tc>
      </w:tr>
      <w:tr w:rsidR="00C03E4A" w14:paraId="0345738B" w14:textId="77777777" w:rsidTr="00407069">
        <w:tc>
          <w:tcPr>
            <w:tcW w:w="1479" w:type="dxa"/>
            <w:shd w:val="clear" w:color="auto" w:fill="auto"/>
          </w:tcPr>
          <w:p w14:paraId="2A093EFD" w14:textId="77777777" w:rsidR="00C03E4A" w:rsidRPr="00C20700" w:rsidRDefault="00C03E4A" w:rsidP="00407069">
            <w:pPr>
              <w:pStyle w:val="TAL"/>
            </w:pPr>
            <w:r w:rsidRPr="00C20700">
              <w:t>SequenceNumber</w:t>
            </w:r>
          </w:p>
        </w:tc>
        <w:tc>
          <w:tcPr>
            <w:tcW w:w="2464" w:type="dxa"/>
            <w:shd w:val="clear" w:color="auto" w:fill="auto"/>
          </w:tcPr>
          <w:p w14:paraId="3FC228EE" w14:textId="77777777" w:rsidR="00C03E4A" w:rsidRPr="00C20700" w:rsidRDefault="00000000" w:rsidP="00407069">
            <w:pPr>
              <w:pStyle w:val="TAL"/>
            </w:pPr>
            <w:hyperlink w:anchor="B12_Type" w:history="1">
              <w:r w:rsidR="00C03E4A" w:rsidRPr="00C20700">
                <w:rPr>
                  <w:rStyle w:val="Hyperlink"/>
                </w:rPr>
                <w:t>B12_Type</w:t>
              </w:r>
            </w:hyperlink>
          </w:p>
        </w:tc>
        <w:tc>
          <w:tcPr>
            <w:tcW w:w="493" w:type="dxa"/>
            <w:shd w:val="clear" w:color="auto" w:fill="auto"/>
          </w:tcPr>
          <w:p w14:paraId="16A91512" w14:textId="77777777" w:rsidR="00C03E4A" w:rsidRPr="00C20700" w:rsidRDefault="00C03E4A" w:rsidP="00407069">
            <w:pPr>
              <w:pStyle w:val="TAL"/>
            </w:pPr>
          </w:p>
        </w:tc>
        <w:tc>
          <w:tcPr>
            <w:tcW w:w="5421" w:type="dxa"/>
            <w:shd w:val="clear" w:color="auto" w:fill="auto"/>
          </w:tcPr>
          <w:p w14:paraId="6F9A0883" w14:textId="77777777" w:rsidR="00C03E4A" w:rsidRPr="00C20700" w:rsidRDefault="00C03E4A" w:rsidP="00407069">
            <w:pPr>
              <w:pStyle w:val="TAL"/>
            </w:pPr>
            <w:r w:rsidRPr="00C20700">
              <w:t>12 bits SN</w:t>
            </w:r>
          </w:p>
        </w:tc>
      </w:tr>
      <w:tr w:rsidR="00C03E4A" w14:paraId="75F6A5E5" w14:textId="77777777" w:rsidTr="00407069">
        <w:tc>
          <w:tcPr>
            <w:tcW w:w="1479" w:type="dxa"/>
            <w:shd w:val="clear" w:color="auto" w:fill="auto"/>
          </w:tcPr>
          <w:p w14:paraId="1A6E48FB" w14:textId="77777777" w:rsidR="00C03E4A" w:rsidRPr="00C20700" w:rsidRDefault="00C03E4A" w:rsidP="00407069">
            <w:pPr>
              <w:pStyle w:val="TAL"/>
            </w:pPr>
            <w:r w:rsidRPr="00C20700">
              <w:t>SegmentOffset</w:t>
            </w:r>
          </w:p>
        </w:tc>
        <w:tc>
          <w:tcPr>
            <w:tcW w:w="2464" w:type="dxa"/>
            <w:shd w:val="clear" w:color="auto" w:fill="auto"/>
          </w:tcPr>
          <w:p w14:paraId="13F2827B" w14:textId="77777777" w:rsidR="00C03E4A" w:rsidRPr="00C20700" w:rsidRDefault="00000000" w:rsidP="00407069">
            <w:pPr>
              <w:pStyle w:val="TAL"/>
            </w:pPr>
            <w:hyperlink w:anchor="NR_RLC_SegmentOffset_Type" w:history="1">
              <w:r w:rsidR="00C03E4A" w:rsidRPr="00C20700">
                <w:rPr>
                  <w:rStyle w:val="Hyperlink"/>
                </w:rPr>
                <w:t>NR_RLC_SegmentOffset_Type</w:t>
              </w:r>
            </w:hyperlink>
          </w:p>
        </w:tc>
        <w:tc>
          <w:tcPr>
            <w:tcW w:w="493" w:type="dxa"/>
            <w:shd w:val="clear" w:color="auto" w:fill="auto"/>
          </w:tcPr>
          <w:p w14:paraId="59846320" w14:textId="77777777" w:rsidR="00C03E4A" w:rsidRPr="00C20700" w:rsidRDefault="00C03E4A" w:rsidP="00407069">
            <w:pPr>
              <w:pStyle w:val="TAL"/>
            </w:pPr>
            <w:r w:rsidRPr="00C20700">
              <w:t>opt</w:t>
            </w:r>
          </w:p>
        </w:tc>
        <w:tc>
          <w:tcPr>
            <w:tcW w:w="5421" w:type="dxa"/>
            <w:shd w:val="clear" w:color="auto" w:fill="auto"/>
          </w:tcPr>
          <w:p w14:paraId="46DBB68A" w14:textId="77777777" w:rsidR="00C03E4A" w:rsidRPr="00C20700" w:rsidRDefault="00C03E4A" w:rsidP="00407069">
            <w:pPr>
              <w:pStyle w:val="TAL"/>
            </w:pPr>
            <w:r w:rsidRPr="00C20700">
              <w:t>16 bits SO; included in case of segmentation but not for the first segment (TS 38.322 clause 6.2.2.4)</w:t>
            </w:r>
          </w:p>
        </w:tc>
      </w:tr>
    </w:tbl>
    <w:p w14:paraId="12473343" w14:textId="77777777" w:rsidR="00C03E4A" w:rsidRDefault="00C03E4A" w:rsidP="00C03E4A"/>
    <w:p w14:paraId="50864890" w14:textId="77777777" w:rsidR="00C03E4A" w:rsidRDefault="00C03E4A" w:rsidP="00C03E4A">
      <w:pPr>
        <w:pStyle w:val="TH"/>
      </w:pPr>
      <w:r>
        <w:t>NR_RLC_AMD_PduSN12Bi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6BE9082" w14:textId="77777777" w:rsidTr="00407069">
        <w:tc>
          <w:tcPr>
            <w:tcW w:w="9857" w:type="dxa"/>
            <w:gridSpan w:val="4"/>
            <w:shd w:val="clear" w:color="auto" w:fill="E0E0E0"/>
          </w:tcPr>
          <w:p w14:paraId="4A9A9122" w14:textId="77777777" w:rsidR="00C03E4A" w:rsidRPr="00C20700" w:rsidRDefault="00C03E4A" w:rsidP="00407069">
            <w:pPr>
              <w:pStyle w:val="TAL"/>
              <w:rPr>
                <w:b/>
              </w:rPr>
            </w:pPr>
            <w:r w:rsidRPr="00C20700">
              <w:rPr>
                <w:b/>
              </w:rPr>
              <w:t>TTCN-3 Record Type</w:t>
            </w:r>
          </w:p>
        </w:tc>
      </w:tr>
      <w:tr w:rsidR="00C03E4A" w14:paraId="7F3A37E3" w14:textId="77777777" w:rsidTr="00407069">
        <w:tc>
          <w:tcPr>
            <w:tcW w:w="1479" w:type="dxa"/>
            <w:tcBorders>
              <w:bottom w:val="single" w:sz="4" w:space="0" w:color="auto"/>
            </w:tcBorders>
            <w:shd w:val="clear" w:color="auto" w:fill="E0E0E0"/>
          </w:tcPr>
          <w:p w14:paraId="77BA85D1" w14:textId="77777777" w:rsidR="00C03E4A" w:rsidRPr="00C20700" w:rsidRDefault="00C03E4A" w:rsidP="00407069">
            <w:pPr>
              <w:pStyle w:val="TAL"/>
              <w:rPr>
                <w:b/>
              </w:rPr>
            </w:pPr>
            <w:bookmarkStart w:id="3435" w:name="NR_RLC_AMD_PduSN12Bit_Type" w:colFirst="1" w:colLast="1"/>
            <w:r w:rsidRPr="00C20700">
              <w:rPr>
                <w:b/>
              </w:rPr>
              <w:t>Name</w:t>
            </w:r>
          </w:p>
        </w:tc>
        <w:tc>
          <w:tcPr>
            <w:tcW w:w="8378" w:type="dxa"/>
            <w:gridSpan w:val="3"/>
            <w:tcBorders>
              <w:bottom w:val="single" w:sz="4" w:space="0" w:color="auto"/>
            </w:tcBorders>
            <w:shd w:val="clear" w:color="auto" w:fill="FFFF99"/>
          </w:tcPr>
          <w:p w14:paraId="49ACA4C7" w14:textId="77777777" w:rsidR="00C03E4A" w:rsidRPr="00C20700" w:rsidRDefault="00C03E4A" w:rsidP="00407069">
            <w:pPr>
              <w:pStyle w:val="TAL"/>
              <w:rPr>
                <w:b/>
              </w:rPr>
            </w:pPr>
            <w:r w:rsidRPr="00C20700">
              <w:rPr>
                <w:b/>
              </w:rPr>
              <w:t>NR_RLC_AMD_PduSN12Bit_Type</w:t>
            </w:r>
          </w:p>
        </w:tc>
      </w:tr>
      <w:bookmarkEnd w:id="3435"/>
      <w:tr w:rsidR="00C03E4A" w14:paraId="5DA69609" w14:textId="77777777" w:rsidTr="00407069">
        <w:tc>
          <w:tcPr>
            <w:tcW w:w="1479" w:type="dxa"/>
            <w:tcBorders>
              <w:bottom w:val="double" w:sz="4" w:space="0" w:color="auto"/>
            </w:tcBorders>
            <w:shd w:val="clear" w:color="auto" w:fill="E0E0E0"/>
          </w:tcPr>
          <w:p w14:paraId="777EF83F"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D068198" w14:textId="77777777" w:rsidR="00C03E4A" w:rsidRPr="00C20700" w:rsidRDefault="00C03E4A" w:rsidP="00407069">
            <w:pPr>
              <w:pStyle w:val="TAL"/>
            </w:pPr>
            <w:r w:rsidRPr="00C20700">
              <w:t>TS 38.322, clause 6.2.2.4 (Figure 6.2.2.4-1, 6.2.2.4-3)</w:t>
            </w:r>
          </w:p>
        </w:tc>
      </w:tr>
      <w:tr w:rsidR="00C03E4A" w14:paraId="52174F07" w14:textId="77777777" w:rsidTr="00407069">
        <w:tc>
          <w:tcPr>
            <w:tcW w:w="1479" w:type="dxa"/>
            <w:tcBorders>
              <w:top w:val="double" w:sz="4" w:space="0" w:color="auto"/>
            </w:tcBorders>
            <w:shd w:val="clear" w:color="auto" w:fill="auto"/>
          </w:tcPr>
          <w:p w14:paraId="5AD6ADBC" w14:textId="77777777" w:rsidR="00C03E4A" w:rsidRPr="00C20700" w:rsidRDefault="00C03E4A" w:rsidP="00407069">
            <w:pPr>
              <w:pStyle w:val="TAL"/>
            </w:pPr>
            <w:r w:rsidRPr="00C20700">
              <w:t>Header</w:t>
            </w:r>
          </w:p>
        </w:tc>
        <w:tc>
          <w:tcPr>
            <w:tcW w:w="2464" w:type="dxa"/>
            <w:tcBorders>
              <w:top w:val="double" w:sz="4" w:space="0" w:color="auto"/>
            </w:tcBorders>
            <w:shd w:val="clear" w:color="auto" w:fill="auto"/>
          </w:tcPr>
          <w:p w14:paraId="78D3F6A9" w14:textId="77777777" w:rsidR="00C03E4A" w:rsidRPr="00C20700" w:rsidRDefault="00000000" w:rsidP="00407069">
            <w:pPr>
              <w:pStyle w:val="TAL"/>
            </w:pPr>
            <w:hyperlink w:anchor="NR_RLC_AMD_HeaderSN12Bit_Type" w:history="1">
              <w:r w:rsidR="00C03E4A" w:rsidRPr="00C20700">
                <w:rPr>
                  <w:rStyle w:val="Hyperlink"/>
                </w:rPr>
                <w:t>NR_RLC_AMD_HeaderSN12Bit_Type</w:t>
              </w:r>
            </w:hyperlink>
          </w:p>
        </w:tc>
        <w:tc>
          <w:tcPr>
            <w:tcW w:w="493" w:type="dxa"/>
            <w:tcBorders>
              <w:top w:val="double" w:sz="4" w:space="0" w:color="auto"/>
            </w:tcBorders>
            <w:shd w:val="clear" w:color="auto" w:fill="auto"/>
          </w:tcPr>
          <w:p w14:paraId="76AAAAC6" w14:textId="77777777" w:rsidR="00C03E4A" w:rsidRPr="00C20700" w:rsidRDefault="00C03E4A" w:rsidP="00407069">
            <w:pPr>
              <w:pStyle w:val="TAL"/>
            </w:pPr>
          </w:p>
        </w:tc>
        <w:tc>
          <w:tcPr>
            <w:tcW w:w="5421" w:type="dxa"/>
            <w:tcBorders>
              <w:top w:val="double" w:sz="4" w:space="0" w:color="auto"/>
            </w:tcBorders>
            <w:shd w:val="clear" w:color="auto" w:fill="auto"/>
          </w:tcPr>
          <w:p w14:paraId="0C667807" w14:textId="77777777" w:rsidR="00C03E4A" w:rsidRPr="00C20700" w:rsidRDefault="00C03E4A" w:rsidP="00407069">
            <w:pPr>
              <w:pStyle w:val="TAL"/>
            </w:pPr>
          </w:p>
        </w:tc>
      </w:tr>
      <w:tr w:rsidR="00C03E4A" w14:paraId="2A12C0DD" w14:textId="77777777" w:rsidTr="00407069">
        <w:tc>
          <w:tcPr>
            <w:tcW w:w="1479" w:type="dxa"/>
            <w:shd w:val="clear" w:color="auto" w:fill="auto"/>
          </w:tcPr>
          <w:p w14:paraId="633F9901" w14:textId="77777777" w:rsidR="00C03E4A" w:rsidRPr="00C20700" w:rsidRDefault="00C03E4A" w:rsidP="00407069">
            <w:pPr>
              <w:pStyle w:val="TAL"/>
            </w:pPr>
            <w:r w:rsidRPr="00C20700">
              <w:t>Data</w:t>
            </w:r>
          </w:p>
        </w:tc>
        <w:tc>
          <w:tcPr>
            <w:tcW w:w="2464" w:type="dxa"/>
            <w:shd w:val="clear" w:color="auto" w:fill="auto"/>
          </w:tcPr>
          <w:p w14:paraId="19DDB6EC" w14:textId="77777777" w:rsidR="00C03E4A" w:rsidRPr="00C20700" w:rsidRDefault="00000000" w:rsidP="00407069">
            <w:pPr>
              <w:pStyle w:val="TAL"/>
            </w:pPr>
            <w:hyperlink w:anchor="NR_RLC_AMD_Data_Type" w:history="1">
              <w:r w:rsidR="00C03E4A" w:rsidRPr="00C20700">
                <w:rPr>
                  <w:rStyle w:val="Hyperlink"/>
                </w:rPr>
                <w:t>NR_RLC_AMD_Data_Type</w:t>
              </w:r>
            </w:hyperlink>
          </w:p>
        </w:tc>
        <w:tc>
          <w:tcPr>
            <w:tcW w:w="493" w:type="dxa"/>
            <w:shd w:val="clear" w:color="auto" w:fill="auto"/>
          </w:tcPr>
          <w:p w14:paraId="69BF435D" w14:textId="77777777" w:rsidR="00C03E4A" w:rsidRPr="00C20700" w:rsidRDefault="00C03E4A" w:rsidP="00407069">
            <w:pPr>
              <w:pStyle w:val="TAL"/>
            </w:pPr>
          </w:p>
        </w:tc>
        <w:tc>
          <w:tcPr>
            <w:tcW w:w="5421" w:type="dxa"/>
            <w:shd w:val="clear" w:color="auto" w:fill="auto"/>
          </w:tcPr>
          <w:p w14:paraId="69883980" w14:textId="77777777" w:rsidR="00C03E4A" w:rsidRPr="00C20700" w:rsidRDefault="00C03E4A" w:rsidP="00407069">
            <w:pPr>
              <w:pStyle w:val="TAL"/>
            </w:pPr>
          </w:p>
        </w:tc>
      </w:tr>
    </w:tbl>
    <w:p w14:paraId="2C7D9E33" w14:textId="77777777" w:rsidR="00C03E4A" w:rsidRDefault="00C03E4A" w:rsidP="00C03E4A"/>
    <w:p w14:paraId="6A2AE20B" w14:textId="77777777" w:rsidR="00C03E4A" w:rsidRDefault="00C03E4A" w:rsidP="00C03E4A">
      <w:pPr>
        <w:pStyle w:val="TH"/>
      </w:pPr>
      <w:r>
        <w:t>NR_RLC_AMD_HeaderSN18Bi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9B66E12" w14:textId="77777777" w:rsidTr="00407069">
        <w:tc>
          <w:tcPr>
            <w:tcW w:w="9857" w:type="dxa"/>
            <w:gridSpan w:val="4"/>
            <w:shd w:val="clear" w:color="auto" w:fill="E0E0E0"/>
          </w:tcPr>
          <w:p w14:paraId="0A2E9FD5" w14:textId="77777777" w:rsidR="00C03E4A" w:rsidRPr="00C20700" w:rsidRDefault="00C03E4A" w:rsidP="00407069">
            <w:pPr>
              <w:pStyle w:val="TAL"/>
              <w:rPr>
                <w:b/>
              </w:rPr>
            </w:pPr>
            <w:r w:rsidRPr="00C20700">
              <w:rPr>
                <w:b/>
              </w:rPr>
              <w:t>TTCN-3 Record Type</w:t>
            </w:r>
          </w:p>
        </w:tc>
      </w:tr>
      <w:tr w:rsidR="00C03E4A" w14:paraId="78484DED" w14:textId="77777777" w:rsidTr="00407069">
        <w:tc>
          <w:tcPr>
            <w:tcW w:w="1479" w:type="dxa"/>
            <w:tcBorders>
              <w:bottom w:val="single" w:sz="4" w:space="0" w:color="auto"/>
            </w:tcBorders>
            <w:shd w:val="clear" w:color="auto" w:fill="E0E0E0"/>
          </w:tcPr>
          <w:p w14:paraId="26A96B27" w14:textId="77777777" w:rsidR="00C03E4A" w:rsidRPr="00C20700" w:rsidRDefault="00C03E4A" w:rsidP="00407069">
            <w:pPr>
              <w:pStyle w:val="TAL"/>
              <w:rPr>
                <w:b/>
              </w:rPr>
            </w:pPr>
            <w:bookmarkStart w:id="3436" w:name="NR_RLC_AMD_HeaderSN18Bit_Type" w:colFirst="1" w:colLast="1"/>
            <w:r w:rsidRPr="00C20700">
              <w:rPr>
                <w:b/>
              </w:rPr>
              <w:t>Name</w:t>
            </w:r>
          </w:p>
        </w:tc>
        <w:tc>
          <w:tcPr>
            <w:tcW w:w="8378" w:type="dxa"/>
            <w:gridSpan w:val="3"/>
            <w:tcBorders>
              <w:bottom w:val="single" w:sz="4" w:space="0" w:color="auto"/>
            </w:tcBorders>
            <w:shd w:val="clear" w:color="auto" w:fill="FFFF99"/>
          </w:tcPr>
          <w:p w14:paraId="4C807D00" w14:textId="77777777" w:rsidR="00C03E4A" w:rsidRPr="00C20700" w:rsidRDefault="00C03E4A" w:rsidP="00407069">
            <w:pPr>
              <w:pStyle w:val="TAL"/>
              <w:rPr>
                <w:b/>
              </w:rPr>
            </w:pPr>
            <w:r w:rsidRPr="00C20700">
              <w:rPr>
                <w:b/>
              </w:rPr>
              <w:t>NR_RLC_AMD_HeaderSN18Bit_Type</w:t>
            </w:r>
          </w:p>
        </w:tc>
      </w:tr>
      <w:bookmarkEnd w:id="3436"/>
      <w:tr w:rsidR="00C03E4A" w14:paraId="37279F8D" w14:textId="77777777" w:rsidTr="00407069">
        <w:tc>
          <w:tcPr>
            <w:tcW w:w="1479" w:type="dxa"/>
            <w:tcBorders>
              <w:bottom w:val="double" w:sz="4" w:space="0" w:color="auto"/>
            </w:tcBorders>
            <w:shd w:val="clear" w:color="auto" w:fill="E0E0E0"/>
          </w:tcPr>
          <w:p w14:paraId="08E270A4"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207FAA6" w14:textId="77777777" w:rsidR="00C03E4A" w:rsidRPr="00C20700" w:rsidRDefault="00C03E4A" w:rsidP="00407069">
            <w:pPr>
              <w:pStyle w:val="TAL"/>
            </w:pPr>
            <w:r w:rsidRPr="00C20700">
              <w:t>TS 38.322, clause 6.2.2.4 (Figure 6.2.2.4-2, 6.2.2.4-4)</w:t>
            </w:r>
          </w:p>
        </w:tc>
      </w:tr>
      <w:tr w:rsidR="00C03E4A" w14:paraId="6AC13EC3" w14:textId="77777777" w:rsidTr="00407069">
        <w:tc>
          <w:tcPr>
            <w:tcW w:w="1479" w:type="dxa"/>
            <w:tcBorders>
              <w:top w:val="double" w:sz="4" w:space="0" w:color="auto"/>
            </w:tcBorders>
            <w:shd w:val="clear" w:color="auto" w:fill="auto"/>
          </w:tcPr>
          <w:p w14:paraId="0620B7C6" w14:textId="77777777" w:rsidR="00C03E4A" w:rsidRPr="00C20700" w:rsidRDefault="00C03E4A" w:rsidP="00407069">
            <w:pPr>
              <w:pStyle w:val="TAL"/>
            </w:pPr>
            <w:r w:rsidRPr="00C20700">
              <w:t>D_C</w:t>
            </w:r>
          </w:p>
        </w:tc>
        <w:tc>
          <w:tcPr>
            <w:tcW w:w="2464" w:type="dxa"/>
            <w:tcBorders>
              <w:top w:val="double" w:sz="4" w:space="0" w:color="auto"/>
            </w:tcBorders>
            <w:shd w:val="clear" w:color="auto" w:fill="auto"/>
          </w:tcPr>
          <w:p w14:paraId="3036C859"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40B0D89F" w14:textId="77777777" w:rsidR="00C03E4A" w:rsidRPr="00C20700" w:rsidRDefault="00C03E4A" w:rsidP="00407069">
            <w:pPr>
              <w:pStyle w:val="TAL"/>
            </w:pPr>
          </w:p>
        </w:tc>
        <w:tc>
          <w:tcPr>
            <w:tcW w:w="5421" w:type="dxa"/>
            <w:tcBorders>
              <w:top w:val="double" w:sz="4" w:space="0" w:color="auto"/>
            </w:tcBorders>
            <w:shd w:val="clear" w:color="auto" w:fill="auto"/>
          </w:tcPr>
          <w:p w14:paraId="5B7320E1" w14:textId="77777777" w:rsidR="00C03E4A" w:rsidRPr="00C20700" w:rsidRDefault="00C03E4A" w:rsidP="00407069">
            <w:pPr>
              <w:pStyle w:val="TAL"/>
            </w:pPr>
            <w:r w:rsidRPr="00C20700">
              <w:t>1 bit, '1'B for Data PDU</w:t>
            </w:r>
          </w:p>
        </w:tc>
      </w:tr>
      <w:tr w:rsidR="00C03E4A" w14:paraId="61241AD4" w14:textId="77777777" w:rsidTr="00407069">
        <w:tc>
          <w:tcPr>
            <w:tcW w:w="1479" w:type="dxa"/>
            <w:shd w:val="clear" w:color="auto" w:fill="auto"/>
          </w:tcPr>
          <w:p w14:paraId="1291B5AE" w14:textId="77777777" w:rsidR="00C03E4A" w:rsidRPr="00C20700" w:rsidRDefault="00C03E4A" w:rsidP="00407069">
            <w:pPr>
              <w:pStyle w:val="TAL"/>
            </w:pPr>
            <w:r w:rsidRPr="00C20700">
              <w:t>Poll</w:t>
            </w:r>
          </w:p>
        </w:tc>
        <w:tc>
          <w:tcPr>
            <w:tcW w:w="2464" w:type="dxa"/>
            <w:shd w:val="clear" w:color="auto" w:fill="auto"/>
          </w:tcPr>
          <w:p w14:paraId="7AF38AD5"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6C21F72D" w14:textId="77777777" w:rsidR="00C03E4A" w:rsidRPr="00C20700" w:rsidRDefault="00C03E4A" w:rsidP="00407069">
            <w:pPr>
              <w:pStyle w:val="TAL"/>
            </w:pPr>
          </w:p>
        </w:tc>
        <w:tc>
          <w:tcPr>
            <w:tcW w:w="5421" w:type="dxa"/>
            <w:shd w:val="clear" w:color="auto" w:fill="auto"/>
          </w:tcPr>
          <w:p w14:paraId="6E146577" w14:textId="77777777" w:rsidR="00C03E4A" w:rsidRPr="00C20700" w:rsidRDefault="00C03E4A" w:rsidP="00407069">
            <w:pPr>
              <w:pStyle w:val="TAL"/>
            </w:pPr>
            <w:r w:rsidRPr="00C20700">
              <w:t>1 bit, 0 - Status report not requested</w:t>
            </w:r>
          </w:p>
          <w:p w14:paraId="1F858AA2" w14:textId="77777777" w:rsidR="00C03E4A" w:rsidRPr="00C20700" w:rsidRDefault="00C03E4A" w:rsidP="00407069">
            <w:pPr>
              <w:pStyle w:val="TAL"/>
            </w:pPr>
            <w:r w:rsidRPr="00C20700">
              <w:t xml:space="preserve">       1 - Status report is requested</w:t>
            </w:r>
          </w:p>
        </w:tc>
      </w:tr>
      <w:tr w:rsidR="00C03E4A" w14:paraId="3DB2A4B8" w14:textId="77777777" w:rsidTr="00407069">
        <w:tc>
          <w:tcPr>
            <w:tcW w:w="1479" w:type="dxa"/>
            <w:shd w:val="clear" w:color="auto" w:fill="auto"/>
          </w:tcPr>
          <w:p w14:paraId="412616C6" w14:textId="77777777" w:rsidR="00C03E4A" w:rsidRPr="00C20700" w:rsidRDefault="00C03E4A" w:rsidP="00407069">
            <w:pPr>
              <w:pStyle w:val="TAL"/>
            </w:pPr>
            <w:r w:rsidRPr="00C20700">
              <w:t>SegmentationInfo</w:t>
            </w:r>
          </w:p>
        </w:tc>
        <w:tc>
          <w:tcPr>
            <w:tcW w:w="2464" w:type="dxa"/>
            <w:shd w:val="clear" w:color="auto" w:fill="auto"/>
          </w:tcPr>
          <w:p w14:paraId="6D448903" w14:textId="77777777" w:rsidR="00C03E4A" w:rsidRPr="00C20700" w:rsidRDefault="00000000" w:rsidP="00407069">
            <w:pPr>
              <w:pStyle w:val="TAL"/>
            </w:pPr>
            <w:hyperlink w:anchor="NR_RLC_SegmentationInfo_Type" w:history="1">
              <w:r w:rsidR="00C03E4A" w:rsidRPr="00C20700">
                <w:rPr>
                  <w:rStyle w:val="Hyperlink"/>
                </w:rPr>
                <w:t>NR_RLC_SegmentationInfo_Type</w:t>
              </w:r>
            </w:hyperlink>
          </w:p>
        </w:tc>
        <w:tc>
          <w:tcPr>
            <w:tcW w:w="493" w:type="dxa"/>
            <w:shd w:val="clear" w:color="auto" w:fill="auto"/>
          </w:tcPr>
          <w:p w14:paraId="7949252F" w14:textId="77777777" w:rsidR="00C03E4A" w:rsidRPr="00C20700" w:rsidRDefault="00C03E4A" w:rsidP="00407069">
            <w:pPr>
              <w:pStyle w:val="TAL"/>
            </w:pPr>
          </w:p>
        </w:tc>
        <w:tc>
          <w:tcPr>
            <w:tcW w:w="5421" w:type="dxa"/>
            <w:shd w:val="clear" w:color="auto" w:fill="auto"/>
          </w:tcPr>
          <w:p w14:paraId="062467E6" w14:textId="77777777" w:rsidR="00C03E4A" w:rsidRPr="00C20700" w:rsidRDefault="00C03E4A" w:rsidP="00407069">
            <w:pPr>
              <w:pStyle w:val="TAL"/>
            </w:pPr>
            <w:r w:rsidRPr="00C20700">
              <w:t>2 bits SI</w:t>
            </w:r>
          </w:p>
        </w:tc>
      </w:tr>
      <w:tr w:rsidR="00C03E4A" w14:paraId="1199F414" w14:textId="77777777" w:rsidTr="00407069">
        <w:tc>
          <w:tcPr>
            <w:tcW w:w="1479" w:type="dxa"/>
            <w:shd w:val="clear" w:color="auto" w:fill="auto"/>
          </w:tcPr>
          <w:p w14:paraId="0965E93C" w14:textId="77777777" w:rsidR="00C03E4A" w:rsidRPr="00C20700" w:rsidRDefault="00C03E4A" w:rsidP="00407069">
            <w:pPr>
              <w:pStyle w:val="TAL"/>
            </w:pPr>
            <w:r w:rsidRPr="00C20700">
              <w:t>Reserved</w:t>
            </w:r>
          </w:p>
        </w:tc>
        <w:tc>
          <w:tcPr>
            <w:tcW w:w="2464" w:type="dxa"/>
            <w:shd w:val="clear" w:color="auto" w:fill="auto"/>
          </w:tcPr>
          <w:p w14:paraId="25B153BA"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shd w:val="clear" w:color="auto" w:fill="auto"/>
          </w:tcPr>
          <w:p w14:paraId="1EE5D180" w14:textId="77777777" w:rsidR="00C03E4A" w:rsidRPr="00C20700" w:rsidRDefault="00C03E4A" w:rsidP="00407069">
            <w:pPr>
              <w:pStyle w:val="TAL"/>
            </w:pPr>
          </w:p>
        </w:tc>
        <w:tc>
          <w:tcPr>
            <w:tcW w:w="5421" w:type="dxa"/>
            <w:shd w:val="clear" w:color="auto" w:fill="auto"/>
          </w:tcPr>
          <w:p w14:paraId="71A2E78D" w14:textId="77777777" w:rsidR="00C03E4A" w:rsidRPr="00C20700" w:rsidRDefault="00C03E4A" w:rsidP="00407069">
            <w:pPr>
              <w:pStyle w:val="TAL"/>
            </w:pPr>
            <w:r w:rsidRPr="00C20700">
              <w:t>2 bits reserved</w:t>
            </w:r>
          </w:p>
        </w:tc>
      </w:tr>
      <w:tr w:rsidR="00C03E4A" w14:paraId="0C9E4010" w14:textId="77777777" w:rsidTr="00407069">
        <w:tc>
          <w:tcPr>
            <w:tcW w:w="1479" w:type="dxa"/>
            <w:shd w:val="clear" w:color="auto" w:fill="auto"/>
          </w:tcPr>
          <w:p w14:paraId="5A354D73" w14:textId="77777777" w:rsidR="00C03E4A" w:rsidRPr="00C20700" w:rsidRDefault="00C03E4A" w:rsidP="00407069">
            <w:pPr>
              <w:pStyle w:val="TAL"/>
            </w:pPr>
            <w:r w:rsidRPr="00C20700">
              <w:t>SequenceNumber</w:t>
            </w:r>
          </w:p>
        </w:tc>
        <w:tc>
          <w:tcPr>
            <w:tcW w:w="2464" w:type="dxa"/>
            <w:shd w:val="clear" w:color="auto" w:fill="auto"/>
          </w:tcPr>
          <w:p w14:paraId="49E918BB" w14:textId="77777777" w:rsidR="00C03E4A" w:rsidRPr="00C20700" w:rsidRDefault="00000000" w:rsidP="00407069">
            <w:pPr>
              <w:pStyle w:val="TAL"/>
            </w:pPr>
            <w:hyperlink w:anchor="B18_Type" w:history="1">
              <w:r w:rsidR="00C03E4A" w:rsidRPr="00C20700">
                <w:rPr>
                  <w:rStyle w:val="Hyperlink"/>
                </w:rPr>
                <w:t>B18_Type</w:t>
              </w:r>
            </w:hyperlink>
          </w:p>
        </w:tc>
        <w:tc>
          <w:tcPr>
            <w:tcW w:w="493" w:type="dxa"/>
            <w:shd w:val="clear" w:color="auto" w:fill="auto"/>
          </w:tcPr>
          <w:p w14:paraId="0E66A39D" w14:textId="77777777" w:rsidR="00C03E4A" w:rsidRPr="00C20700" w:rsidRDefault="00C03E4A" w:rsidP="00407069">
            <w:pPr>
              <w:pStyle w:val="TAL"/>
            </w:pPr>
          </w:p>
        </w:tc>
        <w:tc>
          <w:tcPr>
            <w:tcW w:w="5421" w:type="dxa"/>
            <w:shd w:val="clear" w:color="auto" w:fill="auto"/>
          </w:tcPr>
          <w:p w14:paraId="129F842C" w14:textId="77777777" w:rsidR="00C03E4A" w:rsidRPr="00C20700" w:rsidRDefault="00C03E4A" w:rsidP="00407069">
            <w:pPr>
              <w:pStyle w:val="TAL"/>
            </w:pPr>
            <w:r w:rsidRPr="00C20700">
              <w:t>18 bits SN</w:t>
            </w:r>
          </w:p>
        </w:tc>
      </w:tr>
      <w:tr w:rsidR="00C03E4A" w14:paraId="1DDD7480" w14:textId="77777777" w:rsidTr="00407069">
        <w:tc>
          <w:tcPr>
            <w:tcW w:w="1479" w:type="dxa"/>
            <w:shd w:val="clear" w:color="auto" w:fill="auto"/>
          </w:tcPr>
          <w:p w14:paraId="2E0C6281" w14:textId="77777777" w:rsidR="00C03E4A" w:rsidRPr="00C20700" w:rsidRDefault="00C03E4A" w:rsidP="00407069">
            <w:pPr>
              <w:pStyle w:val="TAL"/>
            </w:pPr>
            <w:r w:rsidRPr="00C20700">
              <w:t>SegmentOffset</w:t>
            </w:r>
          </w:p>
        </w:tc>
        <w:tc>
          <w:tcPr>
            <w:tcW w:w="2464" w:type="dxa"/>
            <w:shd w:val="clear" w:color="auto" w:fill="auto"/>
          </w:tcPr>
          <w:p w14:paraId="2C2BCDA6" w14:textId="77777777" w:rsidR="00C03E4A" w:rsidRPr="00C20700" w:rsidRDefault="00000000" w:rsidP="00407069">
            <w:pPr>
              <w:pStyle w:val="TAL"/>
            </w:pPr>
            <w:hyperlink w:anchor="NR_RLC_SegmentOffset_Type" w:history="1">
              <w:r w:rsidR="00C03E4A" w:rsidRPr="00C20700">
                <w:rPr>
                  <w:rStyle w:val="Hyperlink"/>
                </w:rPr>
                <w:t>NR_RLC_SegmentOffset_Type</w:t>
              </w:r>
            </w:hyperlink>
          </w:p>
        </w:tc>
        <w:tc>
          <w:tcPr>
            <w:tcW w:w="493" w:type="dxa"/>
            <w:shd w:val="clear" w:color="auto" w:fill="auto"/>
          </w:tcPr>
          <w:p w14:paraId="277D2A87" w14:textId="77777777" w:rsidR="00C03E4A" w:rsidRPr="00C20700" w:rsidRDefault="00C03E4A" w:rsidP="00407069">
            <w:pPr>
              <w:pStyle w:val="TAL"/>
            </w:pPr>
            <w:r w:rsidRPr="00C20700">
              <w:t>opt</w:t>
            </w:r>
          </w:p>
        </w:tc>
        <w:tc>
          <w:tcPr>
            <w:tcW w:w="5421" w:type="dxa"/>
            <w:shd w:val="clear" w:color="auto" w:fill="auto"/>
          </w:tcPr>
          <w:p w14:paraId="07D552FD" w14:textId="77777777" w:rsidR="00C03E4A" w:rsidRPr="00C20700" w:rsidRDefault="00C03E4A" w:rsidP="00407069">
            <w:pPr>
              <w:pStyle w:val="TAL"/>
            </w:pPr>
            <w:r w:rsidRPr="00C20700">
              <w:t>16 bits SO; included in case of segmentation but not for the first segment (TS 38.322 clause 6.2.2.4)</w:t>
            </w:r>
          </w:p>
        </w:tc>
      </w:tr>
    </w:tbl>
    <w:p w14:paraId="53CB1C01" w14:textId="77777777" w:rsidR="00C03E4A" w:rsidRDefault="00C03E4A" w:rsidP="00C03E4A"/>
    <w:p w14:paraId="31FE3379" w14:textId="77777777" w:rsidR="00C03E4A" w:rsidRDefault="00C03E4A" w:rsidP="00C03E4A">
      <w:pPr>
        <w:pStyle w:val="TH"/>
      </w:pPr>
      <w:r>
        <w:t>NR_RLC_AMD_PduSN18Bi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481C51A" w14:textId="77777777" w:rsidTr="00407069">
        <w:tc>
          <w:tcPr>
            <w:tcW w:w="9857" w:type="dxa"/>
            <w:gridSpan w:val="4"/>
            <w:shd w:val="clear" w:color="auto" w:fill="E0E0E0"/>
          </w:tcPr>
          <w:p w14:paraId="00096C06" w14:textId="77777777" w:rsidR="00C03E4A" w:rsidRPr="00C20700" w:rsidRDefault="00C03E4A" w:rsidP="00407069">
            <w:pPr>
              <w:pStyle w:val="TAL"/>
              <w:rPr>
                <w:b/>
              </w:rPr>
            </w:pPr>
            <w:r w:rsidRPr="00C20700">
              <w:rPr>
                <w:b/>
              </w:rPr>
              <w:t>TTCN-3 Record Type</w:t>
            </w:r>
          </w:p>
        </w:tc>
      </w:tr>
      <w:tr w:rsidR="00C03E4A" w14:paraId="7E444B80" w14:textId="77777777" w:rsidTr="00407069">
        <w:tc>
          <w:tcPr>
            <w:tcW w:w="1479" w:type="dxa"/>
            <w:tcBorders>
              <w:bottom w:val="single" w:sz="4" w:space="0" w:color="auto"/>
            </w:tcBorders>
            <w:shd w:val="clear" w:color="auto" w:fill="E0E0E0"/>
          </w:tcPr>
          <w:p w14:paraId="01731C4A" w14:textId="77777777" w:rsidR="00C03E4A" w:rsidRPr="00C20700" w:rsidRDefault="00C03E4A" w:rsidP="00407069">
            <w:pPr>
              <w:pStyle w:val="TAL"/>
              <w:rPr>
                <w:b/>
              </w:rPr>
            </w:pPr>
            <w:bookmarkStart w:id="3437" w:name="NR_RLC_AMD_PduSN18Bit_Type" w:colFirst="1" w:colLast="1"/>
            <w:r w:rsidRPr="00C20700">
              <w:rPr>
                <w:b/>
              </w:rPr>
              <w:t>Name</w:t>
            </w:r>
          </w:p>
        </w:tc>
        <w:tc>
          <w:tcPr>
            <w:tcW w:w="8378" w:type="dxa"/>
            <w:gridSpan w:val="3"/>
            <w:tcBorders>
              <w:bottom w:val="single" w:sz="4" w:space="0" w:color="auto"/>
            </w:tcBorders>
            <w:shd w:val="clear" w:color="auto" w:fill="FFFF99"/>
          </w:tcPr>
          <w:p w14:paraId="3810F99A" w14:textId="77777777" w:rsidR="00C03E4A" w:rsidRPr="00C20700" w:rsidRDefault="00C03E4A" w:rsidP="00407069">
            <w:pPr>
              <w:pStyle w:val="TAL"/>
              <w:rPr>
                <w:b/>
              </w:rPr>
            </w:pPr>
            <w:r w:rsidRPr="00C20700">
              <w:rPr>
                <w:b/>
              </w:rPr>
              <w:t>NR_RLC_AMD_PduSN18Bit_Type</w:t>
            </w:r>
          </w:p>
        </w:tc>
      </w:tr>
      <w:bookmarkEnd w:id="3437"/>
      <w:tr w:rsidR="00C03E4A" w14:paraId="6C42EF34" w14:textId="77777777" w:rsidTr="00407069">
        <w:tc>
          <w:tcPr>
            <w:tcW w:w="1479" w:type="dxa"/>
            <w:tcBorders>
              <w:bottom w:val="double" w:sz="4" w:space="0" w:color="auto"/>
            </w:tcBorders>
            <w:shd w:val="clear" w:color="auto" w:fill="E0E0E0"/>
          </w:tcPr>
          <w:p w14:paraId="1D11566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D2C6C49" w14:textId="77777777" w:rsidR="00C03E4A" w:rsidRPr="00C20700" w:rsidRDefault="00C03E4A" w:rsidP="00407069">
            <w:pPr>
              <w:pStyle w:val="TAL"/>
            </w:pPr>
            <w:r w:rsidRPr="00C20700">
              <w:t>TS 38.322, clause 6.2.2.4 Figure 6.2.2.4-2, 6.2.2.4-4)</w:t>
            </w:r>
          </w:p>
        </w:tc>
      </w:tr>
      <w:tr w:rsidR="00C03E4A" w14:paraId="1E79F64B" w14:textId="77777777" w:rsidTr="00407069">
        <w:tc>
          <w:tcPr>
            <w:tcW w:w="1479" w:type="dxa"/>
            <w:tcBorders>
              <w:top w:val="double" w:sz="4" w:space="0" w:color="auto"/>
            </w:tcBorders>
            <w:shd w:val="clear" w:color="auto" w:fill="auto"/>
          </w:tcPr>
          <w:p w14:paraId="5EDF910E" w14:textId="77777777" w:rsidR="00C03E4A" w:rsidRPr="00C20700" w:rsidRDefault="00C03E4A" w:rsidP="00407069">
            <w:pPr>
              <w:pStyle w:val="TAL"/>
            </w:pPr>
            <w:r w:rsidRPr="00C20700">
              <w:t>Header</w:t>
            </w:r>
          </w:p>
        </w:tc>
        <w:tc>
          <w:tcPr>
            <w:tcW w:w="2464" w:type="dxa"/>
            <w:tcBorders>
              <w:top w:val="double" w:sz="4" w:space="0" w:color="auto"/>
            </w:tcBorders>
            <w:shd w:val="clear" w:color="auto" w:fill="auto"/>
          </w:tcPr>
          <w:p w14:paraId="41CCA6F8" w14:textId="77777777" w:rsidR="00C03E4A" w:rsidRPr="00C20700" w:rsidRDefault="00000000" w:rsidP="00407069">
            <w:pPr>
              <w:pStyle w:val="TAL"/>
            </w:pPr>
            <w:hyperlink w:anchor="NR_RLC_AMD_HeaderSN18Bit_Type" w:history="1">
              <w:r w:rsidR="00C03E4A" w:rsidRPr="00C20700">
                <w:rPr>
                  <w:rStyle w:val="Hyperlink"/>
                </w:rPr>
                <w:t>NR_RLC_AMD_HeaderSN18Bit_Type</w:t>
              </w:r>
            </w:hyperlink>
          </w:p>
        </w:tc>
        <w:tc>
          <w:tcPr>
            <w:tcW w:w="493" w:type="dxa"/>
            <w:tcBorders>
              <w:top w:val="double" w:sz="4" w:space="0" w:color="auto"/>
            </w:tcBorders>
            <w:shd w:val="clear" w:color="auto" w:fill="auto"/>
          </w:tcPr>
          <w:p w14:paraId="632E4C9C" w14:textId="77777777" w:rsidR="00C03E4A" w:rsidRPr="00C20700" w:rsidRDefault="00C03E4A" w:rsidP="00407069">
            <w:pPr>
              <w:pStyle w:val="TAL"/>
            </w:pPr>
          </w:p>
        </w:tc>
        <w:tc>
          <w:tcPr>
            <w:tcW w:w="5421" w:type="dxa"/>
            <w:tcBorders>
              <w:top w:val="double" w:sz="4" w:space="0" w:color="auto"/>
            </w:tcBorders>
            <w:shd w:val="clear" w:color="auto" w:fill="auto"/>
          </w:tcPr>
          <w:p w14:paraId="023DF8AF" w14:textId="77777777" w:rsidR="00C03E4A" w:rsidRPr="00C20700" w:rsidRDefault="00C03E4A" w:rsidP="00407069">
            <w:pPr>
              <w:pStyle w:val="TAL"/>
            </w:pPr>
          </w:p>
        </w:tc>
      </w:tr>
      <w:tr w:rsidR="00C03E4A" w14:paraId="29B0F6B8" w14:textId="77777777" w:rsidTr="00407069">
        <w:tc>
          <w:tcPr>
            <w:tcW w:w="1479" w:type="dxa"/>
            <w:shd w:val="clear" w:color="auto" w:fill="auto"/>
          </w:tcPr>
          <w:p w14:paraId="47EA4EE0" w14:textId="77777777" w:rsidR="00C03E4A" w:rsidRPr="00C20700" w:rsidRDefault="00C03E4A" w:rsidP="00407069">
            <w:pPr>
              <w:pStyle w:val="TAL"/>
            </w:pPr>
            <w:r w:rsidRPr="00C20700">
              <w:t>Data</w:t>
            </w:r>
          </w:p>
        </w:tc>
        <w:tc>
          <w:tcPr>
            <w:tcW w:w="2464" w:type="dxa"/>
            <w:shd w:val="clear" w:color="auto" w:fill="auto"/>
          </w:tcPr>
          <w:p w14:paraId="02E0B7A1" w14:textId="77777777" w:rsidR="00C03E4A" w:rsidRPr="00C20700" w:rsidRDefault="00000000" w:rsidP="00407069">
            <w:pPr>
              <w:pStyle w:val="TAL"/>
            </w:pPr>
            <w:hyperlink w:anchor="NR_RLC_AMD_Data_Type" w:history="1">
              <w:r w:rsidR="00C03E4A" w:rsidRPr="00C20700">
                <w:rPr>
                  <w:rStyle w:val="Hyperlink"/>
                </w:rPr>
                <w:t>NR_RLC_AMD_Data_Type</w:t>
              </w:r>
            </w:hyperlink>
          </w:p>
        </w:tc>
        <w:tc>
          <w:tcPr>
            <w:tcW w:w="493" w:type="dxa"/>
            <w:shd w:val="clear" w:color="auto" w:fill="auto"/>
          </w:tcPr>
          <w:p w14:paraId="01F13D36" w14:textId="77777777" w:rsidR="00C03E4A" w:rsidRPr="00C20700" w:rsidRDefault="00C03E4A" w:rsidP="00407069">
            <w:pPr>
              <w:pStyle w:val="TAL"/>
            </w:pPr>
          </w:p>
        </w:tc>
        <w:tc>
          <w:tcPr>
            <w:tcW w:w="5421" w:type="dxa"/>
            <w:shd w:val="clear" w:color="auto" w:fill="auto"/>
          </w:tcPr>
          <w:p w14:paraId="1EC5EA0F" w14:textId="77777777" w:rsidR="00C03E4A" w:rsidRPr="00C20700" w:rsidRDefault="00C03E4A" w:rsidP="00407069">
            <w:pPr>
              <w:pStyle w:val="TAL"/>
            </w:pPr>
          </w:p>
        </w:tc>
      </w:tr>
    </w:tbl>
    <w:p w14:paraId="04F5C8AA" w14:textId="77777777" w:rsidR="00C03E4A" w:rsidRDefault="00C03E4A" w:rsidP="00C03E4A"/>
    <w:p w14:paraId="641FD0BC" w14:textId="77777777" w:rsidR="00C03E4A" w:rsidRDefault="00C03E4A" w:rsidP="00C03E4A">
      <w:pPr>
        <w:pStyle w:val="TH"/>
      </w:pPr>
      <w:r>
        <w:t>NR_RLC_AMD_PDU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E83738B" w14:textId="77777777" w:rsidTr="00407069">
        <w:tc>
          <w:tcPr>
            <w:tcW w:w="9857" w:type="dxa"/>
            <w:gridSpan w:val="3"/>
            <w:shd w:val="clear" w:color="auto" w:fill="E0E0E0"/>
          </w:tcPr>
          <w:p w14:paraId="3397B83B" w14:textId="77777777" w:rsidR="00C03E4A" w:rsidRPr="00C20700" w:rsidRDefault="00C03E4A" w:rsidP="00407069">
            <w:pPr>
              <w:pStyle w:val="TAL"/>
              <w:rPr>
                <w:b/>
              </w:rPr>
            </w:pPr>
            <w:r w:rsidRPr="00C20700">
              <w:rPr>
                <w:b/>
              </w:rPr>
              <w:t>TTCN-3 Union Type</w:t>
            </w:r>
          </w:p>
        </w:tc>
      </w:tr>
      <w:tr w:rsidR="00C03E4A" w14:paraId="223CBF3E" w14:textId="77777777" w:rsidTr="00407069">
        <w:tc>
          <w:tcPr>
            <w:tcW w:w="1479" w:type="dxa"/>
            <w:tcBorders>
              <w:bottom w:val="single" w:sz="4" w:space="0" w:color="auto"/>
            </w:tcBorders>
            <w:shd w:val="clear" w:color="auto" w:fill="E0E0E0"/>
          </w:tcPr>
          <w:p w14:paraId="73F4799A" w14:textId="77777777" w:rsidR="00C03E4A" w:rsidRPr="00C20700" w:rsidRDefault="00C03E4A" w:rsidP="00407069">
            <w:pPr>
              <w:pStyle w:val="TAL"/>
              <w:rPr>
                <w:b/>
              </w:rPr>
            </w:pPr>
            <w:bookmarkStart w:id="3438" w:name="NR_RLC_AMD_PDU_Type" w:colFirst="1" w:colLast="1"/>
            <w:r w:rsidRPr="00C20700">
              <w:rPr>
                <w:b/>
              </w:rPr>
              <w:t>Name</w:t>
            </w:r>
          </w:p>
        </w:tc>
        <w:tc>
          <w:tcPr>
            <w:tcW w:w="8378" w:type="dxa"/>
            <w:gridSpan w:val="2"/>
            <w:tcBorders>
              <w:bottom w:val="single" w:sz="4" w:space="0" w:color="auto"/>
            </w:tcBorders>
            <w:shd w:val="clear" w:color="auto" w:fill="FFFF99"/>
          </w:tcPr>
          <w:p w14:paraId="04EA0E8C" w14:textId="77777777" w:rsidR="00C03E4A" w:rsidRPr="00C20700" w:rsidRDefault="00C03E4A" w:rsidP="00407069">
            <w:pPr>
              <w:pStyle w:val="TAL"/>
              <w:rPr>
                <w:b/>
              </w:rPr>
            </w:pPr>
            <w:r w:rsidRPr="00C20700">
              <w:rPr>
                <w:b/>
              </w:rPr>
              <w:t>NR_RLC_AMD_PDU_Type</w:t>
            </w:r>
          </w:p>
        </w:tc>
      </w:tr>
      <w:bookmarkEnd w:id="3438"/>
      <w:tr w:rsidR="00C03E4A" w14:paraId="755CF37D" w14:textId="77777777" w:rsidTr="00407069">
        <w:tc>
          <w:tcPr>
            <w:tcW w:w="1479" w:type="dxa"/>
            <w:tcBorders>
              <w:bottom w:val="double" w:sz="4" w:space="0" w:color="auto"/>
            </w:tcBorders>
            <w:shd w:val="clear" w:color="auto" w:fill="E0E0E0"/>
          </w:tcPr>
          <w:p w14:paraId="0F8171B6"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3F411D4" w14:textId="77777777" w:rsidR="00C03E4A" w:rsidRPr="00C20700" w:rsidRDefault="00C03E4A" w:rsidP="00407069">
            <w:pPr>
              <w:pStyle w:val="TAL"/>
            </w:pPr>
            <w:r w:rsidRPr="00C20700">
              <w:t>TS 38.322, clause 6.2.2.4</w:t>
            </w:r>
          </w:p>
        </w:tc>
      </w:tr>
      <w:tr w:rsidR="00C03E4A" w14:paraId="589F4D94" w14:textId="77777777" w:rsidTr="00407069">
        <w:tc>
          <w:tcPr>
            <w:tcW w:w="1479" w:type="dxa"/>
            <w:tcBorders>
              <w:top w:val="double" w:sz="4" w:space="0" w:color="auto"/>
            </w:tcBorders>
            <w:shd w:val="clear" w:color="auto" w:fill="auto"/>
          </w:tcPr>
          <w:p w14:paraId="09F5FDD2" w14:textId="77777777" w:rsidR="00C03E4A" w:rsidRPr="00C20700" w:rsidRDefault="00C03E4A" w:rsidP="00407069">
            <w:pPr>
              <w:pStyle w:val="TAL"/>
            </w:pPr>
            <w:r w:rsidRPr="00C20700">
              <w:t>SN12Bit</w:t>
            </w:r>
          </w:p>
        </w:tc>
        <w:tc>
          <w:tcPr>
            <w:tcW w:w="2957" w:type="dxa"/>
            <w:tcBorders>
              <w:top w:val="double" w:sz="4" w:space="0" w:color="auto"/>
            </w:tcBorders>
            <w:shd w:val="clear" w:color="auto" w:fill="auto"/>
          </w:tcPr>
          <w:p w14:paraId="3D171B0F" w14:textId="77777777" w:rsidR="00C03E4A" w:rsidRPr="00C20700" w:rsidRDefault="00000000" w:rsidP="00407069">
            <w:pPr>
              <w:pStyle w:val="TAL"/>
            </w:pPr>
            <w:hyperlink w:anchor="NR_RLC_AMD_PduSN12Bit_Type" w:history="1">
              <w:r w:rsidR="00C03E4A" w:rsidRPr="00C20700">
                <w:rPr>
                  <w:rStyle w:val="Hyperlink"/>
                </w:rPr>
                <w:t>NR_RLC_AMD_PduSN12Bit_Type</w:t>
              </w:r>
            </w:hyperlink>
          </w:p>
        </w:tc>
        <w:tc>
          <w:tcPr>
            <w:tcW w:w="5421" w:type="dxa"/>
            <w:tcBorders>
              <w:top w:val="double" w:sz="4" w:space="0" w:color="auto"/>
            </w:tcBorders>
            <w:shd w:val="clear" w:color="auto" w:fill="auto"/>
          </w:tcPr>
          <w:p w14:paraId="3A75EA03" w14:textId="77777777" w:rsidR="00C03E4A" w:rsidRPr="00C20700" w:rsidRDefault="00C03E4A" w:rsidP="00407069">
            <w:pPr>
              <w:pStyle w:val="TAL"/>
            </w:pPr>
          </w:p>
        </w:tc>
      </w:tr>
      <w:tr w:rsidR="00C03E4A" w14:paraId="40993C3B" w14:textId="77777777" w:rsidTr="00407069">
        <w:tc>
          <w:tcPr>
            <w:tcW w:w="1479" w:type="dxa"/>
            <w:shd w:val="clear" w:color="auto" w:fill="auto"/>
          </w:tcPr>
          <w:p w14:paraId="72701475" w14:textId="77777777" w:rsidR="00C03E4A" w:rsidRPr="00C20700" w:rsidRDefault="00C03E4A" w:rsidP="00407069">
            <w:pPr>
              <w:pStyle w:val="TAL"/>
            </w:pPr>
            <w:r w:rsidRPr="00C20700">
              <w:t>SN18Bit</w:t>
            </w:r>
          </w:p>
        </w:tc>
        <w:tc>
          <w:tcPr>
            <w:tcW w:w="2957" w:type="dxa"/>
            <w:shd w:val="clear" w:color="auto" w:fill="auto"/>
          </w:tcPr>
          <w:p w14:paraId="50CDC9B5" w14:textId="77777777" w:rsidR="00C03E4A" w:rsidRPr="00C20700" w:rsidRDefault="00000000" w:rsidP="00407069">
            <w:pPr>
              <w:pStyle w:val="TAL"/>
            </w:pPr>
            <w:hyperlink w:anchor="NR_RLC_AMD_PduSN18Bit_Type" w:history="1">
              <w:r w:rsidR="00C03E4A" w:rsidRPr="00C20700">
                <w:rPr>
                  <w:rStyle w:val="Hyperlink"/>
                </w:rPr>
                <w:t>NR_RLC_AMD_PduSN18Bit_Type</w:t>
              </w:r>
            </w:hyperlink>
          </w:p>
        </w:tc>
        <w:tc>
          <w:tcPr>
            <w:tcW w:w="5421" w:type="dxa"/>
            <w:shd w:val="clear" w:color="auto" w:fill="auto"/>
          </w:tcPr>
          <w:p w14:paraId="01C012AE" w14:textId="77777777" w:rsidR="00C03E4A" w:rsidRPr="00C20700" w:rsidRDefault="00C03E4A" w:rsidP="00407069">
            <w:pPr>
              <w:pStyle w:val="TAL"/>
            </w:pPr>
          </w:p>
        </w:tc>
      </w:tr>
    </w:tbl>
    <w:p w14:paraId="51A884EB" w14:textId="77777777" w:rsidR="00C03E4A" w:rsidRDefault="00C03E4A" w:rsidP="00C03E4A"/>
    <w:p w14:paraId="490001EA" w14:textId="77777777" w:rsidR="00C03E4A" w:rsidRDefault="00C03E4A" w:rsidP="00C03E4A">
      <w:pPr>
        <w:pStyle w:val="Heading4"/>
      </w:pPr>
      <w:bookmarkStart w:id="3439" w:name="_Toc171008928"/>
      <w:r>
        <w:t>D.2.1.2.5</w:t>
      </w:r>
      <w:r>
        <w:tab/>
        <w:t>AM_Status</w:t>
      </w:r>
      <w:bookmarkEnd w:id="3439"/>
    </w:p>
    <w:p w14:paraId="20563FFB" w14:textId="77777777" w:rsidR="00C03E4A" w:rsidRDefault="00C03E4A" w:rsidP="00C03E4A">
      <w:r>
        <w:t>AM Status PDU (TS 36.322, clause 6.2.1.6)</w:t>
      </w:r>
    </w:p>
    <w:p w14:paraId="27E14F16" w14:textId="77777777" w:rsidR="00C03E4A" w:rsidRDefault="00C03E4A" w:rsidP="00C03E4A">
      <w:pPr>
        <w:pStyle w:val="TH"/>
      </w:pPr>
      <w:r>
        <w:t>AM_Status: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698C458C" w14:textId="77777777" w:rsidTr="00407069">
        <w:tc>
          <w:tcPr>
            <w:tcW w:w="9857" w:type="dxa"/>
            <w:gridSpan w:val="3"/>
            <w:tcBorders>
              <w:bottom w:val="double" w:sz="4" w:space="0" w:color="auto"/>
            </w:tcBorders>
            <w:shd w:val="clear" w:color="auto" w:fill="E0E0E0"/>
          </w:tcPr>
          <w:p w14:paraId="09A3BCBD" w14:textId="77777777" w:rsidR="00C03E4A" w:rsidRPr="00C20700" w:rsidRDefault="00C03E4A" w:rsidP="00407069">
            <w:pPr>
              <w:pStyle w:val="TAL"/>
              <w:rPr>
                <w:b/>
              </w:rPr>
            </w:pPr>
            <w:r w:rsidRPr="00C20700">
              <w:rPr>
                <w:b/>
              </w:rPr>
              <w:t>TTCN-3 Basic Types</w:t>
            </w:r>
          </w:p>
        </w:tc>
      </w:tr>
      <w:tr w:rsidR="00C03E4A" w14:paraId="47D463B7" w14:textId="77777777" w:rsidTr="00407069">
        <w:tc>
          <w:tcPr>
            <w:tcW w:w="2464" w:type="dxa"/>
            <w:tcBorders>
              <w:top w:val="double" w:sz="4" w:space="0" w:color="auto"/>
            </w:tcBorders>
            <w:shd w:val="clear" w:color="auto" w:fill="auto"/>
          </w:tcPr>
          <w:p w14:paraId="4554F01D" w14:textId="77777777" w:rsidR="00C03E4A" w:rsidRPr="00C20700" w:rsidRDefault="00C03E4A" w:rsidP="00407069">
            <w:pPr>
              <w:pStyle w:val="TAL"/>
              <w:rPr>
                <w:b/>
              </w:rPr>
            </w:pPr>
            <w:bookmarkStart w:id="3440" w:name="NR_RLC_Status_ExtensionBit1_Type" w:colFirst="0" w:colLast="0"/>
            <w:r w:rsidRPr="00C20700">
              <w:rPr>
                <w:b/>
              </w:rPr>
              <w:t>NR_RLC_Status_ExtensionBit1_Type</w:t>
            </w:r>
          </w:p>
        </w:tc>
        <w:tc>
          <w:tcPr>
            <w:tcW w:w="3450" w:type="dxa"/>
            <w:tcBorders>
              <w:top w:val="double" w:sz="4" w:space="0" w:color="auto"/>
            </w:tcBorders>
            <w:shd w:val="clear" w:color="auto" w:fill="auto"/>
          </w:tcPr>
          <w:p w14:paraId="668C63B9" w14:textId="77777777" w:rsidR="00C03E4A" w:rsidRPr="00C20700" w:rsidRDefault="00000000" w:rsidP="00407069">
            <w:pPr>
              <w:pStyle w:val="TAL"/>
            </w:pPr>
            <w:hyperlink w:anchor="B1_Type" w:history="1">
              <w:r w:rsidR="00C03E4A" w:rsidRPr="00C20700">
                <w:rPr>
                  <w:rStyle w:val="Hyperlink"/>
                </w:rPr>
                <w:t>B1_Type</w:t>
              </w:r>
            </w:hyperlink>
          </w:p>
        </w:tc>
        <w:tc>
          <w:tcPr>
            <w:tcW w:w="3943" w:type="dxa"/>
            <w:tcBorders>
              <w:top w:val="double" w:sz="4" w:space="0" w:color="auto"/>
            </w:tcBorders>
            <w:shd w:val="clear" w:color="auto" w:fill="auto"/>
          </w:tcPr>
          <w:p w14:paraId="32DA8C38" w14:textId="77777777" w:rsidR="00C03E4A" w:rsidRPr="00C20700" w:rsidRDefault="00C03E4A" w:rsidP="00407069">
            <w:pPr>
              <w:pStyle w:val="TAL"/>
            </w:pPr>
            <w:r w:rsidRPr="00C20700">
              <w:t>TS 38.322, clause 6.2.3.11 Extension bit 1 (E1) field:</w:t>
            </w:r>
          </w:p>
          <w:p w14:paraId="05421C49" w14:textId="77777777" w:rsidR="00C03E4A" w:rsidRPr="00C20700" w:rsidRDefault="00C03E4A" w:rsidP="00407069">
            <w:pPr>
              <w:pStyle w:val="TAL"/>
            </w:pPr>
            <w:r w:rsidRPr="00C20700">
              <w:t>'0'B  A set of NACK_SN, E1, E2 and E3 does not follow.</w:t>
            </w:r>
          </w:p>
          <w:p w14:paraId="5443CB20" w14:textId="77777777" w:rsidR="00C03E4A" w:rsidRPr="00C20700" w:rsidRDefault="00C03E4A" w:rsidP="00407069">
            <w:pPr>
              <w:pStyle w:val="TAL"/>
            </w:pPr>
            <w:r w:rsidRPr="00C20700">
              <w:t>'1'B  A set of NACK_SN, E1, E2 and E3 follows.</w:t>
            </w:r>
          </w:p>
        </w:tc>
      </w:tr>
      <w:tr w:rsidR="00C03E4A" w14:paraId="7BA77E9E" w14:textId="77777777" w:rsidTr="00407069">
        <w:tc>
          <w:tcPr>
            <w:tcW w:w="2464" w:type="dxa"/>
            <w:shd w:val="clear" w:color="auto" w:fill="auto"/>
          </w:tcPr>
          <w:p w14:paraId="3A023C32" w14:textId="77777777" w:rsidR="00C03E4A" w:rsidRPr="00C20700" w:rsidRDefault="00C03E4A" w:rsidP="00407069">
            <w:pPr>
              <w:pStyle w:val="TAL"/>
              <w:rPr>
                <w:b/>
              </w:rPr>
            </w:pPr>
            <w:bookmarkStart w:id="3441" w:name="NR_RLC_Status_ExtensionBit2_Type" w:colFirst="0" w:colLast="0"/>
            <w:bookmarkEnd w:id="3440"/>
            <w:r w:rsidRPr="00C20700">
              <w:rPr>
                <w:b/>
              </w:rPr>
              <w:t>NR_RLC_Status_ExtensionBit2_Type</w:t>
            </w:r>
          </w:p>
        </w:tc>
        <w:tc>
          <w:tcPr>
            <w:tcW w:w="3450" w:type="dxa"/>
            <w:shd w:val="clear" w:color="auto" w:fill="auto"/>
          </w:tcPr>
          <w:p w14:paraId="02CC2668" w14:textId="77777777" w:rsidR="00C03E4A" w:rsidRPr="00C20700" w:rsidRDefault="00000000" w:rsidP="00407069">
            <w:pPr>
              <w:pStyle w:val="TAL"/>
            </w:pPr>
            <w:hyperlink w:anchor="B1_Type" w:history="1">
              <w:r w:rsidR="00C03E4A" w:rsidRPr="00C20700">
                <w:rPr>
                  <w:rStyle w:val="Hyperlink"/>
                </w:rPr>
                <w:t>B1_Type</w:t>
              </w:r>
            </w:hyperlink>
          </w:p>
        </w:tc>
        <w:tc>
          <w:tcPr>
            <w:tcW w:w="3943" w:type="dxa"/>
            <w:shd w:val="clear" w:color="auto" w:fill="auto"/>
          </w:tcPr>
          <w:p w14:paraId="6CEA07E5" w14:textId="77777777" w:rsidR="00C03E4A" w:rsidRPr="00C20700" w:rsidRDefault="00C03E4A" w:rsidP="00407069">
            <w:pPr>
              <w:pStyle w:val="TAL"/>
            </w:pPr>
            <w:r w:rsidRPr="00C20700">
              <w:t>TS 38.322, clause 6.2.3.13 Extension bit 2 (E2) field:</w:t>
            </w:r>
          </w:p>
          <w:p w14:paraId="693DCB29" w14:textId="77777777" w:rsidR="00C03E4A" w:rsidRPr="00C20700" w:rsidRDefault="00C03E4A" w:rsidP="00407069">
            <w:pPr>
              <w:pStyle w:val="TAL"/>
            </w:pPr>
            <w:r w:rsidRPr="00C20700">
              <w:t>'0'B  A set of SOstart and SOend does not follow for this NACK_SN.</w:t>
            </w:r>
          </w:p>
          <w:p w14:paraId="02A7D51E" w14:textId="77777777" w:rsidR="00C03E4A" w:rsidRPr="00C20700" w:rsidRDefault="00C03E4A" w:rsidP="00407069">
            <w:pPr>
              <w:pStyle w:val="TAL"/>
            </w:pPr>
            <w:r w:rsidRPr="00C20700">
              <w:t>'1'B  A set of SOstart and SOend follows for this NACK_SN.</w:t>
            </w:r>
          </w:p>
        </w:tc>
      </w:tr>
      <w:tr w:rsidR="00C03E4A" w14:paraId="3D3CC81E" w14:textId="77777777" w:rsidTr="00407069">
        <w:tc>
          <w:tcPr>
            <w:tcW w:w="2464" w:type="dxa"/>
            <w:shd w:val="clear" w:color="auto" w:fill="auto"/>
          </w:tcPr>
          <w:p w14:paraId="63B15F5F" w14:textId="77777777" w:rsidR="00C03E4A" w:rsidRPr="00C20700" w:rsidRDefault="00C03E4A" w:rsidP="00407069">
            <w:pPr>
              <w:pStyle w:val="TAL"/>
              <w:rPr>
                <w:b/>
              </w:rPr>
            </w:pPr>
            <w:bookmarkStart w:id="3442" w:name="NR_RLC_Status_ExtensionBit3_Type" w:colFirst="0" w:colLast="0"/>
            <w:bookmarkEnd w:id="3441"/>
            <w:r w:rsidRPr="00C20700">
              <w:rPr>
                <w:b/>
              </w:rPr>
              <w:t>NR_RLC_Status_ExtensionBit3_Type</w:t>
            </w:r>
          </w:p>
        </w:tc>
        <w:tc>
          <w:tcPr>
            <w:tcW w:w="3450" w:type="dxa"/>
            <w:shd w:val="clear" w:color="auto" w:fill="auto"/>
          </w:tcPr>
          <w:p w14:paraId="26A4A68A" w14:textId="77777777" w:rsidR="00C03E4A" w:rsidRPr="00C20700" w:rsidRDefault="00000000" w:rsidP="00407069">
            <w:pPr>
              <w:pStyle w:val="TAL"/>
            </w:pPr>
            <w:hyperlink w:anchor="B1_Type" w:history="1">
              <w:r w:rsidR="00C03E4A" w:rsidRPr="00C20700">
                <w:rPr>
                  <w:rStyle w:val="Hyperlink"/>
                </w:rPr>
                <w:t>B1_Type</w:t>
              </w:r>
            </w:hyperlink>
          </w:p>
        </w:tc>
        <w:tc>
          <w:tcPr>
            <w:tcW w:w="3943" w:type="dxa"/>
            <w:shd w:val="clear" w:color="auto" w:fill="auto"/>
          </w:tcPr>
          <w:p w14:paraId="1595CC9C" w14:textId="77777777" w:rsidR="00C03E4A" w:rsidRPr="00C20700" w:rsidRDefault="00C03E4A" w:rsidP="00407069">
            <w:pPr>
              <w:pStyle w:val="TAL"/>
            </w:pPr>
            <w:r w:rsidRPr="00C20700">
              <w:t>TS 38.322, clause 6.2.3.16 Extension bit 3 (E3) field:</w:t>
            </w:r>
          </w:p>
          <w:p w14:paraId="2ED7334C" w14:textId="77777777" w:rsidR="00C03E4A" w:rsidRPr="00C20700" w:rsidRDefault="00C03E4A" w:rsidP="00407069">
            <w:pPr>
              <w:pStyle w:val="TAL"/>
            </w:pPr>
            <w:r w:rsidRPr="00C20700">
              <w:t>'0'B  A set of NACK_SN, E1, E2 and E3 follows.</w:t>
            </w:r>
          </w:p>
          <w:p w14:paraId="10D7AE0C" w14:textId="77777777" w:rsidR="00C03E4A" w:rsidRPr="00C20700" w:rsidRDefault="00C03E4A" w:rsidP="00407069">
            <w:pPr>
              <w:pStyle w:val="TAL"/>
            </w:pPr>
            <w:r w:rsidRPr="00C20700">
              <w:t>'1'B  NACK range field follows for this NACK_SN.</w:t>
            </w:r>
          </w:p>
        </w:tc>
      </w:tr>
      <w:bookmarkEnd w:id="3442"/>
    </w:tbl>
    <w:p w14:paraId="5FD604DB" w14:textId="77777777" w:rsidR="00C03E4A" w:rsidRDefault="00C03E4A" w:rsidP="00C03E4A"/>
    <w:p w14:paraId="30853D38" w14:textId="77777777" w:rsidR="00C03E4A" w:rsidRDefault="00C03E4A" w:rsidP="00C03E4A">
      <w:pPr>
        <w:pStyle w:val="TH"/>
      </w:pPr>
      <w:r>
        <w:t>NR_RLC_Status_NackSN12Bi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31B2272" w14:textId="77777777" w:rsidTr="00407069">
        <w:tc>
          <w:tcPr>
            <w:tcW w:w="9857" w:type="dxa"/>
            <w:gridSpan w:val="4"/>
            <w:shd w:val="clear" w:color="auto" w:fill="E0E0E0"/>
          </w:tcPr>
          <w:p w14:paraId="028A6A42" w14:textId="77777777" w:rsidR="00C03E4A" w:rsidRPr="00C20700" w:rsidRDefault="00C03E4A" w:rsidP="00407069">
            <w:pPr>
              <w:pStyle w:val="TAL"/>
              <w:rPr>
                <w:b/>
              </w:rPr>
            </w:pPr>
            <w:r w:rsidRPr="00C20700">
              <w:rPr>
                <w:b/>
              </w:rPr>
              <w:t>TTCN-3 Record Type</w:t>
            </w:r>
          </w:p>
        </w:tc>
      </w:tr>
      <w:tr w:rsidR="00C03E4A" w14:paraId="5B6B6B7E" w14:textId="77777777" w:rsidTr="00407069">
        <w:tc>
          <w:tcPr>
            <w:tcW w:w="1479" w:type="dxa"/>
            <w:tcBorders>
              <w:bottom w:val="single" w:sz="4" w:space="0" w:color="auto"/>
            </w:tcBorders>
            <w:shd w:val="clear" w:color="auto" w:fill="E0E0E0"/>
          </w:tcPr>
          <w:p w14:paraId="1305394C" w14:textId="77777777" w:rsidR="00C03E4A" w:rsidRPr="00C20700" w:rsidRDefault="00C03E4A" w:rsidP="00407069">
            <w:pPr>
              <w:pStyle w:val="TAL"/>
              <w:rPr>
                <w:b/>
              </w:rPr>
            </w:pPr>
            <w:bookmarkStart w:id="3443" w:name="NR_RLC_Status_NackSN12Bit_Type" w:colFirst="1" w:colLast="1"/>
            <w:r w:rsidRPr="00C20700">
              <w:rPr>
                <w:b/>
              </w:rPr>
              <w:t>Name</w:t>
            </w:r>
          </w:p>
        </w:tc>
        <w:tc>
          <w:tcPr>
            <w:tcW w:w="8378" w:type="dxa"/>
            <w:gridSpan w:val="3"/>
            <w:tcBorders>
              <w:bottom w:val="single" w:sz="4" w:space="0" w:color="auto"/>
            </w:tcBorders>
            <w:shd w:val="clear" w:color="auto" w:fill="FFFF99"/>
          </w:tcPr>
          <w:p w14:paraId="4A73E6D6" w14:textId="77777777" w:rsidR="00C03E4A" w:rsidRPr="00C20700" w:rsidRDefault="00C03E4A" w:rsidP="00407069">
            <w:pPr>
              <w:pStyle w:val="TAL"/>
              <w:rPr>
                <w:b/>
              </w:rPr>
            </w:pPr>
            <w:r w:rsidRPr="00C20700">
              <w:rPr>
                <w:b/>
              </w:rPr>
              <w:t>NR_RLC_Status_NackSN12Bit_Type</w:t>
            </w:r>
          </w:p>
        </w:tc>
      </w:tr>
      <w:bookmarkEnd w:id="3443"/>
      <w:tr w:rsidR="00C03E4A" w14:paraId="5C071D64" w14:textId="77777777" w:rsidTr="00407069">
        <w:tc>
          <w:tcPr>
            <w:tcW w:w="1479" w:type="dxa"/>
            <w:tcBorders>
              <w:bottom w:val="double" w:sz="4" w:space="0" w:color="auto"/>
            </w:tcBorders>
            <w:shd w:val="clear" w:color="auto" w:fill="E0E0E0"/>
          </w:tcPr>
          <w:p w14:paraId="4307B31D"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96F406C" w14:textId="77777777" w:rsidR="00C03E4A" w:rsidRPr="00C20700" w:rsidRDefault="00C03E4A" w:rsidP="00407069">
            <w:pPr>
              <w:pStyle w:val="TAL"/>
            </w:pPr>
            <w:r w:rsidRPr="00C20700">
              <w:t>TS 38.322, clause 6.2.2.5 (Figure 6.2.2.5-1)</w:t>
            </w:r>
          </w:p>
        </w:tc>
      </w:tr>
      <w:tr w:rsidR="00C03E4A" w14:paraId="06CC3125" w14:textId="77777777" w:rsidTr="00407069">
        <w:tc>
          <w:tcPr>
            <w:tcW w:w="1479" w:type="dxa"/>
            <w:tcBorders>
              <w:top w:val="double" w:sz="4" w:space="0" w:color="auto"/>
            </w:tcBorders>
            <w:shd w:val="clear" w:color="auto" w:fill="auto"/>
          </w:tcPr>
          <w:p w14:paraId="17FF5AF9" w14:textId="77777777" w:rsidR="00C03E4A" w:rsidRPr="00C20700" w:rsidRDefault="00C03E4A" w:rsidP="00407069">
            <w:pPr>
              <w:pStyle w:val="TAL"/>
            </w:pPr>
            <w:r w:rsidRPr="00C20700">
              <w:t>SequenceNumberNACK</w:t>
            </w:r>
          </w:p>
        </w:tc>
        <w:tc>
          <w:tcPr>
            <w:tcW w:w="2464" w:type="dxa"/>
            <w:tcBorders>
              <w:top w:val="double" w:sz="4" w:space="0" w:color="auto"/>
            </w:tcBorders>
            <w:shd w:val="clear" w:color="auto" w:fill="auto"/>
          </w:tcPr>
          <w:p w14:paraId="3A51CD89" w14:textId="77777777" w:rsidR="00C03E4A" w:rsidRPr="00C20700" w:rsidRDefault="00000000" w:rsidP="00407069">
            <w:pPr>
              <w:pStyle w:val="TAL"/>
            </w:pPr>
            <w:hyperlink w:anchor="B12_Type" w:history="1">
              <w:r w:rsidR="00C03E4A" w:rsidRPr="00C20700">
                <w:rPr>
                  <w:rStyle w:val="Hyperlink"/>
                </w:rPr>
                <w:t>B12_Type</w:t>
              </w:r>
            </w:hyperlink>
          </w:p>
        </w:tc>
        <w:tc>
          <w:tcPr>
            <w:tcW w:w="493" w:type="dxa"/>
            <w:tcBorders>
              <w:top w:val="double" w:sz="4" w:space="0" w:color="auto"/>
            </w:tcBorders>
            <w:shd w:val="clear" w:color="auto" w:fill="auto"/>
          </w:tcPr>
          <w:p w14:paraId="6F46DAC1" w14:textId="77777777" w:rsidR="00C03E4A" w:rsidRPr="00C20700" w:rsidRDefault="00C03E4A" w:rsidP="00407069">
            <w:pPr>
              <w:pStyle w:val="TAL"/>
            </w:pPr>
          </w:p>
        </w:tc>
        <w:tc>
          <w:tcPr>
            <w:tcW w:w="5421" w:type="dxa"/>
            <w:tcBorders>
              <w:top w:val="double" w:sz="4" w:space="0" w:color="auto"/>
            </w:tcBorders>
            <w:shd w:val="clear" w:color="auto" w:fill="auto"/>
          </w:tcPr>
          <w:p w14:paraId="0C432417" w14:textId="77777777" w:rsidR="00C03E4A" w:rsidRPr="00C20700" w:rsidRDefault="00C03E4A" w:rsidP="00407069">
            <w:pPr>
              <w:pStyle w:val="TAL"/>
            </w:pPr>
            <w:r w:rsidRPr="00C20700">
              <w:t>12 bits SN</w:t>
            </w:r>
          </w:p>
        </w:tc>
      </w:tr>
      <w:tr w:rsidR="00C03E4A" w14:paraId="38559A0D" w14:textId="77777777" w:rsidTr="00407069">
        <w:tc>
          <w:tcPr>
            <w:tcW w:w="1479" w:type="dxa"/>
            <w:shd w:val="clear" w:color="auto" w:fill="auto"/>
          </w:tcPr>
          <w:p w14:paraId="6286010D" w14:textId="77777777" w:rsidR="00C03E4A" w:rsidRPr="00C20700" w:rsidRDefault="00C03E4A" w:rsidP="00407069">
            <w:pPr>
              <w:pStyle w:val="TAL"/>
            </w:pPr>
            <w:r w:rsidRPr="00C20700">
              <w:t>E1</w:t>
            </w:r>
          </w:p>
        </w:tc>
        <w:tc>
          <w:tcPr>
            <w:tcW w:w="2464" w:type="dxa"/>
            <w:shd w:val="clear" w:color="auto" w:fill="auto"/>
          </w:tcPr>
          <w:p w14:paraId="49E33ACB" w14:textId="77777777" w:rsidR="00C03E4A" w:rsidRPr="00C20700" w:rsidRDefault="00000000" w:rsidP="00407069">
            <w:pPr>
              <w:pStyle w:val="TAL"/>
            </w:pPr>
            <w:hyperlink w:anchor="NR_RLC_Status_ExtensionBit1_Type" w:history="1">
              <w:r w:rsidR="00C03E4A" w:rsidRPr="00C20700">
                <w:rPr>
                  <w:rStyle w:val="Hyperlink"/>
                </w:rPr>
                <w:t>NR_RLC_Status_ExtensionBit1_Type</w:t>
              </w:r>
            </w:hyperlink>
          </w:p>
        </w:tc>
        <w:tc>
          <w:tcPr>
            <w:tcW w:w="493" w:type="dxa"/>
            <w:shd w:val="clear" w:color="auto" w:fill="auto"/>
          </w:tcPr>
          <w:p w14:paraId="2D536D3E" w14:textId="77777777" w:rsidR="00C03E4A" w:rsidRPr="00C20700" w:rsidRDefault="00C03E4A" w:rsidP="00407069">
            <w:pPr>
              <w:pStyle w:val="TAL"/>
            </w:pPr>
          </w:p>
        </w:tc>
        <w:tc>
          <w:tcPr>
            <w:tcW w:w="5421" w:type="dxa"/>
            <w:shd w:val="clear" w:color="auto" w:fill="auto"/>
          </w:tcPr>
          <w:p w14:paraId="7492A1C9" w14:textId="77777777" w:rsidR="00C03E4A" w:rsidRPr="00C20700" w:rsidRDefault="00C03E4A" w:rsidP="00407069">
            <w:pPr>
              <w:pStyle w:val="TAL"/>
            </w:pPr>
            <w:r w:rsidRPr="00C20700">
              <w:t>1 bit E1 field; set if further NACK set follows</w:t>
            </w:r>
          </w:p>
        </w:tc>
      </w:tr>
      <w:tr w:rsidR="00C03E4A" w14:paraId="64C46C18" w14:textId="77777777" w:rsidTr="00407069">
        <w:tc>
          <w:tcPr>
            <w:tcW w:w="1479" w:type="dxa"/>
            <w:shd w:val="clear" w:color="auto" w:fill="auto"/>
          </w:tcPr>
          <w:p w14:paraId="4703AC47" w14:textId="77777777" w:rsidR="00C03E4A" w:rsidRPr="00C20700" w:rsidRDefault="00C03E4A" w:rsidP="00407069">
            <w:pPr>
              <w:pStyle w:val="TAL"/>
            </w:pPr>
            <w:r w:rsidRPr="00C20700">
              <w:t>E2</w:t>
            </w:r>
          </w:p>
        </w:tc>
        <w:tc>
          <w:tcPr>
            <w:tcW w:w="2464" w:type="dxa"/>
            <w:shd w:val="clear" w:color="auto" w:fill="auto"/>
          </w:tcPr>
          <w:p w14:paraId="72F50B89" w14:textId="77777777" w:rsidR="00C03E4A" w:rsidRPr="00C20700" w:rsidRDefault="00000000" w:rsidP="00407069">
            <w:pPr>
              <w:pStyle w:val="TAL"/>
            </w:pPr>
            <w:hyperlink w:anchor="NR_RLC_Status_ExtensionBit2_Type" w:history="1">
              <w:r w:rsidR="00C03E4A" w:rsidRPr="00C20700">
                <w:rPr>
                  <w:rStyle w:val="Hyperlink"/>
                </w:rPr>
                <w:t>NR_RLC_Status_ExtensionBit2_Type</w:t>
              </w:r>
            </w:hyperlink>
          </w:p>
        </w:tc>
        <w:tc>
          <w:tcPr>
            <w:tcW w:w="493" w:type="dxa"/>
            <w:shd w:val="clear" w:color="auto" w:fill="auto"/>
          </w:tcPr>
          <w:p w14:paraId="3DC88E9D" w14:textId="77777777" w:rsidR="00C03E4A" w:rsidRPr="00C20700" w:rsidRDefault="00C03E4A" w:rsidP="00407069">
            <w:pPr>
              <w:pStyle w:val="TAL"/>
            </w:pPr>
          </w:p>
        </w:tc>
        <w:tc>
          <w:tcPr>
            <w:tcW w:w="5421" w:type="dxa"/>
            <w:shd w:val="clear" w:color="auto" w:fill="auto"/>
          </w:tcPr>
          <w:p w14:paraId="52140303" w14:textId="77777777" w:rsidR="00C03E4A" w:rsidRPr="00C20700" w:rsidRDefault="00C03E4A" w:rsidP="00407069">
            <w:pPr>
              <w:pStyle w:val="TAL"/>
            </w:pPr>
            <w:r w:rsidRPr="00C20700">
              <w:t>1 bit E2 field</w:t>
            </w:r>
          </w:p>
        </w:tc>
      </w:tr>
      <w:tr w:rsidR="00C03E4A" w14:paraId="0DDDBD25" w14:textId="77777777" w:rsidTr="00407069">
        <w:tc>
          <w:tcPr>
            <w:tcW w:w="1479" w:type="dxa"/>
            <w:shd w:val="clear" w:color="auto" w:fill="auto"/>
          </w:tcPr>
          <w:p w14:paraId="5E73C509" w14:textId="77777777" w:rsidR="00C03E4A" w:rsidRPr="00C20700" w:rsidRDefault="00C03E4A" w:rsidP="00407069">
            <w:pPr>
              <w:pStyle w:val="TAL"/>
            </w:pPr>
            <w:r w:rsidRPr="00C20700">
              <w:t>E3</w:t>
            </w:r>
          </w:p>
        </w:tc>
        <w:tc>
          <w:tcPr>
            <w:tcW w:w="2464" w:type="dxa"/>
            <w:shd w:val="clear" w:color="auto" w:fill="auto"/>
          </w:tcPr>
          <w:p w14:paraId="1A5ACED3" w14:textId="77777777" w:rsidR="00C03E4A" w:rsidRPr="00C20700" w:rsidRDefault="00000000" w:rsidP="00407069">
            <w:pPr>
              <w:pStyle w:val="TAL"/>
            </w:pPr>
            <w:hyperlink w:anchor="NR_RLC_Status_ExtensionBit3_Type" w:history="1">
              <w:r w:rsidR="00C03E4A" w:rsidRPr="00C20700">
                <w:rPr>
                  <w:rStyle w:val="Hyperlink"/>
                </w:rPr>
                <w:t>NR_RLC_Status_ExtensionBit3_Type</w:t>
              </w:r>
            </w:hyperlink>
          </w:p>
        </w:tc>
        <w:tc>
          <w:tcPr>
            <w:tcW w:w="493" w:type="dxa"/>
            <w:shd w:val="clear" w:color="auto" w:fill="auto"/>
          </w:tcPr>
          <w:p w14:paraId="28BD455A" w14:textId="77777777" w:rsidR="00C03E4A" w:rsidRPr="00C20700" w:rsidRDefault="00C03E4A" w:rsidP="00407069">
            <w:pPr>
              <w:pStyle w:val="TAL"/>
            </w:pPr>
          </w:p>
        </w:tc>
        <w:tc>
          <w:tcPr>
            <w:tcW w:w="5421" w:type="dxa"/>
            <w:shd w:val="clear" w:color="auto" w:fill="auto"/>
          </w:tcPr>
          <w:p w14:paraId="001A593A" w14:textId="77777777" w:rsidR="00C03E4A" w:rsidRPr="00C20700" w:rsidRDefault="00C03E4A" w:rsidP="00407069">
            <w:pPr>
              <w:pStyle w:val="TAL"/>
            </w:pPr>
            <w:r w:rsidRPr="00C20700">
              <w:t>1 bit E3 field</w:t>
            </w:r>
          </w:p>
        </w:tc>
      </w:tr>
      <w:tr w:rsidR="00C03E4A" w14:paraId="1CA1E20C" w14:textId="77777777" w:rsidTr="00407069">
        <w:tc>
          <w:tcPr>
            <w:tcW w:w="1479" w:type="dxa"/>
            <w:shd w:val="clear" w:color="auto" w:fill="auto"/>
          </w:tcPr>
          <w:p w14:paraId="0EADFB54" w14:textId="77777777" w:rsidR="00C03E4A" w:rsidRPr="00C20700" w:rsidRDefault="00C03E4A" w:rsidP="00407069">
            <w:pPr>
              <w:pStyle w:val="TAL"/>
            </w:pPr>
            <w:r w:rsidRPr="00C20700">
              <w:t>Reserved</w:t>
            </w:r>
          </w:p>
        </w:tc>
        <w:tc>
          <w:tcPr>
            <w:tcW w:w="2464" w:type="dxa"/>
            <w:shd w:val="clear" w:color="auto" w:fill="auto"/>
          </w:tcPr>
          <w:p w14:paraId="438F80EA"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73517444" w14:textId="77777777" w:rsidR="00C03E4A" w:rsidRPr="00C20700" w:rsidRDefault="00C03E4A" w:rsidP="00407069">
            <w:pPr>
              <w:pStyle w:val="TAL"/>
            </w:pPr>
          </w:p>
        </w:tc>
        <w:tc>
          <w:tcPr>
            <w:tcW w:w="5421" w:type="dxa"/>
            <w:shd w:val="clear" w:color="auto" w:fill="auto"/>
          </w:tcPr>
          <w:p w14:paraId="16E65043" w14:textId="77777777" w:rsidR="00C03E4A" w:rsidRPr="00C20700" w:rsidRDefault="00C03E4A" w:rsidP="00407069">
            <w:pPr>
              <w:pStyle w:val="TAL"/>
            </w:pPr>
            <w:r w:rsidRPr="00C20700">
              <w:t>1 bit reserved</w:t>
            </w:r>
          </w:p>
        </w:tc>
      </w:tr>
      <w:tr w:rsidR="00C03E4A" w14:paraId="03358C3C" w14:textId="77777777" w:rsidTr="00407069">
        <w:tc>
          <w:tcPr>
            <w:tcW w:w="1479" w:type="dxa"/>
            <w:shd w:val="clear" w:color="auto" w:fill="auto"/>
          </w:tcPr>
          <w:p w14:paraId="0969B9AF" w14:textId="77777777" w:rsidR="00C03E4A" w:rsidRPr="00C20700" w:rsidRDefault="00C03E4A" w:rsidP="00407069">
            <w:pPr>
              <w:pStyle w:val="TAL"/>
            </w:pPr>
            <w:r w:rsidRPr="00C20700">
              <w:t>SOstart</w:t>
            </w:r>
          </w:p>
        </w:tc>
        <w:tc>
          <w:tcPr>
            <w:tcW w:w="2464" w:type="dxa"/>
            <w:shd w:val="clear" w:color="auto" w:fill="auto"/>
          </w:tcPr>
          <w:p w14:paraId="38052174" w14:textId="77777777" w:rsidR="00C03E4A" w:rsidRPr="00C20700" w:rsidRDefault="00000000" w:rsidP="00407069">
            <w:pPr>
              <w:pStyle w:val="TAL"/>
            </w:pPr>
            <w:hyperlink w:anchor="NR_RLC_SegmentOffset_Type" w:history="1">
              <w:r w:rsidR="00C03E4A" w:rsidRPr="00C20700">
                <w:rPr>
                  <w:rStyle w:val="Hyperlink"/>
                </w:rPr>
                <w:t>NR_RLC_SegmentOffset_Type</w:t>
              </w:r>
            </w:hyperlink>
          </w:p>
        </w:tc>
        <w:tc>
          <w:tcPr>
            <w:tcW w:w="493" w:type="dxa"/>
            <w:shd w:val="clear" w:color="auto" w:fill="auto"/>
          </w:tcPr>
          <w:p w14:paraId="37E11F6E" w14:textId="77777777" w:rsidR="00C03E4A" w:rsidRPr="00C20700" w:rsidRDefault="00C03E4A" w:rsidP="00407069">
            <w:pPr>
              <w:pStyle w:val="TAL"/>
            </w:pPr>
            <w:r w:rsidRPr="00C20700">
              <w:t>opt</w:t>
            </w:r>
          </w:p>
        </w:tc>
        <w:tc>
          <w:tcPr>
            <w:tcW w:w="5421" w:type="dxa"/>
            <w:shd w:val="clear" w:color="auto" w:fill="auto"/>
          </w:tcPr>
          <w:p w14:paraId="527F92F4" w14:textId="77777777" w:rsidR="00C03E4A" w:rsidRPr="00C20700" w:rsidRDefault="00C03E4A" w:rsidP="00407069">
            <w:pPr>
              <w:pStyle w:val="TAL"/>
            </w:pPr>
            <w:r w:rsidRPr="00C20700">
              <w:t>segment offset (start), present only if E2 is set to '1'B</w:t>
            </w:r>
          </w:p>
        </w:tc>
      </w:tr>
      <w:tr w:rsidR="00C03E4A" w14:paraId="630EF4A6" w14:textId="77777777" w:rsidTr="00407069">
        <w:tc>
          <w:tcPr>
            <w:tcW w:w="1479" w:type="dxa"/>
            <w:shd w:val="clear" w:color="auto" w:fill="auto"/>
          </w:tcPr>
          <w:p w14:paraId="38519B5C" w14:textId="77777777" w:rsidR="00C03E4A" w:rsidRPr="00C20700" w:rsidRDefault="00C03E4A" w:rsidP="00407069">
            <w:pPr>
              <w:pStyle w:val="TAL"/>
            </w:pPr>
            <w:r w:rsidRPr="00C20700">
              <w:t>SOstop</w:t>
            </w:r>
          </w:p>
        </w:tc>
        <w:tc>
          <w:tcPr>
            <w:tcW w:w="2464" w:type="dxa"/>
            <w:shd w:val="clear" w:color="auto" w:fill="auto"/>
          </w:tcPr>
          <w:p w14:paraId="2DC1EFCB" w14:textId="77777777" w:rsidR="00C03E4A" w:rsidRPr="00C20700" w:rsidRDefault="00000000" w:rsidP="00407069">
            <w:pPr>
              <w:pStyle w:val="TAL"/>
            </w:pPr>
            <w:hyperlink w:anchor="NR_RLC_SegmentOffset_Type" w:history="1">
              <w:r w:rsidR="00C03E4A" w:rsidRPr="00C20700">
                <w:rPr>
                  <w:rStyle w:val="Hyperlink"/>
                </w:rPr>
                <w:t>NR_RLC_SegmentOffset_Type</w:t>
              </w:r>
            </w:hyperlink>
          </w:p>
        </w:tc>
        <w:tc>
          <w:tcPr>
            <w:tcW w:w="493" w:type="dxa"/>
            <w:shd w:val="clear" w:color="auto" w:fill="auto"/>
          </w:tcPr>
          <w:p w14:paraId="04190149" w14:textId="77777777" w:rsidR="00C03E4A" w:rsidRPr="00C20700" w:rsidRDefault="00C03E4A" w:rsidP="00407069">
            <w:pPr>
              <w:pStyle w:val="TAL"/>
            </w:pPr>
            <w:r w:rsidRPr="00C20700">
              <w:t>opt</w:t>
            </w:r>
          </w:p>
        </w:tc>
        <w:tc>
          <w:tcPr>
            <w:tcW w:w="5421" w:type="dxa"/>
            <w:shd w:val="clear" w:color="auto" w:fill="auto"/>
          </w:tcPr>
          <w:p w14:paraId="4E530C62" w14:textId="77777777" w:rsidR="00C03E4A" w:rsidRPr="00C20700" w:rsidRDefault="00C03E4A" w:rsidP="00407069">
            <w:pPr>
              <w:pStyle w:val="TAL"/>
            </w:pPr>
            <w:r w:rsidRPr="00C20700">
              <w:t>segment offset (stop),  present only if E2 is set to '1'B</w:t>
            </w:r>
          </w:p>
        </w:tc>
      </w:tr>
      <w:tr w:rsidR="00C03E4A" w14:paraId="0F8D4893" w14:textId="77777777" w:rsidTr="00407069">
        <w:tc>
          <w:tcPr>
            <w:tcW w:w="1479" w:type="dxa"/>
            <w:shd w:val="clear" w:color="auto" w:fill="auto"/>
          </w:tcPr>
          <w:p w14:paraId="4FCC7778" w14:textId="77777777" w:rsidR="00C03E4A" w:rsidRPr="00C20700" w:rsidRDefault="00C03E4A" w:rsidP="00407069">
            <w:pPr>
              <w:pStyle w:val="TAL"/>
            </w:pPr>
            <w:r w:rsidRPr="00C20700">
              <w:t>NACKrange</w:t>
            </w:r>
          </w:p>
        </w:tc>
        <w:tc>
          <w:tcPr>
            <w:tcW w:w="2464" w:type="dxa"/>
            <w:shd w:val="clear" w:color="auto" w:fill="auto"/>
          </w:tcPr>
          <w:p w14:paraId="72101766" w14:textId="77777777" w:rsidR="00C03E4A" w:rsidRPr="00C20700" w:rsidRDefault="00000000" w:rsidP="00407069">
            <w:pPr>
              <w:pStyle w:val="TAL"/>
            </w:pPr>
            <w:hyperlink w:anchor="B8_Type" w:history="1">
              <w:r w:rsidR="00C03E4A" w:rsidRPr="00C20700">
                <w:rPr>
                  <w:rStyle w:val="Hyperlink"/>
                </w:rPr>
                <w:t>B8_Type</w:t>
              </w:r>
            </w:hyperlink>
          </w:p>
        </w:tc>
        <w:tc>
          <w:tcPr>
            <w:tcW w:w="493" w:type="dxa"/>
            <w:shd w:val="clear" w:color="auto" w:fill="auto"/>
          </w:tcPr>
          <w:p w14:paraId="6E5E97F7" w14:textId="77777777" w:rsidR="00C03E4A" w:rsidRPr="00C20700" w:rsidRDefault="00C03E4A" w:rsidP="00407069">
            <w:pPr>
              <w:pStyle w:val="TAL"/>
            </w:pPr>
            <w:r w:rsidRPr="00C20700">
              <w:t>opt</w:t>
            </w:r>
          </w:p>
        </w:tc>
        <w:tc>
          <w:tcPr>
            <w:tcW w:w="5421" w:type="dxa"/>
            <w:shd w:val="clear" w:color="auto" w:fill="auto"/>
          </w:tcPr>
          <w:p w14:paraId="3DF8DEEF" w14:textId="77777777" w:rsidR="00C03E4A" w:rsidRPr="00C20700" w:rsidRDefault="00C03E4A" w:rsidP="00407069">
            <w:pPr>
              <w:pStyle w:val="TAL"/>
            </w:pPr>
            <w:r w:rsidRPr="00C20700">
              <w:t>NACK range,  present only if E3 is set to '1'B</w:t>
            </w:r>
          </w:p>
        </w:tc>
      </w:tr>
    </w:tbl>
    <w:p w14:paraId="3A25E966" w14:textId="77777777" w:rsidR="00C03E4A" w:rsidRDefault="00C03E4A" w:rsidP="00C03E4A"/>
    <w:p w14:paraId="5B77B828" w14:textId="77777777" w:rsidR="00C03E4A" w:rsidRDefault="00C03E4A" w:rsidP="00C03E4A">
      <w:pPr>
        <w:pStyle w:val="TH"/>
      </w:pPr>
      <w:r>
        <w:t>NR_RLC_Status_NackListSN12Bi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3C8CB3A3" w14:textId="77777777" w:rsidTr="00407069">
        <w:tc>
          <w:tcPr>
            <w:tcW w:w="9857" w:type="dxa"/>
            <w:gridSpan w:val="2"/>
            <w:shd w:val="clear" w:color="auto" w:fill="E0E0E0"/>
          </w:tcPr>
          <w:p w14:paraId="1AE0C906" w14:textId="77777777" w:rsidR="00C03E4A" w:rsidRPr="00C20700" w:rsidRDefault="00C03E4A" w:rsidP="00407069">
            <w:pPr>
              <w:pStyle w:val="TAL"/>
              <w:rPr>
                <w:b/>
              </w:rPr>
            </w:pPr>
            <w:r w:rsidRPr="00C20700">
              <w:rPr>
                <w:b/>
              </w:rPr>
              <w:t>TTCN-3 Record of Type</w:t>
            </w:r>
          </w:p>
        </w:tc>
      </w:tr>
      <w:tr w:rsidR="00C03E4A" w14:paraId="20CF4DBC" w14:textId="77777777" w:rsidTr="00407069">
        <w:tc>
          <w:tcPr>
            <w:tcW w:w="1971" w:type="dxa"/>
            <w:tcBorders>
              <w:bottom w:val="single" w:sz="4" w:space="0" w:color="auto"/>
            </w:tcBorders>
            <w:shd w:val="clear" w:color="auto" w:fill="E0E0E0"/>
          </w:tcPr>
          <w:p w14:paraId="7CD4407D" w14:textId="77777777" w:rsidR="00C03E4A" w:rsidRPr="00C20700" w:rsidRDefault="00C03E4A" w:rsidP="00407069">
            <w:pPr>
              <w:pStyle w:val="TAL"/>
              <w:rPr>
                <w:b/>
              </w:rPr>
            </w:pPr>
            <w:bookmarkStart w:id="3444" w:name="NR_RLC_Status_NackListSN12Bit_Type" w:colFirst="1" w:colLast="1"/>
            <w:r w:rsidRPr="00C20700">
              <w:rPr>
                <w:b/>
              </w:rPr>
              <w:t>Name</w:t>
            </w:r>
          </w:p>
        </w:tc>
        <w:tc>
          <w:tcPr>
            <w:tcW w:w="7886" w:type="dxa"/>
            <w:tcBorders>
              <w:bottom w:val="single" w:sz="4" w:space="0" w:color="auto"/>
            </w:tcBorders>
            <w:shd w:val="clear" w:color="auto" w:fill="FFFF99"/>
          </w:tcPr>
          <w:p w14:paraId="75BAF82A" w14:textId="77777777" w:rsidR="00C03E4A" w:rsidRPr="00C20700" w:rsidRDefault="00C03E4A" w:rsidP="00407069">
            <w:pPr>
              <w:pStyle w:val="TAL"/>
              <w:rPr>
                <w:b/>
              </w:rPr>
            </w:pPr>
            <w:r w:rsidRPr="00C20700">
              <w:rPr>
                <w:b/>
              </w:rPr>
              <w:t>NR_RLC_Status_NackListSN12Bit_Type</w:t>
            </w:r>
          </w:p>
        </w:tc>
      </w:tr>
      <w:bookmarkEnd w:id="3444"/>
      <w:tr w:rsidR="00C03E4A" w14:paraId="3403EBFF" w14:textId="77777777" w:rsidTr="00407069">
        <w:tc>
          <w:tcPr>
            <w:tcW w:w="1971" w:type="dxa"/>
            <w:tcBorders>
              <w:bottom w:val="double" w:sz="4" w:space="0" w:color="auto"/>
            </w:tcBorders>
            <w:shd w:val="clear" w:color="auto" w:fill="E0E0E0"/>
          </w:tcPr>
          <w:p w14:paraId="4BE5DD1E"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4C60AE1A" w14:textId="77777777" w:rsidR="00C03E4A" w:rsidRPr="00C20700" w:rsidRDefault="00C03E4A" w:rsidP="00407069">
            <w:pPr>
              <w:pStyle w:val="TAL"/>
            </w:pPr>
          </w:p>
        </w:tc>
      </w:tr>
      <w:tr w:rsidR="00C03E4A" w14:paraId="1D62BDC0" w14:textId="77777777" w:rsidTr="00407069">
        <w:tc>
          <w:tcPr>
            <w:tcW w:w="9857" w:type="dxa"/>
            <w:gridSpan w:val="2"/>
            <w:tcBorders>
              <w:top w:val="double" w:sz="4" w:space="0" w:color="auto"/>
            </w:tcBorders>
            <w:shd w:val="clear" w:color="auto" w:fill="auto"/>
          </w:tcPr>
          <w:p w14:paraId="1581533B" w14:textId="77777777" w:rsidR="00C03E4A" w:rsidRPr="00C20700" w:rsidRDefault="00C03E4A" w:rsidP="00407069">
            <w:pPr>
              <w:pStyle w:val="TAL"/>
            </w:pPr>
            <w:r w:rsidRPr="00C20700">
              <w:t xml:space="preserve">record  of </w:t>
            </w:r>
            <w:hyperlink w:anchor="NR_RLC_Status_NackSN12Bit_Type" w:history="1">
              <w:r w:rsidRPr="00C20700">
                <w:rPr>
                  <w:rStyle w:val="Hyperlink"/>
                </w:rPr>
                <w:t>NR_RLC_Status_NackSN12Bit_Type</w:t>
              </w:r>
            </w:hyperlink>
          </w:p>
        </w:tc>
      </w:tr>
    </w:tbl>
    <w:p w14:paraId="701634E1" w14:textId="77777777" w:rsidR="00C03E4A" w:rsidRDefault="00C03E4A" w:rsidP="00C03E4A"/>
    <w:p w14:paraId="1EF79C8B" w14:textId="77777777" w:rsidR="00C03E4A" w:rsidRDefault="00C03E4A" w:rsidP="00C03E4A">
      <w:pPr>
        <w:pStyle w:val="TH"/>
      </w:pPr>
      <w:r>
        <w:t>NR_RLC_StatusPduSN12Bi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4641917" w14:textId="77777777" w:rsidTr="00407069">
        <w:tc>
          <w:tcPr>
            <w:tcW w:w="9857" w:type="dxa"/>
            <w:gridSpan w:val="4"/>
            <w:shd w:val="clear" w:color="auto" w:fill="E0E0E0"/>
          </w:tcPr>
          <w:p w14:paraId="1C3D3D44" w14:textId="77777777" w:rsidR="00C03E4A" w:rsidRPr="00C20700" w:rsidRDefault="00C03E4A" w:rsidP="00407069">
            <w:pPr>
              <w:pStyle w:val="TAL"/>
              <w:rPr>
                <w:b/>
              </w:rPr>
            </w:pPr>
            <w:r w:rsidRPr="00C20700">
              <w:rPr>
                <w:b/>
              </w:rPr>
              <w:t>TTCN-3 Record Type</w:t>
            </w:r>
          </w:p>
        </w:tc>
      </w:tr>
      <w:tr w:rsidR="00C03E4A" w14:paraId="57C01D9C" w14:textId="77777777" w:rsidTr="00407069">
        <w:tc>
          <w:tcPr>
            <w:tcW w:w="1479" w:type="dxa"/>
            <w:tcBorders>
              <w:bottom w:val="single" w:sz="4" w:space="0" w:color="auto"/>
            </w:tcBorders>
            <w:shd w:val="clear" w:color="auto" w:fill="E0E0E0"/>
          </w:tcPr>
          <w:p w14:paraId="3F237AD2" w14:textId="77777777" w:rsidR="00C03E4A" w:rsidRPr="00C20700" w:rsidRDefault="00C03E4A" w:rsidP="00407069">
            <w:pPr>
              <w:pStyle w:val="TAL"/>
              <w:rPr>
                <w:b/>
              </w:rPr>
            </w:pPr>
            <w:bookmarkStart w:id="3445" w:name="NR_RLC_StatusPduSN12Bit_Type" w:colFirst="1" w:colLast="1"/>
            <w:r w:rsidRPr="00C20700">
              <w:rPr>
                <w:b/>
              </w:rPr>
              <w:t>Name</w:t>
            </w:r>
          </w:p>
        </w:tc>
        <w:tc>
          <w:tcPr>
            <w:tcW w:w="8378" w:type="dxa"/>
            <w:gridSpan w:val="3"/>
            <w:tcBorders>
              <w:bottom w:val="single" w:sz="4" w:space="0" w:color="auto"/>
            </w:tcBorders>
            <w:shd w:val="clear" w:color="auto" w:fill="FFFF99"/>
          </w:tcPr>
          <w:p w14:paraId="4F2BA0AE" w14:textId="77777777" w:rsidR="00C03E4A" w:rsidRPr="00C20700" w:rsidRDefault="00C03E4A" w:rsidP="00407069">
            <w:pPr>
              <w:pStyle w:val="TAL"/>
              <w:rPr>
                <w:b/>
              </w:rPr>
            </w:pPr>
            <w:r w:rsidRPr="00C20700">
              <w:rPr>
                <w:b/>
              </w:rPr>
              <w:t>NR_RLC_StatusPduSN12Bit_Type</w:t>
            </w:r>
          </w:p>
        </w:tc>
      </w:tr>
      <w:bookmarkEnd w:id="3445"/>
      <w:tr w:rsidR="00C03E4A" w14:paraId="4DB7E1AB" w14:textId="77777777" w:rsidTr="00407069">
        <w:tc>
          <w:tcPr>
            <w:tcW w:w="1479" w:type="dxa"/>
            <w:tcBorders>
              <w:bottom w:val="double" w:sz="4" w:space="0" w:color="auto"/>
            </w:tcBorders>
            <w:shd w:val="clear" w:color="auto" w:fill="E0E0E0"/>
          </w:tcPr>
          <w:p w14:paraId="003CC0D1"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5BDCEEB" w14:textId="77777777" w:rsidR="00C03E4A" w:rsidRPr="00C20700" w:rsidRDefault="00C03E4A" w:rsidP="00407069">
            <w:pPr>
              <w:pStyle w:val="TAL"/>
            </w:pPr>
            <w:r w:rsidRPr="00C20700">
              <w:t>TS 38.322, clause 6.2.2.5 (Figure 6.2.2.5-1)</w:t>
            </w:r>
          </w:p>
        </w:tc>
      </w:tr>
      <w:tr w:rsidR="00C03E4A" w14:paraId="462ED9C4" w14:textId="77777777" w:rsidTr="00407069">
        <w:tc>
          <w:tcPr>
            <w:tcW w:w="1479" w:type="dxa"/>
            <w:tcBorders>
              <w:top w:val="double" w:sz="4" w:space="0" w:color="auto"/>
            </w:tcBorders>
            <w:shd w:val="clear" w:color="auto" w:fill="auto"/>
          </w:tcPr>
          <w:p w14:paraId="22592C3F" w14:textId="77777777" w:rsidR="00C03E4A" w:rsidRPr="00C20700" w:rsidRDefault="00C03E4A" w:rsidP="00407069">
            <w:pPr>
              <w:pStyle w:val="TAL"/>
            </w:pPr>
            <w:r w:rsidRPr="00C20700">
              <w:t>D_C</w:t>
            </w:r>
          </w:p>
        </w:tc>
        <w:tc>
          <w:tcPr>
            <w:tcW w:w="2464" w:type="dxa"/>
            <w:tcBorders>
              <w:top w:val="double" w:sz="4" w:space="0" w:color="auto"/>
            </w:tcBorders>
            <w:shd w:val="clear" w:color="auto" w:fill="auto"/>
          </w:tcPr>
          <w:p w14:paraId="52033F88"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61A92BA8" w14:textId="77777777" w:rsidR="00C03E4A" w:rsidRPr="00C20700" w:rsidRDefault="00C03E4A" w:rsidP="00407069">
            <w:pPr>
              <w:pStyle w:val="TAL"/>
            </w:pPr>
          </w:p>
        </w:tc>
        <w:tc>
          <w:tcPr>
            <w:tcW w:w="5421" w:type="dxa"/>
            <w:tcBorders>
              <w:top w:val="double" w:sz="4" w:space="0" w:color="auto"/>
            </w:tcBorders>
            <w:shd w:val="clear" w:color="auto" w:fill="auto"/>
          </w:tcPr>
          <w:p w14:paraId="31FCB169" w14:textId="77777777" w:rsidR="00C03E4A" w:rsidRPr="00C20700" w:rsidRDefault="00C03E4A" w:rsidP="00407069">
            <w:pPr>
              <w:pStyle w:val="TAL"/>
            </w:pPr>
            <w:r w:rsidRPr="00C20700">
              <w:t>1 bit,  '0'B for Control PDU</w:t>
            </w:r>
          </w:p>
        </w:tc>
      </w:tr>
      <w:tr w:rsidR="00C03E4A" w14:paraId="5D4C7A89" w14:textId="77777777" w:rsidTr="00407069">
        <w:tc>
          <w:tcPr>
            <w:tcW w:w="1479" w:type="dxa"/>
            <w:shd w:val="clear" w:color="auto" w:fill="auto"/>
          </w:tcPr>
          <w:p w14:paraId="0E651F21" w14:textId="77777777" w:rsidR="00C03E4A" w:rsidRPr="00C20700" w:rsidRDefault="00C03E4A" w:rsidP="00407069">
            <w:pPr>
              <w:pStyle w:val="TAL"/>
            </w:pPr>
            <w:r w:rsidRPr="00C20700">
              <w:t>CPT</w:t>
            </w:r>
          </w:p>
        </w:tc>
        <w:tc>
          <w:tcPr>
            <w:tcW w:w="2464" w:type="dxa"/>
            <w:shd w:val="clear" w:color="auto" w:fill="auto"/>
          </w:tcPr>
          <w:p w14:paraId="5867F02E" w14:textId="77777777" w:rsidR="00C03E4A" w:rsidRPr="00C20700" w:rsidRDefault="00000000" w:rsidP="00407069">
            <w:pPr>
              <w:pStyle w:val="TAL"/>
            </w:pPr>
            <w:hyperlink w:anchor="B3_Type" w:history="1">
              <w:r w:rsidR="00C03E4A" w:rsidRPr="00C20700">
                <w:rPr>
                  <w:rStyle w:val="Hyperlink"/>
                </w:rPr>
                <w:t>B3_Type</w:t>
              </w:r>
            </w:hyperlink>
          </w:p>
        </w:tc>
        <w:tc>
          <w:tcPr>
            <w:tcW w:w="493" w:type="dxa"/>
            <w:shd w:val="clear" w:color="auto" w:fill="auto"/>
          </w:tcPr>
          <w:p w14:paraId="26760195" w14:textId="77777777" w:rsidR="00C03E4A" w:rsidRPr="00C20700" w:rsidRDefault="00C03E4A" w:rsidP="00407069">
            <w:pPr>
              <w:pStyle w:val="TAL"/>
            </w:pPr>
          </w:p>
        </w:tc>
        <w:tc>
          <w:tcPr>
            <w:tcW w:w="5421" w:type="dxa"/>
            <w:shd w:val="clear" w:color="auto" w:fill="auto"/>
          </w:tcPr>
          <w:p w14:paraId="1827880C" w14:textId="77777777" w:rsidR="00C03E4A" w:rsidRPr="00C20700" w:rsidRDefault="00C03E4A" w:rsidP="00407069">
            <w:pPr>
              <w:pStyle w:val="TAL"/>
            </w:pPr>
            <w:r w:rsidRPr="00C20700">
              <w:t>3 bits, TS 38.322, clause 6.2.3.9 Control PDU Type (CPT) field:</w:t>
            </w:r>
          </w:p>
          <w:p w14:paraId="3F9B02CF" w14:textId="77777777" w:rsidR="00C03E4A" w:rsidRPr="00C20700" w:rsidRDefault="00C03E4A" w:rsidP="00407069">
            <w:pPr>
              <w:pStyle w:val="TAL"/>
            </w:pPr>
            <w:r w:rsidRPr="00C20700">
              <w:t xml:space="preserve">        '000'B  STATUS PDU</w:t>
            </w:r>
          </w:p>
          <w:p w14:paraId="38C79FDC" w14:textId="77777777" w:rsidR="00C03E4A" w:rsidRPr="00C20700" w:rsidRDefault="00C03E4A" w:rsidP="00407069">
            <w:pPr>
              <w:pStyle w:val="TAL"/>
            </w:pPr>
            <w:r w:rsidRPr="00C20700">
              <w:t xml:space="preserve">        ELSE    reserved</w:t>
            </w:r>
          </w:p>
        </w:tc>
      </w:tr>
      <w:tr w:rsidR="00C03E4A" w14:paraId="1E3B6848" w14:textId="77777777" w:rsidTr="00407069">
        <w:tc>
          <w:tcPr>
            <w:tcW w:w="1479" w:type="dxa"/>
            <w:shd w:val="clear" w:color="auto" w:fill="auto"/>
          </w:tcPr>
          <w:p w14:paraId="5A05BBC6" w14:textId="77777777" w:rsidR="00C03E4A" w:rsidRPr="00C20700" w:rsidRDefault="00C03E4A" w:rsidP="00407069">
            <w:pPr>
              <w:pStyle w:val="TAL"/>
            </w:pPr>
            <w:r w:rsidRPr="00C20700">
              <w:t>SequenceNumberACK</w:t>
            </w:r>
          </w:p>
        </w:tc>
        <w:tc>
          <w:tcPr>
            <w:tcW w:w="2464" w:type="dxa"/>
            <w:shd w:val="clear" w:color="auto" w:fill="auto"/>
          </w:tcPr>
          <w:p w14:paraId="29018B40" w14:textId="77777777" w:rsidR="00C03E4A" w:rsidRPr="00C20700" w:rsidRDefault="00000000" w:rsidP="00407069">
            <w:pPr>
              <w:pStyle w:val="TAL"/>
            </w:pPr>
            <w:hyperlink w:anchor="B12_Type" w:history="1">
              <w:r w:rsidR="00C03E4A" w:rsidRPr="00C20700">
                <w:rPr>
                  <w:rStyle w:val="Hyperlink"/>
                </w:rPr>
                <w:t>B12_Type</w:t>
              </w:r>
            </w:hyperlink>
          </w:p>
        </w:tc>
        <w:tc>
          <w:tcPr>
            <w:tcW w:w="493" w:type="dxa"/>
            <w:shd w:val="clear" w:color="auto" w:fill="auto"/>
          </w:tcPr>
          <w:p w14:paraId="3B47D471" w14:textId="77777777" w:rsidR="00C03E4A" w:rsidRPr="00C20700" w:rsidRDefault="00C03E4A" w:rsidP="00407069">
            <w:pPr>
              <w:pStyle w:val="TAL"/>
            </w:pPr>
          </w:p>
        </w:tc>
        <w:tc>
          <w:tcPr>
            <w:tcW w:w="5421" w:type="dxa"/>
            <w:shd w:val="clear" w:color="auto" w:fill="auto"/>
          </w:tcPr>
          <w:p w14:paraId="4DADC3BF" w14:textId="77777777" w:rsidR="00C03E4A" w:rsidRPr="00C20700" w:rsidRDefault="00C03E4A" w:rsidP="00407069">
            <w:pPr>
              <w:pStyle w:val="TAL"/>
            </w:pPr>
            <w:r w:rsidRPr="00C20700">
              <w:t>12 bits SN</w:t>
            </w:r>
          </w:p>
        </w:tc>
      </w:tr>
      <w:tr w:rsidR="00C03E4A" w14:paraId="72D5B7AA" w14:textId="77777777" w:rsidTr="00407069">
        <w:tc>
          <w:tcPr>
            <w:tcW w:w="1479" w:type="dxa"/>
            <w:shd w:val="clear" w:color="auto" w:fill="auto"/>
          </w:tcPr>
          <w:p w14:paraId="681C493A" w14:textId="77777777" w:rsidR="00C03E4A" w:rsidRPr="00C20700" w:rsidRDefault="00C03E4A" w:rsidP="00407069">
            <w:pPr>
              <w:pStyle w:val="TAL"/>
            </w:pPr>
            <w:r w:rsidRPr="00C20700">
              <w:t>E1</w:t>
            </w:r>
          </w:p>
        </w:tc>
        <w:tc>
          <w:tcPr>
            <w:tcW w:w="2464" w:type="dxa"/>
            <w:shd w:val="clear" w:color="auto" w:fill="auto"/>
          </w:tcPr>
          <w:p w14:paraId="20322351" w14:textId="77777777" w:rsidR="00C03E4A" w:rsidRPr="00C20700" w:rsidRDefault="00000000" w:rsidP="00407069">
            <w:pPr>
              <w:pStyle w:val="TAL"/>
            </w:pPr>
            <w:hyperlink w:anchor="NR_RLC_Status_ExtensionBit1_Type" w:history="1">
              <w:r w:rsidR="00C03E4A" w:rsidRPr="00C20700">
                <w:rPr>
                  <w:rStyle w:val="Hyperlink"/>
                </w:rPr>
                <w:t>NR_RLC_Status_ExtensionBit1_Type</w:t>
              </w:r>
            </w:hyperlink>
          </w:p>
        </w:tc>
        <w:tc>
          <w:tcPr>
            <w:tcW w:w="493" w:type="dxa"/>
            <w:shd w:val="clear" w:color="auto" w:fill="auto"/>
          </w:tcPr>
          <w:p w14:paraId="3E81ADD2" w14:textId="77777777" w:rsidR="00C03E4A" w:rsidRPr="00C20700" w:rsidRDefault="00C03E4A" w:rsidP="00407069">
            <w:pPr>
              <w:pStyle w:val="TAL"/>
            </w:pPr>
          </w:p>
        </w:tc>
        <w:tc>
          <w:tcPr>
            <w:tcW w:w="5421" w:type="dxa"/>
            <w:shd w:val="clear" w:color="auto" w:fill="auto"/>
          </w:tcPr>
          <w:p w14:paraId="0FF63180" w14:textId="77777777" w:rsidR="00C03E4A" w:rsidRPr="00C20700" w:rsidRDefault="00C03E4A" w:rsidP="00407069">
            <w:pPr>
              <w:pStyle w:val="TAL"/>
            </w:pPr>
            <w:r w:rsidRPr="00C20700">
              <w:t>1 bit E1 field</w:t>
            </w:r>
          </w:p>
        </w:tc>
      </w:tr>
      <w:tr w:rsidR="00C03E4A" w14:paraId="56897C14" w14:textId="77777777" w:rsidTr="00407069">
        <w:tc>
          <w:tcPr>
            <w:tcW w:w="1479" w:type="dxa"/>
            <w:shd w:val="clear" w:color="auto" w:fill="auto"/>
          </w:tcPr>
          <w:p w14:paraId="0BF3EF7E" w14:textId="77777777" w:rsidR="00C03E4A" w:rsidRPr="00C20700" w:rsidRDefault="00C03E4A" w:rsidP="00407069">
            <w:pPr>
              <w:pStyle w:val="TAL"/>
            </w:pPr>
            <w:r w:rsidRPr="00C20700">
              <w:t>Reserved</w:t>
            </w:r>
          </w:p>
        </w:tc>
        <w:tc>
          <w:tcPr>
            <w:tcW w:w="2464" w:type="dxa"/>
            <w:shd w:val="clear" w:color="auto" w:fill="auto"/>
          </w:tcPr>
          <w:p w14:paraId="28377CA2" w14:textId="77777777" w:rsidR="00C03E4A" w:rsidRPr="00C20700" w:rsidRDefault="00000000" w:rsidP="00407069">
            <w:pPr>
              <w:pStyle w:val="TAL"/>
            </w:pPr>
            <w:hyperlink w:anchor="B7_Type" w:history="1">
              <w:r w:rsidR="00C03E4A" w:rsidRPr="00C20700">
                <w:rPr>
                  <w:rStyle w:val="Hyperlink"/>
                </w:rPr>
                <w:t>B7_Type</w:t>
              </w:r>
            </w:hyperlink>
          </w:p>
        </w:tc>
        <w:tc>
          <w:tcPr>
            <w:tcW w:w="493" w:type="dxa"/>
            <w:shd w:val="clear" w:color="auto" w:fill="auto"/>
          </w:tcPr>
          <w:p w14:paraId="73B50DBE" w14:textId="77777777" w:rsidR="00C03E4A" w:rsidRPr="00C20700" w:rsidRDefault="00C03E4A" w:rsidP="00407069">
            <w:pPr>
              <w:pStyle w:val="TAL"/>
            </w:pPr>
          </w:p>
        </w:tc>
        <w:tc>
          <w:tcPr>
            <w:tcW w:w="5421" w:type="dxa"/>
            <w:shd w:val="clear" w:color="auto" w:fill="auto"/>
          </w:tcPr>
          <w:p w14:paraId="03DD2963" w14:textId="77777777" w:rsidR="00C03E4A" w:rsidRPr="00C20700" w:rsidRDefault="00C03E4A" w:rsidP="00407069">
            <w:pPr>
              <w:pStyle w:val="TAL"/>
            </w:pPr>
            <w:r w:rsidRPr="00C20700">
              <w:t>7 bits reserved</w:t>
            </w:r>
          </w:p>
        </w:tc>
      </w:tr>
      <w:tr w:rsidR="00C03E4A" w14:paraId="107A2A7C" w14:textId="77777777" w:rsidTr="00407069">
        <w:tc>
          <w:tcPr>
            <w:tcW w:w="1479" w:type="dxa"/>
            <w:shd w:val="clear" w:color="auto" w:fill="auto"/>
          </w:tcPr>
          <w:p w14:paraId="7369DF2F" w14:textId="77777777" w:rsidR="00C03E4A" w:rsidRPr="00C20700" w:rsidRDefault="00C03E4A" w:rsidP="00407069">
            <w:pPr>
              <w:pStyle w:val="TAL"/>
            </w:pPr>
            <w:r w:rsidRPr="00C20700">
              <w:t>NackList</w:t>
            </w:r>
          </w:p>
        </w:tc>
        <w:tc>
          <w:tcPr>
            <w:tcW w:w="2464" w:type="dxa"/>
            <w:shd w:val="clear" w:color="auto" w:fill="auto"/>
          </w:tcPr>
          <w:p w14:paraId="3FA3F8B3" w14:textId="77777777" w:rsidR="00C03E4A" w:rsidRPr="00C20700" w:rsidRDefault="00000000" w:rsidP="00407069">
            <w:pPr>
              <w:pStyle w:val="TAL"/>
            </w:pPr>
            <w:hyperlink w:anchor="NR_RLC_Status_NackListSN12Bit_Type" w:history="1">
              <w:r w:rsidR="00C03E4A" w:rsidRPr="00C20700">
                <w:rPr>
                  <w:rStyle w:val="Hyperlink"/>
                </w:rPr>
                <w:t>NR_RLC_Status_NackListSN12Bit_Type</w:t>
              </w:r>
            </w:hyperlink>
          </w:p>
        </w:tc>
        <w:tc>
          <w:tcPr>
            <w:tcW w:w="493" w:type="dxa"/>
            <w:shd w:val="clear" w:color="auto" w:fill="auto"/>
          </w:tcPr>
          <w:p w14:paraId="1088B0CA" w14:textId="77777777" w:rsidR="00C03E4A" w:rsidRPr="00C20700" w:rsidRDefault="00C03E4A" w:rsidP="00407069">
            <w:pPr>
              <w:pStyle w:val="TAL"/>
            </w:pPr>
            <w:r w:rsidRPr="00C20700">
              <w:t>opt</w:t>
            </w:r>
          </w:p>
        </w:tc>
        <w:tc>
          <w:tcPr>
            <w:tcW w:w="5421" w:type="dxa"/>
            <w:shd w:val="clear" w:color="auto" w:fill="auto"/>
          </w:tcPr>
          <w:p w14:paraId="66F2ECFA" w14:textId="77777777" w:rsidR="00C03E4A" w:rsidRPr="00C20700" w:rsidRDefault="00C03E4A" w:rsidP="00407069">
            <w:pPr>
              <w:pStyle w:val="TAL"/>
            </w:pPr>
            <w:r w:rsidRPr="00C20700">
              <w:t>zero or more sets of a NACK_SN, E1, E2 and E3 and possibly a pair of SOstart/SOend or NACK range field for each NACK_SN</w:t>
            </w:r>
          </w:p>
        </w:tc>
      </w:tr>
    </w:tbl>
    <w:p w14:paraId="39BC8D98" w14:textId="77777777" w:rsidR="00C03E4A" w:rsidRDefault="00C03E4A" w:rsidP="00C03E4A"/>
    <w:p w14:paraId="1190E30D" w14:textId="77777777" w:rsidR="00C03E4A" w:rsidRDefault="00C03E4A" w:rsidP="00C03E4A">
      <w:pPr>
        <w:pStyle w:val="TH"/>
      </w:pPr>
      <w:r>
        <w:t>NR_RLC_Status_NackSN18Bi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EBF7888" w14:textId="77777777" w:rsidTr="00407069">
        <w:tc>
          <w:tcPr>
            <w:tcW w:w="9857" w:type="dxa"/>
            <w:gridSpan w:val="4"/>
            <w:shd w:val="clear" w:color="auto" w:fill="E0E0E0"/>
          </w:tcPr>
          <w:p w14:paraId="7E633399" w14:textId="77777777" w:rsidR="00C03E4A" w:rsidRPr="00C20700" w:rsidRDefault="00C03E4A" w:rsidP="00407069">
            <w:pPr>
              <w:pStyle w:val="TAL"/>
              <w:rPr>
                <w:b/>
              </w:rPr>
            </w:pPr>
            <w:r w:rsidRPr="00C20700">
              <w:rPr>
                <w:b/>
              </w:rPr>
              <w:t>TTCN-3 Record Type</w:t>
            </w:r>
          </w:p>
        </w:tc>
      </w:tr>
      <w:tr w:rsidR="00C03E4A" w14:paraId="64009F8E" w14:textId="77777777" w:rsidTr="00407069">
        <w:tc>
          <w:tcPr>
            <w:tcW w:w="1479" w:type="dxa"/>
            <w:tcBorders>
              <w:bottom w:val="single" w:sz="4" w:space="0" w:color="auto"/>
            </w:tcBorders>
            <w:shd w:val="clear" w:color="auto" w:fill="E0E0E0"/>
          </w:tcPr>
          <w:p w14:paraId="527FCE4D" w14:textId="77777777" w:rsidR="00C03E4A" w:rsidRPr="00C20700" w:rsidRDefault="00C03E4A" w:rsidP="00407069">
            <w:pPr>
              <w:pStyle w:val="TAL"/>
              <w:rPr>
                <w:b/>
              </w:rPr>
            </w:pPr>
            <w:bookmarkStart w:id="3446" w:name="NR_RLC_Status_NackSN18Bit_Type" w:colFirst="1" w:colLast="1"/>
            <w:r w:rsidRPr="00C20700">
              <w:rPr>
                <w:b/>
              </w:rPr>
              <w:t>Name</w:t>
            </w:r>
          </w:p>
        </w:tc>
        <w:tc>
          <w:tcPr>
            <w:tcW w:w="8378" w:type="dxa"/>
            <w:gridSpan w:val="3"/>
            <w:tcBorders>
              <w:bottom w:val="single" w:sz="4" w:space="0" w:color="auto"/>
            </w:tcBorders>
            <w:shd w:val="clear" w:color="auto" w:fill="FFFF99"/>
          </w:tcPr>
          <w:p w14:paraId="0C1A3219" w14:textId="77777777" w:rsidR="00C03E4A" w:rsidRPr="00C20700" w:rsidRDefault="00C03E4A" w:rsidP="00407069">
            <w:pPr>
              <w:pStyle w:val="TAL"/>
              <w:rPr>
                <w:b/>
              </w:rPr>
            </w:pPr>
            <w:r w:rsidRPr="00C20700">
              <w:rPr>
                <w:b/>
              </w:rPr>
              <w:t>NR_RLC_Status_NackSN18Bit_Type</w:t>
            </w:r>
          </w:p>
        </w:tc>
      </w:tr>
      <w:bookmarkEnd w:id="3446"/>
      <w:tr w:rsidR="00C03E4A" w14:paraId="06498A82" w14:textId="77777777" w:rsidTr="00407069">
        <w:tc>
          <w:tcPr>
            <w:tcW w:w="1479" w:type="dxa"/>
            <w:tcBorders>
              <w:bottom w:val="double" w:sz="4" w:space="0" w:color="auto"/>
            </w:tcBorders>
            <w:shd w:val="clear" w:color="auto" w:fill="E0E0E0"/>
          </w:tcPr>
          <w:p w14:paraId="06F5E674"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29697C8" w14:textId="77777777" w:rsidR="00C03E4A" w:rsidRPr="00C20700" w:rsidRDefault="00C03E4A" w:rsidP="00407069">
            <w:pPr>
              <w:pStyle w:val="TAL"/>
            </w:pPr>
            <w:r w:rsidRPr="00C20700">
              <w:t>TS 38.322, clause 6.2.2.5 (Figure 6.2.2.5-1)</w:t>
            </w:r>
          </w:p>
        </w:tc>
      </w:tr>
      <w:tr w:rsidR="00C03E4A" w14:paraId="63C3AA37" w14:textId="77777777" w:rsidTr="00407069">
        <w:tc>
          <w:tcPr>
            <w:tcW w:w="1479" w:type="dxa"/>
            <w:tcBorders>
              <w:top w:val="double" w:sz="4" w:space="0" w:color="auto"/>
            </w:tcBorders>
            <w:shd w:val="clear" w:color="auto" w:fill="auto"/>
          </w:tcPr>
          <w:p w14:paraId="4E534F34" w14:textId="77777777" w:rsidR="00C03E4A" w:rsidRPr="00C20700" w:rsidRDefault="00C03E4A" w:rsidP="00407069">
            <w:pPr>
              <w:pStyle w:val="TAL"/>
            </w:pPr>
            <w:r w:rsidRPr="00C20700">
              <w:t>SequenceNumberNACK</w:t>
            </w:r>
          </w:p>
        </w:tc>
        <w:tc>
          <w:tcPr>
            <w:tcW w:w="2464" w:type="dxa"/>
            <w:tcBorders>
              <w:top w:val="double" w:sz="4" w:space="0" w:color="auto"/>
            </w:tcBorders>
            <w:shd w:val="clear" w:color="auto" w:fill="auto"/>
          </w:tcPr>
          <w:p w14:paraId="6D125DA6" w14:textId="77777777" w:rsidR="00C03E4A" w:rsidRPr="00C20700" w:rsidRDefault="00000000" w:rsidP="00407069">
            <w:pPr>
              <w:pStyle w:val="TAL"/>
            </w:pPr>
            <w:hyperlink w:anchor="B18_Type" w:history="1">
              <w:r w:rsidR="00C03E4A" w:rsidRPr="00C20700">
                <w:rPr>
                  <w:rStyle w:val="Hyperlink"/>
                </w:rPr>
                <w:t>B18_Type</w:t>
              </w:r>
            </w:hyperlink>
          </w:p>
        </w:tc>
        <w:tc>
          <w:tcPr>
            <w:tcW w:w="493" w:type="dxa"/>
            <w:tcBorders>
              <w:top w:val="double" w:sz="4" w:space="0" w:color="auto"/>
            </w:tcBorders>
            <w:shd w:val="clear" w:color="auto" w:fill="auto"/>
          </w:tcPr>
          <w:p w14:paraId="749F8863" w14:textId="77777777" w:rsidR="00C03E4A" w:rsidRPr="00C20700" w:rsidRDefault="00C03E4A" w:rsidP="00407069">
            <w:pPr>
              <w:pStyle w:val="TAL"/>
            </w:pPr>
          </w:p>
        </w:tc>
        <w:tc>
          <w:tcPr>
            <w:tcW w:w="5421" w:type="dxa"/>
            <w:tcBorders>
              <w:top w:val="double" w:sz="4" w:space="0" w:color="auto"/>
            </w:tcBorders>
            <w:shd w:val="clear" w:color="auto" w:fill="auto"/>
          </w:tcPr>
          <w:p w14:paraId="27402B23" w14:textId="77777777" w:rsidR="00C03E4A" w:rsidRPr="00C20700" w:rsidRDefault="00C03E4A" w:rsidP="00407069">
            <w:pPr>
              <w:pStyle w:val="TAL"/>
            </w:pPr>
            <w:r w:rsidRPr="00C20700">
              <w:t>18 bits SN</w:t>
            </w:r>
          </w:p>
        </w:tc>
      </w:tr>
      <w:tr w:rsidR="00C03E4A" w14:paraId="6DC2A61E" w14:textId="77777777" w:rsidTr="00407069">
        <w:tc>
          <w:tcPr>
            <w:tcW w:w="1479" w:type="dxa"/>
            <w:shd w:val="clear" w:color="auto" w:fill="auto"/>
          </w:tcPr>
          <w:p w14:paraId="6465EB47" w14:textId="77777777" w:rsidR="00C03E4A" w:rsidRPr="00C20700" w:rsidRDefault="00C03E4A" w:rsidP="00407069">
            <w:pPr>
              <w:pStyle w:val="TAL"/>
            </w:pPr>
            <w:r w:rsidRPr="00C20700">
              <w:t>E1</w:t>
            </w:r>
          </w:p>
        </w:tc>
        <w:tc>
          <w:tcPr>
            <w:tcW w:w="2464" w:type="dxa"/>
            <w:shd w:val="clear" w:color="auto" w:fill="auto"/>
          </w:tcPr>
          <w:p w14:paraId="34FFE0D4" w14:textId="77777777" w:rsidR="00C03E4A" w:rsidRPr="00C20700" w:rsidRDefault="00000000" w:rsidP="00407069">
            <w:pPr>
              <w:pStyle w:val="TAL"/>
            </w:pPr>
            <w:hyperlink w:anchor="NR_RLC_Status_ExtensionBit1_Type" w:history="1">
              <w:r w:rsidR="00C03E4A" w:rsidRPr="00C20700">
                <w:rPr>
                  <w:rStyle w:val="Hyperlink"/>
                </w:rPr>
                <w:t>NR_RLC_Status_ExtensionBit1_Type</w:t>
              </w:r>
            </w:hyperlink>
          </w:p>
        </w:tc>
        <w:tc>
          <w:tcPr>
            <w:tcW w:w="493" w:type="dxa"/>
            <w:shd w:val="clear" w:color="auto" w:fill="auto"/>
          </w:tcPr>
          <w:p w14:paraId="5760FD48" w14:textId="77777777" w:rsidR="00C03E4A" w:rsidRPr="00C20700" w:rsidRDefault="00C03E4A" w:rsidP="00407069">
            <w:pPr>
              <w:pStyle w:val="TAL"/>
            </w:pPr>
          </w:p>
        </w:tc>
        <w:tc>
          <w:tcPr>
            <w:tcW w:w="5421" w:type="dxa"/>
            <w:shd w:val="clear" w:color="auto" w:fill="auto"/>
          </w:tcPr>
          <w:p w14:paraId="3EE18BF2" w14:textId="77777777" w:rsidR="00C03E4A" w:rsidRPr="00C20700" w:rsidRDefault="00C03E4A" w:rsidP="00407069">
            <w:pPr>
              <w:pStyle w:val="TAL"/>
            </w:pPr>
            <w:r w:rsidRPr="00C20700">
              <w:t>1 bit E1 field; set if further NACK set follows</w:t>
            </w:r>
          </w:p>
        </w:tc>
      </w:tr>
      <w:tr w:rsidR="00C03E4A" w14:paraId="4F0DCB30" w14:textId="77777777" w:rsidTr="00407069">
        <w:tc>
          <w:tcPr>
            <w:tcW w:w="1479" w:type="dxa"/>
            <w:shd w:val="clear" w:color="auto" w:fill="auto"/>
          </w:tcPr>
          <w:p w14:paraId="5F6BB99E" w14:textId="77777777" w:rsidR="00C03E4A" w:rsidRPr="00C20700" w:rsidRDefault="00C03E4A" w:rsidP="00407069">
            <w:pPr>
              <w:pStyle w:val="TAL"/>
            </w:pPr>
            <w:r w:rsidRPr="00C20700">
              <w:t>E2</w:t>
            </w:r>
          </w:p>
        </w:tc>
        <w:tc>
          <w:tcPr>
            <w:tcW w:w="2464" w:type="dxa"/>
            <w:shd w:val="clear" w:color="auto" w:fill="auto"/>
          </w:tcPr>
          <w:p w14:paraId="42BCD1D1" w14:textId="77777777" w:rsidR="00C03E4A" w:rsidRPr="00C20700" w:rsidRDefault="00000000" w:rsidP="00407069">
            <w:pPr>
              <w:pStyle w:val="TAL"/>
            </w:pPr>
            <w:hyperlink w:anchor="NR_RLC_Status_ExtensionBit2_Type" w:history="1">
              <w:r w:rsidR="00C03E4A" w:rsidRPr="00C20700">
                <w:rPr>
                  <w:rStyle w:val="Hyperlink"/>
                </w:rPr>
                <w:t>NR_RLC_Status_ExtensionBit2_Type</w:t>
              </w:r>
            </w:hyperlink>
          </w:p>
        </w:tc>
        <w:tc>
          <w:tcPr>
            <w:tcW w:w="493" w:type="dxa"/>
            <w:shd w:val="clear" w:color="auto" w:fill="auto"/>
          </w:tcPr>
          <w:p w14:paraId="60CA1C96" w14:textId="77777777" w:rsidR="00C03E4A" w:rsidRPr="00C20700" w:rsidRDefault="00C03E4A" w:rsidP="00407069">
            <w:pPr>
              <w:pStyle w:val="TAL"/>
            </w:pPr>
          </w:p>
        </w:tc>
        <w:tc>
          <w:tcPr>
            <w:tcW w:w="5421" w:type="dxa"/>
            <w:shd w:val="clear" w:color="auto" w:fill="auto"/>
          </w:tcPr>
          <w:p w14:paraId="44B78248" w14:textId="77777777" w:rsidR="00C03E4A" w:rsidRPr="00C20700" w:rsidRDefault="00C03E4A" w:rsidP="00407069">
            <w:pPr>
              <w:pStyle w:val="TAL"/>
            </w:pPr>
            <w:r w:rsidRPr="00C20700">
              <w:t>1 bit E2 field</w:t>
            </w:r>
          </w:p>
        </w:tc>
      </w:tr>
      <w:tr w:rsidR="00C03E4A" w14:paraId="6248248F" w14:textId="77777777" w:rsidTr="00407069">
        <w:tc>
          <w:tcPr>
            <w:tcW w:w="1479" w:type="dxa"/>
            <w:shd w:val="clear" w:color="auto" w:fill="auto"/>
          </w:tcPr>
          <w:p w14:paraId="5F38D1C5" w14:textId="77777777" w:rsidR="00C03E4A" w:rsidRPr="00C20700" w:rsidRDefault="00C03E4A" w:rsidP="00407069">
            <w:pPr>
              <w:pStyle w:val="TAL"/>
            </w:pPr>
            <w:r w:rsidRPr="00C20700">
              <w:t>E3</w:t>
            </w:r>
          </w:p>
        </w:tc>
        <w:tc>
          <w:tcPr>
            <w:tcW w:w="2464" w:type="dxa"/>
            <w:shd w:val="clear" w:color="auto" w:fill="auto"/>
          </w:tcPr>
          <w:p w14:paraId="21D44A89" w14:textId="77777777" w:rsidR="00C03E4A" w:rsidRPr="00C20700" w:rsidRDefault="00000000" w:rsidP="00407069">
            <w:pPr>
              <w:pStyle w:val="TAL"/>
            </w:pPr>
            <w:hyperlink w:anchor="NR_RLC_Status_ExtensionBit3_Type" w:history="1">
              <w:r w:rsidR="00C03E4A" w:rsidRPr="00C20700">
                <w:rPr>
                  <w:rStyle w:val="Hyperlink"/>
                </w:rPr>
                <w:t>NR_RLC_Status_ExtensionBit3_Type</w:t>
              </w:r>
            </w:hyperlink>
          </w:p>
        </w:tc>
        <w:tc>
          <w:tcPr>
            <w:tcW w:w="493" w:type="dxa"/>
            <w:shd w:val="clear" w:color="auto" w:fill="auto"/>
          </w:tcPr>
          <w:p w14:paraId="683C26AF" w14:textId="77777777" w:rsidR="00C03E4A" w:rsidRPr="00C20700" w:rsidRDefault="00C03E4A" w:rsidP="00407069">
            <w:pPr>
              <w:pStyle w:val="TAL"/>
            </w:pPr>
          </w:p>
        </w:tc>
        <w:tc>
          <w:tcPr>
            <w:tcW w:w="5421" w:type="dxa"/>
            <w:shd w:val="clear" w:color="auto" w:fill="auto"/>
          </w:tcPr>
          <w:p w14:paraId="66A4FB43" w14:textId="77777777" w:rsidR="00C03E4A" w:rsidRPr="00C20700" w:rsidRDefault="00C03E4A" w:rsidP="00407069">
            <w:pPr>
              <w:pStyle w:val="TAL"/>
            </w:pPr>
            <w:r w:rsidRPr="00C20700">
              <w:t>1 bit E3 field</w:t>
            </w:r>
          </w:p>
        </w:tc>
      </w:tr>
      <w:tr w:rsidR="00C03E4A" w14:paraId="1C1C20E3" w14:textId="77777777" w:rsidTr="00407069">
        <w:tc>
          <w:tcPr>
            <w:tcW w:w="1479" w:type="dxa"/>
            <w:shd w:val="clear" w:color="auto" w:fill="auto"/>
          </w:tcPr>
          <w:p w14:paraId="04AF7F62" w14:textId="77777777" w:rsidR="00C03E4A" w:rsidRPr="00C20700" w:rsidRDefault="00C03E4A" w:rsidP="00407069">
            <w:pPr>
              <w:pStyle w:val="TAL"/>
            </w:pPr>
            <w:r w:rsidRPr="00C20700">
              <w:t>Reserved</w:t>
            </w:r>
          </w:p>
        </w:tc>
        <w:tc>
          <w:tcPr>
            <w:tcW w:w="2464" w:type="dxa"/>
            <w:shd w:val="clear" w:color="auto" w:fill="auto"/>
          </w:tcPr>
          <w:p w14:paraId="5BB688A0" w14:textId="77777777" w:rsidR="00C03E4A" w:rsidRPr="00C20700" w:rsidRDefault="00000000" w:rsidP="00407069">
            <w:pPr>
              <w:pStyle w:val="TAL"/>
            </w:pPr>
            <w:hyperlink w:anchor="B3_Type" w:history="1">
              <w:r w:rsidR="00C03E4A" w:rsidRPr="00C20700">
                <w:rPr>
                  <w:rStyle w:val="Hyperlink"/>
                </w:rPr>
                <w:t>B3_Type</w:t>
              </w:r>
            </w:hyperlink>
          </w:p>
        </w:tc>
        <w:tc>
          <w:tcPr>
            <w:tcW w:w="493" w:type="dxa"/>
            <w:shd w:val="clear" w:color="auto" w:fill="auto"/>
          </w:tcPr>
          <w:p w14:paraId="04A43A8B" w14:textId="77777777" w:rsidR="00C03E4A" w:rsidRPr="00C20700" w:rsidRDefault="00C03E4A" w:rsidP="00407069">
            <w:pPr>
              <w:pStyle w:val="TAL"/>
            </w:pPr>
          </w:p>
        </w:tc>
        <w:tc>
          <w:tcPr>
            <w:tcW w:w="5421" w:type="dxa"/>
            <w:shd w:val="clear" w:color="auto" w:fill="auto"/>
          </w:tcPr>
          <w:p w14:paraId="2B66A6DC" w14:textId="77777777" w:rsidR="00C03E4A" w:rsidRPr="00C20700" w:rsidRDefault="00C03E4A" w:rsidP="00407069">
            <w:pPr>
              <w:pStyle w:val="TAL"/>
            </w:pPr>
            <w:r w:rsidRPr="00C20700">
              <w:t>3 bits reserved</w:t>
            </w:r>
          </w:p>
        </w:tc>
      </w:tr>
      <w:tr w:rsidR="00C03E4A" w14:paraId="62407C20" w14:textId="77777777" w:rsidTr="00407069">
        <w:tc>
          <w:tcPr>
            <w:tcW w:w="1479" w:type="dxa"/>
            <w:shd w:val="clear" w:color="auto" w:fill="auto"/>
          </w:tcPr>
          <w:p w14:paraId="7E266B91" w14:textId="77777777" w:rsidR="00C03E4A" w:rsidRPr="00C20700" w:rsidRDefault="00C03E4A" w:rsidP="00407069">
            <w:pPr>
              <w:pStyle w:val="TAL"/>
            </w:pPr>
            <w:r w:rsidRPr="00C20700">
              <w:t>SOstart</w:t>
            </w:r>
          </w:p>
        </w:tc>
        <w:tc>
          <w:tcPr>
            <w:tcW w:w="2464" w:type="dxa"/>
            <w:shd w:val="clear" w:color="auto" w:fill="auto"/>
          </w:tcPr>
          <w:p w14:paraId="22F9A857" w14:textId="77777777" w:rsidR="00C03E4A" w:rsidRPr="00C20700" w:rsidRDefault="00000000" w:rsidP="00407069">
            <w:pPr>
              <w:pStyle w:val="TAL"/>
            </w:pPr>
            <w:hyperlink w:anchor="NR_RLC_SegmentOffset_Type" w:history="1">
              <w:r w:rsidR="00C03E4A" w:rsidRPr="00C20700">
                <w:rPr>
                  <w:rStyle w:val="Hyperlink"/>
                </w:rPr>
                <w:t>NR_RLC_SegmentOffset_Type</w:t>
              </w:r>
            </w:hyperlink>
          </w:p>
        </w:tc>
        <w:tc>
          <w:tcPr>
            <w:tcW w:w="493" w:type="dxa"/>
            <w:shd w:val="clear" w:color="auto" w:fill="auto"/>
          </w:tcPr>
          <w:p w14:paraId="5EBBE573" w14:textId="77777777" w:rsidR="00C03E4A" w:rsidRPr="00C20700" w:rsidRDefault="00C03E4A" w:rsidP="00407069">
            <w:pPr>
              <w:pStyle w:val="TAL"/>
            </w:pPr>
            <w:r w:rsidRPr="00C20700">
              <w:t>opt</w:t>
            </w:r>
          </w:p>
        </w:tc>
        <w:tc>
          <w:tcPr>
            <w:tcW w:w="5421" w:type="dxa"/>
            <w:shd w:val="clear" w:color="auto" w:fill="auto"/>
          </w:tcPr>
          <w:p w14:paraId="695E506E" w14:textId="77777777" w:rsidR="00C03E4A" w:rsidRPr="00C20700" w:rsidRDefault="00C03E4A" w:rsidP="00407069">
            <w:pPr>
              <w:pStyle w:val="TAL"/>
            </w:pPr>
            <w:r w:rsidRPr="00C20700">
              <w:t>segment offset (start), present only if E2 is set to '1'B</w:t>
            </w:r>
          </w:p>
        </w:tc>
      </w:tr>
      <w:tr w:rsidR="00C03E4A" w14:paraId="231CA1FC" w14:textId="77777777" w:rsidTr="00407069">
        <w:tc>
          <w:tcPr>
            <w:tcW w:w="1479" w:type="dxa"/>
            <w:shd w:val="clear" w:color="auto" w:fill="auto"/>
          </w:tcPr>
          <w:p w14:paraId="5EE6D49B" w14:textId="77777777" w:rsidR="00C03E4A" w:rsidRPr="00C20700" w:rsidRDefault="00C03E4A" w:rsidP="00407069">
            <w:pPr>
              <w:pStyle w:val="TAL"/>
            </w:pPr>
            <w:r w:rsidRPr="00C20700">
              <w:t>SOstop</w:t>
            </w:r>
          </w:p>
        </w:tc>
        <w:tc>
          <w:tcPr>
            <w:tcW w:w="2464" w:type="dxa"/>
            <w:shd w:val="clear" w:color="auto" w:fill="auto"/>
          </w:tcPr>
          <w:p w14:paraId="5877173F" w14:textId="77777777" w:rsidR="00C03E4A" w:rsidRPr="00C20700" w:rsidRDefault="00000000" w:rsidP="00407069">
            <w:pPr>
              <w:pStyle w:val="TAL"/>
            </w:pPr>
            <w:hyperlink w:anchor="NR_RLC_SegmentOffset_Type" w:history="1">
              <w:r w:rsidR="00C03E4A" w:rsidRPr="00C20700">
                <w:rPr>
                  <w:rStyle w:val="Hyperlink"/>
                </w:rPr>
                <w:t>NR_RLC_SegmentOffset_Type</w:t>
              </w:r>
            </w:hyperlink>
          </w:p>
        </w:tc>
        <w:tc>
          <w:tcPr>
            <w:tcW w:w="493" w:type="dxa"/>
            <w:shd w:val="clear" w:color="auto" w:fill="auto"/>
          </w:tcPr>
          <w:p w14:paraId="6BC3BD07" w14:textId="77777777" w:rsidR="00C03E4A" w:rsidRPr="00C20700" w:rsidRDefault="00C03E4A" w:rsidP="00407069">
            <w:pPr>
              <w:pStyle w:val="TAL"/>
            </w:pPr>
            <w:r w:rsidRPr="00C20700">
              <w:t>opt</w:t>
            </w:r>
          </w:p>
        </w:tc>
        <w:tc>
          <w:tcPr>
            <w:tcW w:w="5421" w:type="dxa"/>
            <w:shd w:val="clear" w:color="auto" w:fill="auto"/>
          </w:tcPr>
          <w:p w14:paraId="4F379A05" w14:textId="77777777" w:rsidR="00C03E4A" w:rsidRPr="00C20700" w:rsidRDefault="00C03E4A" w:rsidP="00407069">
            <w:pPr>
              <w:pStyle w:val="TAL"/>
            </w:pPr>
            <w:r w:rsidRPr="00C20700">
              <w:t>segment offset (stop),  present only if E2 is set to '1'B</w:t>
            </w:r>
          </w:p>
        </w:tc>
      </w:tr>
      <w:tr w:rsidR="00C03E4A" w14:paraId="309281A8" w14:textId="77777777" w:rsidTr="00407069">
        <w:tc>
          <w:tcPr>
            <w:tcW w:w="1479" w:type="dxa"/>
            <w:shd w:val="clear" w:color="auto" w:fill="auto"/>
          </w:tcPr>
          <w:p w14:paraId="1C7F172B" w14:textId="77777777" w:rsidR="00C03E4A" w:rsidRPr="00C20700" w:rsidRDefault="00C03E4A" w:rsidP="00407069">
            <w:pPr>
              <w:pStyle w:val="TAL"/>
            </w:pPr>
            <w:r w:rsidRPr="00C20700">
              <w:t>NACKrange</w:t>
            </w:r>
          </w:p>
        </w:tc>
        <w:tc>
          <w:tcPr>
            <w:tcW w:w="2464" w:type="dxa"/>
            <w:shd w:val="clear" w:color="auto" w:fill="auto"/>
          </w:tcPr>
          <w:p w14:paraId="52A87F32" w14:textId="77777777" w:rsidR="00C03E4A" w:rsidRPr="00C20700" w:rsidRDefault="00000000" w:rsidP="00407069">
            <w:pPr>
              <w:pStyle w:val="TAL"/>
            </w:pPr>
            <w:hyperlink w:anchor="B8_Type" w:history="1">
              <w:r w:rsidR="00C03E4A" w:rsidRPr="00C20700">
                <w:rPr>
                  <w:rStyle w:val="Hyperlink"/>
                </w:rPr>
                <w:t>B8_Type</w:t>
              </w:r>
            </w:hyperlink>
          </w:p>
        </w:tc>
        <w:tc>
          <w:tcPr>
            <w:tcW w:w="493" w:type="dxa"/>
            <w:shd w:val="clear" w:color="auto" w:fill="auto"/>
          </w:tcPr>
          <w:p w14:paraId="2524924F" w14:textId="77777777" w:rsidR="00C03E4A" w:rsidRPr="00C20700" w:rsidRDefault="00C03E4A" w:rsidP="00407069">
            <w:pPr>
              <w:pStyle w:val="TAL"/>
            </w:pPr>
            <w:r w:rsidRPr="00C20700">
              <w:t>opt</w:t>
            </w:r>
          </w:p>
        </w:tc>
        <w:tc>
          <w:tcPr>
            <w:tcW w:w="5421" w:type="dxa"/>
            <w:shd w:val="clear" w:color="auto" w:fill="auto"/>
          </w:tcPr>
          <w:p w14:paraId="070D9ED2" w14:textId="77777777" w:rsidR="00C03E4A" w:rsidRPr="00C20700" w:rsidRDefault="00C03E4A" w:rsidP="00407069">
            <w:pPr>
              <w:pStyle w:val="TAL"/>
            </w:pPr>
            <w:r w:rsidRPr="00C20700">
              <w:t>NACK range,  present only if E3 is set to '1'B</w:t>
            </w:r>
          </w:p>
        </w:tc>
      </w:tr>
    </w:tbl>
    <w:p w14:paraId="7F84D9AD" w14:textId="77777777" w:rsidR="00C03E4A" w:rsidRDefault="00C03E4A" w:rsidP="00C03E4A"/>
    <w:p w14:paraId="269FC546" w14:textId="77777777" w:rsidR="00C03E4A" w:rsidRDefault="00C03E4A" w:rsidP="00C03E4A">
      <w:pPr>
        <w:pStyle w:val="TH"/>
      </w:pPr>
      <w:r>
        <w:t>NR_RLC_Status_NackListSN18Bi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2A140B1F" w14:textId="77777777" w:rsidTr="00407069">
        <w:tc>
          <w:tcPr>
            <w:tcW w:w="9857" w:type="dxa"/>
            <w:gridSpan w:val="2"/>
            <w:shd w:val="clear" w:color="auto" w:fill="E0E0E0"/>
          </w:tcPr>
          <w:p w14:paraId="5A5FD8FB" w14:textId="77777777" w:rsidR="00C03E4A" w:rsidRPr="00C20700" w:rsidRDefault="00C03E4A" w:rsidP="00407069">
            <w:pPr>
              <w:pStyle w:val="TAL"/>
              <w:rPr>
                <w:b/>
              </w:rPr>
            </w:pPr>
            <w:r w:rsidRPr="00C20700">
              <w:rPr>
                <w:b/>
              </w:rPr>
              <w:t>TTCN-3 Record of Type</w:t>
            </w:r>
          </w:p>
        </w:tc>
      </w:tr>
      <w:tr w:rsidR="00C03E4A" w14:paraId="5A0912C1" w14:textId="77777777" w:rsidTr="00407069">
        <w:tc>
          <w:tcPr>
            <w:tcW w:w="1971" w:type="dxa"/>
            <w:tcBorders>
              <w:bottom w:val="single" w:sz="4" w:space="0" w:color="auto"/>
            </w:tcBorders>
            <w:shd w:val="clear" w:color="auto" w:fill="E0E0E0"/>
          </w:tcPr>
          <w:p w14:paraId="5DFB7A5A" w14:textId="77777777" w:rsidR="00C03E4A" w:rsidRPr="00C20700" w:rsidRDefault="00C03E4A" w:rsidP="00407069">
            <w:pPr>
              <w:pStyle w:val="TAL"/>
              <w:rPr>
                <w:b/>
              </w:rPr>
            </w:pPr>
            <w:bookmarkStart w:id="3447" w:name="NR_RLC_Status_NackListSN18Bit_Type" w:colFirst="1" w:colLast="1"/>
            <w:r w:rsidRPr="00C20700">
              <w:rPr>
                <w:b/>
              </w:rPr>
              <w:t>Name</w:t>
            </w:r>
          </w:p>
        </w:tc>
        <w:tc>
          <w:tcPr>
            <w:tcW w:w="7886" w:type="dxa"/>
            <w:tcBorders>
              <w:bottom w:val="single" w:sz="4" w:space="0" w:color="auto"/>
            </w:tcBorders>
            <w:shd w:val="clear" w:color="auto" w:fill="FFFF99"/>
          </w:tcPr>
          <w:p w14:paraId="1391C396" w14:textId="77777777" w:rsidR="00C03E4A" w:rsidRPr="00C20700" w:rsidRDefault="00C03E4A" w:rsidP="00407069">
            <w:pPr>
              <w:pStyle w:val="TAL"/>
              <w:rPr>
                <w:b/>
              </w:rPr>
            </w:pPr>
            <w:r w:rsidRPr="00C20700">
              <w:rPr>
                <w:b/>
              </w:rPr>
              <w:t>NR_RLC_Status_NackListSN18Bit_Type</w:t>
            </w:r>
          </w:p>
        </w:tc>
      </w:tr>
      <w:bookmarkEnd w:id="3447"/>
      <w:tr w:rsidR="00C03E4A" w14:paraId="3B7DB9C1" w14:textId="77777777" w:rsidTr="00407069">
        <w:tc>
          <w:tcPr>
            <w:tcW w:w="1971" w:type="dxa"/>
            <w:tcBorders>
              <w:bottom w:val="double" w:sz="4" w:space="0" w:color="auto"/>
            </w:tcBorders>
            <w:shd w:val="clear" w:color="auto" w:fill="E0E0E0"/>
          </w:tcPr>
          <w:p w14:paraId="292157F9"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7F38A779" w14:textId="77777777" w:rsidR="00C03E4A" w:rsidRPr="00C20700" w:rsidRDefault="00C03E4A" w:rsidP="00407069">
            <w:pPr>
              <w:pStyle w:val="TAL"/>
            </w:pPr>
          </w:p>
        </w:tc>
      </w:tr>
      <w:tr w:rsidR="00C03E4A" w14:paraId="396BC562" w14:textId="77777777" w:rsidTr="00407069">
        <w:tc>
          <w:tcPr>
            <w:tcW w:w="9857" w:type="dxa"/>
            <w:gridSpan w:val="2"/>
            <w:tcBorders>
              <w:top w:val="double" w:sz="4" w:space="0" w:color="auto"/>
            </w:tcBorders>
            <w:shd w:val="clear" w:color="auto" w:fill="auto"/>
          </w:tcPr>
          <w:p w14:paraId="614BF10F" w14:textId="77777777" w:rsidR="00C03E4A" w:rsidRPr="00C20700" w:rsidRDefault="00C03E4A" w:rsidP="00407069">
            <w:pPr>
              <w:pStyle w:val="TAL"/>
            </w:pPr>
            <w:r w:rsidRPr="00C20700">
              <w:t xml:space="preserve">record  of </w:t>
            </w:r>
            <w:hyperlink w:anchor="NR_RLC_Status_NackSN18Bit_Type" w:history="1">
              <w:r w:rsidRPr="00C20700">
                <w:rPr>
                  <w:rStyle w:val="Hyperlink"/>
                </w:rPr>
                <w:t>NR_RLC_Status_NackSN18Bit_Type</w:t>
              </w:r>
            </w:hyperlink>
          </w:p>
        </w:tc>
      </w:tr>
    </w:tbl>
    <w:p w14:paraId="768020E2" w14:textId="77777777" w:rsidR="00C03E4A" w:rsidRDefault="00C03E4A" w:rsidP="00C03E4A"/>
    <w:p w14:paraId="2C7A679A" w14:textId="77777777" w:rsidR="00C03E4A" w:rsidRDefault="00C03E4A" w:rsidP="00C03E4A">
      <w:pPr>
        <w:pStyle w:val="TH"/>
      </w:pPr>
      <w:r>
        <w:t>NR_RLC_StatusPduSN18Bi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E1BF93E" w14:textId="77777777" w:rsidTr="00407069">
        <w:tc>
          <w:tcPr>
            <w:tcW w:w="9857" w:type="dxa"/>
            <w:gridSpan w:val="4"/>
            <w:shd w:val="clear" w:color="auto" w:fill="E0E0E0"/>
          </w:tcPr>
          <w:p w14:paraId="6EE54F31" w14:textId="77777777" w:rsidR="00C03E4A" w:rsidRPr="00C20700" w:rsidRDefault="00C03E4A" w:rsidP="00407069">
            <w:pPr>
              <w:pStyle w:val="TAL"/>
              <w:rPr>
                <w:b/>
              </w:rPr>
            </w:pPr>
            <w:r w:rsidRPr="00C20700">
              <w:rPr>
                <w:b/>
              </w:rPr>
              <w:t>TTCN-3 Record Type</w:t>
            </w:r>
          </w:p>
        </w:tc>
      </w:tr>
      <w:tr w:rsidR="00C03E4A" w14:paraId="520EAE37" w14:textId="77777777" w:rsidTr="00407069">
        <w:tc>
          <w:tcPr>
            <w:tcW w:w="1479" w:type="dxa"/>
            <w:tcBorders>
              <w:bottom w:val="single" w:sz="4" w:space="0" w:color="auto"/>
            </w:tcBorders>
            <w:shd w:val="clear" w:color="auto" w:fill="E0E0E0"/>
          </w:tcPr>
          <w:p w14:paraId="4235B5D6" w14:textId="77777777" w:rsidR="00C03E4A" w:rsidRPr="00C20700" w:rsidRDefault="00C03E4A" w:rsidP="00407069">
            <w:pPr>
              <w:pStyle w:val="TAL"/>
              <w:rPr>
                <w:b/>
              </w:rPr>
            </w:pPr>
            <w:bookmarkStart w:id="3448" w:name="NR_RLC_StatusPduSN18Bit_Type" w:colFirst="1" w:colLast="1"/>
            <w:r w:rsidRPr="00C20700">
              <w:rPr>
                <w:b/>
              </w:rPr>
              <w:t>Name</w:t>
            </w:r>
          </w:p>
        </w:tc>
        <w:tc>
          <w:tcPr>
            <w:tcW w:w="8378" w:type="dxa"/>
            <w:gridSpan w:val="3"/>
            <w:tcBorders>
              <w:bottom w:val="single" w:sz="4" w:space="0" w:color="auto"/>
            </w:tcBorders>
            <w:shd w:val="clear" w:color="auto" w:fill="FFFF99"/>
          </w:tcPr>
          <w:p w14:paraId="218DA564" w14:textId="77777777" w:rsidR="00C03E4A" w:rsidRPr="00C20700" w:rsidRDefault="00C03E4A" w:rsidP="00407069">
            <w:pPr>
              <w:pStyle w:val="TAL"/>
              <w:rPr>
                <w:b/>
              </w:rPr>
            </w:pPr>
            <w:r w:rsidRPr="00C20700">
              <w:rPr>
                <w:b/>
              </w:rPr>
              <w:t>NR_RLC_StatusPduSN18Bit_Type</w:t>
            </w:r>
          </w:p>
        </w:tc>
      </w:tr>
      <w:bookmarkEnd w:id="3448"/>
      <w:tr w:rsidR="00C03E4A" w14:paraId="5E3D63EB" w14:textId="77777777" w:rsidTr="00407069">
        <w:tc>
          <w:tcPr>
            <w:tcW w:w="1479" w:type="dxa"/>
            <w:tcBorders>
              <w:bottom w:val="double" w:sz="4" w:space="0" w:color="auto"/>
            </w:tcBorders>
            <w:shd w:val="clear" w:color="auto" w:fill="E0E0E0"/>
          </w:tcPr>
          <w:p w14:paraId="183E595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AF6EF0C" w14:textId="77777777" w:rsidR="00C03E4A" w:rsidRPr="00C20700" w:rsidRDefault="00C03E4A" w:rsidP="00407069">
            <w:pPr>
              <w:pStyle w:val="TAL"/>
            </w:pPr>
            <w:r w:rsidRPr="00C20700">
              <w:t>TS 38.322, clause 6.2.2.5 (Figure 6.2.2.5-1)</w:t>
            </w:r>
          </w:p>
        </w:tc>
      </w:tr>
      <w:tr w:rsidR="00C03E4A" w14:paraId="31C4CDAF" w14:textId="77777777" w:rsidTr="00407069">
        <w:tc>
          <w:tcPr>
            <w:tcW w:w="1479" w:type="dxa"/>
            <w:tcBorders>
              <w:top w:val="double" w:sz="4" w:space="0" w:color="auto"/>
            </w:tcBorders>
            <w:shd w:val="clear" w:color="auto" w:fill="auto"/>
          </w:tcPr>
          <w:p w14:paraId="742F0FED" w14:textId="77777777" w:rsidR="00C03E4A" w:rsidRPr="00C20700" w:rsidRDefault="00C03E4A" w:rsidP="00407069">
            <w:pPr>
              <w:pStyle w:val="TAL"/>
            </w:pPr>
            <w:r w:rsidRPr="00C20700">
              <w:t>D_C</w:t>
            </w:r>
          </w:p>
        </w:tc>
        <w:tc>
          <w:tcPr>
            <w:tcW w:w="2464" w:type="dxa"/>
            <w:tcBorders>
              <w:top w:val="double" w:sz="4" w:space="0" w:color="auto"/>
            </w:tcBorders>
            <w:shd w:val="clear" w:color="auto" w:fill="auto"/>
          </w:tcPr>
          <w:p w14:paraId="4C82E3F8"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54707816" w14:textId="77777777" w:rsidR="00C03E4A" w:rsidRPr="00C20700" w:rsidRDefault="00C03E4A" w:rsidP="00407069">
            <w:pPr>
              <w:pStyle w:val="TAL"/>
            </w:pPr>
          </w:p>
        </w:tc>
        <w:tc>
          <w:tcPr>
            <w:tcW w:w="5421" w:type="dxa"/>
            <w:tcBorders>
              <w:top w:val="double" w:sz="4" w:space="0" w:color="auto"/>
            </w:tcBorders>
            <w:shd w:val="clear" w:color="auto" w:fill="auto"/>
          </w:tcPr>
          <w:p w14:paraId="79BBB968" w14:textId="77777777" w:rsidR="00C03E4A" w:rsidRPr="00C20700" w:rsidRDefault="00C03E4A" w:rsidP="00407069">
            <w:pPr>
              <w:pStyle w:val="TAL"/>
            </w:pPr>
            <w:r w:rsidRPr="00C20700">
              <w:t>1 bit,  '0'B for Control PDU</w:t>
            </w:r>
          </w:p>
        </w:tc>
      </w:tr>
      <w:tr w:rsidR="00C03E4A" w14:paraId="0D01A978" w14:textId="77777777" w:rsidTr="00407069">
        <w:tc>
          <w:tcPr>
            <w:tcW w:w="1479" w:type="dxa"/>
            <w:shd w:val="clear" w:color="auto" w:fill="auto"/>
          </w:tcPr>
          <w:p w14:paraId="661372A3" w14:textId="77777777" w:rsidR="00C03E4A" w:rsidRPr="00C20700" w:rsidRDefault="00C03E4A" w:rsidP="00407069">
            <w:pPr>
              <w:pStyle w:val="TAL"/>
            </w:pPr>
            <w:r w:rsidRPr="00C20700">
              <w:t>CPT</w:t>
            </w:r>
          </w:p>
        </w:tc>
        <w:tc>
          <w:tcPr>
            <w:tcW w:w="2464" w:type="dxa"/>
            <w:shd w:val="clear" w:color="auto" w:fill="auto"/>
          </w:tcPr>
          <w:p w14:paraId="1321BCAC" w14:textId="77777777" w:rsidR="00C03E4A" w:rsidRPr="00C20700" w:rsidRDefault="00000000" w:rsidP="00407069">
            <w:pPr>
              <w:pStyle w:val="TAL"/>
            </w:pPr>
            <w:hyperlink w:anchor="B3_Type" w:history="1">
              <w:r w:rsidR="00C03E4A" w:rsidRPr="00C20700">
                <w:rPr>
                  <w:rStyle w:val="Hyperlink"/>
                </w:rPr>
                <w:t>B3_Type</w:t>
              </w:r>
            </w:hyperlink>
          </w:p>
        </w:tc>
        <w:tc>
          <w:tcPr>
            <w:tcW w:w="493" w:type="dxa"/>
            <w:shd w:val="clear" w:color="auto" w:fill="auto"/>
          </w:tcPr>
          <w:p w14:paraId="104FC3B7" w14:textId="77777777" w:rsidR="00C03E4A" w:rsidRPr="00C20700" w:rsidRDefault="00C03E4A" w:rsidP="00407069">
            <w:pPr>
              <w:pStyle w:val="TAL"/>
            </w:pPr>
          </w:p>
        </w:tc>
        <w:tc>
          <w:tcPr>
            <w:tcW w:w="5421" w:type="dxa"/>
            <w:shd w:val="clear" w:color="auto" w:fill="auto"/>
          </w:tcPr>
          <w:p w14:paraId="5F1403EB" w14:textId="77777777" w:rsidR="00C03E4A" w:rsidRPr="00C20700" w:rsidRDefault="00C03E4A" w:rsidP="00407069">
            <w:pPr>
              <w:pStyle w:val="TAL"/>
            </w:pPr>
            <w:r w:rsidRPr="00C20700">
              <w:t>3 bits, TS 38.322, clause 6.2.3.9 Control PDU Type (CPT) field:</w:t>
            </w:r>
          </w:p>
          <w:p w14:paraId="1DE7304E" w14:textId="77777777" w:rsidR="00C03E4A" w:rsidRPr="00C20700" w:rsidRDefault="00C03E4A" w:rsidP="00407069">
            <w:pPr>
              <w:pStyle w:val="TAL"/>
            </w:pPr>
            <w:r w:rsidRPr="00C20700">
              <w:t xml:space="preserve">        '000'B  STATUS PDU</w:t>
            </w:r>
          </w:p>
          <w:p w14:paraId="4934E352" w14:textId="77777777" w:rsidR="00C03E4A" w:rsidRPr="00C20700" w:rsidRDefault="00C03E4A" w:rsidP="00407069">
            <w:pPr>
              <w:pStyle w:val="TAL"/>
            </w:pPr>
            <w:r w:rsidRPr="00C20700">
              <w:t xml:space="preserve">        ELSE    reserved</w:t>
            </w:r>
          </w:p>
        </w:tc>
      </w:tr>
      <w:tr w:rsidR="00C03E4A" w14:paraId="0EEC1789" w14:textId="77777777" w:rsidTr="00407069">
        <w:tc>
          <w:tcPr>
            <w:tcW w:w="1479" w:type="dxa"/>
            <w:shd w:val="clear" w:color="auto" w:fill="auto"/>
          </w:tcPr>
          <w:p w14:paraId="13CF0A8E" w14:textId="77777777" w:rsidR="00C03E4A" w:rsidRPr="00C20700" w:rsidRDefault="00C03E4A" w:rsidP="00407069">
            <w:pPr>
              <w:pStyle w:val="TAL"/>
            </w:pPr>
            <w:r w:rsidRPr="00C20700">
              <w:t>SequenceNumberACK</w:t>
            </w:r>
          </w:p>
        </w:tc>
        <w:tc>
          <w:tcPr>
            <w:tcW w:w="2464" w:type="dxa"/>
            <w:shd w:val="clear" w:color="auto" w:fill="auto"/>
          </w:tcPr>
          <w:p w14:paraId="08D4B8A4" w14:textId="77777777" w:rsidR="00C03E4A" w:rsidRPr="00C20700" w:rsidRDefault="00000000" w:rsidP="00407069">
            <w:pPr>
              <w:pStyle w:val="TAL"/>
            </w:pPr>
            <w:hyperlink w:anchor="B18_Type" w:history="1">
              <w:r w:rsidR="00C03E4A" w:rsidRPr="00C20700">
                <w:rPr>
                  <w:rStyle w:val="Hyperlink"/>
                </w:rPr>
                <w:t>B18_Type</w:t>
              </w:r>
            </w:hyperlink>
          </w:p>
        </w:tc>
        <w:tc>
          <w:tcPr>
            <w:tcW w:w="493" w:type="dxa"/>
            <w:shd w:val="clear" w:color="auto" w:fill="auto"/>
          </w:tcPr>
          <w:p w14:paraId="63BC10E4" w14:textId="77777777" w:rsidR="00C03E4A" w:rsidRPr="00C20700" w:rsidRDefault="00C03E4A" w:rsidP="00407069">
            <w:pPr>
              <w:pStyle w:val="TAL"/>
            </w:pPr>
          </w:p>
        </w:tc>
        <w:tc>
          <w:tcPr>
            <w:tcW w:w="5421" w:type="dxa"/>
            <w:shd w:val="clear" w:color="auto" w:fill="auto"/>
          </w:tcPr>
          <w:p w14:paraId="40E0E633" w14:textId="77777777" w:rsidR="00C03E4A" w:rsidRPr="00C20700" w:rsidRDefault="00C03E4A" w:rsidP="00407069">
            <w:pPr>
              <w:pStyle w:val="TAL"/>
            </w:pPr>
            <w:r w:rsidRPr="00C20700">
              <w:t>18 bits SN</w:t>
            </w:r>
          </w:p>
        </w:tc>
      </w:tr>
      <w:tr w:rsidR="00C03E4A" w14:paraId="70616116" w14:textId="77777777" w:rsidTr="00407069">
        <w:tc>
          <w:tcPr>
            <w:tcW w:w="1479" w:type="dxa"/>
            <w:shd w:val="clear" w:color="auto" w:fill="auto"/>
          </w:tcPr>
          <w:p w14:paraId="124F908E" w14:textId="77777777" w:rsidR="00C03E4A" w:rsidRPr="00C20700" w:rsidRDefault="00C03E4A" w:rsidP="00407069">
            <w:pPr>
              <w:pStyle w:val="TAL"/>
            </w:pPr>
            <w:r w:rsidRPr="00C20700">
              <w:t>E1</w:t>
            </w:r>
          </w:p>
        </w:tc>
        <w:tc>
          <w:tcPr>
            <w:tcW w:w="2464" w:type="dxa"/>
            <w:shd w:val="clear" w:color="auto" w:fill="auto"/>
          </w:tcPr>
          <w:p w14:paraId="11694A64" w14:textId="77777777" w:rsidR="00C03E4A" w:rsidRPr="00C20700" w:rsidRDefault="00000000" w:rsidP="00407069">
            <w:pPr>
              <w:pStyle w:val="TAL"/>
            </w:pPr>
            <w:hyperlink w:anchor="NR_RLC_Status_ExtensionBit1_Type" w:history="1">
              <w:r w:rsidR="00C03E4A" w:rsidRPr="00C20700">
                <w:rPr>
                  <w:rStyle w:val="Hyperlink"/>
                </w:rPr>
                <w:t>NR_RLC_Status_ExtensionBit1_Type</w:t>
              </w:r>
            </w:hyperlink>
          </w:p>
        </w:tc>
        <w:tc>
          <w:tcPr>
            <w:tcW w:w="493" w:type="dxa"/>
            <w:shd w:val="clear" w:color="auto" w:fill="auto"/>
          </w:tcPr>
          <w:p w14:paraId="0F5797A7" w14:textId="77777777" w:rsidR="00C03E4A" w:rsidRPr="00C20700" w:rsidRDefault="00C03E4A" w:rsidP="00407069">
            <w:pPr>
              <w:pStyle w:val="TAL"/>
            </w:pPr>
          </w:p>
        </w:tc>
        <w:tc>
          <w:tcPr>
            <w:tcW w:w="5421" w:type="dxa"/>
            <w:shd w:val="clear" w:color="auto" w:fill="auto"/>
          </w:tcPr>
          <w:p w14:paraId="2E61936C" w14:textId="77777777" w:rsidR="00C03E4A" w:rsidRPr="00C20700" w:rsidRDefault="00C03E4A" w:rsidP="00407069">
            <w:pPr>
              <w:pStyle w:val="TAL"/>
            </w:pPr>
            <w:r w:rsidRPr="00C20700">
              <w:t>1 bit E1 field</w:t>
            </w:r>
          </w:p>
        </w:tc>
      </w:tr>
      <w:tr w:rsidR="00C03E4A" w14:paraId="6C7D05B6" w14:textId="77777777" w:rsidTr="00407069">
        <w:tc>
          <w:tcPr>
            <w:tcW w:w="1479" w:type="dxa"/>
            <w:shd w:val="clear" w:color="auto" w:fill="auto"/>
          </w:tcPr>
          <w:p w14:paraId="62D67470" w14:textId="77777777" w:rsidR="00C03E4A" w:rsidRPr="00C20700" w:rsidRDefault="00C03E4A" w:rsidP="00407069">
            <w:pPr>
              <w:pStyle w:val="TAL"/>
            </w:pPr>
            <w:r w:rsidRPr="00C20700">
              <w:t>Reserved</w:t>
            </w:r>
          </w:p>
        </w:tc>
        <w:tc>
          <w:tcPr>
            <w:tcW w:w="2464" w:type="dxa"/>
            <w:shd w:val="clear" w:color="auto" w:fill="auto"/>
          </w:tcPr>
          <w:p w14:paraId="583DD8CF"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57B35B28" w14:textId="77777777" w:rsidR="00C03E4A" w:rsidRPr="00C20700" w:rsidRDefault="00C03E4A" w:rsidP="00407069">
            <w:pPr>
              <w:pStyle w:val="TAL"/>
            </w:pPr>
          </w:p>
        </w:tc>
        <w:tc>
          <w:tcPr>
            <w:tcW w:w="5421" w:type="dxa"/>
            <w:shd w:val="clear" w:color="auto" w:fill="auto"/>
          </w:tcPr>
          <w:p w14:paraId="16BD0532" w14:textId="77777777" w:rsidR="00C03E4A" w:rsidRPr="00C20700" w:rsidRDefault="00C03E4A" w:rsidP="00407069">
            <w:pPr>
              <w:pStyle w:val="TAL"/>
            </w:pPr>
            <w:r w:rsidRPr="00C20700">
              <w:t>1 bit reserved</w:t>
            </w:r>
          </w:p>
        </w:tc>
      </w:tr>
      <w:tr w:rsidR="00C03E4A" w14:paraId="262CDE34" w14:textId="77777777" w:rsidTr="00407069">
        <w:tc>
          <w:tcPr>
            <w:tcW w:w="1479" w:type="dxa"/>
            <w:shd w:val="clear" w:color="auto" w:fill="auto"/>
          </w:tcPr>
          <w:p w14:paraId="1350F9F3" w14:textId="77777777" w:rsidR="00C03E4A" w:rsidRPr="00C20700" w:rsidRDefault="00C03E4A" w:rsidP="00407069">
            <w:pPr>
              <w:pStyle w:val="TAL"/>
            </w:pPr>
            <w:r w:rsidRPr="00C20700">
              <w:t>NackList</w:t>
            </w:r>
          </w:p>
        </w:tc>
        <w:tc>
          <w:tcPr>
            <w:tcW w:w="2464" w:type="dxa"/>
            <w:shd w:val="clear" w:color="auto" w:fill="auto"/>
          </w:tcPr>
          <w:p w14:paraId="2491A93C" w14:textId="77777777" w:rsidR="00C03E4A" w:rsidRPr="00C20700" w:rsidRDefault="00000000" w:rsidP="00407069">
            <w:pPr>
              <w:pStyle w:val="TAL"/>
            </w:pPr>
            <w:hyperlink w:anchor="NR_RLC_Status_NackListSN18Bit_Type" w:history="1">
              <w:r w:rsidR="00C03E4A" w:rsidRPr="00C20700">
                <w:rPr>
                  <w:rStyle w:val="Hyperlink"/>
                </w:rPr>
                <w:t>NR_RLC_Status_NackListSN18Bit_Type</w:t>
              </w:r>
            </w:hyperlink>
          </w:p>
        </w:tc>
        <w:tc>
          <w:tcPr>
            <w:tcW w:w="493" w:type="dxa"/>
            <w:shd w:val="clear" w:color="auto" w:fill="auto"/>
          </w:tcPr>
          <w:p w14:paraId="031620FE" w14:textId="77777777" w:rsidR="00C03E4A" w:rsidRPr="00C20700" w:rsidRDefault="00C03E4A" w:rsidP="00407069">
            <w:pPr>
              <w:pStyle w:val="TAL"/>
            </w:pPr>
            <w:r w:rsidRPr="00C20700">
              <w:t>opt</w:t>
            </w:r>
          </w:p>
        </w:tc>
        <w:tc>
          <w:tcPr>
            <w:tcW w:w="5421" w:type="dxa"/>
            <w:shd w:val="clear" w:color="auto" w:fill="auto"/>
          </w:tcPr>
          <w:p w14:paraId="02FC5A9D" w14:textId="77777777" w:rsidR="00C03E4A" w:rsidRPr="00C20700" w:rsidRDefault="00C03E4A" w:rsidP="00407069">
            <w:pPr>
              <w:pStyle w:val="TAL"/>
            </w:pPr>
            <w:r w:rsidRPr="00C20700">
              <w:t>zero or more sets of a NACK_SN, E1, E2 and E3 and possibly a pair of SOstart/SOend or NACK range field for each NACK_SN</w:t>
            </w:r>
          </w:p>
        </w:tc>
      </w:tr>
    </w:tbl>
    <w:p w14:paraId="22553EF7" w14:textId="77777777" w:rsidR="00C03E4A" w:rsidRDefault="00C03E4A" w:rsidP="00C03E4A"/>
    <w:p w14:paraId="3B5D3FE7" w14:textId="77777777" w:rsidR="00C03E4A" w:rsidRDefault="00C03E4A" w:rsidP="00C03E4A">
      <w:pPr>
        <w:pStyle w:val="TH"/>
      </w:pPr>
      <w:r>
        <w:t>NR_RLC_AM_StatusPDU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DABA08C" w14:textId="77777777" w:rsidTr="00407069">
        <w:tc>
          <w:tcPr>
            <w:tcW w:w="9857" w:type="dxa"/>
            <w:gridSpan w:val="3"/>
            <w:shd w:val="clear" w:color="auto" w:fill="E0E0E0"/>
          </w:tcPr>
          <w:p w14:paraId="03696746" w14:textId="77777777" w:rsidR="00C03E4A" w:rsidRPr="00C20700" w:rsidRDefault="00C03E4A" w:rsidP="00407069">
            <w:pPr>
              <w:pStyle w:val="TAL"/>
              <w:rPr>
                <w:b/>
              </w:rPr>
            </w:pPr>
            <w:r w:rsidRPr="00C20700">
              <w:rPr>
                <w:b/>
              </w:rPr>
              <w:t>TTCN-3 Union Type</w:t>
            </w:r>
          </w:p>
        </w:tc>
      </w:tr>
      <w:tr w:rsidR="00C03E4A" w14:paraId="0907F3B5" w14:textId="77777777" w:rsidTr="00407069">
        <w:tc>
          <w:tcPr>
            <w:tcW w:w="1479" w:type="dxa"/>
            <w:tcBorders>
              <w:bottom w:val="single" w:sz="4" w:space="0" w:color="auto"/>
            </w:tcBorders>
            <w:shd w:val="clear" w:color="auto" w:fill="E0E0E0"/>
          </w:tcPr>
          <w:p w14:paraId="3C3B1CEF" w14:textId="77777777" w:rsidR="00C03E4A" w:rsidRPr="00C20700" w:rsidRDefault="00C03E4A" w:rsidP="00407069">
            <w:pPr>
              <w:pStyle w:val="TAL"/>
              <w:rPr>
                <w:b/>
              </w:rPr>
            </w:pPr>
            <w:bookmarkStart w:id="3449" w:name="NR_RLC_AM_StatusPDU_Type" w:colFirst="1" w:colLast="1"/>
            <w:r w:rsidRPr="00C20700">
              <w:rPr>
                <w:b/>
              </w:rPr>
              <w:t>Name</w:t>
            </w:r>
          </w:p>
        </w:tc>
        <w:tc>
          <w:tcPr>
            <w:tcW w:w="8378" w:type="dxa"/>
            <w:gridSpan w:val="2"/>
            <w:tcBorders>
              <w:bottom w:val="single" w:sz="4" w:space="0" w:color="auto"/>
            </w:tcBorders>
            <w:shd w:val="clear" w:color="auto" w:fill="FFFF99"/>
          </w:tcPr>
          <w:p w14:paraId="42D1E340" w14:textId="77777777" w:rsidR="00C03E4A" w:rsidRPr="00C20700" w:rsidRDefault="00C03E4A" w:rsidP="00407069">
            <w:pPr>
              <w:pStyle w:val="TAL"/>
              <w:rPr>
                <w:b/>
              </w:rPr>
            </w:pPr>
            <w:r w:rsidRPr="00C20700">
              <w:rPr>
                <w:b/>
              </w:rPr>
              <w:t>NR_RLC_AM_StatusPDU_Type</w:t>
            </w:r>
          </w:p>
        </w:tc>
      </w:tr>
      <w:bookmarkEnd w:id="3449"/>
      <w:tr w:rsidR="00C03E4A" w14:paraId="0ED04B7B" w14:textId="77777777" w:rsidTr="00407069">
        <w:tc>
          <w:tcPr>
            <w:tcW w:w="1479" w:type="dxa"/>
            <w:tcBorders>
              <w:bottom w:val="double" w:sz="4" w:space="0" w:color="auto"/>
            </w:tcBorders>
            <w:shd w:val="clear" w:color="auto" w:fill="E0E0E0"/>
          </w:tcPr>
          <w:p w14:paraId="111D17FC"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42DDEFD" w14:textId="77777777" w:rsidR="00C03E4A" w:rsidRPr="00C20700" w:rsidRDefault="00C03E4A" w:rsidP="00407069">
            <w:pPr>
              <w:pStyle w:val="TAL"/>
            </w:pPr>
            <w:r w:rsidRPr="00C20700">
              <w:t>TS 38.322, clause 6.2.254</w:t>
            </w:r>
          </w:p>
        </w:tc>
      </w:tr>
      <w:tr w:rsidR="00C03E4A" w14:paraId="35330360" w14:textId="77777777" w:rsidTr="00407069">
        <w:tc>
          <w:tcPr>
            <w:tcW w:w="1479" w:type="dxa"/>
            <w:tcBorders>
              <w:top w:val="double" w:sz="4" w:space="0" w:color="auto"/>
            </w:tcBorders>
            <w:shd w:val="clear" w:color="auto" w:fill="auto"/>
          </w:tcPr>
          <w:p w14:paraId="67EC70AB" w14:textId="77777777" w:rsidR="00C03E4A" w:rsidRPr="00C20700" w:rsidRDefault="00C03E4A" w:rsidP="00407069">
            <w:pPr>
              <w:pStyle w:val="TAL"/>
            </w:pPr>
            <w:r w:rsidRPr="00C20700">
              <w:t>SN12Bit</w:t>
            </w:r>
          </w:p>
        </w:tc>
        <w:tc>
          <w:tcPr>
            <w:tcW w:w="2957" w:type="dxa"/>
            <w:tcBorders>
              <w:top w:val="double" w:sz="4" w:space="0" w:color="auto"/>
            </w:tcBorders>
            <w:shd w:val="clear" w:color="auto" w:fill="auto"/>
          </w:tcPr>
          <w:p w14:paraId="74AB38CB" w14:textId="77777777" w:rsidR="00C03E4A" w:rsidRPr="00C20700" w:rsidRDefault="00000000" w:rsidP="00407069">
            <w:pPr>
              <w:pStyle w:val="TAL"/>
            </w:pPr>
            <w:hyperlink w:anchor="NR_RLC_StatusPduSN12Bit_Type" w:history="1">
              <w:r w:rsidR="00C03E4A" w:rsidRPr="00C20700">
                <w:rPr>
                  <w:rStyle w:val="Hyperlink"/>
                </w:rPr>
                <w:t>NR_RLC_StatusPduSN12Bit_Type</w:t>
              </w:r>
            </w:hyperlink>
          </w:p>
        </w:tc>
        <w:tc>
          <w:tcPr>
            <w:tcW w:w="5421" w:type="dxa"/>
            <w:tcBorders>
              <w:top w:val="double" w:sz="4" w:space="0" w:color="auto"/>
            </w:tcBorders>
            <w:shd w:val="clear" w:color="auto" w:fill="auto"/>
          </w:tcPr>
          <w:p w14:paraId="67AEBA6E" w14:textId="77777777" w:rsidR="00C03E4A" w:rsidRPr="00C20700" w:rsidRDefault="00C03E4A" w:rsidP="00407069">
            <w:pPr>
              <w:pStyle w:val="TAL"/>
            </w:pPr>
          </w:p>
        </w:tc>
      </w:tr>
      <w:tr w:rsidR="00C03E4A" w14:paraId="297CAB5B" w14:textId="77777777" w:rsidTr="00407069">
        <w:tc>
          <w:tcPr>
            <w:tcW w:w="1479" w:type="dxa"/>
            <w:shd w:val="clear" w:color="auto" w:fill="auto"/>
          </w:tcPr>
          <w:p w14:paraId="0115458F" w14:textId="77777777" w:rsidR="00C03E4A" w:rsidRPr="00C20700" w:rsidRDefault="00C03E4A" w:rsidP="00407069">
            <w:pPr>
              <w:pStyle w:val="TAL"/>
            </w:pPr>
            <w:r w:rsidRPr="00C20700">
              <w:t>SN18Bit</w:t>
            </w:r>
          </w:p>
        </w:tc>
        <w:tc>
          <w:tcPr>
            <w:tcW w:w="2957" w:type="dxa"/>
            <w:shd w:val="clear" w:color="auto" w:fill="auto"/>
          </w:tcPr>
          <w:p w14:paraId="281A1D99" w14:textId="77777777" w:rsidR="00C03E4A" w:rsidRPr="00C20700" w:rsidRDefault="00000000" w:rsidP="00407069">
            <w:pPr>
              <w:pStyle w:val="TAL"/>
            </w:pPr>
            <w:hyperlink w:anchor="NR_RLC_StatusPduSN18Bit_Type" w:history="1">
              <w:r w:rsidR="00C03E4A" w:rsidRPr="00C20700">
                <w:rPr>
                  <w:rStyle w:val="Hyperlink"/>
                </w:rPr>
                <w:t>NR_RLC_StatusPduSN18Bit_Type</w:t>
              </w:r>
            </w:hyperlink>
          </w:p>
        </w:tc>
        <w:tc>
          <w:tcPr>
            <w:tcW w:w="5421" w:type="dxa"/>
            <w:shd w:val="clear" w:color="auto" w:fill="auto"/>
          </w:tcPr>
          <w:p w14:paraId="0CEE353A" w14:textId="77777777" w:rsidR="00C03E4A" w:rsidRPr="00C20700" w:rsidRDefault="00C03E4A" w:rsidP="00407069">
            <w:pPr>
              <w:pStyle w:val="TAL"/>
            </w:pPr>
          </w:p>
        </w:tc>
      </w:tr>
    </w:tbl>
    <w:p w14:paraId="2EC68383" w14:textId="77777777" w:rsidR="00C03E4A" w:rsidRDefault="00C03E4A" w:rsidP="00C03E4A"/>
    <w:p w14:paraId="10AFF253" w14:textId="77777777" w:rsidR="00C03E4A" w:rsidRDefault="00C03E4A" w:rsidP="00C03E4A">
      <w:pPr>
        <w:pStyle w:val="Heading2"/>
      </w:pPr>
      <w:bookmarkStart w:id="3450" w:name="_Toc171008929"/>
      <w:r>
        <w:t>D.2.2</w:t>
      </w:r>
      <w:r>
        <w:tab/>
        <w:t>DRB_Primitive_Definitions</w:t>
      </w:r>
      <w:bookmarkEnd w:id="3450"/>
    </w:p>
    <w:p w14:paraId="48F01F0C" w14:textId="77777777" w:rsidR="00C03E4A" w:rsidRDefault="00C03E4A" w:rsidP="00C03E4A">
      <w:r>
        <w:t>Primitive definitions to send/receive data PDUs over DRB's</w:t>
      </w:r>
    </w:p>
    <w:p w14:paraId="3EE3FD18" w14:textId="77777777" w:rsidR="00C03E4A" w:rsidRDefault="00C03E4A" w:rsidP="00C03E4A">
      <w:pPr>
        <w:pStyle w:val="Heading3"/>
      </w:pPr>
      <w:bookmarkStart w:id="3451" w:name="_Toc171008930"/>
      <w:r>
        <w:t>D.2.2.1</w:t>
      </w:r>
      <w:r>
        <w:tab/>
        <w:t>DRB_Common</w:t>
      </w:r>
      <w:bookmarkEnd w:id="3451"/>
    </w:p>
    <w:p w14:paraId="4B7148E6" w14:textId="77777777" w:rsidR="00C03E4A" w:rsidRDefault="00C03E4A" w:rsidP="00C03E4A">
      <w:pPr>
        <w:pStyle w:val="TH"/>
      </w:pPr>
      <w:r>
        <w:t>NR_L2Data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AA20461" w14:textId="77777777" w:rsidTr="00407069">
        <w:tc>
          <w:tcPr>
            <w:tcW w:w="9857" w:type="dxa"/>
            <w:gridSpan w:val="3"/>
            <w:shd w:val="clear" w:color="auto" w:fill="E0E0E0"/>
          </w:tcPr>
          <w:p w14:paraId="54068ED3" w14:textId="77777777" w:rsidR="00C03E4A" w:rsidRPr="00C20700" w:rsidRDefault="00C03E4A" w:rsidP="00407069">
            <w:pPr>
              <w:pStyle w:val="TAL"/>
              <w:rPr>
                <w:b/>
              </w:rPr>
            </w:pPr>
            <w:r w:rsidRPr="00C20700">
              <w:rPr>
                <w:b/>
              </w:rPr>
              <w:t>TTCN-3 Union Type</w:t>
            </w:r>
          </w:p>
        </w:tc>
      </w:tr>
      <w:tr w:rsidR="00C03E4A" w14:paraId="1345A8B1" w14:textId="77777777" w:rsidTr="00407069">
        <w:tc>
          <w:tcPr>
            <w:tcW w:w="1479" w:type="dxa"/>
            <w:tcBorders>
              <w:bottom w:val="single" w:sz="4" w:space="0" w:color="auto"/>
            </w:tcBorders>
            <w:shd w:val="clear" w:color="auto" w:fill="E0E0E0"/>
          </w:tcPr>
          <w:p w14:paraId="548EBAE7" w14:textId="77777777" w:rsidR="00C03E4A" w:rsidRPr="00C20700" w:rsidRDefault="00C03E4A" w:rsidP="00407069">
            <w:pPr>
              <w:pStyle w:val="TAL"/>
              <w:rPr>
                <w:b/>
              </w:rPr>
            </w:pPr>
            <w:bookmarkStart w:id="3452" w:name="NR_L2DataList_Type" w:colFirst="1" w:colLast="1"/>
            <w:r w:rsidRPr="00C20700">
              <w:rPr>
                <w:b/>
              </w:rPr>
              <w:t>Name</w:t>
            </w:r>
          </w:p>
        </w:tc>
        <w:tc>
          <w:tcPr>
            <w:tcW w:w="8378" w:type="dxa"/>
            <w:gridSpan w:val="2"/>
            <w:tcBorders>
              <w:bottom w:val="single" w:sz="4" w:space="0" w:color="auto"/>
            </w:tcBorders>
            <w:shd w:val="clear" w:color="auto" w:fill="FFFF99"/>
          </w:tcPr>
          <w:p w14:paraId="02A51C91" w14:textId="77777777" w:rsidR="00C03E4A" w:rsidRPr="00C20700" w:rsidRDefault="00C03E4A" w:rsidP="00407069">
            <w:pPr>
              <w:pStyle w:val="TAL"/>
              <w:rPr>
                <w:b/>
              </w:rPr>
            </w:pPr>
            <w:r w:rsidRPr="00C20700">
              <w:rPr>
                <w:b/>
              </w:rPr>
              <w:t>NR_L2DataList_Type</w:t>
            </w:r>
          </w:p>
        </w:tc>
      </w:tr>
      <w:bookmarkEnd w:id="3452"/>
      <w:tr w:rsidR="00C03E4A" w14:paraId="55EBBAEB" w14:textId="77777777" w:rsidTr="00407069">
        <w:tc>
          <w:tcPr>
            <w:tcW w:w="1479" w:type="dxa"/>
            <w:tcBorders>
              <w:bottom w:val="double" w:sz="4" w:space="0" w:color="auto"/>
            </w:tcBorders>
            <w:shd w:val="clear" w:color="auto" w:fill="E0E0E0"/>
          </w:tcPr>
          <w:p w14:paraId="726542C0"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1BEB64A" w14:textId="77777777" w:rsidR="00C03E4A" w:rsidRPr="00C20700" w:rsidRDefault="00C03E4A" w:rsidP="00407069">
            <w:pPr>
              <w:pStyle w:val="TAL"/>
            </w:pPr>
            <w:r w:rsidRPr="00C20700">
              <w:t>MAC:</w:t>
            </w:r>
          </w:p>
          <w:p w14:paraId="7C63F624" w14:textId="77777777" w:rsidR="00C03E4A" w:rsidRPr="00C20700" w:rsidRDefault="00C03E4A" w:rsidP="00407069">
            <w:pPr>
              <w:pStyle w:val="TAL"/>
            </w:pPr>
            <w:r w:rsidRPr="00C20700">
              <w:t>acc. to rel-15 protocols there is exactly one MAC PDU per TB but in case of spatial multiplexing there can be one or more TB per HARQ process;</w:t>
            </w:r>
          </w:p>
          <w:p w14:paraId="21E6CB4D" w14:textId="77777777" w:rsidR="00C03E4A" w:rsidRPr="00C20700" w:rsidRDefault="00C03E4A" w:rsidP="00407069">
            <w:pPr>
              <w:pStyle w:val="TAL"/>
            </w:pPr>
            <w:r w:rsidRPr="00C20700">
              <w:t>any MAC PDU is completely included in one slot (TTI)</w:t>
            </w:r>
          </w:p>
          <w:p w14:paraId="2E120524" w14:textId="77777777" w:rsidR="00C03E4A" w:rsidRPr="00C20700" w:rsidRDefault="00C03E4A" w:rsidP="00407069">
            <w:pPr>
              <w:pStyle w:val="TAL"/>
            </w:pPr>
            <w:r w:rsidRPr="00C20700">
              <w:t>RLC:</w:t>
            </w:r>
          </w:p>
          <w:p w14:paraId="045C0A74" w14:textId="77777777" w:rsidR="00C03E4A" w:rsidRPr="00C20700" w:rsidRDefault="00C03E4A" w:rsidP="00407069">
            <w:pPr>
              <w:pStyle w:val="TAL"/>
            </w:pPr>
            <w:r w:rsidRPr="00C20700">
              <w:t>one or more RLC PDUs per slot (TTI)</w:t>
            </w:r>
          </w:p>
          <w:p w14:paraId="5A09A57C" w14:textId="77777777" w:rsidR="00C03E4A" w:rsidRPr="00C20700" w:rsidRDefault="00C03E4A" w:rsidP="00407069">
            <w:pPr>
              <w:pStyle w:val="TAL"/>
            </w:pPr>
            <w:r w:rsidRPr="00C20700">
              <w:t>(e.g. RLC Data + Status PDU on a logical channel;</w:t>
            </w:r>
          </w:p>
          <w:p w14:paraId="3F1E595E" w14:textId="77777777" w:rsidR="00C03E4A" w:rsidRPr="00C20700" w:rsidRDefault="00C03E4A" w:rsidP="00407069">
            <w:pPr>
              <w:pStyle w:val="TAL"/>
            </w:pPr>
            <w:r w:rsidRPr="00C20700">
              <w:t>more than one RLC Data PDU in one MAC PDU is valid too)</w:t>
            </w:r>
          </w:p>
          <w:p w14:paraId="0A574464" w14:textId="77777777" w:rsidR="00C03E4A" w:rsidRPr="00C20700" w:rsidRDefault="00C03E4A" w:rsidP="00407069">
            <w:pPr>
              <w:pStyle w:val="TAL"/>
            </w:pPr>
            <w:r w:rsidRPr="00C20700">
              <w:t>any RLC PDU is completely included in one slot (TTI)</w:t>
            </w:r>
          </w:p>
          <w:p w14:paraId="50E7709E" w14:textId="77777777" w:rsidR="00C03E4A" w:rsidRPr="00C20700" w:rsidRDefault="00C03E4A" w:rsidP="00407069">
            <w:pPr>
              <w:pStyle w:val="TAL"/>
            </w:pPr>
            <w:r w:rsidRPr="00C20700">
              <w:t>PDCP:</w:t>
            </w:r>
          </w:p>
          <w:p w14:paraId="59D83164" w14:textId="77777777" w:rsidR="00C03E4A" w:rsidRPr="00C20700" w:rsidRDefault="00C03E4A" w:rsidP="00407069">
            <w:pPr>
              <w:pStyle w:val="TAL"/>
            </w:pPr>
            <w:r w:rsidRPr="00C20700">
              <w:t>one or more PDUs per slot (TTI); one PDCP PDU may be included in more than one slot (TTI)</w:t>
            </w:r>
          </w:p>
        </w:tc>
      </w:tr>
      <w:tr w:rsidR="00C03E4A" w14:paraId="4C6581C6" w14:textId="77777777" w:rsidTr="00407069">
        <w:tc>
          <w:tcPr>
            <w:tcW w:w="1479" w:type="dxa"/>
            <w:tcBorders>
              <w:top w:val="double" w:sz="4" w:space="0" w:color="auto"/>
            </w:tcBorders>
            <w:shd w:val="clear" w:color="auto" w:fill="auto"/>
          </w:tcPr>
          <w:p w14:paraId="4F6EB14C" w14:textId="77777777" w:rsidR="00C03E4A" w:rsidRPr="00C20700" w:rsidRDefault="00C03E4A" w:rsidP="00407069">
            <w:pPr>
              <w:pStyle w:val="TAL"/>
            </w:pPr>
            <w:r w:rsidRPr="00C20700">
              <w:t>MacPdu</w:t>
            </w:r>
          </w:p>
        </w:tc>
        <w:tc>
          <w:tcPr>
            <w:tcW w:w="2957" w:type="dxa"/>
            <w:tcBorders>
              <w:top w:val="double" w:sz="4" w:space="0" w:color="auto"/>
            </w:tcBorders>
            <w:shd w:val="clear" w:color="auto" w:fill="auto"/>
          </w:tcPr>
          <w:p w14:paraId="649487F9" w14:textId="77777777" w:rsidR="00C03E4A" w:rsidRPr="00C20700" w:rsidRDefault="00000000" w:rsidP="00407069">
            <w:pPr>
              <w:pStyle w:val="TAL"/>
            </w:pPr>
            <w:hyperlink w:anchor="NR_MAC_PDUList_Type" w:history="1">
              <w:r w:rsidR="00C03E4A" w:rsidRPr="00C20700">
                <w:rPr>
                  <w:rStyle w:val="Hyperlink"/>
                </w:rPr>
                <w:t>NR_MAC_PDUList_Type</w:t>
              </w:r>
            </w:hyperlink>
          </w:p>
        </w:tc>
        <w:tc>
          <w:tcPr>
            <w:tcW w:w="5421" w:type="dxa"/>
            <w:tcBorders>
              <w:top w:val="double" w:sz="4" w:space="0" w:color="auto"/>
            </w:tcBorders>
            <w:shd w:val="clear" w:color="auto" w:fill="auto"/>
          </w:tcPr>
          <w:p w14:paraId="313153B8" w14:textId="77777777" w:rsidR="00C03E4A" w:rsidRPr="00C20700" w:rsidRDefault="00C03E4A" w:rsidP="00407069">
            <w:pPr>
              <w:pStyle w:val="TAL"/>
            </w:pPr>
            <w:r w:rsidRPr="00C20700">
              <w:t>SS configuration: RLC TM mode, MAC no header removal (PDCP is not configured)</w:t>
            </w:r>
          </w:p>
        </w:tc>
      </w:tr>
      <w:tr w:rsidR="00C03E4A" w14:paraId="62E9F832" w14:textId="77777777" w:rsidTr="00407069">
        <w:tc>
          <w:tcPr>
            <w:tcW w:w="1479" w:type="dxa"/>
            <w:shd w:val="clear" w:color="auto" w:fill="auto"/>
          </w:tcPr>
          <w:p w14:paraId="6D307127" w14:textId="77777777" w:rsidR="00C03E4A" w:rsidRPr="00C20700" w:rsidRDefault="00C03E4A" w:rsidP="00407069">
            <w:pPr>
              <w:pStyle w:val="TAL"/>
            </w:pPr>
            <w:r w:rsidRPr="00C20700">
              <w:t>RlcPdu</w:t>
            </w:r>
          </w:p>
        </w:tc>
        <w:tc>
          <w:tcPr>
            <w:tcW w:w="2957" w:type="dxa"/>
            <w:shd w:val="clear" w:color="auto" w:fill="auto"/>
          </w:tcPr>
          <w:p w14:paraId="7671D868" w14:textId="77777777" w:rsidR="00C03E4A" w:rsidRPr="00C20700" w:rsidRDefault="00000000" w:rsidP="00407069">
            <w:pPr>
              <w:pStyle w:val="TAL"/>
            </w:pPr>
            <w:hyperlink w:anchor="NR_RLC_PDUList_Type" w:history="1">
              <w:r w:rsidR="00C03E4A" w:rsidRPr="00C20700">
                <w:rPr>
                  <w:rStyle w:val="Hyperlink"/>
                </w:rPr>
                <w:t>NR_RLC_PDUList_Type</w:t>
              </w:r>
            </w:hyperlink>
          </w:p>
        </w:tc>
        <w:tc>
          <w:tcPr>
            <w:tcW w:w="5421" w:type="dxa"/>
            <w:shd w:val="clear" w:color="auto" w:fill="auto"/>
          </w:tcPr>
          <w:p w14:paraId="0887F5B6" w14:textId="77777777" w:rsidR="00C03E4A" w:rsidRPr="00C20700" w:rsidRDefault="00C03E4A" w:rsidP="00407069">
            <w:pPr>
              <w:pStyle w:val="TAL"/>
            </w:pPr>
            <w:r w:rsidRPr="00C20700">
              <w:t>SS configuration: RLC TM mode, MAC header removal (PDCP is not configured)</w:t>
            </w:r>
          </w:p>
        </w:tc>
      </w:tr>
      <w:tr w:rsidR="00C03E4A" w14:paraId="101220FD" w14:textId="77777777" w:rsidTr="00407069">
        <w:tc>
          <w:tcPr>
            <w:tcW w:w="1479" w:type="dxa"/>
            <w:shd w:val="clear" w:color="auto" w:fill="auto"/>
          </w:tcPr>
          <w:p w14:paraId="44E36F07" w14:textId="77777777" w:rsidR="00C03E4A" w:rsidRPr="00C20700" w:rsidRDefault="00C03E4A" w:rsidP="00407069">
            <w:pPr>
              <w:pStyle w:val="TAL"/>
            </w:pPr>
            <w:r w:rsidRPr="00C20700">
              <w:t>RlcSdu</w:t>
            </w:r>
          </w:p>
        </w:tc>
        <w:tc>
          <w:tcPr>
            <w:tcW w:w="2957" w:type="dxa"/>
            <w:shd w:val="clear" w:color="auto" w:fill="auto"/>
          </w:tcPr>
          <w:p w14:paraId="642749B7" w14:textId="77777777" w:rsidR="00C03E4A" w:rsidRPr="00C20700" w:rsidRDefault="00000000" w:rsidP="00407069">
            <w:pPr>
              <w:pStyle w:val="TAL"/>
            </w:pPr>
            <w:hyperlink w:anchor="NR_RLC_SDUList_Type" w:history="1">
              <w:r w:rsidR="00C03E4A" w:rsidRPr="00C20700">
                <w:rPr>
                  <w:rStyle w:val="Hyperlink"/>
                </w:rPr>
                <w:t>NR_RLC_SDUList_Type</w:t>
              </w:r>
            </w:hyperlink>
          </w:p>
        </w:tc>
        <w:tc>
          <w:tcPr>
            <w:tcW w:w="5421" w:type="dxa"/>
            <w:shd w:val="clear" w:color="auto" w:fill="auto"/>
          </w:tcPr>
          <w:p w14:paraId="5243DA14" w14:textId="77777777" w:rsidR="00C03E4A" w:rsidRPr="00C20700" w:rsidRDefault="00C03E4A" w:rsidP="00407069">
            <w:pPr>
              <w:pStyle w:val="TAL"/>
            </w:pPr>
            <w:r w:rsidRPr="00C20700">
              <w:t>SS configuration: RLC UM mode with no PDCP</w:t>
            </w:r>
          </w:p>
        </w:tc>
      </w:tr>
      <w:tr w:rsidR="00C03E4A" w14:paraId="09DCE47E" w14:textId="77777777" w:rsidTr="00407069">
        <w:tc>
          <w:tcPr>
            <w:tcW w:w="1479" w:type="dxa"/>
            <w:shd w:val="clear" w:color="auto" w:fill="auto"/>
          </w:tcPr>
          <w:p w14:paraId="228836B8" w14:textId="77777777" w:rsidR="00C03E4A" w:rsidRPr="00C20700" w:rsidRDefault="00C03E4A" w:rsidP="00407069">
            <w:pPr>
              <w:pStyle w:val="TAL"/>
            </w:pPr>
            <w:r w:rsidRPr="00C20700">
              <w:t>PdcpPdu</w:t>
            </w:r>
          </w:p>
        </w:tc>
        <w:tc>
          <w:tcPr>
            <w:tcW w:w="2957" w:type="dxa"/>
            <w:shd w:val="clear" w:color="auto" w:fill="auto"/>
          </w:tcPr>
          <w:p w14:paraId="5EA7FC25" w14:textId="77777777" w:rsidR="00C03E4A" w:rsidRPr="00C20700" w:rsidRDefault="00000000" w:rsidP="00407069">
            <w:pPr>
              <w:pStyle w:val="TAL"/>
            </w:pPr>
            <w:hyperlink w:anchor="NR_PDCP_PDUList_Type" w:history="1">
              <w:r w:rsidR="00C03E4A" w:rsidRPr="00C20700">
                <w:rPr>
                  <w:rStyle w:val="Hyperlink"/>
                </w:rPr>
                <w:t>NR_PDCP_PDUList_Type</w:t>
              </w:r>
            </w:hyperlink>
          </w:p>
        </w:tc>
        <w:tc>
          <w:tcPr>
            <w:tcW w:w="5421" w:type="dxa"/>
            <w:shd w:val="clear" w:color="auto" w:fill="auto"/>
          </w:tcPr>
          <w:p w14:paraId="6D810655" w14:textId="77777777" w:rsidR="00C03E4A" w:rsidRPr="00C20700" w:rsidRDefault="00C03E4A" w:rsidP="00407069">
            <w:pPr>
              <w:pStyle w:val="TAL"/>
            </w:pPr>
            <w:r w:rsidRPr="00C20700">
              <w:t>SS configuration: RLC AM/UM mode, no handling of PDCP header</w:t>
            </w:r>
          </w:p>
        </w:tc>
      </w:tr>
      <w:tr w:rsidR="00C03E4A" w14:paraId="316DB551" w14:textId="77777777" w:rsidTr="00407069">
        <w:tc>
          <w:tcPr>
            <w:tcW w:w="1479" w:type="dxa"/>
            <w:shd w:val="clear" w:color="auto" w:fill="auto"/>
          </w:tcPr>
          <w:p w14:paraId="7A3661C1" w14:textId="77777777" w:rsidR="00C03E4A" w:rsidRPr="00C20700" w:rsidRDefault="00C03E4A" w:rsidP="00407069">
            <w:pPr>
              <w:pStyle w:val="TAL"/>
            </w:pPr>
            <w:r w:rsidRPr="00C20700">
              <w:t>PdcpSdu</w:t>
            </w:r>
          </w:p>
        </w:tc>
        <w:tc>
          <w:tcPr>
            <w:tcW w:w="2957" w:type="dxa"/>
            <w:shd w:val="clear" w:color="auto" w:fill="auto"/>
          </w:tcPr>
          <w:p w14:paraId="13511ADC" w14:textId="77777777" w:rsidR="00C03E4A" w:rsidRPr="00C20700" w:rsidRDefault="00000000" w:rsidP="00407069">
            <w:pPr>
              <w:pStyle w:val="TAL"/>
            </w:pPr>
            <w:hyperlink w:anchor="NR_PDCP_SDUList_Type" w:history="1">
              <w:r w:rsidR="00C03E4A" w:rsidRPr="00C20700">
                <w:rPr>
                  <w:rStyle w:val="Hyperlink"/>
                </w:rPr>
                <w:t>NR_PDCP_SDUList_Type</w:t>
              </w:r>
            </w:hyperlink>
          </w:p>
        </w:tc>
        <w:tc>
          <w:tcPr>
            <w:tcW w:w="5421" w:type="dxa"/>
            <w:shd w:val="clear" w:color="auto" w:fill="auto"/>
          </w:tcPr>
          <w:p w14:paraId="29801336" w14:textId="77777777" w:rsidR="00C03E4A" w:rsidRPr="00C20700" w:rsidRDefault="00C03E4A" w:rsidP="00407069">
            <w:pPr>
              <w:pStyle w:val="TAL"/>
            </w:pPr>
            <w:r w:rsidRPr="00C20700">
              <w:t>SS configuration: RLC AM/UM mode, PDCP normal mode (automatic handling of PDCP header)</w:t>
            </w:r>
          </w:p>
        </w:tc>
      </w:tr>
      <w:tr w:rsidR="00C03E4A" w14:paraId="498E893C" w14:textId="77777777" w:rsidTr="00407069">
        <w:tc>
          <w:tcPr>
            <w:tcW w:w="1479" w:type="dxa"/>
            <w:shd w:val="clear" w:color="auto" w:fill="auto"/>
          </w:tcPr>
          <w:p w14:paraId="58D1AED4" w14:textId="77777777" w:rsidR="00C03E4A" w:rsidRPr="00C20700" w:rsidRDefault="00C03E4A" w:rsidP="00407069">
            <w:pPr>
              <w:pStyle w:val="TAL"/>
            </w:pPr>
            <w:r w:rsidRPr="00C20700">
              <w:t>SdapPdu</w:t>
            </w:r>
          </w:p>
        </w:tc>
        <w:tc>
          <w:tcPr>
            <w:tcW w:w="2957" w:type="dxa"/>
            <w:shd w:val="clear" w:color="auto" w:fill="auto"/>
          </w:tcPr>
          <w:p w14:paraId="7F2CE303" w14:textId="77777777" w:rsidR="00C03E4A" w:rsidRPr="00C20700" w:rsidRDefault="00000000" w:rsidP="00407069">
            <w:pPr>
              <w:pStyle w:val="TAL"/>
            </w:pPr>
            <w:hyperlink w:anchor="SDAP_PDUList_Type" w:history="1">
              <w:r w:rsidR="00C03E4A" w:rsidRPr="00C20700">
                <w:rPr>
                  <w:rStyle w:val="Hyperlink"/>
                </w:rPr>
                <w:t>SDAP_PDUList_Type</w:t>
              </w:r>
            </w:hyperlink>
          </w:p>
        </w:tc>
        <w:tc>
          <w:tcPr>
            <w:tcW w:w="5421" w:type="dxa"/>
            <w:shd w:val="clear" w:color="auto" w:fill="auto"/>
          </w:tcPr>
          <w:p w14:paraId="780DEEC9" w14:textId="77777777" w:rsidR="00C03E4A" w:rsidRPr="00C20700" w:rsidRDefault="00C03E4A" w:rsidP="00407069">
            <w:pPr>
              <w:pStyle w:val="TAL"/>
            </w:pPr>
            <w:r w:rsidRPr="00C20700">
              <w:t>SS configuration: RLC AM/UM mode, PDCP normal mode (automatic handling of PDCP header), no handling of SDAP header</w:t>
            </w:r>
          </w:p>
        </w:tc>
      </w:tr>
      <w:tr w:rsidR="00C03E4A" w14:paraId="06318624" w14:textId="77777777" w:rsidTr="00407069">
        <w:tc>
          <w:tcPr>
            <w:tcW w:w="1479" w:type="dxa"/>
            <w:shd w:val="clear" w:color="auto" w:fill="auto"/>
          </w:tcPr>
          <w:p w14:paraId="7C339225" w14:textId="77777777" w:rsidR="00C03E4A" w:rsidRPr="00C20700" w:rsidRDefault="00C03E4A" w:rsidP="00407069">
            <w:pPr>
              <w:pStyle w:val="TAL"/>
            </w:pPr>
            <w:r w:rsidRPr="00C20700">
              <w:t>SdapSdu</w:t>
            </w:r>
          </w:p>
        </w:tc>
        <w:tc>
          <w:tcPr>
            <w:tcW w:w="2957" w:type="dxa"/>
            <w:shd w:val="clear" w:color="auto" w:fill="auto"/>
          </w:tcPr>
          <w:p w14:paraId="617A7CFE" w14:textId="77777777" w:rsidR="00C03E4A" w:rsidRPr="00C20700" w:rsidRDefault="00000000" w:rsidP="00407069">
            <w:pPr>
              <w:pStyle w:val="TAL"/>
            </w:pPr>
            <w:hyperlink w:anchor="SDAP_SDUList_Type" w:history="1">
              <w:r w:rsidR="00C03E4A" w:rsidRPr="00C20700">
                <w:rPr>
                  <w:rStyle w:val="Hyperlink"/>
                </w:rPr>
                <w:t>SDAP_SDUList_Type</w:t>
              </w:r>
            </w:hyperlink>
          </w:p>
        </w:tc>
        <w:tc>
          <w:tcPr>
            <w:tcW w:w="5421" w:type="dxa"/>
            <w:shd w:val="clear" w:color="auto" w:fill="auto"/>
          </w:tcPr>
          <w:p w14:paraId="3319F750" w14:textId="77777777" w:rsidR="00C03E4A" w:rsidRPr="00C20700" w:rsidRDefault="00C03E4A" w:rsidP="00407069">
            <w:pPr>
              <w:pStyle w:val="TAL"/>
            </w:pPr>
            <w:r w:rsidRPr="00C20700">
              <w:t>SS configuration: RLC AM/UM mode, PDCP normal mode (automatic handling of PDCP header), automatic handling of SDAP header</w:t>
            </w:r>
          </w:p>
        </w:tc>
      </w:tr>
    </w:tbl>
    <w:p w14:paraId="34F3D0E5" w14:textId="77777777" w:rsidR="00C03E4A" w:rsidRDefault="00C03E4A" w:rsidP="00C03E4A"/>
    <w:p w14:paraId="08A1B56A" w14:textId="77777777" w:rsidR="00C03E4A" w:rsidRDefault="00C03E4A" w:rsidP="00C03E4A">
      <w:pPr>
        <w:pStyle w:val="TH"/>
      </w:pPr>
      <w:r>
        <w:t>NR_HarqProcessAssignmen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83C485A" w14:textId="77777777" w:rsidTr="00407069">
        <w:tc>
          <w:tcPr>
            <w:tcW w:w="9857" w:type="dxa"/>
            <w:gridSpan w:val="3"/>
            <w:shd w:val="clear" w:color="auto" w:fill="E0E0E0"/>
          </w:tcPr>
          <w:p w14:paraId="3EB95D47" w14:textId="77777777" w:rsidR="00C03E4A" w:rsidRPr="00C20700" w:rsidRDefault="00C03E4A" w:rsidP="00407069">
            <w:pPr>
              <w:pStyle w:val="TAL"/>
              <w:rPr>
                <w:b/>
              </w:rPr>
            </w:pPr>
            <w:r w:rsidRPr="00C20700">
              <w:rPr>
                <w:b/>
              </w:rPr>
              <w:t>TTCN-3 Union Type</w:t>
            </w:r>
          </w:p>
        </w:tc>
      </w:tr>
      <w:tr w:rsidR="00C03E4A" w14:paraId="11EA616E" w14:textId="77777777" w:rsidTr="00407069">
        <w:tc>
          <w:tcPr>
            <w:tcW w:w="1479" w:type="dxa"/>
            <w:tcBorders>
              <w:bottom w:val="single" w:sz="4" w:space="0" w:color="auto"/>
            </w:tcBorders>
            <w:shd w:val="clear" w:color="auto" w:fill="E0E0E0"/>
          </w:tcPr>
          <w:p w14:paraId="6BB0A38C" w14:textId="77777777" w:rsidR="00C03E4A" w:rsidRPr="00C20700" w:rsidRDefault="00C03E4A" w:rsidP="00407069">
            <w:pPr>
              <w:pStyle w:val="TAL"/>
              <w:rPr>
                <w:b/>
              </w:rPr>
            </w:pPr>
            <w:bookmarkStart w:id="3453" w:name="NR_HarqProcessAssignment_Type" w:colFirst="1" w:colLast="1"/>
            <w:r w:rsidRPr="00C20700">
              <w:rPr>
                <w:b/>
              </w:rPr>
              <w:t>Name</w:t>
            </w:r>
          </w:p>
        </w:tc>
        <w:tc>
          <w:tcPr>
            <w:tcW w:w="8378" w:type="dxa"/>
            <w:gridSpan w:val="2"/>
            <w:tcBorders>
              <w:bottom w:val="single" w:sz="4" w:space="0" w:color="auto"/>
            </w:tcBorders>
            <w:shd w:val="clear" w:color="auto" w:fill="FFFF99"/>
          </w:tcPr>
          <w:p w14:paraId="727F1F8D" w14:textId="77777777" w:rsidR="00C03E4A" w:rsidRPr="00C20700" w:rsidRDefault="00C03E4A" w:rsidP="00407069">
            <w:pPr>
              <w:pStyle w:val="TAL"/>
              <w:rPr>
                <w:b/>
              </w:rPr>
            </w:pPr>
            <w:r w:rsidRPr="00C20700">
              <w:rPr>
                <w:b/>
              </w:rPr>
              <w:t>NR_HarqProcessAssignment_Type</w:t>
            </w:r>
          </w:p>
        </w:tc>
      </w:tr>
      <w:bookmarkEnd w:id="3453"/>
      <w:tr w:rsidR="00C03E4A" w14:paraId="1A673B83" w14:textId="77777777" w:rsidTr="00407069">
        <w:tc>
          <w:tcPr>
            <w:tcW w:w="1479" w:type="dxa"/>
            <w:tcBorders>
              <w:bottom w:val="double" w:sz="4" w:space="0" w:color="auto"/>
            </w:tcBorders>
            <w:shd w:val="clear" w:color="auto" w:fill="E0E0E0"/>
          </w:tcPr>
          <w:p w14:paraId="67A88084"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65733B3" w14:textId="77777777" w:rsidR="00C03E4A" w:rsidRPr="00C20700" w:rsidRDefault="00C03E4A" w:rsidP="00407069">
            <w:pPr>
              <w:pStyle w:val="TAL"/>
            </w:pPr>
            <w:r w:rsidRPr="00C20700">
              <w:t>in DL the HARQ process id may be specified by the test case or automatically assigned by SS</w:t>
            </w:r>
          </w:p>
        </w:tc>
      </w:tr>
      <w:tr w:rsidR="00C03E4A" w14:paraId="388FA7CE" w14:textId="77777777" w:rsidTr="00407069">
        <w:tc>
          <w:tcPr>
            <w:tcW w:w="1479" w:type="dxa"/>
            <w:tcBorders>
              <w:top w:val="double" w:sz="4" w:space="0" w:color="auto"/>
            </w:tcBorders>
            <w:shd w:val="clear" w:color="auto" w:fill="auto"/>
          </w:tcPr>
          <w:p w14:paraId="0562D022" w14:textId="77777777" w:rsidR="00C03E4A" w:rsidRPr="00C20700" w:rsidRDefault="00C03E4A" w:rsidP="00407069">
            <w:pPr>
              <w:pStyle w:val="TAL"/>
            </w:pPr>
            <w:r w:rsidRPr="00C20700">
              <w:t>Id</w:t>
            </w:r>
          </w:p>
        </w:tc>
        <w:tc>
          <w:tcPr>
            <w:tcW w:w="2957" w:type="dxa"/>
            <w:tcBorders>
              <w:top w:val="double" w:sz="4" w:space="0" w:color="auto"/>
            </w:tcBorders>
            <w:shd w:val="clear" w:color="auto" w:fill="auto"/>
          </w:tcPr>
          <w:p w14:paraId="3AD75D07" w14:textId="77777777" w:rsidR="00C03E4A" w:rsidRPr="00C20700" w:rsidRDefault="00000000" w:rsidP="00407069">
            <w:pPr>
              <w:pStyle w:val="TAL"/>
            </w:pPr>
            <w:hyperlink w:anchor="NR_HarqProcessId_Type" w:history="1">
              <w:r w:rsidR="00C03E4A" w:rsidRPr="00C20700">
                <w:rPr>
                  <w:rStyle w:val="Hyperlink"/>
                </w:rPr>
                <w:t>NR_HarqProcessId_Type</w:t>
              </w:r>
            </w:hyperlink>
          </w:p>
        </w:tc>
        <w:tc>
          <w:tcPr>
            <w:tcW w:w="5421" w:type="dxa"/>
            <w:tcBorders>
              <w:top w:val="double" w:sz="4" w:space="0" w:color="auto"/>
            </w:tcBorders>
            <w:shd w:val="clear" w:color="auto" w:fill="auto"/>
          </w:tcPr>
          <w:p w14:paraId="7318A39E" w14:textId="77777777" w:rsidR="00C03E4A" w:rsidRPr="00C20700" w:rsidRDefault="00C03E4A" w:rsidP="00407069">
            <w:pPr>
              <w:pStyle w:val="TAL"/>
            </w:pPr>
            <w:r w:rsidRPr="00C20700">
              <w:t>HARQ process as specified by the test case</w:t>
            </w:r>
          </w:p>
          <w:p w14:paraId="1349C895" w14:textId="77777777" w:rsidR="00C03E4A" w:rsidRPr="00C20700" w:rsidRDefault="00C03E4A" w:rsidP="00407069">
            <w:pPr>
              <w:pStyle w:val="TAL"/>
            </w:pPr>
            <w:r w:rsidRPr="00C20700">
              <w:t>NOTE1:</w:t>
            </w:r>
          </w:p>
          <w:p w14:paraId="10A0AA10" w14:textId="77777777" w:rsidR="00C03E4A" w:rsidRPr="00C20700" w:rsidRDefault="00C03E4A" w:rsidP="00407069">
            <w:pPr>
              <w:pStyle w:val="TAL"/>
            </w:pPr>
            <w:r w:rsidRPr="00C20700">
              <w:t>the scope of this type is only for data being sent in one slot (TTI);</w:t>
            </w:r>
          </w:p>
          <w:p w14:paraId="7EA8E88C" w14:textId="77777777" w:rsidR="00C03E4A" w:rsidRPr="00C20700" w:rsidRDefault="00C03E4A" w:rsidP="00407069">
            <w:pPr>
              <w:pStyle w:val="TAL"/>
            </w:pPr>
            <w:r w:rsidRPr="00C20700">
              <w:t>if data needs more than one slot (TTI) the HarqProcessId is undefined for the 2nd TTI onward what shall be handled as an error at the SS; SS may send a SYSTEM_IND indicating an error in this case;</w:t>
            </w:r>
          </w:p>
          <w:p w14:paraId="30EE40AA" w14:textId="77777777" w:rsidR="00C03E4A" w:rsidRPr="00C20700" w:rsidRDefault="00C03E4A" w:rsidP="00407069">
            <w:pPr>
              <w:pStyle w:val="TAL"/>
            </w:pPr>
            <w:r w:rsidRPr="00C20700">
              <w:t>NOTE2:</w:t>
            </w:r>
          </w:p>
          <w:p w14:paraId="3F3392B3" w14:textId="77777777" w:rsidR="00C03E4A" w:rsidRPr="00C20700" w:rsidRDefault="00C03E4A" w:rsidP="00407069">
            <w:pPr>
              <w:pStyle w:val="TAL"/>
            </w:pPr>
            <w:r w:rsidRPr="00C20700">
              <w:t>The initial value of the NDI shall be the same for all HARQ processes and cells</w:t>
            </w:r>
          </w:p>
        </w:tc>
      </w:tr>
      <w:tr w:rsidR="00C03E4A" w14:paraId="06B2D2C7" w14:textId="77777777" w:rsidTr="00407069">
        <w:tc>
          <w:tcPr>
            <w:tcW w:w="1479" w:type="dxa"/>
            <w:shd w:val="clear" w:color="auto" w:fill="auto"/>
          </w:tcPr>
          <w:p w14:paraId="7A256E50" w14:textId="77777777" w:rsidR="00C03E4A" w:rsidRPr="00C20700" w:rsidRDefault="00C03E4A" w:rsidP="00407069">
            <w:pPr>
              <w:pStyle w:val="TAL"/>
            </w:pPr>
            <w:r w:rsidRPr="00C20700">
              <w:t>Automatic</w:t>
            </w:r>
          </w:p>
        </w:tc>
        <w:tc>
          <w:tcPr>
            <w:tcW w:w="2957" w:type="dxa"/>
            <w:shd w:val="clear" w:color="auto" w:fill="auto"/>
          </w:tcPr>
          <w:p w14:paraId="0905E329"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41E8452E" w14:textId="77777777" w:rsidR="00C03E4A" w:rsidRPr="00C20700" w:rsidRDefault="00C03E4A" w:rsidP="00407069">
            <w:pPr>
              <w:pStyle w:val="TAL"/>
            </w:pPr>
            <w:r w:rsidRPr="00C20700">
              <w:t>HARQ process id automatically assigned by SS</w:t>
            </w:r>
          </w:p>
        </w:tc>
      </w:tr>
    </w:tbl>
    <w:p w14:paraId="154CC056" w14:textId="77777777" w:rsidR="00C03E4A" w:rsidRDefault="00C03E4A" w:rsidP="00C03E4A"/>
    <w:p w14:paraId="3C7B64E1" w14:textId="77777777" w:rsidR="00C03E4A" w:rsidRDefault="00C03E4A" w:rsidP="00C03E4A">
      <w:pPr>
        <w:pStyle w:val="Heading3"/>
      </w:pPr>
      <w:bookmarkStart w:id="3454" w:name="_Toc171008931"/>
      <w:r>
        <w:t>D.2.2.2</w:t>
      </w:r>
      <w:r>
        <w:tab/>
        <w:t>Downlink</w:t>
      </w:r>
      <w:bookmarkEnd w:id="3454"/>
    </w:p>
    <w:p w14:paraId="64D9EA12" w14:textId="77777777" w:rsidR="00C03E4A" w:rsidRDefault="00C03E4A" w:rsidP="00C03E4A">
      <w:pPr>
        <w:pStyle w:val="TH"/>
      </w:pPr>
      <w:r>
        <w:t>NR_DRB_DataPerSlot_D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954E384" w14:textId="77777777" w:rsidTr="00407069">
        <w:tc>
          <w:tcPr>
            <w:tcW w:w="9857" w:type="dxa"/>
            <w:gridSpan w:val="4"/>
            <w:shd w:val="clear" w:color="auto" w:fill="E0E0E0"/>
          </w:tcPr>
          <w:p w14:paraId="16F5A8AE" w14:textId="77777777" w:rsidR="00C03E4A" w:rsidRPr="00C20700" w:rsidRDefault="00C03E4A" w:rsidP="00407069">
            <w:pPr>
              <w:pStyle w:val="TAL"/>
              <w:rPr>
                <w:b/>
              </w:rPr>
            </w:pPr>
            <w:r w:rsidRPr="00C20700">
              <w:rPr>
                <w:b/>
              </w:rPr>
              <w:t>TTCN-3 Record Type</w:t>
            </w:r>
          </w:p>
        </w:tc>
      </w:tr>
      <w:tr w:rsidR="00C03E4A" w14:paraId="563DDD7B" w14:textId="77777777" w:rsidTr="00407069">
        <w:tc>
          <w:tcPr>
            <w:tcW w:w="1479" w:type="dxa"/>
            <w:tcBorders>
              <w:bottom w:val="single" w:sz="4" w:space="0" w:color="auto"/>
            </w:tcBorders>
            <w:shd w:val="clear" w:color="auto" w:fill="E0E0E0"/>
          </w:tcPr>
          <w:p w14:paraId="78A923A7" w14:textId="77777777" w:rsidR="00C03E4A" w:rsidRPr="00C20700" w:rsidRDefault="00C03E4A" w:rsidP="00407069">
            <w:pPr>
              <w:pStyle w:val="TAL"/>
              <w:rPr>
                <w:b/>
              </w:rPr>
            </w:pPr>
            <w:bookmarkStart w:id="3455" w:name="NR_DRB_DataPerSlot_DL_Type" w:colFirst="1" w:colLast="1"/>
            <w:r w:rsidRPr="00C20700">
              <w:rPr>
                <w:b/>
              </w:rPr>
              <w:t>Name</w:t>
            </w:r>
          </w:p>
        </w:tc>
        <w:tc>
          <w:tcPr>
            <w:tcW w:w="8378" w:type="dxa"/>
            <w:gridSpan w:val="3"/>
            <w:tcBorders>
              <w:bottom w:val="single" w:sz="4" w:space="0" w:color="auto"/>
            </w:tcBorders>
            <w:shd w:val="clear" w:color="auto" w:fill="FFFF99"/>
          </w:tcPr>
          <w:p w14:paraId="0BC9C2AB" w14:textId="77777777" w:rsidR="00C03E4A" w:rsidRPr="00C20700" w:rsidRDefault="00C03E4A" w:rsidP="00407069">
            <w:pPr>
              <w:pStyle w:val="TAL"/>
              <w:rPr>
                <w:b/>
              </w:rPr>
            </w:pPr>
            <w:r w:rsidRPr="00C20700">
              <w:rPr>
                <w:b/>
              </w:rPr>
              <w:t>NR_DRB_DataPerSlot_DL_Type</w:t>
            </w:r>
          </w:p>
        </w:tc>
      </w:tr>
      <w:bookmarkEnd w:id="3455"/>
      <w:tr w:rsidR="00C03E4A" w14:paraId="6371DEB8" w14:textId="77777777" w:rsidTr="00407069">
        <w:tc>
          <w:tcPr>
            <w:tcW w:w="1479" w:type="dxa"/>
            <w:tcBorders>
              <w:bottom w:val="double" w:sz="4" w:space="0" w:color="auto"/>
            </w:tcBorders>
            <w:shd w:val="clear" w:color="auto" w:fill="E0E0E0"/>
          </w:tcPr>
          <w:p w14:paraId="1E669CD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19B9FD2" w14:textId="77777777" w:rsidR="00C03E4A" w:rsidRPr="00C20700" w:rsidRDefault="00C03E4A" w:rsidP="00407069">
            <w:pPr>
              <w:pStyle w:val="TAL"/>
            </w:pPr>
            <w:r w:rsidRPr="00C20700">
              <w:t>common definition for one or several PDUs/SDUs;</w:t>
            </w:r>
          </w:p>
          <w:p w14:paraId="2A4F3294" w14:textId="77777777" w:rsidR="00C03E4A" w:rsidRPr="00C20700" w:rsidRDefault="00C03E4A" w:rsidP="00407069">
            <w:pPr>
              <w:pStyle w:val="TAL"/>
            </w:pPr>
            <w:r w:rsidRPr="00C20700">
              <w:t>in NR the DL data is sent in the slot given by the slot offset</w:t>
            </w:r>
          </w:p>
          <w:p w14:paraId="3B5411D6" w14:textId="77777777" w:rsidR="00C03E4A" w:rsidRPr="00C20700" w:rsidRDefault="00C03E4A" w:rsidP="00407069">
            <w:pPr>
              <w:pStyle w:val="TAL"/>
            </w:pPr>
            <w:r w:rsidRPr="00C20700">
              <w:t>NOTE 1:</w:t>
            </w:r>
          </w:p>
          <w:p w14:paraId="233D0FD1" w14:textId="77777777" w:rsidR="00C03E4A" w:rsidRPr="00C20700" w:rsidRDefault="00C03E4A" w:rsidP="00407069">
            <w:pPr>
              <w:pStyle w:val="TAL"/>
            </w:pPr>
            <w:r w:rsidRPr="00C20700">
              <w:t>For MAC and RLC PDUs a single PDU is always sent in one slot;</w:t>
            </w:r>
          </w:p>
          <w:p w14:paraId="78948CEE" w14:textId="77777777" w:rsidR="00C03E4A" w:rsidRPr="00C20700" w:rsidRDefault="00C03E4A" w:rsidP="00407069">
            <w:pPr>
              <w:pStyle w:val="TAL"/>
            </w:pPr>
            <w:r w:rsidRPr="00C20700">
              <w:t>SS shall raise an error indication (using SYSTEM_IND) when that is not possible</w:t>
            </w:r>
          </w:p>
          <w:p w14:paraId="75EF75A7" w14:textId="77777777" w:rsidR="00C03E4A" w:rsidRPr="00C20700" w:rsidRDefault="00C03E4A" w:rsidP="00407069">
            <w:pPr>
              <w:pStyle w:val="TAL"/>
            </w:pPr>
            <w:r w:rsidRPr="00C20700">
              <w:t>NOTE 2:</w:t>
            </w:r>
          </w:p>
          <w:p w14:paraId="7E8176C8" w14:textId="77777777" w:rsidR="00C03E4A" w:rsidRPr="00C20700" w:rsidRDefault="00C03E4A" w:rsidP="00407069">
            <w:pPr>
              <w:pStyle w:val="TAL"/>
            </w:pPr>
            <w:r w:rsidRPr="00C20700">
              <w:t>For PDCP the data may be spread over more than one slot (segmented by the RLC);</w:t>
            </w:r>
          </w:p>
          <w:p w14:paraId="47B6E53F" w14:textId="77777777" w:rsidR="00C03E4A" w:rsidRPr="00C20700" w:rsidRDefault="00C03E4A" w:rsidP="00407069">
            <w:pPr>
              <w:pStyle w:val="TAL"/>
            </w:pPr>
            <w:r w:rsidRPr="00C20700">
              <w:t>the TTCN implementation is responsible to calculate appropriate offsets accordingly;</w:t>
            </w:r>
          </w:p>
          <w:p w14:paraId="4E856ED6" w14:textId="77777777" w:rsidR="00C03E4A" w:rsidRPr="00C20700" w:rsidRDefault="00C03E4A" w:rsidP="00407069">
            <w:pPr>
              <w:pStyle w:val="TAL"/>
            </w:pPr>
            <w:r w:rsidRPr="00C20700">
              <w:t>the exact timing depends on (and is exactly specified by) configuration of the DL scheduling;</w:t>
            </w:r>
          </w:p>
          <w:p w14:paraId="6FF9F67C" w14:textId="77777777" w:rsidR="00C03E4A" w:rsidRPr="00C20700" w:rsidRDefault="00C03E4A" w:rsidP="00407069">
            <w:pPr>
              <w:pStyle w:val="TAL"/>
            </w:pPr>
            <w:r w:rsidRPr="00C20700">
              <w:t>SS shall raise an error when there is any conflict</w:t>
            </w:r>
          </w:p>
        </w:tc>
      </w:tr>
      <w:tr w:rsidR="00C03E4A" w14:paraId="26D477FF" w14:textId="77777777" w:rsidTr="00407069">
        <w:tc>
          <w:tcPr>
            <w:tcW w:w="1479" w:type="dxa"/>
            <w:tcBorders>
              <w:top w:val="double" w:sz="4" w:space="0" w:color="auto"/>
            </w:tcBorders>
            <w:shd w:val="clear" w:color="auto" w:fill="auto"/>
          </w:tcPr>
          <w:p w14:paraId="227A136F" w14:textId="77777777" w:rsidR="00C03E4A" w:rsidRPr="00C20700" w:rsidRDefault="00C03E4A" w:rsidP="00407069">
            <w:pPr>
              <w:pStyle w:val="TAL"/>
            </w:pPr>
            <w:r w:rsidRPr="00C20700">
              <w:t>SlotOffset</w:t>
            </w:r>
          </w:p>
        </w:tc>
        <w:tc>
          <w:tcPr>
            <w:tcW w:w="2464" w:type="dxa"/>
            <w:tcBorders>
              <w:top w:val="double" w:sz="4" w:space="0" w:color="auto"/>
            </w:tcBorders>
            <w:shd w:val="clear" w:color="auto" w:fill="auto"/>
          </w:tcPr>
          <w:p w14:paraId="404853F4" w14:textId="77777777" w:rsidR="00C03E4A" w:rsidRPr="00C20700" w:rsidRDefault="00C03E4A" w:rsidP="00407069">
            <w:pPr>
              <w:pStyle w:val="TAL"/>
            </w:pPr>
            <w:r w:rsidRPr="00C20700">
              <w:t>integer</w:t>
            </w:r>
          </w:p>
        </w:tc>
        <w:tc>
          <w:tcPr>
            <w:tcW w:w="493" w:type="dxa"/>
            <w:tcBorders>
              <w:top w:val="double" w:sz="4" w:space="0" w:color="auto"/>
            </w:tcBorders>
            <w:shd w:val="clear" w:color="auto" w:fill="auto"/>
          </w:tcPr>
          <w:p w14:paraId="31C98E2F" w14:textId="77777777" w:rsidR="00C03E4A" w:rsidRPr="00C20700" w:rsidRDefault="00C03E4A" w:rsidP="00407069">
            <w:pPr>
              <w:pStyle w:val="TAL"/>
            </w:pPr>
          </w:p>
        </w:tc>
        <w:tc>
          <w:tcPr>
            <w:tcW w:w="5421" w:type="dxa"/>
            <w:tcBorders>
              <w:top w:val="double" w:sz="4" w:space="0" w:color="auto"/>
            </w:tcBorders>
            <w:shd w:val="clear" w:color="auto" w:fill="auto"/>
          </w:tcPr>
          <w:p w14:paraId="1C60730C" w14:textId="77777777" w:rsidR="00C03E4A" w:rsidRPr="00C20700" w:rsidRDefault="00C03E4A" w:rsidP="00407069">
            <w:pPr>
              <w:pStyle w:val="TAL"/>
            </w:pPr>
            <w:r w:rsidRPr="00C20700">
              <w:t>NR:</w:t>
            </w:r>
          </w:p>
          <w:p w14:paraId="3B2A6242" w14:textId="77777777" w:rsidR="00C03E4A" w:rsidRPr="00C20700" w:rsidRDefault="00C03E4A" w:rsidP="00407069">
            <w:pPr>
              <w:pStyle w:val="TAL"/>
            </w:pPr>
            <w:r w:rsidRPr="00C20700">
              <w:t>Slot offset relative to the absolute timing information given in the common part of the ASP;</w:t>
            </w:r>
          </w:p>
          <w:p w14:paraId="64086214" w14:textId="77777777" w:rsidR="00C03E4A" w:rsidRPr="00C20700" w:rsidRDefault="00C03E4A" w:rsidP="00407069">
            <w:pPr>
              <w:pStyle w:val="TAL"/>
            </w:pPr>
            <w:r w:rsidRPr="00C20700">
              <w:t>NOTE:</w:t>
            </w:r>
          </w:p>
          <w:p w14:paraId="30A78CE2" w14:textId="77777777" w:rsidR="00C03E4A" w:rsidRPr="00C20700" w:rsidRDefault="00C03E4A" w:rsidP="00407069">
            <w:pPr>
              <w:pStyle w:val="TAL"/>
            </w:pPr>
            <w:r w:rsidRPr="00C20700">
              <w:t>if a PDCP PDU or SDU takes more than one slot, SlotOffset specifies the first slot (TTI)</w:t>
            </w:r>
          </w:p>
        </w:tc>
      </w:tr>
      <w:tr w:rsidR="00C03E4A" w14:paraId="54FD5466" w14:textId="77777777" w:rsidTr="00407069">
        <w:tc>
          <w:tcPr>
            <w:tcW w:w="1479" w:type="dxa"/>
            <w:shd w:val="clear" w:color="auto" w:fill="auto"/>
          </w:tcPr>
          <w:p w14:paraId="400C2676" w14:textId="77777777" w:rsidR="00C03E4A" w:rsidRPr="00C20700" w:rsidRDefault="00C03E4A" w:rsidP="00407069">
            <w:pPr>
              <w:pStyle w:val="TAL"/>
            </w:pPr>
            <w:r w:rsidRPr="00C20700">
              <w:t>HarqProcess</w:t>
            </w:r>
          </w:p>
        </w:tc>
        <w:tc>
          <w:tcPr>
            <w:tcW w:w="2464" w:type="dxa"/>
            <w:shd w:val="clear" w:color="auto" w:fill="auto"/>
          </w:tcPr>
          <w:p w14:paraId="2D2C58E1" w14:textId="77777777" w:rsidR="00C03E4A" w:rsidRPr="00C20700" w:rsidRDefault="00000000" w:rsidP="00407069">
            <w:pPr>
              <w:pStyle w:val="TAL"/>
            </w:pPr>
            <w:hyperlink w:anchor="NR_HarqProcessAssignment_Type" w:history="1">
              <w:r w:rsidR="00C03E4A" w:rsidRPr="00C20700">
                <w:rPr>
                  <w:rStyle w:val="Hyperlink"/>
                </w:rPr>
                <w:t>NR_HarqProcessAssignment_Type</w:t>
              </w:r>
            </w:hyperlink>
          </w:p>
        </w:tc>
        <w:tc>
          <w:tcPr>
            <w:tcW w:w="493" w:type="dxa"/>
            <w:shd w:val="clear" w:color="auto" w:fill="auto"/>
          </w:tcPr>
          <w:p w14:paraId="195A8BAE" w14:textId="77777777" w:rsidR="00C03E4A" w:rsidRPr="00C20700" w:rsidRDefault="00C03E4A" w:rsidP="00407069">
            <w:pPr>
              <w:pStyle w:val="TAL"/>
            </w:pPr>
            <w:r w:rsidRPr="00C20700">
              <w:t>opt</w:t>
            </w:r>
          </w:p>
        </w:tc>
        <w:tc>
          <w:tcPr>
            <w:tcW w:w="5421" w:type="dxa"/>
            <w:shd w:val="clear" w:color="auto" w:fill="auto"/>
          </w:tcPr>
          <w:p w14:paraId="41AD40D1" w14:textId="77777777" w:rsidR="00C03E4A" w:rsidRPr="00C20700" w:rsidRDefault="00C03E4A" w:rsidP="00407069">
            <w:pPr>
              <w:pStyle w:val="TAL"/>
            </w:pPr>
            <w:r w:rsidRPr="00C20700">
              <w:t>HARQ process to be used: specific value or automatically assigned by SS;</w:t>
            </w:r>
          </w:p>
          <w:p w14:paraId="2E9C6B04" w14:textId="77777777" w:rsidR="00C03E4A" w:rsidRPr="00C20700" w:rsidRDefault="00C03E4A" w:rsidP="00407069">
            <w:pPr>
              <w:pStyle w:val="TAL"/>
            </w:pPr>
            <w:r w:rsidRPr="00C20700">
              <w:t>in automatic mode SS chooses HARQ process out of the set configured by DcchDtchConfig.DL.SearchSpaceAndDci.DciInfo.ResoureAssignment.HarqProcessConfig</w:t>
            </w:r>
          </w:p>
          <w:p w14:paraId="41C2512B" w14:textId="77777777" w:rsidR="00C03E4A" w:rsidRPr="00C20700" w:rsidRDefault="00C03E4A" w:rsidP="00407069">
            <w:pPr>
              <w:pStyle w:val="TAL"/>
            </w:pPr>
            <w:r w:rsidRPr="00C20700">
              <w:t>NOTE:</w:t>
            </w:r>
          </w:p>
          <w:p w14:paraId="56B0BADB" w14:textId="77777777" w:rsidR="00C03E4A" w:rsidRPr="00C20700" w:rsidRDefault="00C03E4A" w:rsidP="00407069">
            <w:pPr>
              <w:pStyle w:val="TAL"/>
            </w:pPr>
            <w:r w:rsidRPr="00C20700">
              <w:t>for PDCP SDUs or PDUs automatic mode shall be used; otherwise SS shall raise an error</w:t>
            </w:r>
          </w:p>
        </w:tc>
      </w:tr>
      <w:tr w:rsidR="00C03E4A" w14:paraId="78DAF0B5" w14:textId="77777777" w:rsidTr="00407069">
        <w:tc>
          <w:tcPr>
            <w:tcW w:w="1479" w:type="dxa"/>
            <w:shd w:val="clear" w:color="auto" w:fill="auto"/>
          </w:tcPr>
          <w:p w14:paraId="159BBC07" w14:textId="77777777" w:rsidR="00C03E4A" w:rsidRPr="00C20700" w:rsidRDefault="00C03E4A" w:rsidP="00407069">
            <w:pPr>
              <w:pStyle w:val="TAL"/>
            </w:pPr>
            <w:r w:rsidRPr="00C20700">
              <w:t>PduSduList</w:t>
            </w:r>
          </w:p>
        </w:tc>
        <w:tc>
          <w:tcPr>
            <w:tcW w:w="2464" w:type="dxa"/>
            <w:shd w:val="clear" w:color="auto" w:fill="auto"/>
          </w:tcPr>
          <w:p w14:paraId="12890C65" w14:textId="77777777" w:rsidR="00C03E4A" w:rsidRPr="00C20700" w:rsidRDefault="00000000" w:rsidP="00407069">
            <w:pPr>
              <w:pStyle w:val="TAL"/>
            </w:pPr>
            <w:hyperlink w:anchor="NR_L2DataList_Type" w:history="1">
              <w:r w:rsidR="00C03E4A" w:rsidRPr="00C20700">
                <w:rPr>
                  <w:rStyle w:val="Hyperlink"/>
                </w:rPr>
                <w:t>NR_L2DataList_Type</w:t>
              </w:r>
            </w:hyperlink>
          </w:p>
        </w:tc>
        <w:tc>
          <w:tcPr>
            <w:tcW w:w="493" w:type="dxa"/>
            <w:shd w:val="clear" w:color="auto" w:fill="auto"/>
          </w:tcPr>
          <w:p w14:paraId="2EAD4CD8" w14:textId="77777777" w:rsidR="00C03E4A" w:rsidRPr="00C20700" w:rsidRDefault="00C03E4A" w:rsidP="00407069">
            <w:pPr>
              <w:pStyle w:val="TAL"/>
            </w:pPr>
          </w:p>
        </w:tc>
        <w:tc>
          <w:tcPr>
            <w:tcW w:w="5421" w:type="dxa"/>
            <w:shd w:val="clear" w:color="auto" w:fill="auto"/>
          </w:tcPr>
          <w:p w14:paraId="4969BF41" w14:textId="77777777" w:rsidR="00C03E4A" w:rsidRPr="00C20700" w:rsidRDefault="00C03E4A" w:rsidP="00407069">
            <w:pPr>
              <w:pStyle w:val="TAL"/>
            </w:pPr>
            <w:r w:rsidRPr="00C20700">
              <w:t>list of PDUs/SDUs to be sent in one slot (TTI)</w:t>
            </w:r>
          </w:p>
        </w:tc>
      </w:tr>
    </w:tbl>
    <w:p w14:paraId="025156A1" w14:textId="77777777" w:rsidR="00C03E4A" w:rsidRDefault="00C03E4A" w:rsidP="00C03E4A"/>
    <w:p w14:paraId="0575102B" w14:textId="77777777" w:rsidR="00C03E4A" w:rsidRDefault="00C03E4A" w:rsidP="00C03E4A">
      <w:pPr>
        <w:pStyle w:val="TH"/>
      </w:pPr>
      <w:r>
        <w:t>NR_DRB_DataPerSlotList_D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70B22C6C" w14:textId="77777777" w:rsidTr="00407069">
        <w:tc>
          <w:tcPr>
            <w:tcW w:w="9857" w:type="dxa"/>
            <w:gridSpan w:val="2"/>
            <w:shd w:val="clear" w:color="auto" w:fill="E0E0E0"/>
          </w:tcPr>
          <w:p w14:paraId="76FA0581" w14:textId="77777777" w:rsidR="00C03E4A" w:rsidRPr="00C20700" w:rsidRDefault="00C03E4A" w:rsidP="00407069">
            <w:pPr>
              <w:pStyle w:val="TAL"/>
              <w:rPr>
                <w:b/>
              </w:rPr>
            </w:pPr>
            <w:r w:rsidRPr="00C20700">
              <w:rPr>
                <w:b/>
              </w:rPr>
              <w:t>TTCN-3 Record of Type</w:t>
            </w:r>
          </w:p>
        </w:tc>
      </w:tr>
      <w:tr w:rsidR="00C03E4A" w14:paraId="5E8AA529" w14:textId="77777777" w:rsidTr="00407069">
        <w:tc>
          <w:tcPr>
            <w:tcW w:w="1971" w:type="dxa"/>
            <w:tcBorders>
              <w:bottom w:val="single" w:sz="4" w:space="0" w:color="auto"/>
            </w:tcBorders>
            <w:shd w:val="clear" w:color="auto" w:fill="E0E0E0"/>
          </w:tcPr>
          <w:p w14:paraId="7E5F24FD" w14:textId="77777777" w:rsidR="00C03E4A" w:rsidRPr="00C20700" w:rsidRDefault="00C03E4A" w:rsidP="00407069">
            <w:pPr>
              <w:pStyle w:val="TAL"/>
              <w:rPr>
                <w:b/>
              </w:rPr>
            </w:pPr>
            <w:bookmarkStart w:id="3456" w:name="NR_DRB_DataPerSlotList_DL_Type" w:colFirst="1" w:colLast="1"/>
            <w:r w:rsidRPr="00C20700">
              <w:rPr>
                <w:b/>
              </w:rPr>
              <w:t>Name</w:t>
            </w:r>
          </w:p>
        </w:tc>
        <w:tc>
          <w:tcPr>
            <w:tcW w:w="7886" w:type="dxa"/>
            <w:tcBorders>
              <w:bottom w:val="single" w:sz="4" w:space="0" w:color="auto"/>
            </w:tcBorders>
            <w:shd w:val="clear" w:color="auto" w:fill="FFFF99"/>
          </w:tcPr>
          <w:p w14:paraId="231B048F" w14:textId="77777777" w:rsidR="00C03E4A" w:rsidRPr="00C20700" w:rsidRDefault="00C03E4A" w:rsidP="00407069">
            <w:pPr>
              <w:pStyle w:val="TAL"/>
              <w:rPr>
                <w:b/>
              </w:rPr>
            </w:pPr>
            <w:r w:rsidRPr="00C20700">
              <w:rPr>
                <w:b/>
              </w:rPr>
              <w:t>NR_DRB_DataPerSlotList_DL_Type</w:t>
            </w:r>
          </w:p>
        </w:tc>
      </w:tr>
      <w:bookmarkEnd w:id="3456"/>
      <w:tr w:rsidR="00C03E4A" w14:paraId="64AC1BEA" w14:textId="77777777" w:rsidTr="00407069">
        <w:tc>
          <w:tcPr>
            <w:tcW w:w="1971" w:type="dxa"/>
            <w:tcBorders>
              <w:bottom w:val="double" w:sz="4" w:space="0" w:color="auto"/>
            </w:tcBorders>
            <w:shd w:val="clear" w:color="auto" w:fill="E0E0E0"/>
          </w:tcPr>
          <w:p w14:paraId="07EEED1D"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740B357E" w14:textId="77777777" w:rsidR="00C03E4A" w:rsidRPr="00C20700" w:rsidRDefault="00C03E4A" w:rsidP="00407069">
            <w:pPr>
              <w:pStyle w:val="TAL"/>
            </w:pPr>
            <w:r w:rsidRPr="00C20700">
              <w:t>list of user plane data to be sent in slots given by the SlotOffset in the single elements of the list;</w:t>
            </w:r>
          </w:p>
          <w:p w14:paraId="6D10194F" w14:textId="77777777" w:rsidR="00C03E4A" w:rsidRPr="00C20700" w:rsidRDefault="00C03E4A" w:rsidP="00407069">
            <w:pPr>
              <w:pStyle w:val="TAL"/>
            </w:pPr>
            <w:r w:rsidRPr="00C20700">
              <w:t>Timing:</w:t>
            </w:r>
          </w:p>
          <w:p w14:paraId="1DA7D354" w14:textId="77777777" w:rsidR="00C03E4A" w:rsidRPr="00C20700" w:rsidRDefault="00C03E4A" w:rsidP="00407069">
            <w:pPr>
              <w:pStyle w:val="TAL"/>
            </w:pPr>
            <w:r w:rsidRPr="00C20700">
              <w:t>the start time for the whole sequence is given by the timing info of the ASP (common information);</w:t>
            </w:r>
          </w:p>
          <w:p w14:paraId="4A62F915" w14:textId="77777777" w:rsidR="00C03E4A" w:rsidRPr="00C20700" w:rsidRDefault="00C03E4A" w:rsidP="00407069">
            <w:pPr>
              <w:pStyle w:val="TAL"/>
            </w:pPr>
            <w:r w:rsidRPr="00C20700">
              <w:t>the timing for the respective data pdus is given by the SlotOffset relative to the common timing info;</w:t>
            </w:r>
          </w:p>
          <w:p w14:paraId="51FA83FA" w14:textId="77777777" w:rsidR="00C03E4A" w:rsidRPr="00C20700" w:rsidRDefault="00C03E4A" w:rsidP="00407069">
            <w:pPr>
              <w:pStyle w:val="TAL"/>
            </w:pPr>
            <w:r w:rsidRPr="00C20700">
              <w:t>design consideration:</w:t>
            </w:r>
          </w:p>
          <w:p w14:paraId="12A5F680" w14:textId="77777777" w:rsidR="00C03E4A" w:rsidRPr="00C20700" w:rsidRDefault="00C03E4A" w:rsidP="00407069">
            <w:pPr>
              <w:pStyle w:val="TAL"/>
            </w:pPr>
            <w:r w:rsidRPr="00C20700">
              <w:t>repetitions of this sequence are not foreseen</w:t>
            </w:r>
          </w:p>
          <w:p w14:paraId="03EE3677" w14:textId="77777777" w:rsidR="00C03E4A" w:rsidRPr="00C20700" w:rsidRDefault="00C03E4A" w:rsidP="00407069">
            <w:pPr>
              <w:pStyle w:val="TAL"/>
            </w:pPr>
            <w:r w:rsidRPr="00C20700">
              <w:t>(in which case the slot offset could not be related to the timing info of the ASP)</w:t>
            </w:r>
          </w:p>
        </w:tc>
      </w:tr>
      <w:tr w:rsidR="00C03E4A" w14:paraId="5C0201BB" w14:textId="77777777" w:rsidTr="00407069">
        <w:tc>
          <w:tcPr>
            <w:tcW w:w="9857" w:type="dxa"/>
            <w:gridSpan w:val="2"/>
            <w:tcBorders>
              <w:top w:val="double" w:sz="4" w:space="0" w:color="auto"/>
            </w:tcBorders>
            <w:shd w:val="clear" w:color="auto" w:fill="auto"/>
          </w:tcPr>
          <w:p w14:paraId="39B7D20D" w14:textId="77777777" w:rsidR="00C03E4A" w:rsidRPr="00C20700" w:rsidRDefault="00C03E4A" w:rsidP="00407069">
            <w:pPr>
              <w:pStyle w:val="TAL"/>
            </w:pPr>
            <w:r w:rsidRPr="00C20700">
              <w:t xml:space="preserve">record  of </w:t>
            </w:r>
            <w:hyperlink w:anchor="NR_DRB_DataPerSlot_DL_Type" w:history="1">
              <w:r w:rsidRPr="00C20700">
                <w:rPr>
                  <w:rStyle w:val="Hyperlink"/>
                </w:rPr>
                <w:t>NR_DRB_DataPerSlot_DL_Type</w:t>
              </w:r>
            </w:hyperlink>
          </w:p>
        </w:tc>
      </w:tr>
    </w:tbl>
    <w:p w14:paraId="540947F0" w14:textId="77777777" w:rsidR="00C03E4A" w:rsidRDefault="00C03E4A" w:rsidP="00C03E4A"/>
    <w:p w14:paraId="03199656" w14:textId="77777777" w:rsidR="00C03E4A" w:rsidRDefault="00C03E4A" w:rsidP="00C03E4A">
      <w:pPr>
        <w:pStyle w:val="TH"/>
      </w:pPr>
      <w:r>
        <w:t>NR_L2Data_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C72C9AE" w14:textId="77777777" w:rsidTr="00407069">
        <w:tc>
          <w:tcPr>
            <w:tcW w:w="9857" w:type="dxa"/>
            <w:gridSpan w:val="4"/>
            <w:shd w:val="clear" w:color="auto" w:fill="E0E0E0"/>
          </w:tcPr>
          <w:p w14:paraId="07A9140C" w14:textId="77777777" w:rsidR="00C03E4A" w:rsidRPr="00C20700" w:rsidRDefault="00C03E4A" w:rsidP="00407069">
            <w:pPr>
              <w:pStyle w:val="TAL"/>
              <w:rPr>
                <w:b/>
              </w:rPr>
            </w:pPr>
            <w:r w:rsidRPr="00C20700">
              <w:rPr>
                <w:b/>
              </w:rPr>
              <w:t>TTCN-3 Record Type</w:t>
            </w:r>
          </w:p>
        </w:tc>
      </w:tr>
      <w:tr w:rsidR="00C03E4A" w14:paraId="10B6A9B7" w14:textId="77777777" w:rsidTr="00407069">
        <w:tc>
          <w:tcPr>
            <w:tcW w:w="1479" w:type="dxa"/>
            <w:tcBorders>
              <w:bottom w:val="single" w:sz="4" w:space="0" w:color="auto"/>
            </w:tcBorders>
            <w:shd w:val="clear" w:color="auto" w:fill="E0E0E0"/>
          </w:tcPr>
          <w:p w14:paraId="5AB00752" w14:textId="77777777" w:rsidR="00C03E4A" w:rsidRPr="00C20700" w:rsidRDefault="00C03E4A" w:rsidP="00407069">
            <w:pPr>
              <w:pStyle w:val="TAL"/>
              <w:rPr>
                <w:b/>
              </w:rPr>
            </w:pPr>
            <w:bookmarkStart w:id="3457" w:name="NR_L2Data_Request_Type" w:colFirst="1" w:colLast="1"/>
            <w:r w:rsidRPr="00C20700">
              <w:rPr>
                <w:b/>
              </w:rPr>
              <w:t>Name</w:t>
            </w:r>
          </w:p>
        </w:tc>
        <w:tc>
          <w:tcPr>
            <w:tcW w:w="8378" w:type="dxa"/>
            <w:gridSpan w:val="3"/>
            <w:tcBorders>
              <w:bottom w:val="single" w:sz="4" w:space="0" w:color="auto"/>
            </w:tcBorders>
            <w:shd w:val="clear" w:color="auto" w:fill="FFFF99"/>
          </w:tcPr>
          <w:p w14:paraId="2E15ADBB" w14:textId="77777777" w:rsidR="00C03E4A" w:rsidRPr="00C20700" w:rsidRDefault="00C03E4A" w:rsidP="00407069">
            <w:pPr>
              <w:pStyle w:val="TAL"/>
              <w:rPr>
                <w:b/>
              </w:rPr>
            </w:pPr>
            <w:r w:rsidRPr="00C20700">
              <w:rPr>
                <w:b/>
              </w:rPr>
              <w:t>NR_L2Data_Request_Type</w:t>
            </w:r>
          </w:p>
        </w:tc>
      </w:tr>
      <w:bookmarkEnd w:id="3457"/>
      <w:tr w:rsidR="00C03E4A" w14:paraId="66608EB6" w14:textId="77777777" w:rsidTr="00407069">
        <w:tc>
          <w:tcPr>
            <w:tcW w:w="1479" w:type="dxa"/>
            <w:tcBorders>
              <w:bottom w:val="double" w:sz="4" w:space="0" w:color="auto"/>
            </w:tcBorders>
            <w:shd w:val="clear" w:color="auto" w:fill="E0E0E0"/>
          </w:tcPr>
          <w:p w14:paraId="4A998F9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026AA51" w14:textId="77777777" w:rsidR="00C03E4A" w:rsidRPr="00C20700" w:rsidRDefault="00C03E4A" w:rsidP="00407069">
            <w:pPr>
              <w:pStyle w:val="TAL"/>
            </w:pPr>
            <w:r w:rsidRPr="00C20700">
              <w:t>NOTE: formal type definition to allow later enhancements</w:t>
            </w:r>
          </w:p>
        </w:tc>
      </w:tr>
      <w:tr w:rsidR="00C03E4A" w14:paraId="2BFDC284" w14:textId="77777777" w:rsidTr="00407069">
        <w:tc>
          <w:tcPr>
            <w:tcW w:w="1479" w:type="dxa"/>
            <w:tcBorders>
              <w:top w:val="double" w:sz="4" w:space="0" w:color="auto"/>
            </w:tcBorders>
            <w:shd w:val="clear" w:color="auto" w:fill="auto"/>
          </w:tcPr>
          <w:p w14:paraId="214FB92F" w14:textId="77777777" w:rsidR="00C03E4A" w:rsidRPr="00C20700" w:rsidRDefault="00C03E4A" w:rsidP="00407069">
            <w:pPr>
              <w:pStyle w:val="TAL"/>
            </w:pPr>
            <w:r w:rsidRPr="00C20700">
              <w:t>SlotDataList</w:t>
            </w:r>
          </w:p>
        </w:tc>
        <w:tc>
          <w:tcPr>
            <w:tcW w:w="2464" w:type="dxa"/>
            <w:tcBorders>
              <w:top w:val="double" w:sz="4" w:space="0" w:color="auto"/>
            </w:tcBorders>
            <w:shd w:val="clear" w:color="auto" w:fill="auto"/>
          </w:tcPr>
          <w:p w14:paraId="0A7FF281" w14:textId="77777777" w:rsidR="00C03E4A" w:rsidRPr="00C20700" w:rsidRDefault="00000000" w:rsidP="00407069">
            <w:pPr>
              <w:pStyle w:val="TAL"/>
            </w:pPr>
            <w:hyperlink w:anchor="NR_DRB_DataPerSlotList_DL_Type" w:history="1">
              <w:r w:rsidR="00C03E4A" w:rsidRPr="00C20700">
                <w:rPr>
                  <w:rStyle w:val="Hyperlink"/>
                </w:rPr>
                <w:t>NR_DRB_DataPerSlotList_DL_Type</w:t>
              </w:r>
            </w:hyperlink>
          </w:p>
        </w:tc>
        <w:tc>
          <w:tcPr>
            <w:tcW w:w="493" w:type="dxa"/>
            <w:tcBorders>
              <w:top w:val="double" w:sz="4" w:space="0" w:color="auto"/>
            </w:tcBorders>
            <w:shd w:val="clear" w:color="auto" w:fill="auto"/>
          </w:tcPr>
          <w:p w14:paraId="6986FBB4" w14:textId="77777777" w:rsidR="00C03E4A" w:rsidRPr="00C20700" w:rsidRDefault="00C03E4A" w:rsidP="00407069">
            <w:pPr>
              <w:pStyle w:val="TAL"/>
            </w:pPr>
          </w:p>
        </w:tc>
        <w:tc>
          <w:tcPr>
            <w:tcW w:w="5421" w:type="dxa"/>
            <w:tcBorders>
              <w:top w:val="double" w:sz="4" w:space="0" w:color="auto"/>
            </w:tcBorders>
            <w:shd w:val="clear" w:color="auto" w:fill="auto"/>
          </w:tcPr>
          <w:p w14:paraId="7A73151C" w14:textId="77777777" w:rsidR="00C03E4A" w:rsidRPr="00C20700" w:rsidRDefault="00C03E4A" w:rsidP="00407069">
            <w:pPr>
              <w:pStyle w:val="TAL"/>
            </w:pPr>
          </w:p>
        </w:tc>
      </w:tr>
    </w:tbl>
    <w:p w14:paraId="411C18CC" w14:textId="77777777" w:rsidR="00C03E4A" w:rsidRDefault="00C03E4A" w:rsidP="00C03E4A"/>
    <w:p w14:paraId="6DF01197" w14:textId="77777777" w:rsidR="00C03E4A" w:rsidRDefault="00C03E4A" w:rsidP="00C03E4A">
      <w:pPr>
        <w:pStyle w:val="Heading3"/>
      </w:pPr>
      <w:bookmarkStart w:id="3458" w:name="_Toc171008932"/>
      <w:r>
        <w:t>D.2.2.3</w:t>
      </w:r>
      <w:r>
        <w:tab/>
        <w:t>Uplink</w:t>
      </w:r>
      <w:bookmarkEnd w:id="3458"/>
    </w:p>
    <w:p w14:paraId="2DDFB2A3" w14:textId="77777777" w:rsidR="00C03E4A" w:rsidRDefault="00C03E4A" w:rsidP="00C03E4A">
      <w:pPr>
        <w:pStyle w:val="TH"/>
      </w:pPr>
      <w:r>
        <w:t>NR_DRB_DataPerSlot_U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536E589" w14:textId="77777777" w:rsidTr="00407069">
        <w:tc>
          <w:tcPr>
            <w:tcW w:w="9857" w:type="dxa"/>
            <w:gridSpan w:val="4"/>
            <w:shd w:val="clear" w:color="auto" w:fill="E0E0E0"/>
          </w:tcPr>
          <w:p w14:paraId="79D4D687" w14:textId="77777777" w:rsidR="00C03E4A" w:rsidRPr="00C20700" w:rsidRDefault="00C03E4A" w:rsidP="00407069">
            <w:pPr>
              <w:pStyle w:val="TAL"/>
              <w:rPr>
                <w:b/>
              </w:rPr>
            </w:pPr>
            <w:r w:rsidRPr="00C20700">
              <w:rPr>
                <w:b/>
              </w:rPr>
              <w:t>TTCN-3 Record Type</w:t>
            </w:r>
          </w:p>
        </w:tc>
      </w:tr>
      <w:tr w:rsidR="00C03E4A" w14:paraId="1282CC60" w14:textId="77777777" w:rsidTr="00407069">
        <w:tc>
          <w:tcPr>
            <w:tcW w:w="1479" w:type="dxa"/>
            <w:tcBorders>
              <w:bottom w:val="single" w:sz="4" w:space="0" w:color="auto"/>
            </w:tcBorders>
            <w:shd w:val="clear" w:color="auto" w:fill="E0E0E0"/>
          </w:tcPr>
          <w:p w14:paraId="5610B992" w14:textId="77777777" w:rsidR="00C03E4A" w:rsidRPr="00C20700" w:rsidRDefault="00C03E4A" w:rsidP="00407069">
            <w:pPr>
              <w:pStyle w:val="TAL"/>
              <w:rPr>
                <w:b/>
              </w:rPr>
            </w:pPr>
            <w:bookmarkStart w:id="3459" w:name="NR_DRB_DataPerSlot_UL_Type" w:colFirst="1" w:colLast="1"/>
            <w:r w:rsidRPr="00C20700">
              <w:rPr>
                <w:b/>
              </w:rPr>
              <w:t>Name</w:t>
            </w:r>
          </w:p>
        </w:tc>
        <w:tc>
          <w:tcPr>
            <w:tcW w:w="8378" w:type="dxa"/>
            <w:gridSpan w:val="3"/>
            <w:tcBorders>
              <w:bottom w:val="single" w:sz="4" w:space="0" w:color="auto"/>
            </w:tcBorders>
            <w:shd w:val="clear" w:color="auto" w:fill="FFFF99"/>
          </w:tcPr>
          <w:p w14:paraId="5AABF92B" w14:textId="77777777" w:rsidR="00C03E4A" w:rsidRPr="00C20700" w:rsidRDefault="00C03E4A" w:rsidP="00407069">
            <w:pPr>
              <w:pStyle w:val="TAL"/>
              <w:rPr>
                <w:b/>
              </w:rPr>
            </w:pPr>
            <w:r w:rsidRPr="00C20700">
              <w:rPr>
                <w:b/>
              </w:rPr>
              <w:t>NR_DRB_DataPerSlot_UL_Type</w:t>
            </w:r>
          </w:p>
        </w:tc>
      </w:tr>
      <w:bookmarkEnd w:id="3459"/>
      <w:tr w:rsidR="00C03E4A" w14:paraId="77CAC7DB" w14:textId="77777777" w:rsidTr="00407069">
        <w:tc>
          <w:tcPr>
            <w:tcW w:w="1479" w:type="dxa"/>
            <w:tcBorders>
              <w:bottom w:val="double" w:sz="4" w:space="0" w:color="auto"/>
            </w:tcBorders>
            <w:shd w:val="clear" w:color="auto" w:fill="E0E0E0"/>
          </w:tcPr>
          <w:p w14:paraId="3EE74BFA"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A5A8C23" w14:textId="77777777" w:rsidR="00C03E4A" w:rsidRPr="00C20700" w:rsidRDefault="00C03E4A" w:rsidP="00407069">
            <w:pPr>
              <w:pStyle w:val="TAL"/>
            </w:pPr>
            <w:r w:rsidRPr="00C20700">
              <w:t>common definition for one or several PDUs/SDUs being received in one slot</w:t>
            </w:r>
          </w:p>
          <w:p w14:paraId="0EBEFE26" w14:textId="77777777" w:rsidR="00C03E4A" w:rsidRPr="00C20700" w:rsidRDefault="00C03E4A" w:rsidP="00407069">
            <w:pPr>
              <w:pStyle w:val="TAL"/>
            </w:pPr>
            <w:r w:rsidRPr="00C20700">
              <w:t>or to receive one PDCP PDU or SDU being spread over more than one slot (TTI);</w:t>
            </w:r>
          </w:p>
          <w:p w14:paraId="5028ACB4" w14:textId="77777777" w:rsidR="00C03E4A" w:rsidRPr="00C20700" w:rsidRDefault="00C03E4A" w:rsidP="00407069">
            <w:pPr>
              <w:pStyle w:val="TAL"/>
            </w:pPr>
            <w:r w:rsidRPr="00C20700">
              <w:t>NOTE:</w:t>
            </w:r>
          </w:p>
          <w:p w14:paraId="4376585F" w14:textId="77777777" w:rsidR="00C03E4A" w:rsidRPr="00C20700" w:rsidRDefault="00C03E4A" w:rsidP="00407069">
            <w:pPr>
              <w:pStyle w:val="TAL"/>
            </w:pPr>
            <w:r w:rsidRPr="00C20700">
              <w:t>There is a fix relation between HARQ process id and slot in UL</w:t>
            </w:r>
          </w:p>
          <w:p w14:paraId="2E290C54" w14:textId="77777777" w:rsidR="00C03E4A" w:rsidRPr="00C20700" w:rsidRDefault="00C03E4A" w:rsidP="00407069">
            <w:pPr>
              <w:pStyle w:val="TAL"/>
            </w:pPr>
            <w:r w:rsidRPr="00C20700">
              <w:t>=&gt; it is not necessary to include HARQ process id for UL data</w:t>
            </w:r>
          </w:p>
        </w:tc>
      </w:tr>
      <w:tr w:rsidR="00C03E4A" w14:paraId="2CEB8F84" w14:textId="77777777" w:rsidTr="00407069">
        <w:tc>
          <w:tcPr>
            <w:tcW w:w="1479" w:type="dxa"/>
            <w:tcBorders>
              <w:top w:val="double" w:sz="4" w:space="0" w:color="auto"/>
            </w:tcBorders>
            <w:shd w:val="clear" w:color="auto" w:fill="auto"/>
          </w:tcPr>
          <w:p w14:paraId="3962187E" w14:textId="77777777" w:rsidR="00C03E4A" w:rsidRPr="00C20700" w:rsidRDefault="00C03E4A" w:rsidP="00407069">
            <w:pPr>
              <w:pStyle w:val="TAL"/>
            </w:pPr>
            <w:r w:rsidRPr="00C20700">
              <w:t>PduSduList</w:t>
            </w:r>
          </w:p>
        </w:tc>
        <w:tc>
          <w:tcPr>
            <w:tcW w:w="2464" w:type="dxa"/>
            <w:tcBorders>
              <w:top w:val="double" w:sz="4" w:space="0" w:color="auto"/>
            </w:tcBorders>
            <w:shd w:val="clear" w:color="auto" w:fill="auto"/>
          </w:tcPr>
          <w:p w14:paraId="03525E0A" w14:textId="77777777" w:rsidR="00C03E4A" w:rsidRPr="00C20700" w:rsidRDefault="00000000" w:rsidP="00407069">
            <w:pPr>
              <w:pStyle w:val="TAL"/>
            </w:pPr>
            <w:hyperlink w:anchor="NR_L2DataList_Type" w:history="1">
              <w:r w:rsidR="00C03E4A" w:rsidRPr="00C20700">
                <w:rPr>
                  <w:rStyle w:val="Hyperlink"/>
                </w:rPr>
                <w:t>NR_L2DataList_Type</w:t>
              </w:r>
            </w:hyperlink>
          </w:p>
        </w:tc>
        <w:tc>
          <w:tcPr>
            <w:tcW w:w="493" w:type="dxa"/>
            <w:tcBorders>
              <w:top w:val="double" w:sz="4" w:space="0" w:color="auto"/>
            </w:tcBorders>
            <w:shd w:val="clear" w:color="auto" w:fill="auto"/>
          </w:tcPr>
          <w:p w14:paraId="09EE44F5" w14:textId="77777777" w:rsidR="00C03E4A" w:rsidRPr="00C20700" w:rsidRDefault="00C03E4A" w:rsidP="00407069">
            <w:pPr>
              <w:pStyle w:val="TAL"/>
            </w:pPr>
          </w:p>
        </w:tc>
        <w:tc>
          <w:tcPr>
            <w:tcW w:w="5421" w:type="dxa"/>
            <w:tcBorders>
              <w:top w:val="double" w:sz="4" w:space="0" w:color="auto"/>
            </w:tcBorders>
            <w:shd w:val="clear" w:color="auto" w:fill="auto"/>
          </w:tcPr>
          <w:p w14:paraId="14D81BA3" w14:textId="77777777" w:rsidR="00C03E4A" w:rsidRPr="00C20700" w:rsidRDefault="00C03E4A" w:rsidP="00407069">
            <w:pPr>
              <w:pStyle w:val="TAL"/>
            </w:pPr>
            <w:r w:rsidRPr="00C20700">
              <w:t>list of PDUs/SDUs being received in one TTI;</w:t>
            </w:r>
          </w:p>
          <w:p w14:paraId="41A90243" w14:textId="77777777" w:rsidR="00C03E4A" w:rsidRPr="00C20700" w:rsidRDefault="00C03E4A" w:rsidP="00407069">
            <w:pPr>
              <w:pStyle w:val="TAL"/>
            </w:pPr>
            <w:r w:rsidRPr="00C20700">
              <w:t>elements of the list appear in the same order as the PDUs/SDUs in the MAC PDU;</w:t>
            </w:r>
          </w:p>
          <w:p w14:paraId="0BC8AEEE" w14:textId="77777777" w:rsidR="00C03E4A" w:rsidRPr="00C20700" w:rsidRDefault="00C03E4A" w:rsidP="00407069">
            <w:pPr>
              <w:pStyle w:val="TAL"/>
            </w:pPr>
            <w:r w:rsidRPr="00C20700">
              <w:t>for PDCP when a PDU or SDU takes more than one TTI the list only contains this PDU or SDU</w:t>
            </w:r>
          </w:p>
        </w:tc>
      </w:tr>
      <w:tr w:rsidR="00C03E4A" w14:paraId="56128778" w14:textId="77777777" w:rsidTr="00407069">
        <w:tc>
          <w:tcPr>
            <w:tcW w:w="1479" w:type="dxa"/>
            <w:shd w:val="clear" w:color="auto" w:fill="auto"/>
          </w:tcPr>
          <w:p w14:paraId="63ED977D" w14:textId="77777777" w:rsidR="00C03E4A" w:rsidRPr="00C20700" w:rsidRDefault="00C03E4A" w:rsidP="00407069">
            <w:pPr>
              <w:pStyle w:val="TAL"/>
            </w:pPr>
            <w:r w:rsidRPr="00C20700">
              <w:t>NoOfTTIs</w:t>
            </w:r>
          </w:p>
        </w:tc>
        <w:tc>
          <w:tcPr>
            <w:tcW w:w="2464" w:type="dxa"/>
            <w:shd w:val="clear" w:color="auto" w:fill="auto"/>
          </w:tcPr>
          <w:p w14:paraId="2CD97CC4" w14:textId="77777777" w:rsidR="00C03E4A" w:rsidRPr="00C20700" w:rsidRDefault="00C03E4A" w:rsidP="00407069">
            <w:pPr>
              <w:pStyle w:val="TAL"/>
            </w:pPr>
            <w:r w:rsidRPr="00C20700">
              <w:t>integer</w:t>
            </w:r>
          </w:p>
        </w:tc>
        <w:tc>
          <w:tcPr>
            <w:tcW w:w="493" w:type="dxa"/>
            <w:shd w:val="clear" w:color="auto" w:fill="auto"/>
          </w:tcPr>
          <w:p w14:paraId="2E942353" w14:textId="77777777" w:rsidR="00C03E4A" w:rsidRPr="00C20700" w:rsidRDefault="00C03E4A" w:rsidP="00407069">
            <w:pPr>
              <w:pStyle w:val="TAL"/>
            </w:pPr>
          </w:p>
        </w:tc>
        <w:tc>
          <w:tcPr>
            <w:tcW w:w="5421" w:type="dxa"/>
            <w:shd w:val="clear" w:color="auto" w:fill="auto"/>
          </w:tcPr>
          <w:p w14:paraId="041C02DE" w14:textId="77777777" w:rsidR="00C03E4A" w:rsidRPr="00C20700" w:rsidRDefault="00C03E4A" w:rsidP="00407069">
            <w:pPr>
              <w:pStyle w:val="TAL"/>
            </w:pPr>
            <w:r w:rsidRPr="00C20700">
              <w:t>in case of PDCP:</w:t>
            </w:r>
          </w:p>
          <w:p w14:paraId="41A6BEB6" w14:textId="77777777" w:rsidR="00C03E4A" w:rsidRPr="00C20700" w:rsidRDefault="00C03E4A" w:rsidP="00407069">
            <w:pPr>
              <w:pStyle w:val="TAL"/>
            </w:pPr>
            <w:r w:rsidRPr="00C20700">
              <w:t>number of TTIs the SDU or PDU has taken</w:t>
            </w:r>
          </w:p>
          <w:p w14:paraId="34EF3192" w14:textId="77777777" w:rsidR="00C03E4A" w:rsidRPr="00C20700" w:rsidRDefault="00C03E4A" w:rsidP="00407069">
            <w:pPr>
              <w:pStyle w:val="TAL"/>
            </w:pPr>
            <w:r w:rsidRPr="00C20700">
              <w:t>NOTE 1: for the time being the NoOfTTIs is not checked by TTCN-3 and may be set to 1 by SS;</w:t>
            </w:r>
          </w:p>
          <w:p w14:paraId="574D85A1" w14:textId="77777777" w:rsidR="00C03E4A" w:rsidRPr="00C20700" w:rsidRDefault="00C03E4A" w:rsidP="00407069">
            <w:pPr>
              <w:pStyle w:val="TAL"/>
            </w:pPr>
            <w:r w:rsidRPr="00C20700">
              <w:t>NOTE 2: the timing info in common part of the ASP refers to the last TTI</w:t>
            </w:r>
          </w:p>
          <w:p w14:paraId="540C584A" w14:textId="77777777" w:rsidR="00C03E4A" w:rsidRPr="00C20700" w:rsidRDefault="00C03E4A" w:rsidP="00407069">
            <w:pPr>
              <w:pStyle w:val="TAL"/>
            </w:pPr>
            <w:r w:rsidRPr="00C20700">
              <w:t>NOTE 3: when NoOfTTIs &gt; 1 =&gt; PduSduList shall only contain one PDCP PDU or SDU</w:t>
            </w:r>
          </w:p>
          <w:p w14:paraId="78A3F0D0" w14:textId="77777777" w:rsidR="00C03E4A" w:rsidRPr="00C20700" w:rsidRDefault="00C03E4A" w:rsidP="00407069">
            <w:pPr>
              <w:pStyle w:val="TAL"/>
            </w:pPr>
            <w:r w:rsidRPr="00C20700">
              <w:t>in case of MAC or RLC PDUs:</w:t>
            </w:r>
          </w:p>
          <w:p w14:paraId="445A44E9" w14:textId="77777777" w:rsidR="00C03E4A" w:rsidRPr="00C20700" w:rsidRDefault="00C03E4A" w:rsidP="00407069">
            <w:pPr>
              <w:pStyle w:val="TAL"/>
            </w:pPr>
            <w:r w:rsidRPr="00C20700">
              <w:t>NoOfTTIs shall always be 1</w:t>
            </w:r>
          </w:p>
        </w:tc>
      </w:tr>
    </w:tbl>
    <w:p w14:paraId="1FE3E4DB" w14:textId="77777777" w:rsidR="00C03E4A" w:rsidRDefault="00C03E4A" w:rsidP="00C03E4A"/>
    <w:p w14:paraId="04CF6C5F" w14:textId="77777777" w:rsidR="00C03E4A" w:rsidRDefault="00C03E4A" w:rsidP="00C03E4A">
      <w:pPr>
        <w:pStyle w:val="TH"/>
      </w:pPr>
      <w:r>
        <w:t>NR_L2Data_Ind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F0AD1BB" w14:textId="77777777" w:rsidTr="00407069">
        <w:tc>
          <w:tcPr>
            <w:tcW w:w="9857" w:type="dxa"/>
            <w:gridSpan w:val="4"/>
            <w:shd w:val="clear" w:color="auto" w:fill="E0E0E0"/>
          </w:tcPr>
          <w:p w14:paraId="247D1E94" w14:textId="77777777" w:rsidR="00C03E4A" w:rsidRPr="00C20700" w:rsidRDefault="00C03E4A" w:rsidP="00407069">
            <w:pPr>
              <w:pStyle w:val="TAL"/>
              <w:rPr>
                <w:b/>
              </w:rPr>
            </w:pPr>
            <w:r w:rsidRPr="00C20700">
              <w:rPr>
                <w:b/>
              </w:rPr>
              <w:t>TTCN-3 Record Type</w:t>
            </w:r>
          </w:p>
        </w:tc>
      </w:tr>
      <w:tr w:rsidR="00C03E4A" w14:paraId="5AE72BF0" w14:textId="77777777" w:rsidTr="00407069">
        <w:tc>
          <w:tcPr>
            <w:tcW w:w="1479" w:type="dxa"/>
            <w:tcBorders>
              <w:bottom w:val="single" w:sz="4" w:space="0" w:color="auto"/>
            </w:tcBorders>
            <w:shd w:val="clear" w:color="auto" w:fill="E0E0E0"/>
          </w:tcPr>
          <w:p w14:paraId="0D1CD518" w14:textId="77777777" w:rsidR="00C03E4A" w:rsidRPr="00C20700" w:rsidRDefault="00C03E4A" w:rsidP="00407069">
            <w:pPr>
              <w:pStyle w:val="TAL"/>
              <w:rPr>
                <w:b/>
              </w:rPr>
            </w:pPr>
            <w:bookmarkStart w:id="3460" w:name="NR_L2Data_Indication_Type" w:colFirst="1" w:colLast="1"/>
            <w:r w:rsidRPr="00C20700">
              <w:rPr>
                <w:b/>
              </w:rPr>
              <w:t>Name</w:t>
            </w:r>
          </w:p>
        </w:tc>
        <w:tc>
          <w:tcPr>
            <w:tcW w:w="8378" w:type="dxa"/>
            <w:gridSpan w:val="3"/>
            <w:tcBorders>
              <w:bottom w:val="single" w:sz="4" w:space="0" w:color="auto"/>
            </w:tcBorders>
            <w:shd w:val="clear" w:color="auto" w:fill="FFFF99"/>
          </w:tcPr>
          <w:p w14:paraId="2627AB66" w14:textId="77777777" w:rsidR="00C03E4A" w:rsidRPr="00C20700" w:rsidRDefault="00C03E4A" w:rsidP="00407069">
            <w:pPr>
              <w:pStyle w:val="TAL"/>
              <w:rPr>
                <w:b/>
              </w:rPr>
            </w:pPr>
            <w:r w:rsidRPr="00C20700">
              <w:rPr>
                <w:b/>
              </w:rPr>
              <w:t>NR_L2Data_Indication_Type</w:t>
            </w:r>
          </w:p>
        </w:tc>
      </w:tr>
      <w:bookmarkEnd w:id="3460"/>
      <w:tr w:rsidR="00C03E4A" w14:paraId="6B738E6B" w14:textId="77777777" w:rsidTr="00407069">
        <w:tc>
          <w:tcPr>
            <w:tcW w:w="1479" w:type="dxa"/>
            <w:tcBorders>
              <w:bottom w:val="double" w:sz="4" w:space="0" w:color="auto"/>
            </w:tcBorders>
            <w:shd w:val="clear" w:color="auto" w:fill="E0E0E0"/>
          </w:tcPr>
          <w:p w14:paraId="718D85C1"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D5128B5" w14:textId="77777777" w:rsidR="00C03E4A" w:rsidRPr="00C20700" w:rsidRDefault="00C03E4A" w:rsidP="00407069">
            <w:pPr>
              <w:pStyle w:val="TAL"/>
            </w:pPr>
            <w:r w:rsidRPr="00C20700">
              <w:t>NOTE: formal type definition to allow later enhancements;</w:t>
            </w:r>
          </w:p>
          <w:p w14:paraId="0D93A1AA" w14:textId="77777777" w:rsidR="00C03E4A" w:rsidRPr="00C20700" w:rsidRDefault="00C03E4A" w:rsidP="00407069">
            <w:pPr>
              <w:pStyle w:val="TAL"/>
            </w:pPr>
            <w:r w:rsidRPr="00C20700">
              <w:t>L2Data_Indication_Type defines data being received in a single slot</w:t>
            </w:r>
          </w:p>
          <w:p w14:paraId="73ADBE89" w14:textId="77777777" w:rsidR="00C03E4A" w:rsidRPr="00C20700" w:rsidRDefault="00C03E4A" w:rsidP="00407069">
            <w:pPr>
              <w:pStyle w:val="TAL"/>
            </w:pPr>
            <w:r w:rsidRPr="00C20700">
              <w:t>i.e. PDUs of subsequent TTIs are indicated in separated ASPs</w:t>
            </w:r>
          </w:p>
        </w:tc>
      </w:tr>
      <w:tr w:rsidR="00C03E4A" w14:paraId="2829F989" w14:textId="77777777" w:rsidTr="00407069">
        <w:tc>
          <w:tcPr>
            <w:tcW w:w="1479" w:type="dxa"/>
            <w:tcBorders>
              <w:top w:val="double" w:sz="4" w:space="0" w:color="auto"/>
            </w:tcBorders>
            <w:shd w:val="clear" w:color="auto" w:fill="auto"/>
          </w:tcPr>
          <w:p w14:paraId="4B2B9A6D" w14:textId="77777777" w:rsidR="00C03E4A" w:rsidRPr="00C20700" w:rsidRDefault="00C03E4A" w:rsidP="00407069">
            <w:pPr>
              <w:pStyle w:val="TAL"/>
            </w:pPr>
            <w:r w:rsidRPr="00C20700">
              <w:t>SlotData</w:t>
            </w:r>
          </w:p>
        </w:tc>
        <w:tc>
          <w:tcPr>
            <w:tcW w:w="2464" w:type="dxa"/>
            <w:tcBorders>
              <w:top w:val="double" w:sz="4" w:space="0" w:color="auto"/>
            </w:tcBorders>
            <w:shd w:val="clear" w:color="auto" w:fill="auto"/>
          </w:tcPr>
          <w:p w14:paraId="62D035AA" w14:textId="77777777" w:rsidR="00C03E4A" w:rsidRPr="00C20700" w:rsidRDefault="00000000" w:rsidP="00407069">
            <w:pPr>
              <w:pStyle w:val="TAL"/>
            </w:pPr>
            <w:hyperlink w:anchor="NR_DRB_DataPerSlot_UL_Type" w:history="1">
              <w:r w:rsidR="00C03E4A" w:rsidRPr="00C20700">
                <w:rPr>
                  <w:rStyle w:val="Hyperlink"/>
                </w:rPr>
                <w:t>NR_DRB_DataPerSlot_UL_Type</w:t>
              </w:r>
            </w:hyperlink>
          </w:p>
        </w:tc>
        <w:tc>
          <w:tcPr>
            <w:tcW w:w="493" w:type="dxa"/>
            <w:tcBorders>
              <w:top w:val="double" w:sz="4" w:space="0" w:color="auto"/>
            </w:tcBorders>
            <w:shd w:val="clear" w:color="auto" w:fill="auto"/>
          </w:tcPr>
          <w:p w14:paraId="68A7B470" w14:textId="77777777" w:rsidR="00C03E4A" w:rsidRPr="00C20700" w:rsidRDefault="00C03E4A" w:rsidP="00407069">
            <w:pPr>
              <w:pStyle w:val="TAL"/>
            </w:pPr>
          </w:p>
        </w:tc>
        <w:tc>
          <w:tcPr>
            <w:tcW w:w="5421" w:type="dxa"/>
            <w:tcBorders>
              <w:top w:val="double" w:sz="4" w:space="0" w:color="auto"/>
            </w:tcBorders>
            <w:shd w:val="clear" w:color="auto" w:fill="auto"/>
          </w:tcPr>
          <w:p w14:paraId="04C22C4B" w14:textId="77777777" w:rsidR="00C03E4A" w:rsidRPr="00C20700" w:rsidRDefault="00C03E4A" w:rsidP="00407069">
            <w:pPr>
              <w:pStyle w:val="TAL"/>
            </w:pPr>
          </w:p>
        </w:tc>
      </w:tr>
    </w:tbl>
    <w:p w14:paraId="6D56D0C3" w14:textId="77777777" w:rsidR="00C03E4A" w:rsidRDefault="00C03E4A" w:rsidP="00C03E4A"/>
    <w:p w14:paraId="3693BA6F" w14:textId="77777777" w:rsidR="00C03E4A" w:rsidRDefault="00C03E4A" w:rsidP="00C03E4A">
      <w:pPr>
        <w:pStyle w:val="Heading2"/>
      </w:pPr>
      <w:bookmarkStart w:id="3461" w:name="_Toc171008933"/>
      <w:r>
        <w:t>D.2.3</w:t>
      </w:r>
      <w:r>
        <w:tab/>
        <w:t>System_Interface</w:t>
      </w:r>
      <w:bookmarkEnd w:id="3461"/>
    </w:p>
    <w:p w14:paraId="5C63F5E3" w14:textId="77777777" w:rsidR="00C03E4A" w:rsidRDefault="00C03E4A" w:rsidP="00C03E4A">
      <w:pPr>
        <w:pStyle w:val="TH"/>
      </w:pPr>
      <w:r>
        <w:t>NR_DRB_COMMON_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110A947" w14:textId="77777777" w:rsidTr="00407069">
        <w:tc>
          <w:tcPr>
            <w:tcW w:w="9857" w:type="dxa"/>
            <w:gridSpan w:val="4"/>
            <w:shd w:val="clear" w:color="auto" w:fill="E0E0E0"/>
          </w:tcPr>
          <w:p w14:paraId="01DCDCD6" w14:textId="77777777" w:rsidR="00C03E4A" w:rsidRPr="00C20700" w:rsidRDefault="00C03E4A" w:rsidP="00407069">
            <w:pPr>
              <w:pStyle w:val="TAL"/>
              <w:rPr>
                <w:b/>
              </w:rPr>
            </w:pPr>
            <w:r w:rsidRPr="00C20700">
              <w:rPr>
                <w:b/>
              </w:rPr>
              <w:t>TTCN-3 Record Type</w:t>
            </w:r>
          </w:p>
        </w:tc>
      </w:tr>
      <w:tr w:rsidR="00C03E4A" w14:paraId="0CF5B480" w14:textId="77777777" w:rsidTr="00407069">
        <w:tc>
          <w:tcPr>
            <w:tcW w:w="1479" w:type="dxa"/>
            <w:tcBorders>
              <w:bottom w:val="single" w:sz="4" w:space="0" w:color="auto"/>
            </w:tcBorders>
            <w:shd w:val="clear" w:color="auto" w:fill="E0E0E0"/>
          </w:tcPr>
          <w:p w14:paraId="473AD0BA" w14:textId="77777777" w:rsidR="00C03E4A" w:rsidRPr="00C20700" w:rsidRDefault="00C03E4A" w:rsidP="00407069">
            <w:pPr>
              <w:pStyle w:val="TAL"/>
              <w:rPr>
                <w:b/>
              </w:rPr>
            </w:pPr>
            <w:bookmarkStart w:id="3462" w:name="NR_DRB_COMMON_REQ" w:colFirst="1" w:colLast="1"/>
            <w:r w:rsidRPr="00C20700">
              <w:rPr>
                <w:b/>
              </w:rPr>
              <w:t>Name</w:t>
            </w:r>
          </w:p>
        </w:tc>
        <w:tc>
          <w:tcPr>
            <w:tcW w:w="8378" w:type="dxa"/>
            <w:gridSpan w:val="3"/>
            <w:tcBorders>
              <w:bottom w:val="single" w:sz="4" w:space="0" w:color="auto"/>
            </w:tcBorders>
            <w:shd w:val="clear" w:color="auto" w:fill="FFFF99"/>
          </w:tcPr>
          <w:p w14:paraId="36664870" w14:textId="77777777" w:rsidR="00C03E4A" w:rsidRPr="00C20700" w:rsidRDefault="00C03E4A" w:rsidP="00407069">
            <w:pPr>
              <w:pStyle w:val="TAL"/>
              <w:rPr>
                <w:b/>
              </w:rPr>
            </w:pPr>
            <w:r w:rsidRPr="00C20700">
              <w:rPr>
                <w:b/>
              </w:rPr>
              <w:t>NR_DRB_COMMON_REQ</w:t>
            </w:r>
          </w:p>
        </w:tc>
      </w:tr>
      <w:bookmarkEnd w:id="3462"/>
      <w:tr w:rsidR="00C03E4A" w14:paraId="14D48CA0" w14:textId="77777777" w:rsidTr="00407069">
        <w:tc>
          <w:tcPr>
            <w:tcW w:w="1479" w:type="dxa"/>
            <w:tcBorders>
              <w:bottom w:val="double" w:sz="4" w:space="0" w:color="auto"/>
            </w:tcBorders>
            <w:shd w:val="clear" w:color="auto" w:fill="E0E0E0"/>
          </w:tcPr>
          <w:p w14:paraId="491A54BD"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231A005" w14:textId="77777777" w:rsidR="00C03E4A" w:rsidRPr="00C20700" w:rsidRDefault="00C03E4A" w:rsidP="00407069">
            <w:pPr>
              <w:pStyle w:val="TAL"/>
            </w:pPr>
            <w:r w:rsidRPr="00C20700">
              <w:t>common ASP to send PDUs to DRBs</w:t>
            </w:r>
          </w:p>
        </w:tc>
      </w:tr>
      <w:tr w:rsidR="00C03E4A" w14:paraId="385A88D8" w14:textId="77777777" w:rsidTr="00407069">
        <w:tc>
          <w:tcPr>
            <w:tcW w:w="1479" w:type="dxa"/>
            <w:tcBorders>
              <w:top w:val="double" w:sz="4" w:space="0" w:color="auto"/>
            </w:tcBorders>
            <w:shd w:val="clear" w:color="auto" w:fill="auto"/>
          </w:tcPr>
          <w:p w14:paraId="3923A16E" w14:textId="77777777" w:rsidR="00C03E4A" w:rsidRPr="00C20700" w:rsidRDefault="00C03E4A" w:rsidP="00407069">
            <w:pPr>
              <w:pStyle w:val="TAL"/>
            </w:pPr>
            <w:r w:rsidRPr="00C20700">
              <w:t>Common</w:t>
            </w:r>
          </w:p>
        </w:tc>
        <w:tc>
          <w:tcPr>
            <w:tcW w:w="2464" w:type="dxa"/>
            <w:tcBorders>
              <w:top w:val="double" w:sz="4" w:space="0" w:color="auto"/>
            </w:tcBorders>
            <w:shd w:val="clear" w:color="auto" w:fill="auto"/>
          </w:tcPr>
          <w:p w14:paraId="26F4C17E" w14:textId="77777777" w:rsidR="00C03E4A" w:rsidRPr="00C20700" w:rsidRDefault="00000000" w:rsidP="00407069">
            <w:pPr>
              <w:pStyle w:val="TAL"/>
            </w:pPr>
            <w:hyperlink w:anchor="NR_ReqAspCommonPart_Type" w:history="1">
              <w:r w:rsidR="00C03E4A" w:rsidRPr="00C20700">
                <w:rPr>
                  <w:rStyle w:val="Hyperlink"/>
                </w:rPr>
                <w:t>NR_ReqAspCommonPart_Type</w:t>
              </w:r>
            </w:hyperlink>
          </w:p>
        </w:tc>
        <w:tc>
          <w:tcPr>
            <w:tcW w:w="493" w:type="dxa"/>
            <w:tcBorders>
              <w:top w:val="double" w:sz="4" w:space="0" w:color="auto"/>
            </w:tcBorders>
            <w:shd w:val="clear" w:color="auto" w:fill="auto"/>
          </w:tcPr>
          <w:p w14:paraId="16AFD206" w14:textId="77777777" w:rsidR="00C03E4A" w:rsidRPr="00C20700" w:rsidRDefault="00C03E4A" w:rsidP="00407069">
            <w:pPr>
              <w:pStyle w:val="TAL"/>
            </w:pPr>
          </w:p>
        </w:tc>
        <w:tc>
          <w:tcPr>
            <w:tcW w:w="5421" w:type="dxa"/>
            <w:tcBorders>
              <w:top w:val="double" w:sz="4" w:space="0" w:color="auto"/>
            </w:tcBorders>
            <w:shd w:val="clear" w:color="auto" w:fill="auto"/>
          </w:tcPr>
          <w:p w14:paraId="7218DC16" w14:textId="77777777" w:rsidR="00C03E4A" w:rsidRPr="00C20700" w:rsidRDefault="00C03E4A" w:rsidP="00407069">
            <w:pPr>
              <w:pStyle w:val="TAL"/>
            </w:pPr>
            <w:r w:rsidRPr="00C20700">
              <w:t>CellId : identifier of the cell</w:t>
            </w:r>
          </w:p>
          <w:p w14:paraId="3EC022C4" w14:textId="77777777" w:rsidR="00C03E4A" w:rsidRPr="00C20700" w:rsidRDefault="00C03E4A" w:rsidP="00407069">
            <w:pPr>
              <w:pStyle w:val="TAL"/>
            </w:pPr>
            <w:r w:rsidRPr="00C20700">
              <w:t>RoutingInfo : QosFlow when SDAP is configured in non-transparent mode at the SS, else DRB id</w:t>
            </w:r>
          </w:p>
          <w:p w14:paraId="6C028CE5" w14:textId="77777777" w:rsidR="00C03E4A" w:rsidRPr="00C20700" w:rsidRDefault="00C03E4A" w:rsidP="00407069">
            <w:pPr>
              <w:pStyle w:val="TAL"/>
            </w:pPr>
            <w:r w:rsidRPr="00C20700">
              <w:t>RlcBearerRouting : TTCN provides the id of the cell hosting the RLC bearer, which the SS shall use to send the data out to the UE (for non-split bearers in general same as CellId)</w:t>
            </w:r>
          </w:p>
          <w:p w14:paraId="38E42946" w14:textId="77777777" w:rsidR="00C03E4A" w:rsidRPr="00C20700" w:rsidRDefault="00C03E4A" w:rsidP="00407069">
            <w:pPr>
              <w:pStyle w:val="TAL"/>
            </w:pPr>
            <w:r w:rsidRPr="00C20700">
              <w:t>MacBearerRouting : If NR CA is configured, TTCN provides the id of the cell hosting the physical layer, which the SS shall use to send the data out to the UE. Else 'omit'</w:t>
            </w:r>
          </w:p>
          <w:p w14:paraId="2410347A" w14:textId="77777777" w:rsidR="00C03E4A" w:rsidRPr="00C20700" w:rsidRDefault="00C03E4A" w:rsidP="00407069">
            <w:pPr>
              <w:pStyle w:val="TAL"/>
            </w:pPr>
            <w:r w:rsidRPr="00C20700">
              <w:t>TimingInfo : starting point when to start sending sequence of data PDUs</w:t>
            </w:r>
          </w:p>
          <w:p w14:paraId="1CBA0231" w14:textId="77777777" w:rsidR="00C03E4A" w:rsidRPr="00C20700" w:rsidRDefault="00C03E4A" w:rsidP="00407069">
            <w:pPr>
              <w:pStyle w:val="TAL"/>
            </w:pPr>
            <w:r w:rsidRPr="00C20700">
              <w:t xml:space="preserve">  e.g.</w:t>
            </w:r>
          </w:p>
          <w:p w14:paraId="26F2CB6C" w14:textId="77777777" w:rsidR="00C03E4A" w:rsidRPr="00C20700" w:rsidRDefault="00C03E4A" w:rsidP="00407069">
            <w:pPr>
              <w:pStyle w:val="TAL"/>
            </w:pPr>
            <w:r w:rsidRPr="00C20700">
              <w:t xml:space="preserve">    SFN = X, subframe number = x; slot number = slot_i depending on numerology</w:t>
            </w:r>
          </w:p>
          <w:p w14:paraId="4B72BBDC" w14:textId="77777777" w:rsidR="00C03E4A" w:rsidRPr="00C20700" w:rsidRDefault="00C03E4A" w:rsidP="00407069">
            <w:pPr>
              <w:pStyle w:val="TAL"/>
            </w:pPr>
            <w:r w:rsidRPr="00C20700">
              <w:t xml:space="preserve">    U_Plane.SubframeDataList[i].SlotOffset := offset_i;</w:t>
            </w:r>
          </w:p>
          <w:p w14:paraId="0B9DC7A8" w14:textId="77777777" w:rsidR="00C03E4A" w:rsidRPr="00C20700" w:rsidRDefault="00C03E4A" w:rsidP="00407069">
            <w:pPr>
              <w:pStyle w:val="TAL"/>
            </w:pPr>
            <w:r w:rsidRPr="00C20700">
              <w:t xml:space="preserve">  =&gt; U_Plane.SubframeDataList[0].PduSduList shall be sent out at (X, x, i)</w:t>
            </w:r>
          </w:p>
          <w:p w14:paraId="3F013E9D" w14:textId="77777777" w:rsidR="00C03E4A" w:rsidRPr="00C20700" w:rsidRDefault="00C03E4A" w:rsidP="00407069">
            <w:pPr>
              <w:pStyle w:val="TAL"/>
            </w:pPr>
            <w:r w:rsidRPr="00C20700">
              <w:t xml:space="preserve">     U_Plane.SubframeDataList[i].PduSduList shall be sent out offset_i slots after U_Plane.SubframeDataList[0].PduSduList (depending on the numerology)</w:t>
            </w:r>
          </w:p>
          <w:p w14:paraId="2DCBEAEC" w14:textId="77777777" w:rsidR="00C03E4A" w:rsidRPr="00C20700" w:rsidRDefault="00C03E4A" w:rsidP="00407069">
            <w:pPr>
              <w:pStyle w:val="TAL"/>
            </w:pPr>
            <w:r w:rsidRPr="00C20700">
              <w:t>NOTE: In case of K0&gt;0 (K0 according to 38.214 clause 5.1.2.1) the timing specifies the PDCCH assignment (rather than the PDSCH transmission)</w:t>
            </w:r>
          </w:p>
          <w:p w14:paraId="03002A11" w14:textId="77777777" w:rsidR="00C03E4A" w:rsidRPr="00C20700" w:rsidRDefault="00C03E4A" w:rsidP="00407069">
            <w:pPr>
              <w:pStyle w:val="TAL"/>
            </w:pPr>
            <w:r w:rsidRPr="00C20700">
              <w:t>ControlInfo : CnfFlag:=false; FollowOnFlag:=false</w:t>
            </w:r>
          </w:p>
        </w:tc>
      </w:tr>
      <w:tr w:rsidR="00C03E4A" w14:paraId="21BBE5E1" w14:textId="77777777" w:rsidTr="00407069">
        <w:tc>
          <w:tcPr>
            <w:tcW w:w="1479" w:type="dxa"/>
            <w:shd w:val="clear" w:color="auto" w:fill="auto"/>
          </w:tcPr>
          <w:p w14:paraId="0440A8EE" w14:textId="77777777" w:rsidR="00C03E4A" w:rsidRPr="00C20700" w:rsidRDefault="00C03E4A" w:rsidP="00407069">
            <w:pPr>
              <w:pStyle w:val="TAL"/>
            </w:pPr>
            <w:r w:rsidRPr="00C20700">
              <w:t>U_Plane</w:t>
            </w:r>
          </w:p>
        </w:tc>
        <w:tc>
          <w:tcPr>
            <w:tcW w:w="2464" w:type="dxa"/>
            <w:shd w:val="clear" w:color="auto" w:fill="auto"/>
          </w:tcPr>
          <w:p w14:paraId="3F9D7080" w14:textId="77777777" w:rsidR="00C03E4A" w:rsidRPr="00C20700" w:rsidRDefault="00000000" w:rsidP="00407069">
            <w:pPr>
              <w:pStyle w:val="TAL"/>
            </w:pPr>
            <w:hyperlink w:anchor="NR_L2Data_Request_Type" w:history="1">
              <w:r w:rsidR="00C03E4A" w:rsidRPr="00C20700">
                <w:rPr>
                  <w:rStyle w:val="Hyperlink"/>
                </w:rPr>
                <w:t>NR_L2Data_Request_Type</w:t>
              </w:r>
            </w:hyperlink>
          </w:p>
        </w:tc>
        <w:tc>
          <w:tcPr>
            <w:tcW w:w="493" w:type="dxa"/>
            <w:shd w:val="clear" w:color="auto" w:fill="auto"/>
          </w:tcPr>
          <w:p w14:paraId="15F1C7A1" w14:textId="77777777" w:rsidR="00C03E4A" w:rsidRPr="00C20700" w:rsidRDefault="00C03E4A" w:rsidP="00407069">
            <w:pPr>
              <w:pStyle w:val="TAL"/>
            </w:pPr>
          </w:p>
        </w:tc>
        <w:tc>
          <w:tcPr>
            <w:tcW w:w="5421" w:type="dxa"/>
            <w:shd w:val="clear" w:color="auto" w:fill="auto"/>
          </w:tcPr>
          <w:p w14:paraId="778418E4" w14:textId="77777777" w:rsidR="00C03E4A" w:rsidRPr="00C20700" w:rsidRDefault="00C03E4A" w:rsidP="00407069">
            <w:pPr>
              <w:pStyle w:val="TAL"/>
            </w:pPr>
          </w:p>
        </w:tc>
      </w:tr>
      <w:tr w:rsidR="00C03E4A" w14:paraId="081E0080" w14:textId="77777777" w:rsidTr="00407069">
        <w:tc>
          <w:tcPr>
            <w:tcW w:w="1479" w:type="dxa"/>
            <w:shd w:val="clear" w:color="auto" w:fill="auto"/>
          </w:tcPr>
          <w:p w14:paraId="406EB6BD" w14:textId="77777777" w:rsidR="00C03E4A" w:rsidRPr="00C20700" w:rsidRDefault="00C03E4A" w:rsidP="00407069">
            <w:pPr>
              <w:pStyle w:val="TAL"/>
            </w:pPr>
            <w:r w:rsidRPr="00C20700">
              <w:t>SuppressPdcchForC_RNTI</w:t>
            </w:r>
          </w:p>
        </w:tc>
        <w:tc>
          <w:tcPr>
            <w:tcW w:w="2464" w:type="dxa"/>
            <w:shd w:val="clear" w:color="auto" w:fill="auto"/>
          </w:tcPr>
          <w:p w14:paraId="72654DDE" w14:textId="77777777" w:rsidR="00C03E4A" w:rsidRPr="00C20700" w:rsidRDefault="00000000" w:rsidP="00407069">
            <w:pPr>
              <w:pStyle w:val="TAL"/>
            </w:pPr>
            <w:hyperlink w:anchor="Null_Type" w:history="1">
              <w:r w:rsidR="00C03E4A" w:rsidRPr="00C20700">
                <w:rPr>
                  <w:rStyle w:val="Hyperlink"/>
                </w:rPr>
                <w:t>Null_Type</w:t>
              </w:r>
            </w:hyperlink>
          </w:p>
        </w:tc>
        <w:tc>
          <w:tcPr>
            <w:tcW w:w="493" w:type="dxa"/>
            <w:shd w:val="clear" w:color="auto" w:fill="auto"/>
          </w:tcPr>
          <w:p w14:paraId="33693C5A" w14:textId="77777777" w:rsidR="00C03E4A" w:rsidRPr="00C20700" w:rsidRDefault="00C03E4A" w:rsidP="00407069">
            <w:pPr>
              <w:pStyle w:val="TAL"/>
            </w:pPr>
            <w:r w:rsidRPr="00C20700">
              <w:t>opt</w:t>
            </w:r>
          </w:p>
        </w:tc>
        <w:tc>
          <w:tcPr>
            <w:tcW w:w="5421" w:type="dxa"/>
            <w:shd w:val="clear" w:color="auto" w:fill="auto"/>
          </w:tcPr>
          <w:p w14:paraId="673D2887" w14:textId="77777777" w:rsidR="00C03E4A" w:rsidRPr="00C20700" w:rsidRDefault="00C03E4A" w:rsidP="00407069">
            <w:pPr>
              <w:pStyle w:val="TAL"/>
            </w:pPr>
            <w:r w:rsidRPr="00C20700">
              <w:t>By default all DRB_COMMON_REQ scheduled DL PDU's are associated with an appropriate explicit configured or SS selected DL assignment allocation on PDCCH.</w:t>
            </w:r>
          </w:p>
          <w:p w14:paraId="3048A919" w14:textId="77777777" w:rsidR="00C03E4A" w:rsidRPr="00C20700" w:rsidRDefault="00C03E4A" w:rsidP="00407069">
            <w:pPr>
              <w:pStyle w:val="TAL"/>
            </w:pPr>
            <w:r w:rsidRPr="00C20700">
              <w:t>For SuppressPdcch:=true in the sub frame in which DL PDU's are transmitted, there is no associated DL assignment allocation for configured C-RNTI. This will be used for SPS assignment based transmission or in any error scenarios;</w:t>
            </w:r>
          </w:p>
          <w:p w14:paraId="6E8BE6B1" w14:textId="77777777" w:rsidR="00C03E4A" w:rsidRPr="00C20700" w:rsidRDefault="00C03E4A" w:rsidP="00407069">
            <w:pPr>
              <w:pStyle w:val="TAL"/>
            </w:pPr>
            <w:r w:rsidRPr="00C20700">
              <w:t>NOTE: this flag has no impact on PDCCH messages required for SPS activation</w:t>
            </w:r>
          </w:p>
        </w:tc>
      </w:tr>
    </w:tbl>
    <w:p w14:paraId="0205ED12" w14:textId="77777777" w:rsidR="00C03E4A" w:rsidRDefault="00C03E4A" w:rsidP="00C03E4A"/>
    <w:p w14:paraId="3864725A" w14:textId="77777777" w:rsidR="00C03E4A" w:rsidRDefault="00C03E4A" w:rsidP="00C03E4A">
      <w:pPr>
        <w:pStyle w:val="TH"/>
      </w:pPr>
      <w:r>
        <w:t>NR_DRB_COMMON_I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A026A7E" w14:textId="77777777" w:rsidTr="00407069">
        <w:tc>
          <w:tcPr>
            <w:tcW w:w="9857" w:type="dxa"/>
            <w:gridSpan w:val="4"/>
            <w:shd w:val="clear" w:color="auto" w:fill="E0E0E0"/>
          </w:tcPr>
          <w:p w14:paraId="0083C3FD" w14:textId="77777777" w:rsidR="00C03E4A" w:rsidRPr="00C20700" w:rsidRDefault="00C03E4A" w:rsidP="00407069">
            <w:pPr>
              <w:pStyle w:val="TAL"/>
              <w:rPr>
                <w:b/>
              </w:rPr>
            </w:pPr>
            <w:r w:rsidRPr="00C20700">
              <w:rPr>
                <w:b/>
              </w:rPr>
              <w:t>TTCN-3 Record Type</w:t>
            </w:r>
          </w:p>
        </w:tc>
      </w:tr>
      <w:tr w:rsidR="00C03E4A" w14:paraId="631E4AFB" w14:textId="77777777" w:rsidTr="00407069">
        <w:tc>
          <w:tcPr>
            <w:tcW w:w="1479" w:type="dxa"/>
            <w:tcBorders>
              <w:bottom w:val="single" w:sz="4" w:space="0" w:color="auto"/>
            </w:tcBorders>
            <w:shd w:val="clear" w:color="auto" w:fill="E0E0E0"/>
          </w:tcPr>
          <w:p w14:paraId="29BC5CB6" w14:textId="77777777" w:rsidR="00C03E4A" w:rsidRPr="00C20700" w:rsidRDefault="00C03E4A" w:rsidP="00407069">
            <w:pPr>
              <w:pStyle w:val="TAL"/>
              <w:rPr>
                <w:b/>
              </w:rPr>
            </w:pPr>
            <w:bookmarkStart w:id="3463" w:name="NR_DRB_COMMON_IND" w:colFirst="1" w:colLast="1"/>
            <w:r w:rsidRPr="00C20700">
              <w:rPr>
                <w:b/>
              </w:rPr>
              <w:t>Name</w:t>
            </w:r>
          </w:p>
        </w:tc>
        <w:tc>
          <w:tcPr>
            <w:tcW w:w="8378" w:type="dxa"/>
            <w:gridSpan w:val="3"/>
            <w:tcBorders>
              <w:bottom w:val="single" w:sz="4" w:space="0" w:color="auto"/>
            </w:tcBorders>
            <w:shd w:val="clear" w:color="auto" w:fill="FFFF99"/>
          </w:tcPr>
          <w:p w14:paraId="3A3D7780" w14:textId="77777777" w:rsidR="00C03E4A" w:rsidRPr="00C20700" w:rsidRDefault="00C03E4A" w:rsidP="00407069">
            <w:pPr>
              <w:pStyle w:val="TAL"/>
              <w:rPr>
                <w:b/>
              </w:rPr>
            </w:pPr>
            <w:r w:rsidRPr="00C20700">
              <w:rPr>
                <w:b/>
              </w:rPr>
              <w:t>NR_DRB_COMMON_IND</w:t>
            </w:r>
          </w:p>
        </w:tc>
      </w:tr>
      <w:bookmarkEnd w:id="3463"/>
      <w:tr w:rsidR="00C03E4A" w14:paraId="4F7D78FB" w14:textId="77777777" w:rsidTr="00407069">
        <w:tc>
          <w:tcPr>
            <w:tcW w:w="1479" w:type="dxa"/>
            <w:tcBorders>
              <w:bottom w:val="double" w:sz="4" w:space="0" w:color="auto"/>
            </w:tcBorders>
            <w:shd w:val="clear" w:color="auto" w:fill="E0E0E0"/>
          </w:tcPr>
          <w:p w14:paraId="1C2F651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145D807" w14:textId="77777777" w:rsidR="00C03E4A" w:rsidRPr="00C20700" w:rsidRDefault="00C03E4A" w:rsidP="00407069">
            <w:pPr>
              <w:pStyle w:val="TAL"/>
            </w:pPr>
            <w:r w:rsidRPr="00C20700">
              <w:t>common ASP to receive PDUs from DRBs</w:t>
            </w:r>
          </w:p>
        </w:tc>
      </w:tr>
      <w:tr w:rsidR="00C03E4A" w14:paraId="62898BAC" w14:textId="77777777" w:rsidTr="00407069">
        <w:tc>
          <w:tcPr>
            <w:tcW w:w="1479" w:type="dxa"/>
            <w:tcBorders>
              <w:top w:val="double" w:sz="4" w:space="0" w:color="auto"/>
            </w:tcBorders>
            <w:shd w:val="clear" w:color="auto" w:fill="auto"/>
          </w:tcPr>
          <w:p w14:paraId="1B97195E" w14:textId="77777777" w:rsidR="00C03E4A" w:rsidRPr="00C20700" w:rsidRDefault="00C03E4A" w:rsidP="00407069">
            <w:pPr>
              <w:pStyle w:val="TAL"/>
            </w:pPr>
            <w:r w:rsidRPr="00C20700">
              <w:t>Common</w:t>
            </w:r>
          </w:p>
        </w:tc>
        <w:tc>
          <w:tcPr>
            <w:tcW w:w="2464" w:type="dxa"/>
            <w:tcBorders>
              <w:top w:val="double" w:sz="4" w:space="0" w:color="auto"/>
            </w:tcBorders>
            <w:shd w:val="clear" w:color="auto" w:fill="auto"/>
          </w:tcPr>
          <w:p w14:paraId="0EB4D902" w14:textId="77777777" w:rsidR="00C03E4A" w:rsidRPr="00C20700" w:rsidRDefault="00000000" w:rsidP="00407069">
            <w:pPr>
              <w:pStyle w:val="TAL"/>
            </w:pPr>
            <w:hyperlink w:anchor="NR_IndAspCommonPart_Type" w:history="1">
              <w:r w:rsidR="00C03E4A" w:rsidRPr="00C20700">
                <w:rPr>
                  <w:rStyle w:val="Hyperlink"/>
                </w:rPr>
                <w:t>NR_IndAspCommonPart_Type</w:t>
              </w:r>
            </w:hyperlink>
          </w:p>
        </w:tc>
        <w:tc>
          <w:tcPr>
            <w:tcW w:w="493" w:type="dxa"/>
            <w:tcBorders>
              <w:top w:val="double" w:sz="4" w:space="0" w:color="auto"/>
            </w:tcBorders>
            <w:shd w:val="clear" w:color="auto" w:fill="auto"/>
          </w:tcPr>
          <w:p w14:paraId="4AF5DB7F" w14:textId="77777777" w:rsidR="00C03E4A" w:rsidRPr="00C20700" w:rsidRDefault="00C03E4A" w:rsidP="00407069">
            <w:pPr>
              <w:pStyle w:val="TAL"/>
            </w:pPr>
          </w:p>
        </w:tc>
        <w:tc>
          <w:tcPr>
            <w:tcW w:w="5421" w:type="dxa"/>
            <w:tcBorders>
              <w:top w:val="double" w:sz="4" w:space="0" w:color="auto"/>
            </w:tcBorders>
            <w:shd w:val="clear" w:color="auto" w:fill="auto"/>
          </w:tcPr>
          <w:p w14:paraId="54F272B3" w14:textId="77777777" w:rsidR="00C03E4A" w:rsidRPr="00C20700" w:rsidRDefault="00C03E4A" w:rsidP="00407069">
            <w:pPr>
              <w:pStyle w:val="TAL"/>
            </w:pPr>
            <w:r w:rsidRPr="00C20700">
              <w:t>CellId : identifier of the cell</w:t>
            </w:r>
          </w:p>
          <w:p w14:paraId="74271584" w14:textId="77777777" w:rsidR="00C03E4A" w:rsidRPr="00C20700" w:rsidRDefault="00C03E4A" w:rsidP="00407069">
            <w:pPr>
              <w:pStyle w:val="TAL"/>
            </w:pPr>
            <w:r w:rsidRPr="00C20700">
              <w:t>RoutingInfo : QosFlow when SDAP is configured in non-transparent mode at the SS, else DRB id</w:t>
            </w:r>
          </w:p>
          <w:p w14:paraId="1A7156A7" w14:textId="77777777" w:rsidR="00C03E4A" w:rsidRPr="00C20700" w:rsidRDefault="00C03E4A" w:rsidP="00407069">
            <w:pPr>
              <w:pStyle w:val="TAL"/>
            </w:pPr>
            <w:r w:rsidRPr="00C20700">
              <w:t>RoutingInfoSUL : The SS shall include this field when data is received from SUL carrier. Else 'omit'.</w:t>
            </w:r>
          </w:p>
          <w:p w14:paraId="0915F526" w14:textId="77777777" w:rsidR="00C03E4A" w:rsidRPr="00C20700" w:rsidRDefault="00C03E4A" w:rsidP="00407069">
            <w:pPr>
              <w:pStyle w:val="TAL"/>
            </w:pPr>
            <w:r w:rsidRPr="00C20700">
              <w:t>RlcBearerRouting : The SS shall provide the id of the cell hosting the RLC bearer in which the data has been received from the UE</w:t>
            </w:r>
          </w:p>
          <w:p w14:paraId="2A6A7A4A" w14:textId="77777777" w:rsidR="00C03E4A" w:rsidRPr="00C20700" w:rsidRDefault="00C03E4A" w:rsidP="00407069">
            <w:pPr>
              <w:pStyle w:val="TAL"/>
            </w:pPr>
            <w:r w:rsidRPr="00C20700">
              <w:t>MacBearerRouting : If NR CA is configured, the SS shall provide the id of the cell hosting the physical layer in which the data has been received from the UE. Else 'omit'</w:t>
            </w:r>
          </w:p>
          <w:p w14:paraId="51E2274C" w14:textId="77777777" w:rsidR="00C03E4A" w:rsidRPr="00C20700" w:rsidRDefault="00C03E4A" w:rsidP="00407069">
            <w:pPr>
              <w:pStyle w:val="TAL"/>
            </w:pPr>
            <w:r w:rsidRPr="00C20700">
              <w:t>TimingInfo : time when message has been received</w:t>
            </w:r>
          </w:p>
          <w:p w14:paraId="6C0A7436" w14:textId="77777777" w:rsidR="00C03E4A" w:rsidRPr="00C20700" w:rsidRDefault="00C03E4A" w:rsidP="00407069">
            <w:pPr>
              <w:pStyle w:val="TAL"/>
            </w:pPr>
            <w:r w:rsidRPr="00C20700">
              <w:t>NOTE 1:</w:t>
            </w:r>
          </w:p>
          <w:p w14:paraId="68192125" w14:textId="77777777" w:rsidR="00C03E4A" w:rsidRPr="00C20700" w:rsidRDefault="00C03E4A" w:rsidP="00407069">
            <w:pPr>
              <w:pStyle w:val="TAL"/>
            </w:pPr>
            <w:r w:rsidRPr="00C20700">
              <w:t>For MAC and RLC PDUs per definition L2Data_Indication_Type corresponds to exactly one slot</w:t>
            </w:r>
          </w:p>
          <w:p w14:paraId="27196714" w14:textId="77777777" w:rsidR="00C03E4A" w:rsidRPr="00C20700" w:rsidRDefault="00C03E4A" w:rsidP="00407069">
            <w:pPr>
              <w:pStyle w:val="TAL"/>
            </w:pPr>
            <w:r w:rsidRPr="00C20700">
              <w:t>=&gt; TimingInfo refers to this slot</w:t>
            </w:r>
          </w:p>
          <w:p w14:paraId="14942D8E" w14:textId="77777777" w:rsidR="00C03E4A" w:rsidRPr="00C20700" w:rsidRDefault="00C03E4A" w:rsidP="00407069">
            <w:pPr>
              <w:pStyle w:val="TAL"/>
            </w:pPr>
            <w:r w:rsidRPr="00C20700">
              <w:t>NOTE 2:</w:t>
            </w:r>
          </w:p>
          <w:p w14:paraId="13A45869" w14:textId="77777777" w:rsidR="00C03E4A" w:rsidRPr="00C20700" w:rsidRDefault="00C03E4A" w:rsidP="00407069">
            <w:pPr>
              <w:pStyle w:val="TAL"/>
            </w:pPr>
            <w:r w:rsidRPr="00C20700">
              <w:t>For PDCP a single PDU or SDU may take more than one TTI</w:t>
            </w:r>
          </w:p>
          <w:p w14:paraId="22E073FC" w14:textId="77777777" w:rsidR="00C03E4A" w:rsidRPr="00C20700" w:rsidRDefault="00C03E4A" w:rsidP="00407069">
            <w:pPr>
              <w:pStyle w:val="TAL"/>
            </w:pPr>
            <w:r w:rsidRPr="00C20700">
              <w:t>=&gt; TimingInfo refers to the end of the PDU/SDU and the length is given by NoOfTTIs in L2Data_Indication_Type</w:t>
            </w:r>
          </w:p>
          <w:p w14:paraId="17CE5B19" w14:textId="77777777" w:rsidR="00C03E4A" w:rsidRPr="00C20700" w:rsidRDefault="00C03E4A" w:rsidP="00407069">
            <w:pPr>
              <w:pStyle w:val="TAL"/>
            </w:pPr>
            <w:r w:rsidRPr="00C20700">
              <w:t>(the end of the PDU/SDU is the last RLC PDU being received; in case of retransmissions this is not necessarily the RLC PDU with the last SN)</w:t>
            </w:r>
          </w:p>
        </w:tc>
      </w:tr>
      <w:tr w:rsidR="00C03E4A" w14:paraId="1DED32C3" w14:textId="77777777" w:rsidTr="00407069">
        <w:tc>
          <w:tcPr>
            <w:tcW w:w="1479" w:type="dxa"/>
            <w:shd w:val="clear" w:color="auto" w:fill="auto"/>
          </w:tcPr>
          <w:p w14:paraId="51C02B29" w14:textId="77777777" w:rsidR="00C03E4A" w:rsidRPr="00C20700" w:rsidRDefault="00C03E4A" w:rsidP="00407069">
            <w:pPr>
              <w:pStyle w:val="TAL"/>
            </w:pPr>
            <w:r w:rsidRPr="00C20700">
              <w:t>U_Plane</w:t>
            </w:r>
          </w:p>
        </w:tc>
        <w:tc>
          <w:tcPr>
            <w:tcW w:w="2464" w:type="dxa"/>
            <w:shd w:val="clear" w:color="auto" w:fill="auto"/>
          </w:tcPr>
          <w:p w14:paraId="5444B064" w14:textId="77777777" w:rsidR="00C03E4A" w:rsidRPr="00C20700" w:rsidRDefault="00000000" w:rsidP="00407069">
            <w:pPr>
              <w:pStyle w:val="TAL"/>
            </w:pPr>
            <w:hyperlink w:anchor="NR_L2Data_Indication_Type" w:history="1">
              <w:r w:rsidR="00C03E4A" w:rsidRPr="00C20700">
                <w:rPr>
                  <w:rStyle w:val="Hyperlink"/>
                </w:rPr>
                <w:t>NR_L2Data_Indication_Type</w:t>
              </w:r>
            </w:hyperlink>
          </w:p>
        </w:tc>
        <w:tc>
          <w:tcPr>
            <w:tcW w:w="493" w:type="dxa"/>
            <w:shd w:val="clear" w:color="auto" w:fill="auto"/>
          </w:tcPr>
          <w:p w14:paraId="6A2FC6C4" w14:textId="77777777" w:rsidR="00C03E4A" w:rsidRPr="00C20700" w:rsidRDefault="00C03E4A" w:rsidP="00407069">
            <w:pPr>
              <w:pStyle w:val="TAL"/>
            </w:pPr>
          </w:p>
        </w:tc>
        <w:tc>
          <w:tcPr>
            <w:tcW w:w="5421" w:type="dxa"/>
            <w:shd w:val="clear" w:color="auto" w:fill="auto"/>
          </w:tcPr>
          <w:p w14:paraId="45E93042" w14:textId="77777777" w:rsidR="00C03E4A" w:rsidRPr="00C20700" w:rsidRDefault="00C03E4A" w:rsidP="00407069">
            <w:pPr>
              <w:pStyle w:val="TAL"/>
            </w:pPr>
          </w:p>
        </w:tc>
      </w:tr>
    </w:tbl>
    <w:p w14:paraId="2FC13410" w14:textId="77777777" w:rsidR="00C03E4A" w:rsidRDefault="00C03E4A" w:rsidP="00C03E4A"/>
    <w:p w14:paraId="21F71FC2" w14:textId="77777777" w:rsidR="00C03E4A" w:rsidRDefault="00C03E4A" w:rsidP="00C03E4A">
      <w:pPr>
        <w:pStyle w:val="TH"/>
      </w:pPr>
      <w:r>
        <w:t>NR_DRB_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C7D53AE" w14:textId="77777777" w:rsidTr="00407069">
        <w:tc>
          <w:tcPr>
            <w:tcW w:w="9857" w:type="dxa"/>
            <w:gridSpan w:val="3"/>
            <w:shd w:val="clear" w:color="auto" w:fill="E0E0E0"/>
          </w:tcPr>
          <w:p w14:paraId="208A1611" w14:textId="77777777" w:rsidR="00C03E4A" w:rsidRPr="00C20700" w:rsidRDefault="00C03E4A" w:rsidP="00407069">
            <w:pPr>
              <w:pStyle w:val="TAL"/>
              <w:rPr>
                <w:b/>
              </w:rPr>
            </w:pPr>
            <w:r w:rsidRPr="00C20700">
              <w:rPr>
                <w:b/>
              </w:rPr>
              <w:t>TTCN-3 Port Type</w:t>
            </w:r>
          </w:p>
        </w:tc>
      </w:tr>
      <w:tr w:rsidR="00C03E4A" w14:paraId="3B13037A" w14:textId="77777777" w:rsidTr="00407069">
        <w:tc>
          <w:tcPr>
            <w:tcW w:w="1479" w:type="dxa"/>
            <w:tcBorders>
              <w:bottom w:val="single" w:sz="4" w:space="0" w:color="auto"/>
            </w:tcBorders>
            <w:shd w:val="clear" w:color="auto" w:fill="E0E0E0"/>
          </w:tcPr>
          <w:p w14:paraId="1F001B52" w14:textId="77777777" w:rsidR="00C03E4A" w:rsidRPr="00C20700" w:rsidRDefault="00C03E4A" w:rsidP="00407069">
            <w:pPr>
              <w:pStyle w:val="TAL"/>
              <w:rPr>
                <w:b/>
              </w:rPr>
            </w:pPr>
            <w:bookmarkStart w:id="3464" w:name="NR_DRB_PORT" w:colFirst="1" w:colLast="1"/>
            <w:r w:rsidRPr="00C20700">
              <w:rPr>
                <w:b/>
              </w:rPr>
              <w:t>Name</w:t>
            </w:r>
          </w:p>
        </w:tc>
        <w:tc>
          <w:tcPr>
            <w:tcW w:w="8378" w:type="dxa"/>
            <w:gridSpan w:val="2"/>
            <w:tcBorders>
              <w:bottom w:val="single" w:sz="4" w:space="0" w:color="auto"/>
            </w:tcBorders>
            <w:shd w:val="clear" w:color="auto" w:fill="FFFF99"/>
          </w:tcPr>
          <w:p w14:paraId="6224DBD9" w14:textId="77777777" w:rsidR="00C03E4A" w:rsidRPr="00C20700" w:rsidRDefault="00C03E4A" w:rsidP="00407069">
            <w:pPr>
              <w:pStyle w:val="TAL"/>
              <w:rPr>
                <w:b/>
              </w:rPr>
            </w:pPr>
            <w:r w:rsidRPr="00C20700">
              <w:rPr>
                <w:b/>
              </w:rPr>
              <w:t>NR_DRB_PORT</w:t>
            </w:r>
          </w:p>
        </w:tc>
      </w:tr>
      <w:bookmarkEnd w:id="3464"/>
      <w:tr w:rsidR="00C03E4A" w14:paraId="7BBD6AF6" w14:textId="77777777" w:rsidTr="00407069">
        <w:tc>
          <w:tcPr>
            <w:tcW w:w="1479" w:type="dxa"/>
            <w:tcBorders>
              <w:bottom w:val="double" w:sz="4" w:space="0" w:color="auto"/>
            </w:tcBorders>
            <w:shd w:val="clear" w:color="auto" w:fill="E0E0E0"/>
          </w:tcPr>
          <w:p w14:paraId="63792B85"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A87831B" w14:textId="77777777" w:rsidR="00C03E4A" w:rsidRPr="00C20700" w:rsidRDefault="00C03E4A" w:rsidP="00407069">
            <w:pPr>
              <w:pStyle w:val="TAL"/>
            </w:pPr>
          </w:p>
        </w:tc>
      </w:tr>
      <w:tr w:rsidR="00C03E4A" w14:paraId="1B342512" w14:textId="77777777" w:rsidTr="00407069">
        <w:tc>
          <w:tcPr>
            <w:tcW w:w="1479" w:type="dxa"/>
            <w:tcBorders>
              <w:top w:val="double" w:sz="4" w:space="0" w:color="auto"/>
            </w:tcBorders>
            <w:shd w:val="clear" w:color="auto" w:fill="auto"/>
          </w:tcPr>
          <w:p w14:paraId="2CBD5C80" w14:textId="77777777" w:rsidR="00C03E4A" w:rsidRPr="00C20700" w:rsidRDefault="00C03E4A" w:rsidP="00407069">
            <w:pPr>
              <w:pStyle w:val="TAL"/>
            </w:pPr>
            <w:r w:rsidRPr="00C20700">
              <w:t>out</w:t>
            </w:r>
          </w:p>
        </w:tc>
        <w:tc>
          <w:tcPr>
            <w:tcW w:w="2957" w:type="dxa"/>
            <w:tcBorders>
              <w:top w:val="double" w:sz="4" w:space="0" w:color="auto"/>
            </w:tcBorders>
            <w:shd w:val="clear" w:color="auto" w:fill="auto"/>
          </w:tcPr>
          <w:p w14:paraId="77925B29" w14:textId="77777777" w:rsidR="00C03E4A" w:rsidRPr="00C20700" w:rsidRDefault="00000000" w:rsidP="00407069">
            <w:pPr>
              <w:pStyle w:val="TAL"/>
            </w:pPr>
            <w:hyperlink w:anchor="NR_DRB_COMMON_REQ" w:history="1">
              <w:r w:rsidR="00C03E4A" w:rsidRPr="00C20700">
                <w:rPr>
                  <w:rStyle w:val="Hyperlink"/>
                </w:rPr>
                <w:t>NR_DRB_COMMON_REQ</w:t>
              </w:r>
            </w:hyperlink>
          </w:p>
        </w:tc>
        <w:tc>
          <w:tcPr>
            <w:tcW w:w="5421" w:type="dxa"/>
            <w:tcBorders>
              <w:top w:val="double" w:sz="4" w:space="0" w:color="auto"/>
            </w:tcBorders>
            <w:shd w:val="clear" w:color="auto" w:fill="auto"/>
          </w:tcPr>
          <w:p w14:paraId="44C02ABB" w14:textId="77777777" w:rsidR="00C03E4A" w:rsidRPr="00C20700" w:rsidRDefault="00C03E4A" w:rsidP="00407069">
            <w:pPr>
              <w:pStyle w:val="TAL"/>
            </w:pPr>
          </w:p>
        </w:tc>
      </w:tr>
      <w:tr w:rsidR="00C03E4A" w14:paraId="1EDF8F96" w14:textId="77777777" w:rsidTr="00407069">
        <w:tc>
          <w:tcPr>
            <w:tcW w:w="1479" w:type="dxa"/>
            <w:shd w:val="clear" w:color="auto" w:fill="auto"/>
          </w:tcPr>
          <w:p w14:paraId="3A7EF4E9" w14:textId="77777777" w:rsidR="00C03E4A" w:rsidRPr="00C20700" w:rsidRDefault="00C03E4A" w:rsidP="00407069">
            <w:pPr>
              <w:pStyle w:val="TAL"/>
            </w:pPr>
            <w:r w:rsidRPr="00C20700">
              <w:t>in</w:t>
            </w:r>
          </w:p>
        </w:tc>
        <w:tc>
          <w:tcPr>
            <w:tcW w:w="2957" w:type="dxa"/>
            <w:shd w:val="clear" w:color="auto" w:fill="auto"/>
          </w:tcPr>
          <w:p w14:paraId="33867286" w14:textId="77777777" w:rsidR="00C03E4A" w:rsidRPr="00C20700" w:rsidRDefault="00000000" w:rsidP="00407069">
            <w:pPr>
              <w:pStyle w:val="TAL"/>
            </w:pPr>
            <w:hyperlink w:anchor="NR_DRB_COMMON_IND" w:history="1">
              <w:r w:rsidR="00C03E4A" w:rsidRPr="00C20700">
                <w:rPr>
                  <w:rStyle w:val="Hyperlink"/>
                </w:rPr>
                <w:t>NR_DRB_COMMON_IND</w:t>
              </w:r>
            </w:hyperlink>
          </w:p>
        </w:tc>
        <w:tc>
          <w:tcPr>
            <w:tcW w:w="5421" w:type="dxa"/>
            <w:shd w:val="clear" w:color="auto" w:fill="auto"/>
          </w:tcPr>
          <w:p w14:paraId="47E45D64" w14:textId="77777777" w:rsidR="00C03E4A" w:rsidRPr="00C20700" w:rsidRDefault="00C03E4A" w:rsidP="00407069">
            <w:pPr>
              <w:pStyle w:val="TAL"/>
            </w:pPr>
          </w:p>
        </w:tc>
      </w:tr>
    </w:tbl>
    <w:p w14:paraId="01942132" w14:textId="77777777" w:rsidR="00C03E4A" w:rsidRDefault="00C03E4A" w:rsidP="00C03E4A"/>
    <w:p w14:paraId="2ACA3B61" w14:textId="77777777" w:rsidR="00C03E4A" w:rsidRDefault="00C03E4A" w:rsidP="00C03E4A">
      <w:pPr>
        <w:pStyle w:val="Heading1"/>
      </w:pPr>
      <w:bookmarkStart w:id="3465" w:name="_Toc171008934"/>
      <w:r>
        <w:t>D.3</w:t>
      </w:r>
      <w:r>
        <w:tab/>
        <w:t>NR_ASP_SrbDefs</w:t>
      </w:r>
      <w:bookmarkEnd w:id="3465"/>
    </w:p>
    <w:p w14:paraId="2B54C544" w14:textId="77777777" w:rsidR="00C03E4A" w:rsidRDefault="00C03E4A" w:rsidP="00C03E4A">
      <w:pPr>
        <w:pStyle w:val="Heading2"/>
      </w:pPr>
      <w:bookmarkStart w:id="3466" w:name="_Toc171008935"/>
      <w:r>
        <w:t>D.3.1</w:t>
      </w:r>
      <w:r>
        <w:tab/>
        <w:t>SRB_DATA_ASPs</w:t>
      </w:r>
      <w:bookmarkEnd w:id="3466"/>
    </w:p>
    <w:p w14:paraId="6E209C8D" w14:textId="77777777" w:rsidR="00C03E4A" w:rsidRDefault="00C03E4A" w:rsidP="00C03E4A">
      <w:r>
        <w:t>ASP Definitions to send/receive peer-to-peer messages on SRBs</w:t>
      </w:r>
    </w:p>
    <w:p w14:paraId="7422C36B" w14:textId="77777777" w:rsidR="00C03E4A" w:rsidRDefault="00C03E4A" w:rsidP="00C03E4A">
      <w:pPr>
        <w:pStyle w:val="TH"/>
      </w:pPr>
      <w:r>
        <w:t>NR_C_Plane_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A6D8811" w14:textId="77777777" w:rsidTr="00407069">
        <w:tc>
          <w:tcPr>
            <w:tcW w:w="9857" w:type="dxa"/>
            <w:gridSpan w:val="4"/>
            <w:shd w:val="clear" w:color="auto" w:fill="E0E0E0"/>
          </w:tcPr>
          <w:p w14:paraId="74AFE192" w14:textId="77777777" w:rsidR="00C03E4A" w:rsidRPr="00C20700" w:rsidRDefault="00C03E4A" w:rsidP="00407069">
            <w:pPr>
              <w:pStyle w:val="TAL"/>
              <w:rPr>
                <w:b/>
              </w:rPr>
            </w:pPr>
            <w:r w:rsidRPr="00C20700">
              <w:rPr>
                <w:b/>
              </w:rPr>
              <w:t>TTCN-3 Record Type</w:t>
            </w:r>
          </w:p>
        </w:tc>
      </w:tr>
      <w:tr w:rsidR="00C03E4A" w14:paraId="711570D4" w14:textId="77777777" w:rsidTr="00407069">
        <w:tc>
          <w:tcPr>
            <w:tcW w:w="1479" w:type="dxa"/>
            <w:tcBorders>
              <w:bottom w:val="single" w:sz="4" w:space="0" w:color="auto"/>
            </w:tcBorders>
            <w:shd w:val="clear" w:color="auto" w:fill="E0E0E0"/>
          </w:tcPr>
          <w:p w14:paraId="7709A88C" w14:textId="77777777" w:rsidR="00C03E4A" w:rsidRPr="00C20700" w:rsidRDefault="00C03E4A" w:rsidP="00407069">
            <w:pPr>
              <w:pStyle w:val="TAL"/>
              <w:rPr>
                <w:b/>
              </w:rPr>
            </w:pPr>
            <w:bookmarkStart w:id="3467" w:name="NR_C_Plane_Request_Type" w:colFirst="1" w:colLast="1"/>
            <w:r w:rsidRPr="00C20700">
              <w:rPr>
                <w:b/>
              </w:rPr>
              <w:t>Name</w:t>
            </w:r>
          </w:p>
        </w:tc>
        <w:tc>
          <w:tcPr>
            <w:tcW w:w="8378" w:type="dxa"/>
            <w:gridSpan w:val="3"/>
            <w:tcBorders>
              <w:bottom w:val="single" w:sz="4" w:space="0" w:color="auto"/>
            </w:tcBorders>
            <w:shd w:val="clear" w:color="auto" w:fill="FFFF99"/>
          </w:tcPr>
          <w:p w14:paraId="489401CA" w14:textId="77777777" w:rsidR="00C03E4A" w:rsidRPr="00C20700" w:rsidRDefault="00C03E4A" w:rsidP="00407069">
            <w:pPr>
              <w:pStyle w:val="TAL"/>
              <w:rPr>
                <w:b/>
              </w:rPr>
            </w:pPr>
            <w:r w:rsidRPr="00C20700">
              <w:rPr>
                <w:b/>
              </w:rPr>
              <w:t>NR_C_Plane_Request_Type</w:t>
            </w:r>
          </w:p>
        </w:tc>
      </w:tr>
      <w:bookmarkEnd w:id="3467"/>
      <w:tr w:rsidR="00C03E4A" w14:paraId="00869BEE" w14:textId="77777777" w:rsidTr="00407069">
        <w:tc>
          <w:tcPr>
            <w:tcW w:w="1479" w:type="dxa"/>
            <w:tcBorders>
              <w:bottom w:val="double" w:sz="4" w:space="0" w:color="auto"/>
            </w:tcBorders>
            <w:shd w:val="clear" w:color="auto" w:fill="E0E0E0"/>
          </w:tcPr>
          <w:p w14:paraId="5E967C0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E214B65" w14:textId="77777777" w:rsidR="00C03E4A" w:rsidRPr="00C20700" w:rsidRDefault="00C03E4A" w:rsidP="00407069">
            <w:pPr>
              <w:pStyle w:val="TAL"/>
            </w:pPr>
            <w:r w:rsidRPr="00C20700">
              <w:t>RRC and/or NAS PDU to be send to the UE;</w:t>
            </w:r>
          </w:p>
          <w:p w14:paraId="6E5651A2" w14:textId="77777777" w:rsidR="00C03E4A" w:rsidRPr="00C20700" w:rsidRDefault="00C03E4A" w:rsidP="00407069">
            <w:pPr>
              <w:pStyle w:val="TAL"/>
            </w:pPr>
            <w:r w:rsidRPr="00C20700">
              <w:t>Note: it may be necessary to allow more than one NAS PDU (-&gt; "record of")</w:t>
            </w:r>
          </w:p>
        </w:tc>
      </w:tr>
      <w:tr w:rsidR="00C03E4A" w14:paraId="3151A4D1" w14:textId="77777777" w:rsidTr="00407069">
        <w:tc>
          <w:tcPr>
            <w:tcW w:w="1479" w:type="dxa"/>
            <w:tcBorders>
              <w:top w:val="double" w:sz="4" w:space="0" w:color="auto"/>
            </w:tcBorders>
            <w:shd w:val="clear" w:color="auto" w:fill="auto"/>
          </w:tcPr>
          <w:p w14:paraId="4718B87A" w14:textId="77777777" w:rsidR="00C03E4A" w:rsidRPr="00C20700" w:rsidRDefault="00C03E4A" w:rsidP="00407069">
            <w:pPr>
              <w:pStyle w:val="TAL"/>
            </w:pPr>
            <w:r w:rsidRPr="00C20700">
              <w:t>Rrc</w:t>
            </w:r>
          </w:p>
        </w:tc>
        <w:tc>
          <w:tcPr>
            <w:tcW w:w="2464" w:type="dxa"/>
            <w:tcBorders>
              <w:top w:val="double" w:sz="4" w:space="0" w:color="auto"/>
            </w:tcBorders>
            <w:shd w:val="clear" w:color="auto" w:fill="auto"/>
          </w:tcPr>
          <w:p w14:paraId="1A69F0F2" w14:textId="77777777" w:rsidR="00C03E4A" w:rsidRPr="00C20700" w:rsidRDefault="00000000" w:rsidP="00407069">
            <w:pPr>
              <w:pStyle w:val="TAL"/>
            </w:pPr>
            <w:hyperlink w:anchor="NR_RRC_MSG_Request_Type" w:history="1">
              <w:r w:rsidR="00C03E4A" w:rsidRPr="00C20700">
                <w:rPr>
                  <w:rStyle w:val="Hyperlink"/>
                </w:rPr>
                <w:t>NR_RRC_MSG_Request_Type</w:t>
              </w:r>
            </w:hyperlink>
          </w:p>
        </w:tc>
        <w:tc>
          <w:tcPr>
            <w:tcW w:w="493" w:type="dxa"/>
            <w:tcBorders>
              <w:top w:val="double" w:sz="4" w:space="0" w:color="auto"/>
            </w:tcBorders>
            <w:shd w:val="clear" w:color="auto" w:fill="auto"/>
          </w:tcPr>
          <w:p w14:paraId="6D4D43EF"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483427BA" w14:textId="77777777" w:rsidR="00C03E4A" w:rsidRPr="00C20700" w:rsidRDefault="00C03E4A" w:rsidP="00407069">
            <w:pPr>
              <w:pStyle w:val="TAL"/>
            </w:pPr>
            <w:r w:rsidRPr="00C20700">
              <w:t>omit:    NAS message shall be present; NAS message shall be sent in DLInformationTransfer</w:t>
            </w:r>
          </w:p>
          <w:p w14:paraId="13E4E6CF" w14:textId="77777777" w:rsidR="00C03E4A" w:rsidRPr="00C20700" w:rsidRDefault="00C03E4A" w:rsidP="00407069">
            <w:pPr>
              <w:pStyle w:val="TAL"/>
            </w:pPr>
            <w:r w:rsidRPr="00C20700">
              <w:t>present: if NAS message is present also, (piggybacked) NAS PDU shall be security protected</w:t>
            </w:r>
          </w:p>
          <w:p w14:paraId="4F775DAD" w14:textId="77777777" w:rsidR="00C03E4A" w:rsidRPr="00C20700" w:rsidRDefault="00C03E4A" w:rsidP="00407069">
            <w:pPr>
              <w:pStyle w:val="TAL"/>
            </w:pPr>
            <w:r w:rsidRPr="00C20700">
              <w:t xml:space="preserve">         (if necessary) and inserted in RRC PDU's DedicatedInfoNAS</w:t>
            </w:r>
          </w:p>
        </w:tc>
      </w:tr>
      <w:tr w:rsidR="00C03E4A" w14:paraId="5E17C519" w14:textId="77777777" w:rsidTr="00407069">
        <w:tc>
          <w:tcPr>
            <w:tcW w:w="1479" w:type="dxa"/>
            <w:shd w:val="clear" w:color="auto" w:fill="auto"/>
          </w:tcPr>
          <w:p w14:paraId="242CC024" w14:textId="77777777" w:rsidR="00C03E4A" w:rsidRPr="00C20700" w:rsidRDefault="00C03E4A" w:rsidP="00407069">
            <w:pPr>
              <w:pStyle w:val="TAL"/>
            </w:pPr>
            <w:r w:rsidRPr="00C20700">
              <w:t>Nas</w:t>
            </w:r>
          </w:p>
        </w:tc>
        <w:tc>
          <w:tcPr>
            <w:tcW w:w="2464" w:type="dxa"/>
            <w:shd w:val="clear" w:color="auto" w:fill="auto"/>
          </w:tcPr>
          <w:p w14:paraId="63D3F33A" w14:textId="77777777" w:rsidR="00C03E4A" w:rsidRPr="00C20700" w:rsidRDefault="00C03E4A" w:rsidP="00407069">
            <w:pPr>
              <w:pStyle w:val="TAL"/>
            </w:pPr>
            <w:r w:rsidRPr="00C20700">
              <w:t>NG_NAS_MSG_RequestList_Type</w:t>
            </w:r>
          </w:p>
        </w:tc>
        <w:tc>
          <w:tcPr>
            <w:tcW w:w="493" w:type="dxa"/>
            <w:shd w:val="clear" w:color="auto" w:fill="auto"/>
          </w:tcPr>
          <w:p w14:paraId="5526E338" w14:textId="77777777" w:rsidR="00C03E4A" w:rsidRPr="00C20700" w:rsidRDefault="00C03E4A" w:rsidP="00407069">
            <w:pPr>
              <w:pStyle w:val="TAL"/>
            </w:pPr>
            <w:r w:rsidRPr="00C20700">
              <w:t>opt</w:t>
            </w:r>
          </w:p>
        </w:tc>
        <w:tc>
          <w:tcPr>
            <w:tcW w:w="5421" w:type="dxa"/>
            <w:shd w:val="clear" w:color="auto" w:fill="auto"/>
          </w:tcPr>
          <w:p w14:paraId="4FE7AB71" w14:textId="77777777" w:rsidR="00C03E4A" w:rsidRPr="00C20700" w:rsidRDefault="00C03E4A" w:rsidP="00407069">
            <w:pPr>
              <w:pStyle w:val="TAL"/>
            </w:pPr>
            <w:r w:rsidRPr="00C20700">
              <w:t>omit:    RRC message shall be present; RRC message does not contain (piggybacked) NAS PDU</w:t>
            </w:r>
          </w:p>
          <w:p w14:paraId="05A8EE90" w14:textId="77777777" w:rsidR="00C03E4A" w:rsidRPr="00C20700" w:rsidRDefault="00C03E4A" w:rsidP="00407069">
            <w:pPr>
              <w:pStyle w:val="TAL"/>
            </w:pPr>
            <w:r w:rsidRPr="00C20700">
              <w:t>present: if RRC message is omitted =&gt; NAS message shall be sent embedded in DLInformationTransfer</w:t>
            </w:r>
          </w:p>
          <w:p w14:paraId="3CD4BBFE" w14:textId="77777777" w:rsidR="00C03E4A" w:rsidRPr="00C20700" w:rsidRDefault="00C03E4A" w:rsidP="00407069">
            <w:pPr>
              <w:pStyle w:val="TAL"/>
            </w:pPr>
            <w:r w:rsidRPr="00C20700">
              <w:t xml:space="preserve">         if RRC message is present =&gt; NAS message is piggybacked in RRC message</w:t>
            </w:r>
          </w:p>
          <w:p w14:paraId="483CC329" w14:textId="77777777" w:rsidR="00C03E4A" w:rsidRPr="00C20700" w:rsidRDefault="00C03E4A" w:rsidP="00407069">
            <w:pPr>
              <w:pStyle w:val="TAL"/>
            </w:pPr>
            <w:r w:rsidRPr="00C20700">
              <w:t>in case of RRC message is sent on CCCH, NAS message shall be omitted</w:t>
            </w:r>
          </w:p>
        </w:tc>
      </w:tr>
    </w:tbl>
    <w:p w14:paraId="50F13BAE" w14:textId="77777777" w:rsidR="00C03E4A" w:rsidRDefault="00C03E4A" w:rsidP="00C03E4A"/>
    <w:p w14:paraId="518B55C1" w14:textId="77777777" w:rsidR="00C03E4A" w:rsidRDefault="00C03E4A" w:rsidP="00C03E4A">
      <w:pPr>
        <w:pStyle w:val="TH"/>
      </w:pPr>
      <w:r>
        <w:t>NR_C_Plane_Ind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ECDAD43" w14:textId="77777777" w:rsidTr="00407069">
        <w:tc>
          <w:tcPr>
            <w:tcW w:w="9857" w:type="dxa"/>
            <w:gridSpan w:val="4"/>
            <w:shd w:val="clear" w:color="auto" w:fill="E0E0E0"/>
          </w:tcPr>
          <w:p w14:paraId="6965BB41" w14:textId="77777777" w:rsidR="00C03E4A" w:rsidRPr="00C20700" w:rsidRDefault="00C03E4A" w:rsidP="00407069">
            <w:pPr>
              <w:pStyle w:val="TAL"/>
              <w:rPr>
                <w:b/>
              </w:rPr>
            </w:pPr>
            <w:r w:rsidRPr="00C20700">
              <w:rPr>
                <w:b/>
              </w:rPr>
              <w:t>TTCN-3 Record Type</w:t>
            </w:r>
          </w:p>
        </w:tc>
      </w:tr>
      <w:tr w:rsidR="00C03E4A" w14:paraId="4F41C4E6" w14:textId="77777777" w:rsidTr="00407069">
        <w:tc>
          <w:tcPr>
            <w:tcW w:w="1479" w:type="dxa"/>
            <w:tcBorders>
              <w:bottom w:val="single" w:sz="4" w:space="0" w:color="auto"/>
            </w:tcBorders>
            <w:shd w:val="clear" w:color="auto" w:fill="E0E0E0"/>
          </w:tcPr>
          <w:p w14:paraId="337CDED3" w14:textId="77777777" w:rsidR="00C03E4A" w:rsidRPr="00C20700" w:rsidRDefault="00C03E4A" w:rsidP="00407069">
            <w:pPr>
              <w:pStyle w:val="TAL"/>
              <w:rPr>
                <w:b/>
              </w:rPr>
            </w:pPr>
            <w:bookmarkStart w:id="3468" w:name="NR_C_Plane_Indication_Type" w:colFirst="1" w:colLast="1"/>
            <w:r w:rsidRPr="00C20700">
              <w:rPr>
                <w:b/>
              </w:rPr>
              <w:t>Name</w:t>
            </w:r>
          </w:p>
        </w:tc>
        <w:tc>
          <w:tcPr>
            <w:tcW w:w="8378" w:type="dxa"/>
            <w:gridSpan w:val="3"/>
            <w:tcBorders>
              <w:bottom w:val="single" w:sz="4" w:space="0" w:color="auto"/>
            </w:tcBorders>
            <w:shd w:val="clear" w:color="auto" w:fill="FFFF99"/>
          </w:tcPr>
          <w:p w14:paraId="587D0550" w14:textId="77777777" w:rsidR="00C03E4A" w:rsidRPr="00C20700" w:rsidRDefault="00C03E4A" w:rsidP="00407069">
            <w:pPr>
              <w:pStyle w:val="TAL"/>
              <w:rPr>
                <w:b/>
              </w:rPr>
            </w:pPr>
            <w:r w:rsidRPr="00C20700">
              <w:rPr>
                <w:b/>
              </w:rPr>
              <w:t>NR_C_Plane_Indication_Type</w:t>
            </w:r>
          </w:p>
        </w:tc>
      </w:tr>
      <w:bookmarkEnd w:id="3468"/>
      <w:tr w:rsidR="00C03E4A" w14:paraId="5D01E716" w14:textId="77777777" w:rsidTr="00407069">
        <w:tc>
          <w:tcPr>
            <w:tcW w:w="1479" w:type="dxa"/>
            <w:tcBorders>
              <w:bottom w:val="double" w:sz="4" w:space="0" w:color="auto"/>
            </w:tcBorders>
            <w:shd w:val="clear" w:color="auto" w:fill="E0E0E0"/>
          </w:tcPr>
          <w:p w14:paraId="292B888B"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621FFEF" w14:textId="77777777" w:rsidR="00C03E4A" w:rsidRPr="00C20700" w:rsidRDefault="00C03E4A" w:rsidP="00407069">
            <w:pPr>
              <w:pStyle w:val="TAL"/>
            </w:pPr>
            <w:r w:rsidRPr="00C20700">
              <w:t>RRC and/or NAS PDU to be received from the UE;</w:t>
            </w:r>
          </w:p>
          <w:p w14:paraId="61643995" w14:textId="77777777" w:rsidR="00C03E4A" w:rsidRPr="00C20700" w:rsidRDefault="00C03E4A" w:rsidP="00407069">
            <w:pPr>
              <w:pStyle w:val="TAL"/>
            </w:pPr>
            <w:r w:rsidRPr="00C20700">
              <w:t>Note: it may be necessary to allow more than one NAS PDU (-&gt; "record of")</w:t>
            </w:r>
          </w:p>
        </w:tc>
      </w:tr>
      <w:tr w:rsidR="00C03E4A" w14:paraId="64807A85" w14:textId="77777777" w:rsidTr="00407069">
        <w:tc>
          <w:tcPr>
            <w:tcW w:w="1479" w:type="dxa"/>
            <w:tcBorders>
              <w:top w:val="double" w:sz="4" w:space="0" w:color="auto"/>
            </w:tcBorders>
            <w:shd w:val="clear" w:color="auto" w:fill="auto"/>
          </w:tcPr>
          <w:p w14:paraId="2D0B2EA7" w14:textId="77777777" w:rsidR="00C03E4A" w:rsidRPr="00C20700" w:rsidRDefault="00C03E4A" w:rsidP="00407069">
            <w:pPr>
              <w:pStyle w:val="TAL"/>
            </w:pPr>
            <w:r w:rsidRPr="00C20700">
              <w:t>Rrc</w:t>
            </w:r>
          </w:p>
        </w:tc>
        <w:tc>
          <w:tcPr>
            <w:tcW w:w="2464" w:type="dxa"/>
            <w:tcBorders>
              <w:top w:val="double" w:sz="4" w:space="0" w:color="auto"/>
            </w:tcBorders>
            <w:shd w:val="clear" w:color="auto" w:fill="auto"/>
          </w:tcPr>
          <w:p w14:paraId="21099995" w14:textId="77777777" w:rsidR="00C03E4A" w:rsidRPr="00C20700" w:rsidRDefault="00000000" w:rsidP="00407069">
            <w:pPr>
              <w:pStyle w:val="TAL"/>
            </w:pPr>
            <w:hyperlink w:anchor="NR_RRC_MSG_Indication_Type" w:history="1">
              <w:r w:rsidR="00C03E4A" w:rsidRPr="00C20700">
                <w:rPr>
                  <w:rStyle w:val="Hyperlink"/>
                </w:rPr>
                <w:t>NR_RRC_MSG_Indication_Type</w:t>
              </w:r>
            </w:hyperlink>
          </w:p>
        </w:tc>
        <w:tc>
          <w:tcPr>
            <w:tcW w:w="493" w:type="dxa"/>
            <w:tcBorders>
              <w:top w:val="double" w:sz="4" w:space="0" w:color="auto"/>
            </w:tcBorders>
            <w:shd w:val="clear" w:color="auto" w:fill="auto"/>
          </w:tcPr>
          <w:p w14:paraId="0855A59A"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58BEA876" w14:textId="77777777" w:rsidR="00C03E4A" w:rsidRPr="00C20700" w:rsidRDefault="00C03E4A" w:rsidP="00407069">
            <w:pPr>
              <w:pStyle w:val="TAL"/>
            </w:pPr>
            <w:r w:rsidRPr="00C20700">
              <w:t>omit:    NAS message shall be present; NAS message is received in ULInformationTransfer</w:t>
            </w:r>
          </w:p>
          <w:p w14:paraId="25519474" w14:textId="77777777" w:rsidR="00C03E4A" w:rsidRPr="00C20700" w:rsidRDefault="00C03E4A" w:rsidP="00407069">
            <w:pPr>
              <w:pStyle w:val="TAL"/>
            </w:pPr>
            <w:r w:rsidRPr="00C20700">
              <w:t>present: if NAS message is present also, DedicatedInfoNAS contains unstructured and</w:t>
            </w:r>
          </w:p>
          <w:p w14:paraId="45B8FAF6" w14:textId="77777777" w:rsidR="00C03E4A" w:rsidRPr="00C20700" w:rsidRDefault="00C03E4A" w:rsidP="00407069">
            <w:pPr>
              <w:pStyle w:val="TAL"/>
            </w:pPr>
            <w:r w:rsidRPr="00C20700">
              <w:t xml:space="preserve">         ciphered NAS message and the NAS message is the deciphered message in structured format</w:t>
            </w:r>
          </w:p>
        </w:tc>
      </w:tr>
      <w:tr w:rsidR="00C03E4A" w14:paraId="6EC0BB5E" w14:textId="77777777" w:rsidTr="00407069">
        <w:tc>
          <w:tcPr>
            <w:tcW w:w="1479" w:type="dxa"/>
            <w:shd w:val="clear" w:color="auto" w:fill="auto"/>
          </w:tcPr>
          <w:p w14:paraId="2FE92146" w14:textId="77777777" w:rsidR="00C03E4A" w:rsidRPr="00C20700" w:rsidRDefault="00C03E4A" w:rsidP="00407069">
            <w:pPr>
              <w:pStyle w:val="TAL"/>
            </w:pPr>
            <w:r w:rsidRPr="00C20700">
              <w:t>Nas</w:t>
            </w:r>
          </w:p>
        </w:tc>
        <w:tc>
          <w:tcPr>
            <w:tcW w:w="2464" w:type="dxa"/>
            <w:shd w:val="clear" w:color="auto" w:fill="auto"/>
          </w:tcPr>
          <w:p w14:paraId="1DAE55EB" w14:textId="77777777" w:rsidR="00C03E4A" w:rsidRPr="00C20700" w:rsidRDefault="00C03E4A" w:rsidP="00407069">
            <w:pPr>
              <w:pStyle w:val="TAL"/>
            </w:pPr>
            <w:r w:rsidRPr="00C20700">
              <w:t>NG_NAS_MSG_IndicationList_Type</w:t>
            </w:r>
          </w:p>
        </w:tc>
        <w:tc>
          <w:tcPr>
            <w:tcW w:w="493" w:type="dxa"/>
            <w:shd w:val="clear" w:color="auto" w:fill="auto"/>
          </w:tcPr>
          <w:p w14:paraId="4422E9E5" w14:textId="77777777" w:rsidR="00C03E4A" w:rsidRPr="00C20700" w:rsidRDefault="00C03E4A" w:rsidP="00407069">
            <w:pPr>
              <w:pStyle w:val="TAL"/>
            </w:pPr>
            <w:r w:rsidRPr="00C20700">
              <w:t>opt</w:t>
            </w:r>
          </w:p>
        </w:tc>
        <w:tc>
          <w:tcPr>
            <w:tcW w:w="5421" w:type="dxa"/>
            <w:shd w:val="clear" w:color="auto" w:fill="auto"/>
          </w:tcPr>
          <w:p w14:paraId="0A73C1A6" w14:textId="77777777" w:rsidR="00C03E4A" w:rsidRPr="00C20700" w:rsidRDefault="00C03E4A" w:rsidP="00407069">
            <w:pPr>
              <w:pStyle w:val="TAL"/>
            </w:pPr>
            <w:r w:rsidRPr="00C20700">
              <w:t>omit:    RRC message shall be present; RRC message does not contain (piggybacked) NAS PDU</w:t>
            </w:r>
          </w:p>
          <w:p w14:paraId="15D8AD69" w14:textId="77777777" w:rsidR="00C03E4A" w:rsidRPr="00C20700" w:rsidRDefault="00C03E4A" w:rsidP="00407069">
            <w:pPr>
              <w:pStyle w:val="TAL"/>
            </w:pPr>
            <w:r w:rsidRPr="00C20700">
              <w:t>present: if RRC message is omitted =&gt; NAS message has been received in ULInformationTransfer</w:t>
            </w:r>
          </w:p>
          <w:p w14:paraId="34816026" w14:textId="77777777" w:rsidR="00C03E4A" w:rsidRPr="00C20700" w:rsidRDefault="00C03E4A" w:rsidP="00407069">
            <w:pPr>
              <w:pStyle w:val="TAL"/>
            </w:pPr>
            <w:r w:rsidRPr="00C20700">
              <w:t xml:space="preserve">         if RRC message is present =&gt; NAS message has been piggybacked in RRC message</w:t>
            </w:r>
          </w:p>
          <w:p w14:paraId="625264D3" w14:textId="77777777" w:rsidR="00C03E4A" w:rsidRPr="00C20700" w:rsidRDefault="00C03E4A" w:rsidP="00407069">
            <w:pPr>
              <w:pStyle w:val="TAL"/>
            </w:pPr>
            <w:r w:rsidRPr="00C20700">
              <w:t>NOTE:</w:t>
            </w:r>
          </w:p>
          <w:p w14:paraId="0DF2D663" w14:textId="77777777" w:rsidR="00C03E4A" w:rsidRPr="00C20700" w:rsidRDefault="00C03E4A" w:rsidP="00407069">
            <w:pPr>
              <w:pStyle w:val="TAL"/>
            </w:pPr>
            <w:r w:rsidRPr="00C20700">
              <w:t xml:space="preserve">  even though currently (DEC 08 ASN.1) there is no RRC PDU in UL containing more than one</w:t>
            </w:r>
          </w:p>
          <w:p w14:paraId="38173E60" w14:textId="77777777" w:rsidR="00C03E4A" w:rsidRPr="00C20700" w:rsidRDefault="00C03E4A" w:rsidP="00407069">
            <w:pPr>
              <w:pStyle w:val="TAL"/>
            </w:pPr>
            <w:r w:rsidRPr="00C20700">
              <w:t xml:space="preserve">  DedicatedInfoNAS we provide a list to allow extendability</w:t>
            </w:r>
          </w:p>
        </w:tc>
      </w:tr>
    </w:tbl>
    <w:p w14:paraId="72E104D3" w14:textId="77777777" w:rsidR="00C03E4A" w:rsidRDefault="00C03E4A" w:rsidP="00C03E4A"/>
    <w:p w14:paraId="3D830046" w14:textId="77777777" w:rsidR="00C03E4A" w:rsidRDefault="00C03E4A" w:rsidP="00C03E4A">
      <w:pPr>
        <w:pStyle w:val="TH"/>
      </w:pPr>
      <w:r>
        <w:t>NR_SRB_COMMON_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ADB54CF" w14:textId="77777777" w:rsidTr="00407069">
        <w:tc>
          <w:tcPr>
            <w:tcW w:w="9857" w:type="dxa"/>
            <w:gridSpan w:val="4"/>
            <w:shd w:val="clear" w:color="auto" w:fill="E0E0E0"/>
          </w:tcPr>
          <w:p w14:paraId="65AE4D60" w14:textId="77777777" w:rsidR="00C03E4A" w:rsidRPr="00C20700" w:rsidRDefault="00C03E4A" w:rsidP="00407069">
            <w:pPr>
              <w:pStyle w:val="TAL"/>
              <w:rPr>
                <w:b/>
              </w:rPr>
            </w:pPr>
            <w:r w:rsidRPr="00C20700">
              <w:rPr>
                <w:b/>
              </w:rPr>
              <w:t>TTCN-3 Record Type</w:t>
            </w:r>
          </w:p>
        </w:tc>
      </w:tr>
      <w:tr w:rsidR="00C03E4A" w14:paraId="60FA2444" w14:textId="77777777" w:rsidTr="00407069">
        <w:tc>
          <w:tcPr>
            <w:tcW w:w="1479" w:type="dxa"/>
            <w:tcBorders>
              <w:bottom w:val="single" w:sz="4" w:space="0" w:color="auto"/>
            </w:tcBorders>
            <w:shd w:val="clear" w:color="auto" w:fill="E0E0E0"/>
          </w:tcPr>
          <w:p w14:paraId="7B51697B" w14:textId="77777777" w:rsidR="00C03E4A" w:rsidRPr="00C20700" w:rsidRDefault="00C03E4A" w:rsidP="00407069">
            <w:pPr>
              <w:pStyle w:val="TAL"/>
              <w:rPr>
                <w:b/>
              </w:rPr>
            </w:pPr>
            <w:bookmarkStart w:id="3469" w:name="NR_SRB_COMMON_REQ" w:colFirst="1" w:colLast="1"/>
            <w:r w:rsidRPr="00C20700">
              <w:rPr>
                <w:b/>
              </w:rPr>
              <w:t>Name</w:t>
            </w:r>
          </w:p>
        </w:tc>
        <w:tc>
          <w:tcPr>
            <w:tcW w:w="8378" w:type="dxa"/>
            <w:gridSpan w:val="3"/>
            <w:tcBorders>
              <w:bottom w:val="single" w:sz="4" w:space="0" w:color="auto"/>
            </w:tcBorders>
            <w:shd w:val="clear" w:color="auto" w:fill="FFFF99"/>
          </w:tcPr>
          <w:p w14:paraId="7D487D41" w14:textId="77777777" w:rsidR="00C03E4A" w:rsidRPr="00C20700" w:rsidRDefault="00C03E4A" w:rsidP="00407069">
            <w:pPr>
              <w:pStyle w:val="TAL"/>
              <w:rPr>
                <w:b/>
              </w:rPr>
            </w:pPr>
            <w:r w:rsidRPr="00C20700">
              <w:rPr>
                <w:b/>
              </w:rPr>
              <w:t>NR_SRB_COMMON_REQ</w:t>
            </w:r>
          </w:p>
        </w:tc>
      </w:tr>
      <w:bookmarkEnd w:id="3469"/>
      <w:tr w:rsidR="00C03E4A" w14:paraId="71CA08AD" w14:textId="77777777" w:rsidTr="00407069">
        <w:tc>
          <w:tcPr>
            <w:tcW w:w="1479" w:type="dxa"/>
            <w:tcBorders>
              <w:bottom w:val="double" w:sz="4" w:space="0" w:color="auto"/>
            </w:tcBorders>
            <w:shd w:val="clear" w:color="auto" w:fill="E0E0E0"/>
          </w:tcPr>
          <w:p w14:paraId="774E3611"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E7D2390" w14:textId="77777777" w:rsidR="00C03E4A" w:rsidRPr="00C20700" w:rsidRDefault="00C03E4A" w:rsidP="00407069">
            <w:pPr>
              <w:pStyle w:val="TAL"/>
            </w:pPr>
            <w:r w:rsidRPr="00C20700">
              <w:t>common ASP to send PDUs to SRB0, SRB1, SRB2 or SRB3</w:t>
            </w:r>
          </w:p>
        </w:tc>
      </w:tr>
      <w:tr w:rsidR="00C03E4A" w14:paraId="3FCF2F1A" w14:textId="77777777" w:rsidTr="00407069">
        <w:tc>
          <w:tcPr>
            <w:tcW w:w="1479" w:type="dxa"/>
            <w:tcBorders>
              <w:top w:val="double" w:sz="4" w:space="0" w:color="auto"/>
            </w:tcBorders>
            <w:shd w:val="clear" w:color="auto" w:fill="auto"/>
          </w:tcPr>
          <w:p w14:paraId="6EBBCBFB" w14:textId="77777777" w:rsidR="00C03E4A" w:rsidRPr="00C20700" w:rsidRDefault="00C03E4A" w:rsidP="00407069">
            <w:pPr>
              <w:pStyle w:val="TAL"/>
            </w:pPr>
            <w:r w:rsidRPr="00C20700">
              <w:t>Common</w:t>
            </w:r>
          </w:p>
        </w:tc>
        <w:tc>
          <w:tcPr>
            <w:tcW w:w="2464" w:type="dxa"/>
            <w:tcBorders>
              <w:top w:val="double" w:sz="4" w:space="0" w:color="auto"/>
            </w:tcBorders>
            <w:shd w:val="clear" w:color="auto" w:fill="auto"/>
          </w:tcPr>
          <w:p w14:paraId="358D5532" w14:textId="77777777" w:rsidR="00C03E4A" w:rsidRPr="00C20700" w:rsidRDefault="00000000" w:rsidP="00407069">
            <w:pPr>
              <w:pStyle w:val="TAL"/>
            </w:pPr>
            <w:hyperlink w:anchor="NR_ReqAspCommonPart_Type" w:history="1">
              <w:r w:rsidR="00C03E4A" w:rsidRPr="00C20700">
                <w:rPr>
                  <w:rStyle w:val="Hyperlink"/>
                </w:rPr>
                <w:t>NR_ReqAspCommonPart_Type</w:t>
              </w:r>
            </w:hyperlink>
          </w:p>
        </w:tc>
        <w:tc>
          <w:tcPr>
            <w:tcW w:w="493" w:type="dxa"/>
            <w:tcBorders>
              <w:top w:val="double" w:sz="4" w:space="0" w:color="auto"/>
            </w:tcBorders>
            <w:shd w:val="clear" w:color="auto" w:fill="auto"/>
          </w:tcPr>
          <w:p w14:paraId="0A0A2021" w14:textId="77777777" w:rsidR="00C03E4A" w:rsidRPr="00C20700" w:rsidRDefault="00C03E4A" w:rsidP="00407069">
            <w:pPr>
              <w:pStyle w:val="TAL"/>
            </w:pPr>
          </w:p>
        </w:tc>
        <w:tc>
          <w:tcPr>
            <w:tcW w:w="5421" w:type="dxa"/>
            <w:tcBorders>
              <w:top w:val="double" w:sz="4" w:space="0" w:color="auto"/>
            </w:tcBorders>
            <w:shd w:val="clear" w:color="auto" w:fill="auto"/>
          </w:tcPr>
          <w:p w14:paraId="417F57F9" w14:textId="77777777" w:rsidR="00C03E4A" w:rsidRPr="00C20700" w:rsidRDefault="00C03E4A" w:rsidP="00407069">
            <w:pPr>
              <w:pStyle w:val="TAL"/>
            </w:pPr>
            <w:r w:rsidRPr="00C20700">
              <w:t>CellId : identifier of the cell</w:t>
            </w:r>
          </w:p>
          <w:p w14:paraId="4D5EB7F5" w14:textId="77777777" w:rsidR="00C03E4A" w:rsidRPr="00C20700" w:rsidRDefault="00C03E4A" w:rsidP="00407069">
            <w:pPr>
              <w:pStyle w:val="TAL"/>
            </w:pPr>
            <w:r w:rsidRPr="00C20700">
              <w:t>RoutingInfo : SRB0, SRB1, SRB2, SRB3</w:t>
            </w:r>
          </w:p>
          <w:p w14:paraId="45C41D4D" w14:textId="77777777" w:rsidR="00C03E4A" w:rsidRPr="00C20700" w:rsidRDefault="00C03E4A" w:rsidP="00407069">
            <w:pPr>
              <w:pStyle w:val="TAL"/>
            </w:pPr>
            <w:r w:rsidRPr="00C20700">
              <w:t>RlcBearerRouting : TTCN provides the id of the cell hosting the RLC bearer which the SS shall use to send the data out to the UE (for non-split bearers in general same as CellId)</w:t>
            </w:r>
          </w:p>
          <w:p w14:paraId="0FA4F103" w14:textId="77777777" w:rsidR="00C03E4A" w:rsidRPr="00C20700" w:rsidRDefault="00C03E4A" w:rsidP="00407069">
            <w:pPr>
              <w:pStyle w:val="TAL"/>
            </w:pPr>
            <w:r w:rsidRPr="00C20700">
              <w:t>MacBearerRouting : If NR CA is configured, TTCN provides the id of the cell hosting the physical layer, which the SS shall use to send the data out to the UE. Else 'omit'</w:t>
            </w:r>
          </w:p>
          <w:p w14:paraId="45BEB1FE" w14:textId="77777777" w:rsidR="00C03E4A" w:rsidRPr="00C20700" w:rsidRDefault="00C03E4A" w:rsidP="00407069">
            <w:pPr>
              <w:pStyle w:val="TAL"/>
            </w:pPr>
            <w:r w:rsidRPr="00C20700">
              <w:t>TimingInfo : Now in normal cases;</w:t>
            </w:r>
          </w:p>
          <w:p w14:paraId="3FBF3610" w14:textId="77777777" w:rsidR="00C03E4A" w:rsidRPr="00C20700" w:rsidRDefault="00C03E4A" w:rsidP="00407069">
            <w:pPr>
              <w:pStyle w:val="TAL"/>
            </w:pPr>
            <w:r w:rsidRPr="00C20700">
              <w:t xml:space="preserve">             For latency tests TimingInfo can be set to the SFN/subframe</w:t>
            </w:r>
          </w:p>
          <w:p w14:paraId="2589E705" w14:textId="77777777" w:rsidR="00C03E4A" w:rsidRPr="00C20700" w:rsidRDefault="00C03E4A" w:rsidP="00407069">
            <w:pPr>
              <w:pStyle w:val="TAL"/>
            </w:pPr>
            <w:r w:rsidRPr="00C20700">
              <w:t xml:space="preserve">             in which the RRC messages shall be sent out (in this case and</w:t>
            </w:r>
          </w:p>
          <w:p w14:paraId="3670712D" w14:textId="77777777" w:rsidR="00C03E4A" w:rsidRPr="00C20700" w:rsidRDefault="00C03E4A" w:rsidP="00407069">
            <w:pPr>
              <w:pStyle w:val="TAL"/>
            </w:pPr>
            <w:r w:rsidRPr="00C20700">
              <w:t xml:space="preserve">             if the RRC PDU is too long to be sent in one TTI</w:t>
            </w:r>
          </w:p>
          <w:p w14:paraId="12B29455" w14:textId="77777777" w:rsidR="00C03E4A" w:rsidRPr="00C20700" w:rsidRDefault="00C03E4A" w:rsidP="00407069">
            <w:pPr>
              <w:pStyle w:val="TAL"/>
            </w:pPr>
            <w:r w:rsidRPr="00C20700">
              <w:t xml:space="preserve">             the TimingInfo corresponds to the first TTI)</w:t>
            </w:r>
          </w:p>
          <w:p w14:paraId="67F13135" w14:textId="77777777" w:rsidR="00C03E4A" w:rsidRPr="00C20700" w:rsidRDefault="00C03E4A" w:rsidP="00407069">
            <w:pPr>
              <w:pStyle w:val="TAL"/>
            </w:pPr>
            <w:r w:rsidRPr="00C20700">
              <w:t>ControlInfo</w:t>
            </w:r>
          </w:p>
          <w:p w14:paraId="2AF99E2A" w14:textId="77777777" w:rsidR="00C03E4A" w:rsidRPr="00C20700" w:rsidRDefault="00C03E4A" w:rsidP="00407069">
            <w:pPr>
              <w:pStyle w:val="TAL"/>
            </w:pPr>
            <w:r w:rsidRPr="00C20700">
              <w:t xml:space="preserve">  CnfFlag:=false;</w:t>
            </w:r>
          </w:p>
          <w:p w14:paraId="453577EA" w14:textId="77777777" w:rsidR="00C03E4A" w:rsidRPr="00C20700" w:rsidRDefault="00C03E4A" w:rsidP="00407069">
            <w:pPr>
              <w:pStyle w:val="TAL"/>
            </w:pPr>
            <w:r w:rsidRPr="00C20700">
              <w:t xml:space="preserve">  FollowOnFlag</w:t>
            </w:r>
          </w:p>
          <w:p w14:paraId="2F4630DD" w14:textId="77777777" w:rsidR="00C03E4A" w:rsidRPr="00C20700" w:rsidRDefault="00C03E4A" w:rsidP="00407069">
            <w:pPr>
              <w:pStyle w:val="TAL"/>
            </w:pPr>
            <w:r w:rsidRPr="00C20700">
              <w:t xml:space="preserve">    true: Indicates that the message(s) to be sent on the same TTI will follow</w:t>
            </w:r>
          </w:p>
          <w:p w14:paraId="32CD547E" w14:textId="77777777" w:rsidR="00C03E4A" w:rsidRPr="00C20700" w:rsidRDefault="00C03E4A" w:rsidP="00407069">
            <w:pPr>
              <w:pStyle w:val="TAL"/>
            </w:pPr>
            <w:r w:rsidRPr="00C20700">
              <w:t xml:space="preserve">          NOTE 1: When FollowOnFlag is true, TimingInfo shall always be "Now". Otherwise SS shall produce an error</w:t>
            </w:r>
          </w:p>
          <w:p w14:paraId="0A2F472F" w14:textId="77777777" w:rsidR="00C03E4A" w:rsidRPr="00C20700" w:rsidRDefault="00C03E4A" w:rsidP="00407069">
            <w:pPr>
              <w:pStyle w:val="TAL"/>
            </w:pPr>
            <w:r w:rsidRPr="00C20700">
              <w:t xml:space="preserve">          NOTE 2: the FollowOnFlag applies only for messages of the same SRB</w:t>
            </w:r>
          </w:p>
          <w:p w14:paraId="52CA8EA5" w14:textId="77777777" w:rsidR="00C03E4A" w:rsidRPr="00C20700" w:rsidRDefault="00C03E4A" w:rsidP="00407069">
            <w:pPr>
              <w:pStyle w:val="TAL"/>
            </w:pPr>
            <w:r w:rsidRPr="00C20700">
              <w:t xml:space="preserve">    false: Indicates that no more message(s) will follow</w:t>
            </w:r>
          </w:p>
        </w:tc>
      </w:tr>
      <w:tr w:rsidR="00C03E4A" w14:paraId="55211184" w14:textId="77777777" w:rsidTr="00407069">
        <w:tc>
          <w:tcPr>
            <w:tcW w:w="1479" w:type="dxa"/>
            <w:shd w:val="clear" w:color="auto" w:fill="auto"/>
          </w:tcPr>
          <w:p w14:paraId="0A4EC626" w14:textId="77777777" w:rsidR="00C03E4A" w:rsidRPr="00C20700" w:rsidRDefault="00C03E4A" w:rsidP="00407069">
            <w:pPr>
              <w:pStyle w:val="TAL"/>
            </w:pPr>
            <w:r w:rsidRPr="00C20700">
              <w:t>Signalling</w:t>
            </w:r>
          </w:p>
        </w:tc>
        <w:tc>
          <w:tcPr>
            <w:tcW w:w="2464" w:type="dxa"/>
            <w:shd w:val="clear" w:color="auto" w:fill="auto"/>
          </w:tcPr>
          <w:p w14:paraId="0B146125" w14:textId="77777777" w:rsidR="00C03E4A" w:rsidRPr="00C20700" w:rsidRDefault="00000000" w:rsidP="00407069">
            <w:pPr>
              <w:pStyle w:val="TAL"/>
            </w:pPr>
            <w:hyperlink w:anchor="NR_C_Plane_Request_Type" w:history="1">
              <w:r w:rsidR="00C03E4A" w:rsidRPr="00C20700">
                <w:rPr>
                  <w:rStyle w:val="Hyperlink"/>
                </w:rPr>
                <w:t>NR_C_Plane_Request_Type</w:t>
              </w:r>
            </w:hyperlink>
          </w:p>
        </w:tc>
        <w:tc>
          <w:tcPr>
            <w:tcW w:w="493" w:type="dxa"/>
            <w:shd w:val="clear" w:color="auto" w:fill="auto"/>
          </w:tcPr>
          <w:p w14:paraId="27DF8AE8" w14:textId="77777777" w:rsidR="00C03E4A" w:rsidRPr="00C20700" w:rsidRDefault="00C03E4A" w:rsidP="00407069">
            <w:pPr>
              <w:pStyle w:val="TAL"/>
            </w:pPr>
          </w:p>
        </w:tc>
        <w:tc>
          <w:tcPr>
            <w:tcW w:w="5421" w:type="dxa"/>
            <w:shd w:val="clear" w:color="auto" w:fill="auto"/>
          </w:tcPr>
          <w:p w14:paraId="45E09E2D" w14:textId="77777777" w:rsidR="00C03E4A" w:rsidRPr="00C20700" w:rsidRDefault="00C03E4A" w:rsidP="00407069">
            <w:pPr>
              <w:pStyle w:val="TAL"/>
            </w:pPr>
          </w:p>
        </w:tc>
      </w:tr>
    </w:tbl>
    <w:p w14:paraId="70A9E7BE" w14:textId="77777777" w:rsidR="00C03E4A" w:rsidRDefault="00C03E4A" w:rsidP="00C03E4A"/>
    <w:p w14:paraId="412C485A" w14:textId="77777777" w:rsidR="00C03E4A" w:rsidRDefault="00C03E4A" w:rsidP="00C03E4A">
      <w:pPr>
        <w:pStyle w:val="TH"/>
      </w:pPr>
      <w:r>
        <w:t>NR_SRB_COMMON_I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2A510F4" w14:textId="77777777" w:rsidTr="00407069">
        <w:tc>
          <w:tcPr>
            <w:tcW w:w="9857" w:type="dxa"/>
            <w:gridSpan w:val="4"/>
            <w:shd w:val="clear" w:color="auto" w:fill="E0E0E0"/>
          </w:tcPr>
          <w:p w14:paraId="5AE086ED" w14:textId="77777777" w:rsidR="00C03E4A" w:rsidRPr="00C20700" w:rsidRDefault="00C03E4A" w:rsidP="00407069">
            <w:pPr>
              <w:pStyle w:val="TAL"/>
              <w:rPr>
                <w:b/>
              </w:rPr>
            </w:pPr>
            <w:r w:rsidRPr="00C20700">
              <w:rPr>
                <w:b/>
              </w:rPr>
              <w:t>TTCN-3 Record Type</w:t>
            </w:r>
          </w:p>
        </w:tc>
      </w:tr>
      <w:tr w:rsidR="00C03E4A" w14:paraId="7885D4BE" w14:textId="77777777" w:rsidTr="00407069">
        <w:tc>
          <w:tcPr>
            <w:tcW w:w="1479" w:type="dxa"/>
            <w:tcBorders>
              <w:bottom w:val="single" w:sz="4" w:space="0" w:color="auto"/>
            </w:tcBorders>
            <w:shd w:val="clear" w:color="auto" w:fill="E0E0E0"/>
          </w:tcPr>
          <w:p w14:paraId="41885F32" w14:textId="77777777" w:rsidR="00C03E4A" w:rsidRPr="00C20700" w:rsidRDefault="00C03E4A" w:rsidP="00407069">
            <w:pPr>
              <w:pStyle w:val="TAL"/>
              <w:rPr>
                <w:b/>
              </w:rPr>
            </w:pPr>
            <w:bookmarkStart w:id="3470" w:name="NR_SRB_COMMON_IND" w:colFirst="1" w:colLast="1"/>
            <w:r w:rsidRPr="00C20700">
              <w:rPr>
                <w:b/>
              </w:rPr>
              <w:t>Name</w:t>
            </w:r>
          </w:p>
        </w:tc>
        <w:tc>
          <w:tcPr>
            <w:tcW w:w="8378" w:type="dxa"/>
            <w:gridSpan w:val="3"/>
            <w:tcBorders>
              <w:bottom w:val="single" w:sz="4" w:space="0" w:color="auto"/>
            </w:tcBorders>
            <w:shd w:val="clear" w:color="auto" w:fill="FFFF99"/>
          </w:tcPr>
          <w:p w14:paraId="27B8D310" w14:textId="77777777" w:rsidR="00C03E4A" w:rsidRPr="00C20700" w:rsidRDefault="00C03E4A" w:rsidP="00407069">
            <w:pPr>
              <w:pStyle w:val="TAL"/>
              <w:rPr>
                <w:b/>
              </w:rPr>
            </w:pPr>
            <w:r w:rsidRPr="00C20700">
              <w:rPr>
                <w:b/>
              </w:rPr>
              <w:t>NR_SRB_COMMON_IND</w:t>
            </w:r>
          </w:p>
        </w:tc>
      </w:tr>
      <w:bookmarkEnd w:id="3470"/>
      <w:tr w:rsidR="00C03E4A" w14:paraId="28663446" w14:textId="77777777" w:rsidTr="00407069">
        <w:tc>
          <w:tcPr>
            <w:tcW w:w="1479" w:type="dxa"/>
            <w:tcBorders>
              <w:bottom w:val="double" w:sz="4" w:space="0" w:color="auto"/>
            </w:tcBorders>
            <w:shd w:val="clear" w:color="auto" w:fill="E0E0E0"/>
          </w:tcPr>
          <w:p w14:paraId="413F654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81C1534" w14:textId="77777777" w:rsidR="00C03E4A" w:rsidRPr="00C20700" w:rsidRDefault="00C03E4A" w:rsidP="00407069">
            <w:pPr>
              <w:pStyle w:val="TAL"/>
            </w:pPr>
            <w:r w:rsidRPr="00C20700">
              <w:t>common ASP to receive PDUs from SRB0, SRB1, SRB2, SRB3 or SRB4</w:t>
            </w:r>
          </w:p>
        </w:tc>
      </w:tr>
      <w:tr w:rsidR="00C03E4A" w14:paraId="04BD25BC" w14:textId="77777777" w:rsidTr="00407069">
        <w:tc>
          <w:tcPr>
            <w:tcW w:w="1479" w:type="dxa"/>
            <w:tcBorders>
              <w:top w:val="double" w:sz="4" w:space="0" w:color="auto"/>
            </w:tcBorders>
            <w:shd w:val="clear" w:color="auto" w:fill="auto"/>
          </w:tcPr>
          <w:p w14:paraId="73F026BC" w14:textId="77777777" w:rsidR="00C03E4A" w:rsidRPr="00C20700" w:rsidRDefault="00C03E4A" w:rsidP="00407069">
            <w:pPr>
              <w:pStyle w:val="TAL"/>
            </w:pPr>
            <w:r w:rsidRPr="00C20700">
              <w:t>Common</w:t>
            </w:r>
          </w:p>
        </w:tc>
        <w:tc>
          <w:tcPr>
            <w:tcW w:w="2464" w:type="dxa"/>
            <w:tcBorders>
              <w:top w:val="double" w:sz="4" w:space="0" w:color="auto"/>
            </w:tcBorders>
            <w:shd w:val="clear" w:color="auto" w:fill="auto"/>
          </w:tcPr>
          <w:p w14:paraId="5F0AFB2C" w14:textId="77777777" w:rsidR="00C03E4A" w:rsidRPr="00C20700" w:rsidRDefault="00000000" w:rsidP="00407069">
            <w:pPr>
              <w:pStyle w:val="TAL"/>
            </w:pPr>
            <w:hyperlink w:anchor="NR_IndAspCommonPart_Type" w:history="1">
              <w:r w:rsidR="00C03E4A" w:rsidRPr="00C20700">
                <w:rPr>
                  <w:rStyle w:val="Hyperlink"/>
                </w:rPr>
                <w:t>NR_IndAspCommonPart_Type</w:t>
              </w:r>
            </w:hyperlink>
          </w:p>
        </w:tc>
        <w:tc>
          <w:tcPr>
            <w:tcW w:w="493" w:type="dxa"/>
            <w:tcBorders>
              <w:top w:val="double" w:sz="4" w:space="0" w:color="auto"/>
            </w:tcBorders>
            <w:shd w:val="clear" w:color="auto" w:fill="auto"/>
          </w:tcPr>
          <w:p w14:paraId="4352B102" w14:textId="77777777" w:rsidR="00C03E4A" w:rsidRPr="00C20700" w:rsidRDefault="00C03E4A" w:rsidP="00407069">
            <w:pPr>
              <w:pStyle w:val="TAL"/>
            </w:pPr>
          </w:p>
        </w:tc>
        <w:tc>
          <w:tcPr>
            <w:tcW w:w="5421" w:type="dxa"/>
            <w:tcBorders>
              <w:top w:val="double" w:sz="4" w:space="0" w:color="auto"/>
            </w:tcBorders>
            <w:shd w:val="clear" w:color="auto" w:fill="auto"/>
          </w:tcPr>
          <w:p w14:paraId="565D7464" w14:textId="77777777" w:rsidR="00C03E4A" w:rsidRPr="00C20700" w:rsidRDefault="00C03E4A" w:rsidP="00407069">
            <w:pPr>
              <w:pStyle w:val="TAL"/>
            </w:pPr>
            <w:r w:rsidRPr="00C20700">
              <w:t>CellId : identifier of the cell</w:t>
            </w:r>
          </w:p>
          <w:p w14:paraId="5A46F1EC" w14:textId="77777777" w:rsidR="00C03E4A" w:rsidRPr="00C20700" w:rsidRDefault="00C03E4A" w:rsidP="00407069">
            <w:pPr>
              <w:pStyle w:val="TAL"/>
            </w:pPr>
            <w:r w:rsidRPr="00C20700">
              <w:t>RoutingInfo : SRB0, SRB1, SRB2, SRB3, SRB4</w:t>
            </w:r>
          </w:p>
          <w:p w14:paraId="6EBBE384" w14:textId="77777777" w:rsidR="00C03E4A" w:rsidRPr="00C20700" w:rsidRDefault="00C03E4A" w:rsidP="00407069">
            <w:pPr>
              <w:pStyle w:val="TAL"/>
            </w:pPr>
            <w:r w:rsidRPr="00C20700">
              <w:t>RoutingInfoSUL : The SS shall include this field when data is received from SUL carrier. Else 'omit'.</w:t>
            </w:r>
          </w:p>
          <w:p w14:paraId="391437AA" w14:textId="77777777" w:rsidR="00C03E4A" w:rsidRPr="00C20700" w:rsidRDefault="00C03E4A" w:rsidP="00407069">
            <w:pPr>
              <w:pStyle w:val="TAL"/>
            </w:pPr>
            <w:r w:rsidRPr="00C20700">
              <w:t>RlcBearerRouting : The SS shall provide the id of the cell hosting the RLC bearer in which the data has been received from the UE</w:t>
            </w:r>
          </w:p>
          <w:p w14:paraId="57A84036" w14:textId="77777777" w:rsidR="00C03E4A" w:rsidRPr="00C20700" w:rsidRDefault="00C03E4A" w:rsidP="00407069">
            <w:pPr>
              <w:pStyle w:val="TAL"/>
            </w:pPr>
            <w:r w:rsidRPr="00C20700">
              <w:t>MacBearerRouting : If NR CA is configured, the SS shall provide the id of the cell hosting the physical layer in which the data has been received from the UE. Else 'omit'</w:t>
            </w:r>
          </w:p>
          <w:p w14:paraId="6CB42E15" w14:textId="77777777" w:rsidR="00C03E4A" w:rsidRPr="00C20700" w:rsidRDefault="00C03E4A" w:rsidP="00407069">
            <w:pPr>
              <w:pStyle w:val="TAL"/>
            </w:pPr>
            <w:r w:rsidRPr="00C20700">
              <w:t>TimingInfo : time when message has been received</w:t>
            </w:r>
          </w:p>
          <w:p w14:paraId="5758CCFF" w14:textId="77777777" w:rsidR="00C03E4A" w:rsidRPr="00C20700" w:rsidRDefault="00C03E4A" w:rsidP="00407069">
            <w:pPr>
              <w:pStyle w:val="TAL"/>
            </w:pPr>
            <w:r w:rsidRPr="00C20700">
              <w:t xml:space="preserve">             (as received from the SS by the NAS emulator)</w:t>
            </w:r>
          </w:p>
        </w:tc>
      </w:tr>
      <w:tr w:rsidR="00C03E4A" w14:paraId="6E203471" w14:textId="77777777" w:rsidTr="00407069">
        <w:tc>
          <w:tcPr>
            <w:tcW w:w="1479" w:type="dxa"/>
            <w:shd w:val="clear" w:color="auto" w:fill="auto"/>
          </w:tcPr>
          <w:p w14:paraId="675D61A1" w14:textId="77777777" w:rsidR="00C03E4A" w:rsidRPr="00C20700" w:rsidRDefault="00C03E4A" w:rsidP="00407069">
            <w:pPr>
              <w:pStyle w:val="TAL"/>
            </w:pPr>
            <w:r w:rsidRPr="00C20700">
              <w:t>Signalling</w:t>
            </w:r>
          </w:p>
        </w:tc>
        <w:tc>
          <w:tcPr>
            <w:tcW w:w="2464" w:type="dxa"/>
            <w:shd w:val="clear" w:color="auto" w:fill="auto"/>
          </w:tcPr>
          <w:p w14:paraId="04775082" w14:textId="77777777" w:rsidR="00C03E4A" w:rsidRPr="00C20700" w:rsidRDefault="00000000" w:rsidP="00407069">
            <w:pPr>
              <w:pStyle w:val="TAL"/>
            </w:pPr>
            <w:hyperlink w:anchor="NR_C_Plane_Indication_Type" w:history="1">
              <w:r w:rsidR="00C03E4A" w:rsidRPr="00C20700">
                <w:rPr>
                  <w:rStyle w:val="Hyperlink"/>
                </w:rPr>
                <w:t>NR_C_Plane_Indication_Type</w:t>
              </w:r>
            </w:hyperlink>
          </w:p>
        </w:tc>
        <w:tc>
          <w:tcPr>
            <w:tcW w:w="493" w:type="dxa"/>
            <w:shd w:val="clear" w:color="auto" w:fill="auto"/>
          </w:tcPr>
          <w:p w14:paraId="705837BB" w14:textId="77777777" w:rsidR="00C03E4A" w:rsidRPr="00C20700" w:rsidRDefault="00C03E4A" w:rsidP="00407069">
            <w:pPr>
              <w:pStyle w:val="TAL"/>
            </w:pPr>
          </w:p>
        </w:tc>
        <w:tc>
          <w:tcPr>
            <w:tcW w:w="5421" w:type="dxa"/>
            <w:shd w:val="clear" w:color="auto" w:fill="auto"/>
          </w:tcPr>
          <w:p w14:paraId="035EFD18" w14:textId="77777777" w:rsidR="00C03E4A" w:rsidRPr="00C20700" w:rsidRDefault="00C03E4A" w:rsidP="00407069">
            <w:pPr>
              <w:pStyle w:val="TAL"/>
            </w:pPr>
          </w:p>
        </w:tc>
      </w:tr>
    </w:tbl>
    <w:p w14:paraId="6488D221" w14:textId="77777777" w:rsidR="00C03E4A" w:rsidRDefault="00C03E4A" w:rsidP="00C03E4A"/>
    <w:p w14:paraId="6FF21839" w14:textId="77777777" w:rsidR="00C03E4A" w:rsidRDefault="00C03E4A" w:rsidP="00C03E4A">
      <w:pPr>
        <w:pStyle w:val="Heading2"/>
      </w:pPr>
      <w:bookmarkStart w:id="3471" w:name="_Toc171008936"/>
      <w:r>
        <w:t>D.3.2</w:t>
      </w:r>
      <w:r>
        <w:tab/>
        <w:t>Port_Definitions</w:t>
      </w:r>
      <w:bookmarkEnd w:id="3471"/>
    </w:p>
    <w:p w14:paraId="3598338D" w14:textId="77777777" w:rsidR="00C03E4A" w:rsidRDefault="00C03E4A" w:rsidP="00C03E4A">
      <w:pPr>
        <w:pStyle w:val="TH"/>
      </w:pPr>
      <w:r>
        <w:t>NR_SRB_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E410EF8" w14:textId="77777777" w:rsidTr="00407069">
        <w:tc>
          <w:tcPr>
            <w:tcW w:w="9857" w:type="dxa"/>
            <w:gridSpan w:val="3"/>
            <w:shd w:val="clear" w:color="auto" w:fill="E0E0E0"/>
          </w:tcPr>
          <w:p w14:paraId="2AFE70FB" w14:textId="77777777" w:rsidR="00C03E4A" w:rsidRPr="00C20700" w:rsidRDefault="00C03E4A" w:rsidP="00407069">
            <w:pPr>
              <w:pStyle w:val="TAL"/>
              <w:rPr>
                <w:b/>
              </w:rPr>
            </w:pPr>
            <w:r w:rsidRPr="00C20700">
              <w:rPr>
                <w:b/>
              </w:rPr>
              <w:t>TTCN-3 Port Type</w:t>
            </w:r>
          </w:p>
        </w:tc>
      </w:tr>
      <w:tr w:rsidR="00C03E4A" w14:paraId="0333FD81" w14:textId="77777777" w:rsidTr="00407069">
        <w:tc>
          <w:tcPr>
            <w:tcW w:w="1479" w:type="dxa"/>
            <w:tcBorders>
              <w:bottom w:val="single" w:sz="4" w:space="0" w:color="auto"/>
            </w:tcBorders>
            <w:shd w:val="clear" w:color="auto" w:fill="E0E0E0"/>
          </w:tcPr>
          <w:p w14:paraId="20E82C5E" w14:textId="77777777" w:rsidR="00C03E4A" w:rsidRPr="00C20700" w:rsidRDefault="00C03E4A" w:rsidP="00407069">
            <w:pPr>
              <w:pStyle w:val="TAL"/>
              <w:rPr>
                <w:b/>
              </w:rPr>
            </w:pPr>
            <w:bookmarkStart w:id="3472" w:name="NR_SRB_PORT" w:colFirst="1" w:colLast="1"/>
            <w:r w:rsidRPr="00C20700">
              <w:rPr>
                <w:b/>
              </w:rPr>
              <w:t>Name</w:t>
            </w:r>
          </w:p>
        </w:tc>
        <w:tc>
          <w:tcPr>
            <w:tcW w:w="8378" w:type="dxa"/>
            <w:gridSpan w:val="2"/>
            <w:tcBorders>
              <w:bottom w:val="single" w:sz="4" w:space="0" w:color="auto"/>
            </w:tcBorders>
            <w:shd w:val="clear" w:color="auto" w:fill="FFFF99"/>
          </w:tcPr>
          <w:p w14:paraId="05FAD7C3" w14:textId="77777777" w:rsidR="00C03E4A" w:rsidRPr="00C20700" w:rsidRDefault="00C03E4A" w:rsidP="00407069">
            <w:pPr>
              <w:pStyle w:val="TAL"/>
              <w:rPr>
                <w:b/>
              </w:rPr>
            </w:pPr>
            <w:r w:rsidRPr="00C20700">
              <w:rPr>
                <w:b/>
              </w:rPr>
              <w:t>NR_SRB_PORT</w:t>
            </w:r>
          </w:p>
        </w:tc>
      </w:tr>
      <w:bookmarkEnd w:id="3472"/>
      <w:tr w:rsidR="00C03E4A" w14:paraId="2F9EB4B3" w14:textId="77777777" w:rsidTr="00407069">
        <w:tc>
          <w:tcPr>
            <w:tcW w:w="1479" w:type="dxa"/>
            <w:tcBorders>
              <w:bottom w:val="double" w:sz="4" w:space="0" w:color="auto"/>
            </w:tcBorders>
            <w:shd w:val="clear" w:color="auto" w:fill="E0E0E0"/>
          </w:tcPr>
          <w:p w14:paraId="7C90F109"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F7BE8CC" w14:textId="77777777" w:rsidR="00C03E4A" w:rsidRPr="00C20700" w:rsidRDefault="00C03E4A" w:rsidP="00407069">
            <w:pPr>
              <w:pStyle w:val="TAL"/>
            </w:pPr>
            <w:r w:rsidRPr="00C20700">
              <w:t>NR PTC: Port for Sending/Receiving data on SRBs</w:t>
            </w:r>
          </w:p>
        </w:tc>
      </w:tr>
      <w:tr w:rsidR="00C03E4A" w14:paraId="5D7746A5" w14:textId="77777777" w:rsidTr="00407069">
        <w:tc>
          <w:tcPr>
            <w:tcW w:w="1479" w:type="dxa"/>
            <w:tcBorders>
              <w:top w:val="double" w:sz="4" w:space="0" w:color="auto"/>
            </w:tcBorders>
            <w:shd w:val="clear" w:color="auto" w:fill="auto"/>
          </w:tcPr>
          <w:p w14:paraId="768701A7" w14:textId="77777777" w:rsidR="00C03E4A" w:rsidRPr="00C20700" w:rsidRDefault="00C03E4A" w:rsidP="00407069">
            <w:pPr>
              <w:pStyle w:val="TAL"/>
            </w:pPr>
            <w:r w:rsidRPr="00C20700">
              <w:t>out</w:t>
            </w:r>
          </w:p>
        </w:tc>
        <w:tc>
          <w:tcPr>
            <w:tcW w:w="2957" w:type="dxa"/>
            <w:tcBorders>
              <w:top w:val="double" w:sz="4" w:space="0" w:color="auto"/>
            </w:tcBorders>
            <w:shd w:val="clear" w:color="auto" w:fill="auto"/>
          </w:tcPr>
          <w:p w14:paraId="34576093" w14:textId="77777777" w:rsidR="00C03E4A" w:rsidRPr="00C20700" w:rsidRDefault="00000000" w:rsidP="00407069">
            <w:pPr>
              <w:pStyle w:val="TAL"/>
            </w:pPr>
            <w:hyperlink w:anchor="NR_SRB_COMMON_REQ" w:history="1">
              <w:r w:rsidR="00C03E4A" w:rsidRPr="00C20700">
                <w:rPr>
                  <w:rStyle w:val="Hyperlink"/>
                </w:rPr>
                <w:t>NR_SRB_COMMON_REQ</w:t>
              </w:r>
            </w:hyperlink>
          </w:p>
        </w:tc>
        <w:tc>
          <w:tcPr>
            <w:tcW w:w="5421" w:type="dxa"/>
            <w:tcBorders>
              <w:top w:val="double" w:sz="4" w:space="0" w:color="auto"/>
            </w:tcBorders>
            <w:shd w:val="clear" w:color="auto" w:fill="auto"/>
          </w:tcPr>
          <w:p w14:paraId="1720B974" w14:textId="77777777" w:rsidR="00C03E4A" w:rsidRPr="00C20700" w:rsidRDefault="00C03E4A" w:rsidP="00407069">
            <w:pPr>
              <w:pStyle w:val="TAL"/>
            </w:pPr>
          </w:p>
        </w:tc>
      </w:tr>
      <w:tr w:rsidR="00C03E4A" w14:paraId="01313523" w14:textId="77777777" w:rsidTr="00407069">
        <w:tc>
          <w:tcPr>
            <w:tcW w:w="1479" w:type="dxa"/>
            <w:shd w:val="clear" w:color="auto" w:fill="auto"/>
          </w:tcPr>
          <w:p w14:paraId="43DE07ED" w14:textId="77777777" w:rsidR="00C03E4A" w:rsidRPr="00C20700" w:rsidRDefault="00C03E4A" w:rsidP="00407069">
            <w:pPr>
              <w:pStyle w:val="TAL"/>
            </w:pPr>
            <w:r w:rsidRPr="00C20700">
              <w:t>in</w:t>
            </w:r>
          </w:p>
        </w:tc>
        <w:tc>
          <w:tcPr>
            <w:tcW w:w="2957" w:type="dxa"/>
            <w:shd w:val="clear" w:color="auto" w:fill="auto"/>
          </w:tcPr>
          <w:p w14:paraId="37E2DCB9" w14:textId="77777777" w:rsidR="00C03E4A" w:rsidRPr="00C20700" w:rsidRDefault="00000000" w:rsidP="00407069">
            <w:pPr>
              <w:pStyle w:val="TAL"/>
            </w:pPr>
            <w:hyperlink w:anchor="NR_SRB_COMMON_IND" w:history="1">
              <w:r w:rsidR="00C03E4A" w:rsidRPr="00C20700">
                <w:rPr>
                  <w:rStyle w:val="Hyperlink"/>
                </w:rPr>
                <w:t>NR_SRB_COMMON_IND</w:t>
              </w:r>
            </w:hyperlink>
          </w:p>
        </w:tc>
        <w:tc>
          <w:tcPr>
            <w:tcW w:w="5421" w:type="dxa"/>
            <w:shd w:val="clear" w:color="auto" w:fill="auto"/>
          </w:tcPr>
          <w:p w14:paraId="153A85F1" w14:textId="77777777" w:rsidR="00C03E4A" w:rsidRPr="00C20700" w:rsidRDefault="00C03E4A" w:rsidP="00407069">
            <w:pPr>
              <w:pStyle w:val="TAL"/>
            </w:pPr>
          </w:p>
        </w:tc>
      </w:tr>
    </w:tbl>
    <w:p w14:paraId="57D0373C" w14:textId="77777777" w:rsidR="00C03E4A" w:rsidRDefault="00C03E4A" w:rsidP="00C03E4A"/>
    <w:p w14:paraId="69E3E97D" w14:textId="77777777" w:rsidR="00C03E4A" w:rsidRDefault="00C03E4A" w:rsidP="00C03E4A">
      <w:pPr>
        <w:pStyle w:val="TH"/>
      </w:pPr>
      <w:r>
        <w:t>NASEMU_NR_SRB_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6703AB8" w14:textId="77777777" w:rsidTr="00407069">
        <w:tc>
          <w:tcPr>
            <w:tcW w:w="9857" w:type="dxa"/>
            <w:gridSpan w:val="3"/>
            <w:shd w:val="clear" w:color="auto" w:fill="E0E0E0"/>
          </w:tcPr>
          <w:p w14:paraId="67814CE7" w14:textId="77777777" w:rsidR="00C03E4A" w:rsidRPr="00C20700" w:rsidRDefault="00C03E4A" w:rsidP="00407069">
            <w:pPr>
              <w:pStyle w:val="TAL"/>
              <w:rPr>
                <w:b/>
              </w:rPr>
            </w:pPr>
            <w:r w:rsidRPr="00C20700">
              <w:rPr>
                <w:b/>
              </w:rPr>
              <w:t>TTCN-3 Port Type</w:t>
            </w:r>
          </w:p>
        </w:tc>
      </w:tr>
      <w:tr w:rsidR="00C03E4A" w14:paraId="79B617E6" w14:textId="77777777" w:rsidTr="00407069">
        <w:tc>
          <w:tcPr>
            <w:tcW w:w="1479" w:type="dxa"/>
            <w:tcBorders>
              <w:bottom w:val="single" w:sz="4" w:space="0" w:color="auto"/>
            </w:tcBorders>
            <w:shd w:val="clear" w:color="auto" w:fill="E0E0E0"/>
          </w:tcPr>
          <w:p w14:paraId="7A8987E5" w14:textId="77777777" w:rsidR="00C03E4A" w:rsidRPr="00C20700" w:rsidRDefault="00C03E4A" w:rsidP="00407069">
            <w:pPr>
              <w:pStyle w:val="TAL"/>
              <w:rPr>
                <w:b/>
              </w:rPr>
            </w:pPr>
            <w:bookmarkStart w:id="3473" w:name="NASEMU_NR_SRB_PORT" w:colFirst="1" w:colLast="1"/>
            <w:r w:rsidRPr="00C20700">
              <w:rPr>
                <w:b/>
              </w:rPr>
              <w:t>Name</w:t>
            </w:r>
          </w:p>
        </w:tc>
        <w:tc>
          <w:tcPr>
            <w:tcW w:w="8378" w:type="dxa"/>
            <w:gridSpan w:val="2"/>
            <w:tcBorders>
              <w:bottom w:val="single" w:sz="4" w:space="0" w:color="auto"/>
            </w:tcBorders>
            <w:shd w:val="clear" w:color="auto" w:fill="FFFF99"/>
          </w:tcPr>
          <w:p w14:paraId="092F6158" w14:textId="77777777" w:rsidR="00C03E4A" w:rsidRPr="00C20700" w:rsidRDefault="00C03E4A" w:rsidP="00407069">
            <w:pPr>
              <w:pStyle w:val="TAL"/>
              <w:rPr>
                <w:b/>
              </w:rPr>
            </w:pPr>
            <w:r w:rsidRPr="00C20700">
              <w:rPr>
                <w:b/>
              </w:rPr>
              <w:t>NASEMU_NR_SRB_PORT</w:t>
            </w:r>
          </w:p>
        </w:tc>
      </w:tr>
      <w:bookmarkEnd w:id="3473"/>
      <w:tr w:rsidR="00C03E4A" w14:paraId="1E0F36B7" w14:textId="77777777" w:rsidTr="00407069">
        <w:tc>
          <w:tcPr>
            <w:tcW w:w="1479" w:type="dxa"/>
            <w:tcBorders>
              <w:bottom w:val="double" w:sz="4" w:space="0" w:color="auto"/>
            </w:tcBorders>
            <w:shd w:val="clear" w:color="auto" w:fill="E0E0E0"/>
          </w:tcPr>
          <w:p w14:paraId="59BFD5D4"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F7B08D9" w14:textId="77777777" w:rsidR="00C03E4A" w:rsidRPr="00C20700" w:rsidRDefault="00C03E4A" w:rsidP="00407069">
            <w:pPr>
              <w:pStyle w:val="TAL"/>
            </w:pPr>
            <w:r w:rsidRPr="00C20700">
              <w:t>NASEMU PTC: Port for Sending/Receiving data on SRBs (interface to NR PTC)</w:t>
            </w:r>
          </w:p>
        </w:tc>
      </w:tr>
      <w:tr w:rsidR="00C03E4A" w14:paraId="17E90387" w14:textId="77777777" w:rsidTr="00407069">
        <w:tc>
          <w:tcPr>
            <w:tcW w:w="1479" w:type="dxa"/>
            <w:tcBorders>
              <w:top w:val="double" w:sz="4" w:space="0" w:color="auto"/>
            </w:tcBorders>
            <w:shd w:val="clear" w:color="auto" w:fill="auto"/>
          </w:tcPr>
          <w:p w14:paraId="48B2C1B4" w14:textId="77777777" w:rsidR="00C03E4A" w:rsidRPr="00C20700" w:rsidRDefault="00C03E4A" w:rsidP="00407069">
            <w:pPr>
              <w:pStyle w:val="TAL"/>
            </w:pPr>
            <w:r w:rsidRPr="00C20700">
              <w:t>out</w:t>
            </w:r>
          </w:p>
        </w:tc>
        <w:tc>
          <w:tcPr>
            <w:tcW w:w="2957" w:type="dxa"/>
            <w:tcBorders>
              <w:top w:val="double" w:sz="4" w:space="0" w:color="auto"/>
            </w:tcBorders>
            <w:shd w:val="clear" w:color="auto" w:fill="auto"/>
          </w:tcPr>
          <w:p w14:paraId="0CBDEB37" w14:textId="77777777" w:rsidR="00C03E4A" w:rsidRPr="00C20700" w:rsidRDefault="00000000" w:rsidP="00407069">
            <w:pPr>
              <w:pStyle w:val="TAL"/>
            </w:pPr>
            <w:hyperlink w:anchor="NR_SRB_COMMON_IND" w:history="1">
              <w:r w:rsidR="00C03E4A" w:rsidRPr="00C20700">
                <w:rPr>
                  <w:rStyle w:val="Hyperlink"/>
                </w:rPr>
                <w:t>NR_SRB_COMMON_IND</w:t>
              </w:r>
            </w:hyperlink>
          </w:p>
        </w:tc>
        <w:tc>
          <w:tcPr>
            <w:tcW w:w="5421" w:type="dxa"/>
            <w:tcBorders>
              <w:top w:val="double" w:sz="4" w:space="0" w:color="auto"/>
            </w:tcBorders>
            <w:shd w:val="clear" w:color="auto" w:fill="auto"/>
          </w:tcPr>
          <w:p w14:paraId="6CF541C5" w14:textId="77777777" w:rsidR="00C03E4A" w:rsidRPr="00C20700" w:rsidRDefault="00C03E4A" w:rsidP="00407069">
            <w:pPr>
              <w:pStyle w:val="TAL"/>
            </w:pPr>
          </w:p>
        </w:tc>
      </w:tr>
      <w:tr w:rsidR="00C03E4A" w14:paraId="6060C410" w14:textId="77777777" w:rsidTr="00407069">
        <w:tc>
          <w:tcPr>
            <w:tcW w:w="1479" w:type="dxa"/>
            <w:shd w:val="clear" w:color="auto" w:fill="auto"/>
          </w:tcPr>
          <w:p w14:paraId="61390751" w14:textId="77777777" w:rsidR="00C03E4A" w:rsidRPr="00C20700" w:rsidRDefault="00C03E4A" w:rsidP="00407069">
            <w:pPr>
              <w:pStyle w:val="TAL"/>
            </w:pPr>
            <w:r w:rsidRPr="00C20700">
              <w:t>in</w:t>
            </w:r>
          </w:p>
        </w:tc>
        <w:tc>
          <w:tcPr>
            <w:tcW w:w="2957" w:type="dxa"/>
            <w:shd w:val="clear" w:color="auto" w:fill="auto"/>
          </w:tcPr>
          <w:p w14:paraId="63DA8DE2" w14:textId="77777777" w:rsidR="00C03E4A" w:rsidRPr="00C20700" w:rsidRDefault="00000000" w:rsidP="00407069">
            <w:pPr>
              <w:pStyle w:val="TAL"/>
            </w:pPr>
            <w:hyperlink w:anchor="NR_SRB_COMMON_REQ" w:history="1">
              <w:r w:rsidR="00C03E4A" w:rsidRPr="00C20700">
                <w:rPr>
                  <w:rStyle w:val="Hyperlink"/>
                </w:rPr>
                <w:t>NR_SRB_COMMON_REQ</w:t>
              </w:r>
            </w:hyperlink>
          </w:p>
        </w:tc>
        <w:tc>
          <w:tcPr>
            <w:tcW w:w="5421" w:type="dxa"/>
            <w:shd w:val="clear" w:color="auto" w:fill="auto"/>
          </w:tcPr>
          <w:p w14:paraId="528200AD" w14:textId="77777777" w:rsidR="00C03E4A" w:rsidRPr="00C20700" w:rsidRDefault="00C03E4A" w:rsidP="00407069">
            <w:pPr>
              <w:pStyle w:val="TAL"/>
            </w:pPr>
          </w:p>
        </w:tc>
      </w:tr>
    </w:tbl>
    <w:p w14:paraId="7B4E8422" w14:textId="77777777" w:rsidR="00C03E4A" w:rsidRDefault="00C03E4A" w:rsidP="00C03E4A"/>
    <w:p w14:paraId="0E3002E4" w14:textId="77777777" w:rsidR="00C03E4A" w:rsidRDefault="00C03E4A" w:rsidP="00C03E4A">
      <w:pPr>
        <w:pStyle w:val="Heading1"/>
      </w:pPr>
      <w:bookmarkStart w:id="3474" w:name="_Toc171008937"/>
      <w:r>
        <w:t>D.4</w:t>
      </w:r>
      <w:r>
        <w:tab/>
        <w:t>NR_CommonDefs</w:t>
      </w:r>
      <w:bookmarkEnd w:id="3474"/>
    </w:p>
    <w:p w14:paraId="62EBA617" w14:textId="77777777" w:rsidR="00C03E4A" w:rsidRDefault="00C03E4A" w:rsidP="00C03E4A">
      <w:pPr>
        <w:pStyle w:val="Heading2"/>
      </w:pPr>
      <w:bookmarkStart w:id="3475" w:name="_Toc171008938"/>
      <w:r>
        <w:t>D.4.1</w:t>
      </w:r>
      <w:r>
        <w:tab/>
        <w:t>Common_Types</w:t>
      </w:r>
      <w:bookmarkEnd w:id="3475"/>
    </w:p>
    <w:p w14:paraId="054FA237" w14:textId="77777777" w:rsidR="00C03E4A" w:rsidRDefault="00C03E4A" w:rsidP="00C03E4A">
      <w:pPr>
        <w:pStyle w:val="TH"/>
      </w:pPr>
      <w:r>
        <w:t>Common_Types: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62E7CA6E" w14:textId="77777777" w:rsidTr="00407069">
        <w:tc>
          <w:tcPr>
            <w:tcW w:w="9857" w:type="dxa"/>
            <w:gridSpan w:val="3"/>
            <w:tcBorders>
              <w:bottom w:val="double" w:sz="4" w:space="0" w:color="auto"/>
            </w:tcBorders>
            <w:shd w:val="clear" w:color="auto" w:fill="E0E0E0"/>
          </w:tcPr>
          <w:p w14:paraId="5B0ED3FF" w14:textId="77777777" w:rsidR="00C03E4A" w:rsidRPr="00C20700" w:rsidRDefault="00C03E4A" w:rsidP="00407069">
            <w:pPr>
              <w:pStyle w:val="TAL"/>
              <w:rPr>
                <w:b/>
              </w:rPr>
            </w:pPr>
            <w:r w:rsidRPr="00C20700">
              <w:rPr>
                <w:b/>
              </w:rPr>
              <w:t>TTCN-3 Basic Types</w:t>
            </w:r>
          </w:p>
        </w:tc>
      </w:tr>
      <w:tr w:rsidR="00C03E4A" w14:paraId="438DC766" w14:textId="77777777" w:rsidTr="00407069">
        <w:tc>
          <w:tcPr>
            <w:tcW w:w="2464" w:type="dxa"/>
            <w:tcBorders>
              <w:top w:val="double" w:sz="4" w:space="0" w:color="auto"/>
            </w:tcBorders>
            <w:shd w:val="clear" w:color="auto" w:fill="auto"/>
          </w:tcPr>
          <w:p w14:paraId="714DD445" w14:textId="77777777" w:rsidR="00C03E4A" w:rsidRPr="00C20700" w:rsidRDefault="00C03E4A" w:rsidP="00407069">
            <w:pPr>
              <w:pStyle w:val="TAL"/>
              <w:rPr>
                <w:b/>
              </w:rPr>
            </w:pPr>
            <w:bookmarkStart w:id="3476" w:name="NR_HarqProcessId_Type" w:colFirst="0" w:colLast="0"/>
            <w:r w:rsidRPr="00C20700">
              <w:rPr>
                <w:b/>
              </w:rPr>
              <w:t>NR_HarqProcessId_Type</w:t>
            </w:r>
          </w:p>
        </w:tc>
        <w:tc>
          <w:tcPr>
            <w:tcW w:w="3450" w:type="dxa"/>
            <w:tcBorders>
              <w:top w:val="double" w:sz="4" w:space="0" w:color="auto"/>
            </w:tcBorders>
            <w:shd w:val="clear" w:color="auto" w:fill="auto"/>
          </w:tcPr>
          <w:p w14:paraId="51D55400" w14:textId="77777777" w:rsidR="00C03E4A" w:rsidRPr="00C20700" w:rsidRDefault="00C03E4A" w:rsidP="00407069">
            <w:pPr>
              <w:pStyle w:val="TAL"/>
            </w:pPr>
            <w:r w:rsidRPr="00C20700">
              <w:t>integer</w:t>
            </w:r>
          </w:p>
        </w:tc>
        <w:tc>
          <w:tcPr>
            <w:tcW w:w="3943" w:type="dxa"/>
            <w:tcBorders>
              <w:top w:val="double" w:sz="4" w:space="0" w:color="auto"/>
            </w:tcBorders>
            <w:shd w:val="clear" w:color="auto" w:fill="auto"/>
          </w:tcPr>
          <w:p w14:paraId="00046470" w14:textId="77777777" w:rsidR="00C03E4A" w:rsidRPr="00C20700" w:rsidRDefault="00C03E4A" w:rsidP="00407069">
            <w:pPr>
              <w:pStyle w:val="TAL"/>
            </w:pPr>
            <w:r w:rsidRPr="00C20700">
              <w:t>HARQ process id; NOTE: there seems to be no need for any value restriction</w:t>
            </w:r>
          </w:p>
        </w:tc>
      </w:tr>
      <w:tr w:rsidR="00C03E4A" w14:paraId="097C3E97" w14:textId="77777777" w:rsidTr="00407069">
        <w:tc>
          <w:tcPr>
            <w:tcW w:w="2464" w:type="dxa"/>
            <w:shd w:val="clear" w:color="auto" w:fill="auto"/>
          </w:tcPr>
          <w:p w14:paraId="31275C10" w14:textId="77777777" w:rsidR="00C03E4A" w:rsidRPr="00C20700" w:rsidRDefault="00C03E4A" w:rsidP="00407069">
            <w:pPr>
              <w:pStyle w:val="TAL"/>
              <w:rPr>
                <w:b/>
              </w:rPr>
            </w:pPr>
            <w:bookmarkStart w:id="3477" w:name="NR_AbsoluteCellPower_Type" w:colFirst="0" w:colLast="0"/>
            <w:bookmarkEnd w:id="3476"/>
            <w:r w:rsidRPr="00C20700">
              <w:rPr>
                <w:b/>
              </w:rPr>
              <w:t>NR_AbsoluteCellPower_Type</w:t>
            </w:r>
          </w:p>
        </w:tc>
        <w:tc>
          <w:tcPr>
            <w:tcW w:w="3450" w:type="dxa"/>
            <w:shd w:val="clear" w:color="auto" w:fill="auto"/>
          </w:tcPr>
          <w:p w14:paraId="4E03A881" w14:textId="77777777" w:rsidR="00C03E4A" w:rsidRPr="00C20700" w:rsidRDefault="00C03E4A" w:rsidP="00407069">
            <w:pPr>
              <w:pStyle w:val="TAL"/>
            </w:pPr>
            <w:r w:rsidRPr="00C20700">
              <w:t>integer (-150..0)</w:t>
            </w:r>
          </w:p>
        </w:tc>
        <w:tc>
          <w:tcPr>
            <w:tcW w:w="3943" w:type="dxa"/>
            <w:shd w:val="clear" w:color="auto" w:fill="auto"/>
          </w:tcPr>
          <w:p w14:paraId="7D643CC5" w14:textId="77777777" w:rsidR="00C03E4A" w:rsidRPr="00C20700" w:rsidRDefault="00C03E4A" w:rsidP="00407069">
            <w:pPr>
              <w:pStyle w:val="TAL"/>
            </w:pPr>
            <w:r w:rsidRPr="00C20700">
              <w:t>absolute cell power (dBm)</w:t>
            </w:r>
          </w:p>
        </w:tc>
      </w:tr>
      <w:bookmarkEnd w:id="3477"/>
    </w:tbl>
    <w:p w14:paraId="7E79E56B" w14:textId="77777777" w:rsidR="00C03E4A" w:rsidRDefault="00C03E4A" w:rsidP="00C03E4A"/>
    <w:p w14:paraId="25632D6A" w14:textId="77777777" w:rsidR="00C03E4A" w:rsidRDefault="00C03E4A" w:rsidP="00C03E4A">
      <w:pPr>
        <w:pStyle w:val="TH"/>
      </w:pPr>
      <w:r>
        <w:t>NR_RRC_MSG_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9540503" w14:textId="77777777" w:rsidTr="00407069">
        <w:tc>
          <w:tcPr>
            <w:tcW w:w="9857" w:type="dxa"/>
            <w:gridSpan w:val="3"/>
            <w:shd w:val="clear" w:color="auto" w:fill="E0E0E0"/>
          </w:tcPr>
          <w:p w14:paraId="68D1F294" w14:textId="77777777" w:rsidR="00C03E4A" w:rsidRPr="00C20700" w:rsidRDefault="00C03E4A" w:rsidP="00407069">
            <w:pPr>
              <w:pStyle w:val="TAL"/>
              <w:rPr>
                <w:b/>
              </w:rPr>
            </w:pPr>
            <w:r w:rsidRPr="00C20700">
              <w:rPr>
                <w:b/>
              </w:rPr>
              <w:t>TTCN-3 Union Type</w:t>
            </w:r>
          </w:p>
        </w:tc>
      </w:tr>
      <w:tr w:rsidR="00C03E4A" w14:paraId="66883024" w14:textId="77777777" w:rsidTr="00407069">
        <w:tc>
          <w:tcPr>
            <w:tcW w:w="1479" w:type="dxa"/>
            <w:tcBorders>
              <w:bottom w:val="single" w:sz="4" w:space="0" w:color="auto"/>
            </w:tcBorders>
            <w:shd w:val="clear" w:color="auto" w:fill="E0E0E0"/>
          </w:tcPr>
          <w:p w14:paraId="0751177D" w14:textId="77777777" w:rsidR="00C03E4A" w:rsidRPr="00C20700" w:rsidRDefault="00C03E4A" w:rsidP="00407069">
            <w:pPr>
              <w:pStyle w:val="TAL"/>
              <w:rPr>
                <w:b/>
              </w:rPr>
            </w:pPr>
            <w:bookmarkStart w:id="3478" w:name="NR_RRC_MSG_Request_Type" w:colFirst="1" w:colLast="1"/>
            <w:r w:rsidRPr="00C20700">
              <w:rPr>
                <w:b/>
              </w:rPr>
              <w:t>Name</w:t>
            </w:r>
          </w:p>
        </w:tc>
        <w:tc>
          <w:tcPr>
            <w:tcW w:w="8378" w:type="dxa"/>
            <w:gridSpan w:val="2"/>
            <w:tcBorders>
              <w:bottom w:val="single" w:sz="4" w:space="0" w:color="auto"/>
            </w:tcBorders>
            <w:shd w:val="clear" w:color="auto" w:fill="FFFF99"/>
          </w:tcPr>
          <w:p w14:paraId="4CFED041" w14:textId="77777777" w:rsidR="00C03E4A" w:rsidRPr="00C20700" w:rsidRDefault="00C03E4A" w:rsidP="00407069">
            <w:pPr>
              <w:pStyle w:val="TAL"/>
              <w:rPr>
                <w:b/>
              </w:rPr>
            </w:pPr>
            <w:r w:rsidRPr="00C20700">
              <w:rPr>
                <w:b/>
              </w:rPr>
              <w:t>NR_RRC_MSG_Request_Type</w:t>
            </w:r>
          </w:p>
        </w:tc>
      </w:tr>
      <w:bookmarkEnd w:id="3478"/>
      <w:tr w:rsidR="00C03E4A" w14:paraId="28D8F863" w14:textId="77777777" w:rsidTr="00407069">
        <w:tc>
          <w:tcPr>
            <w:tcW w:w="1479" w:type="dxa"/>
            <w:tcBorders>
              <w:bottom w:val="double" w:sz="4" w:space="0" w:color="auto"/>
            </w:tcBorders>
            <w:shd w:val="clear" w:color="auto" w:fill="E0E0E0"/>
          </w:tcPr>
          <w:p w14:paraId="11ABCFD0"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7502646" w14:textId="77777777" w:rsidR="00C03E4A" w:rsidRPr="00C20700" w:rsidRDefault="00C03E4A" w:rsidP="00407069">
            <w:pPr>
              <w:pStyle w:val="TAL"/>
            </w:pPr>
            <w:r w:rsidRPr="00C20700">
              <w:t>DL RRC PDU on CCCH or DCCH</w:t>
            </w:r>
          </w:p>
        </w:tc>
      </w:tr>
      <w:tr w:rsidR="00C03E4A" w14:paraId="18629101" w14:textId="77777777" w:rsidTr="00407069">
        <w:tc>
          <w:tcPr>
            <w:tcW w:w="1479" w:type="dxa"/>
            <w:tcBorders>
              <w:top w:val="double" w:sz="4" w:space="0" w:color="auto"/>
            </w:tcBorders>
            <w:shd w:val="clear" w:color="auto" w:fill="auto"/>
          </w:tcPr>
          <w:p w14:paraId="26BDC735" w14:textId="77777777" w:rsidR="00C03E4A" w:rsidRPr="00C20700" w:rsidRDefault="00C03E4A" w:rsidP="00407069">
            <w:pPr>
              <w:pStyle w:val="TAL"/>
            </w:pPr>
            <w:r w:rsidRPr="00C20700">
              <w:t>Ccch</w:t>
            </w:r>
          </w:p>
        </w:tc>
        <w:tc>
          <w:tcPr>
            <w:tcW w:w="2957" w:type="dxa"/>
            <w:tcBorders>
              <w:top w:val="double" w:sz="4" w:space="0" w:color="auto"/>
            </w:tcBorders>
            <w:shd w:val="clear" w:color="auto" w:fill="auto"/>
          </w:tcPr>
          <w:p w14:paraId="598FFC8B" w14:textId="77777777" w:rsidR="00C03E4A" w:rsidRPr="00C20700" w:rsidRDefault="00C03E4A" w:rsidP="00407069">
            <w:pPr>
              <w:pStyle w:val="TAL"/>
            </w:pPr>
            <w:r w:rsidRPr="00C20700">
              <w:t>DL_CCCH_Message</w:t>
            </w:r>
          </w:p>
        </w:tc>
        <w:tc>
          <w:tcPr>
            <w:tcW w:w="5421" w:type="dxa"/>
            <w:tcBorders>
              <w:top w:val="double" w:sz="4" w:space="0" w:color="auto"/>
            </w:tcBorders>
            <w:shd w:val="clear" w:color="auto" w:fill="auto"/>
          </w:tcPr>
          <w:p w14:paraId="03D8347F" w14:textId="77777777" w:rsidR="00C03E4A" w:rsidRPr="00C20700" w:rsidRDefault="00C03E4A" w:rsidP="00407069">
            <w:pPr>
              <w:pStyle w:val="TAL"/>
            </w:pPr>
          </w:p>
        </w:tc>
      </w:tr>
      <w:tr w:rsidR="00C03E4A" w14:paraId="24ACBBFF" w14:textId="77777777" w:rsidTr="00407069">
        <w:tc>
          <w:tcPr>
            <w:tcW w:w="1479" w:type="dxa"/>
            <w:shd w:val="clear" w:color="auto" w:fill="auto"/>
          </w:tcPr>
          <w:p w14:paraId="186194EE" w14:textId="77777777" w:rsidR="00C03E4A" w:rsidRPr="00C20700" w:rsidRDefault="00C03E4A" w:rsidP="00407069">
            <w:pPr>
              <w:pStyle w:val="TAL"/>
            </w:pPr>
            <w:r w:rsidRPr="00C20700">
              <w:t>Dcch</w:t>
            </w:r>
          </w:p>
        </w:tc>
        <w:tc>
          <w:tcPr>
            <w:tcW w:w="2957" w:type="dxa"/>
            <w:shd w:val="clear" w:color="auto" w:fill="auto"/>
          </w:tcPr>
          <w:p w14:paraId="729B1F76" w14:textId="77777777" w:rsidR="00C03E4A" w:rsidRPr="00C20700" w:rsidRDefault="00C03E4A" w:rsidP="00407069">
            <w:pPr>
              <w:pStyle w:val="TAL"/>
            </w:pPr>
            <w:r w:rsidRPr="00C20700">
              <w:t>DL_DCCH_Message</w:t>
            </w:r>
          </w:p>
        </w:tc>
        <w:tc>
          <w:tcPr>
            <w:tcW w:w="5421" w:type="dxa"/>
            <w:shd w:val="clear" w:color="auto" w:fill="auto"/>
          </w:tcPr>
          <w:p w14:paraId="4412EA21" w14:textId="77777777" w:rsidR="00C03E4A" w:rsidRPr="00C20700" w:rsidRDefault="00C03E4A" w:rsidP="00407069">
            <w:pPr>
              <w:pStyle w:val="TAL"/>
            </w:pPr>
          </w:p>
        </w:tc>
      </w:tr>
    </w:tbl>
    <w:p w14:paraId="11B4EE78" w14:textId="77777777" w:rsidR="00C03E4A" w:rsidRDefault="00C03E4A" w:rsidP="00C03E4A"/>
    <w:p w14:paraId="652D3A59" w14:textId="77777777" w:rsidR="00C03E4A" w:rsidRDefault="00C03E4A" w:rsidP="00C03E4A">
      <w:pPr>
        <w:pStyle w:val="TH"/>
      </w:pPr>
      <w:r>
        <w:t>NR_RRC_MSG_Ind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3306AF4" w14:textId="77777777" w:rsidTr="00407069">
        <w:tc>
          <w:tcPr>
            <w:tcW w:w="9857" w:type="dxa"/>
            <w:gridSpan w:val="3"/>
            <w:shd w:val="clear" w:color="auto" w:fill="E0E0E0"/>
          </w:tcPr>
          <w:p w14:paraId="1324507C" w14:textId="77777777" w:rsidR="00C03E4A" w:rsidRPr="00C20700" w:rsidRDefault="00C03E4A" w:rsidP="00407069">
            <w:pPr>
              <w:pStyle w:val="TAL"/>
              <w:rPr>
                <w:b/>
              </w:rPr>
            </w:pPr>
            <w:r w:rsidRPr="00C20700">
              <w:rPr>
                <w:b/>
              </w:rPr>
              <w:t>TTCN-3 Union Type</w:t>
            </w:r>
          </w:p>
        </w:tc>
      </w:tr>
      <w:tr w:rsidR="00C03E4A" w14:paraId="450EB819" w14:textId="77777777" w:rsidTr="00407069">
        <w:tc>
          <w:tcPr>
            <w:tcW w:w="1479" w:type="dxa"/>
            <w:tcBorders>
              <w:bottom w:val="single" w:sz="4" w:space="0" w:color="auto"/>
            </w:tcBorders>
            <w:shd w:val="clear" w:color="auto" w:fill="E0E0E0"/>
          </w:tcPr>
          <w:p w14:paraId="2383FE8A" w14:textId="77777777" w:rsidR="00C03E4A" w:rsidRPr="00C20700" w:rsidRDefault="00C03E4A" w:rsidP="00407069">
            <w:pPr>
              <w:pStyle w:val="TAL"/>
              <w:rPr>
                <w:b/>
              </w:rPr>
            </w:pPr>
            <w:bookmarkStart w:id="3479" w:name="NR_RRC_MSG_Indication_Type" w:colFirst="1" w:colLast="1"/>
            <w:r w:rsidRPr="00C20700">
              <w:rPr>
                <w:b/>
              </w:rPr>
              <w:t>Name</w:t>
            </w:r>
          </w:p>
        </w:tc>
        <w:tc>
          <w:tcPr>
            <w:tcW w:w="8378" w:type="dxa"/>
            <w:gridSpan w:val="2"/>
            <w:tcBorders>
              <w:bottom w:val="single" w:sz="4" w:space="0" w:color="auto"/>
            </w:tcBorders>
            <w:shd w:val="clear" w:color="auto" w:fill="FFFF99"/>
          </w:tcPr>
          <w:p w14:paraId="19C8BD31" w14:textId="77777777" w:rsidR="00C03E4A" w:rsidRPr="00C20700" w:rsidRDefault="00C03E4A" w:rsidP="00407069">
            <w:pPr>
              <w:pStyle w:val="TAL"/>
              <w:rPr>
                <w:b/>
              </w:rPr>
            </w:pPr>
            <w:r w:rsidRPr="00C20700">
              <w:rPr>
                <w:b/>
              </w:rPr>
              <w:t>NR_RRC_MSG_Indication_Type</w:t>
            </w:r>
          </w:p>
        </w:tc>
      </w:tr>
      <w:bookmarkEnd w:id="3479"/>
      <w:tr w:rsidR="00C03E4A" w14:paraId="3F073354" w14:textId="77777777" w:rsidTr="00407069">
        <w:tc>
          <w:tcPr>
            <w:tcW w:w="1479" w:type="dxa"/>
            <w:tcBorders>
              <w:bottom w:val="double" w:sz="4" w:space="0" w:color="auto"/>
            </w:tcBorders>
            <w:shd w:val="clear" w:color="auto" w:fill="E0E0E0"/>
          </w:tcPr>
          <w:p w14:paraId="60B972D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5789C0B" w14:textId="77777777" w:rsidR="00C03E4A" w:rsidRPr="00C20700" w:rsidRDefault="00C03E4A" w:rsidP="00407069">
            <w:pPr>
              <w:pStyle w:val="TAL"/>
            </w:pPr>
            <w:r w:rsidRPr="00C20700">
              <w:t>UL RRC PDU on CCCH or DCCH</w:t>
            </w:r>
          </w:p>
        </w:tc>
      </w:tr>
      <w:tr w:rsidR="00C03E4A" w14:paraId="04665350" w14:textId="77777777" w:rsidTr="00407069">
        <w:tc>
          <w:tcPr>
            <w:tcW w:w="1479" w:type="dxa"/>
            <w:tcBorders>
              <w:top w:val="double" w:sz="4" w:space="0" w:color="auto"/>
            </w:tcBorders>
            <w:shd w:val="clear" w:color="auto" w:fill="auto"/>
          </w:tcPr>
          <w:p w14:paraId="1248F57C" w14:textId="77777777" w:rsidR="00C03E4A" w:rsidRPr="00C20700" w:rsidRDefault="00C03E4A" w:rsidP="00407069">
            <w:pPr>
              <w:pStyle w:val="TAL"/>
            </w:pPr>
            <w:r w:rsidRPr="00C20700">
              <w:t>Ccch</w:t>
            </w:r>
          </w:p>
        </w:tc>
        <w:tc>
          <w:tcPr>
            <w:tcW w:w="2957" w:type="dxa"/>
            <w:tcBorders>
              <w:top w:val="double" w:sz="4" w:space="0" w:color="auto"/>
            </w:tcBorders>
            <w:shd w:val="clear" w:color="auto" w:fill="auto"/>
          </w:tcPr>
          <w:p w14:paraId="13FE52F7" w14:textId="77777777" w:rsidR="00C03E4A" w:rsidRPr="00C20700" w:rsidRDefault="00C03E4A" w:rsidP="00407069">
            <w:pPr>
              <w:pStyle w:val="TAL"/>
            </w:pPr>
            <w:r w:rsidRPr="00C20700">
              <w:t>UL_CCCH_Message</w:t>
            </w:r>
          </w:p>
        </w:tc>
        <w:tc>
          <w:tcPr>
            <w:tcW w:w="5421" w:type="dxa"/>
            <w:tcBorders>
              <w:top w:val="double" w:sz="4" w:space="0" w:color="auto"/>
            </w:tcBorders>
            <w:shd w:val="clear" w:color="auto" w:fill="auto"/>
          </w:tcPr>
          <w:p w14:paraId="1EC19B0F" w14:textId="77777777" w:rsidR="00C03E4A" w:rsidRPr="00C20700" w:rsidRDefault="00C03E4A" w:rsidP="00407069">
            <w:pPr>
              <w:pStyle w:val="TAL"/>
            </w:pPr>
          </w:p>
        </w:tc>
      </w:tr>
      <w:tr w:rsidR="00C03E4A" w14:paraId="4A39A9CB" w14:textId="77777777" w:rsidTr="00407069">
        <w:tc>
          <w:tcPr>
            <w:tcW w:w="1479" w:type="dxa"/>
            <w:shd w:val="clear" w:color="auto" w:fill="auto"/>
          </w:tcPr>
          <w:p w14:paraId="6496D4C4" w14:textId="77777777" w:rsidR="00C03E4A" w:rsidRPr="00C20700" w:rsidRDefault="00C03E4A" w:rsidP="00407069">
            <w:pPr>
              <w:pStyle w:val="TAL"/>
            </w:pPr>
            <w:r w:rsidRPr="00C20700">
              <w:t>Ccch1</w:t>
            </w:r>
          </w:p>
        </w:tc>
        <w:tc>
          <w:tcPr>
            <w:tcW w:w="2957" w:type="dxa"/>
            <w:shd w:val="clear" w:color="auto" w:fill="auto"/>
          </w:tcPr>
          <w:p w14:paraId="096D3F98" w14:textId="77777777" w:rsidR="00C03E4A" w:rsidRPr="00C20700" w:rsidRDefault="00C03E4A" w:rsidP="00407069">
            <w:pPr>
              <w:pStyle w:val="TAL"/>
            </w:pPr>
            <w:r w:rsidRPr="00C20700">
              <w:t>UL_CCCH1_Message</w:t>
            </w:r>
          </w:p>
        </w:tc>
        <w:tc>
          <w:tcPr>
            <w:tcW w:w="5421" w:type="dxa"/>
            <w:shd w:val="clear" w:color="auto" w:fill="auto"/>
          </w:tcPr>
          <w:p w14:paraId="3F2D5C45" w14:textId="77777777" w:rsidR="00C03E4A" w:rsidRPr="00C20700" w:rsidRDefault="00C03E4A" w:rsidP="00407069">
            <w:pPr>
              <w:pStyle w:val="TAL"/>
            </w:pPr>
          </w:p>
        </w:tc>
      </w:tr>
      <w:tr w:rsidR="00C03E4A" w14:paraId="2C8F7393" w14:textId="77777777" w:rsidTr="00407069">
        <w:tc>
          <w:tcPr>
            <w:tcW w:w="1479" w:type="dxa"/>
            <w:shd w:val="clear" w:color="auto" w:fill="auto"/>
          </w:tcPr>
          <w:p w14:paraId="2133ABB6" w14:textId="77777777" w:rsidR="00C03E4A" w:rsidRPr="00C20700" w:rsidRDefault="00C03E4A" w:rsidP="00407069">
            <w:pPr>
              <w:pStyle w:val="TAL"/>
            </w:pPr>
            <w:r w:rsidRPr="00C20700">
              <w:t>Dcch</w:t>
            </w:r>
          </w:p>
        </w:tc>
        <w:tc>
          <w:tcPr>
            <w:tcW w:w="2957" w:type="dxa"/>
            <w:shd w:val="clear" w:color="auto" w:fill="auto"/>
          </w:tcPr>
          <w:p w14:paraId="564F2C39" w14:textId="77777777" w:rsidR="00C03E4A" w:rsidRPr="00C20700" w:rsidRDefault="00C03E4A" w:rsidP="00407069">
            <w:pPr>
              <w:pStyle w:val="TAL"/>
            </w:pPr>
            <w:r w:rsidRPr="00C20700">
              <w:t>UL_DCCH_Message</w:t>
            </w:r>
          </w:p>
        </w:tc>
        <w:tc>
          <w:tcPr>
            <w:tcW w:w="5421" w:type="dxa"/>
            <w:shd w:val="clear" w:color="auto" w:fill="auto"/>
          </w:tcPr>
          <w:p w14:paraId="36606F02" w14:textId="77777777" w:rsidR="00C03E4A" w:rsidRPr="00C20700" w:rsidRDefault="00C03E4A" w:rsidP="00407069">
            <w:pPr>
              <w:pStyle w:val="TAL"/>
            </w:pPr>
          </w:p>
        </w:tc>
      </w:tr>
    </w:tbl>
    <w:p w14:paraId="16518BB2" w14:textId="77777777" w:rsidR="00C03E4A" w:rsidRDefault="00C03E4A" w:rsidP="00C03E4A"/>
    <w:p w14:paraId="5168F578" w14:textId="77777777" w:rsidR="00C03E4A" w:rsidRDefault="00C03E4A" w:rsidP="00C03E4A">
      <w:pPr>
        <w:pStyle w:val="TH"/>
      </w:pPr>
      <w:r>
        <w:t>NR_HarqProcess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3BBC978F" w14:textId="77777777" w:rsidTr="00407069">
        <w:tc>
          <w:tcPr>
            <w:tcW w:w="9857" w:type="dxa"/>
            <w:gridSpan w:val="2"/>
            <w:shd w:val="clear" w:color="auto" w:fill="E0E0E0"/>
          </w:tcPr>
          <w:p w14:paraId="429DD336" w14:textId="77777777" w:rsidR="00C03E4A" w:rsidRPr="00C20700" w:rsidRDefault="00C03E4A" w:rsidP="00407069">
            <w:pPr>
              <w:pStyle w:val="TAL"/>
              <w:rPr>
                <w:b/>
              </w:rPr>
            </w:pPr>
            <w:r w:rsidRPr="00C20700">
              <w:rPr>
                <w:b/>
              </w:rPr>
              <w:t>TTCN-3 Record of Type</w:t>
            </w:r>
          </w:p>
        </w:tc>
      </w:tr>
      <w:tr w:rsidR="00C03E4A" w14:paraId="54D2DB73" w14:textId="77777777" w:rsidTr="00407069">
        <w:tc>
          <w:tcPr>
            <w:tcW w:w="1971" w:type="dxa"/>
            <w:tcBorders>
              <w:bottom w:val="single" w:sz="4" w:space="0" w:color="auto"/>
            </w:tcBorders>
            <w:shd w:val="clear" w:color="auto" w:fill="E0E0E0"/>
          </w:tcPr>
          <w:p w14:paraId="4D0F13BA" w14:textId="77777777" w:rsidR="00C03E4A" w:rsidRPr="00C20700" w:rsidRDefault="00C03E4A" w:rsidP="00407069">
            <w:pPr>
              <w:pStyle w:val="TAL"/>
              <w:rPr>
                <w:b/>
              </w:rPr>
            </w:pPr>
            <w:bookmarkStart w:id="3480" w:name="NR_HarqProcessList_Type" w:colFirst="1" w:colLast="1"/>
            <w:r w:rsidRPr="00C20700">
              <w:rPr>
                <w:b/>
              </w:rPr>
              <w:t>Name</w:t>
            </w:r>
          </w:p>
        </w:tc>
        <w:tc>
          <w:tcPr>
            <w:tcW w:w="7886" w:type="dxa"/>
            <w:tcBorders>
              <w:bottom w:val="single" w:sz="4" w:space="0" w:color="auto"/>
            </w:tcBorders>
            <w:shd w:val="clear" w:color="auto" w:fill="FFFF99"/>
          </w:tcPr>
          <w:p w14:paraId="5674AB0C" w14:textId="77777777" w:rsidR="00C03E4A" w:rsidRPr="00C20700" w:rsidRDefault="00C03E4A" w:rsidP="00407069">
            <w:pPr>
              <w:pStyle w:val="TAL"/>
              <w:rPr>
                <w:b/>
              </w:rPr>
            </w:pPr>
            <w:r w:rsidRPr="00C20700">
              <w:rPr>
                <w:b/>
              </w:rPr>
              <w:t>NR_HarqProcessList_Type</w:t>
            </w:r>
          </w:p>
        </w:tc>
      </w:tr>
      <w:bookmarkEnd w:id="3480"/>
      <w:tr w:rsidR="00C03E4A" w14:paraId="68ECF9D1" w14:textId="77777777" w:rsidTr="00407069">
        <w:tc>
          <w:tcPr>
            <w:tcW w:w="1971" w:type="dxa"/>
            <w:tcBorders>
              <w:bottom w:val="double" w:sz="4" w:space="0" w:color="auto"/>
            </w:tcBorders>
            <w:shd w:val="clear" w:color="auto" w:fill="E0E0E0"/>
          </w:tcPr>
          <w:p w14:paraId="3839C0CA"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1AA5E272" w14:textId="77777777" w:rsidR="00C03E4A" w:rsidRPr="00C20700" w:rsidRDefault="00C03E4A" w:rsidP="00407069">
            <w:pPr>
              <w:pStyle w:val="TAL"/>
            </w:pPr>
            <w:r w:rsidRPr="00C20700">
              <w:t>list of HARQ processes: each element shall be unique; NOTE: there seems to be no need for any length restriction</w:t>
            </w:r>
          </w:p>
        </w:tc>
      </w:tr>
      <w:tr w:rsidR="00C03E4A" w14:paraId="279B986F" w14:textId="77777777" w:rsidTr="00407069">
        <w:tc>
          <w:tcPr>
            <w:tcW w:w="9857" w:type="dxa"/>
            <w:gridSpan w:val="2"/>
            <w:tcBorders>
              <w:top w:val="double" w:sz="4" w:space="0" w:color="auto"/>
            </w:tcBorders>
            <w:shd w:val="clear" w:color="auto" w:fill="auto"/>
          </w:tcPr>
          <w:p w14:paraId="6638AEED" w14:textId="77777777" w:rsidR="00C03E4A" w:rsidRPr="00C20700" w:rsidRDefault="00C03E4A" w:rsidP="00407069">
            <w:pPr>
              <w:pStyle w:val="TAL"/>
            </w:pPr>
            <w:r w:rsidRPr="00C20700">
              <w:t xml:space="preserve">record  of </w:t>
            </w:r>
            <w:hyperlink w:anchor="NR_HarqProcessId_Type" w:history="1">
              <w:r w:rsidRPr="00C20700">
                <w:rPr>
                  <w:rStyle w:val="Hyperlink"/>
                </w:rPr>
                <w:t>NR_HarqProcessId_Type</w:t>
              </w:r>
            </w:hyperlink>
          </w:p>
        </w:tc>
      </w:tr>
    </w:tbl>
    <w:p w14:paraId="1733A81A" w14:textId="77777777" w:rsidR="00C03E4A" w:rsidRDefault="00C03E4A" w:rsidP="00C03E4A"/>
    <w:p w14:paraId="33C4B5C1" w14:textId="77777777" w:rsidR="00C03E4A" w:rsidRDefault="00C03E4A" w:rsidP="00C03E4A">
      <w:pPr>
        <w:pStyle w:val="Heading2"/>
      </w:pPr>
      <w:bookmarkStart w:id="3481" w:name="_Toc171008939"/>
      <w:r>
        <w:t>D.4.2</w:t>
      </w:r>
      <w:r>
        <w:tab/>
        <w:t>RRC_Nested_Types</w:t>
      </w:r>
      <w:bookmarkEnd w:id="3481"/>
    </w:p>
    <w:p w14:paraId="1C7D6B75" w14:textId="77777777" w:rsidR="00C03E4A" w:rsidRDefault="00C03E4A" w:rsidP="00C03E4A">
      <w:pPr>
        <w:pStyle w:val="TH"/>
      </w:pPr>
      <w:r>
        <w:t>RRC_Nested_Types: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3E1FD894" w14:textId="77777777" w:rsidTr="00407069">
        <w:tc>
          <w:tcPr>
            <w:tcW w:w="9857" w:type="dxa"/>
            <w:gridSpan w:val="3"/>
            <w:tcBorders>
              <w:bottom w:val="double" w:sz="4" w:space="0" w:color="auto"/>
            </w:tcBorders>
            <w:shd w:val="clear" w:color="auto" w:fill="E0E0E0"/>
          </w:tcPr>
          <w:p w14:paraId="12901FC7" w14:textId="77777777" w:rsidR="00C03E4A" w:rsidRPr="00C20700" w:rsidRDefault="00C03E4A" w:rsidP="00407069">
            <w:pPr>
              <w:pStyle w:val="TAL"/>
              <w:rPr>
                <w:b/>
              </w:rPr>
            </w:pPr>
            <w:r w:rsidRPr="00C20700">
              <w:rPr>
                <w:b/>
              </w:rPr>
              <w:t>TTCN-3 Basic Types</w:t>
            </w:r>
          </w:p>
        </w:tc>
      </w:tr>
      <w:tr w:rsidR="00C03E4A" w14:paraId="0BBFFD64" w14:textId="77777777" w:rsidTr="00407069">
        <w:tc>
          <w:tcPr>
            <w:tcW w:w="2464" w:type="dxa"/>
            <w:tcBorders>
              <w:top w:val="double" w:sz="4" w:space="0" w:color="auto"/>
            </w:tcBorders>
            <w:shd w:val="clear" w:color="auto" w:fill="auto"/>
          </w:tcPr>
          <w:p w14:paraId="66C483F3" w14:textId="77777777" w:rsidR="00C03E4A" w:rsidRPr="00C20700" w:rsidRDefault="00C03E4A" w:rsidP="00407069">
            <w:pPr>
              <w:pStyle w:val="TAL"/>
              <w:rPr>
                <w:b/>
              </w:rPr>
            </w:pPr>
            <w:bookmarkStart w:id="3482" w:name="NR_PrioritizedBitRate_Type" w:colFirst="0" w:colLast="0"/>
            <w:r w:rsidRPr="00C20700">
              <w:rPr>
                <w:b/>
              </w:rPr>
              <w:t>NR_PrioritizedBitRate_Type</w:t>
            </w:r>
          </w:p>
        </w:tc>
        <w:tc>
          <w:tcPr>
            <w:tcW w:w="3450" w:type="dxa"/>
            <w:tcBorders>
              <w:top w:val="double" w:sz="4" w:space="0" w:color="auto"/>
            </w:tcBorders>
            <w:shd w:val="clear" w:color="auto" w:fill="auto"/>
          </w:tcPr>
          <w:p w14:paraId="1C06E77B" w14:textId="77777777" w:rsidR="00C03E4A" w:rsidRPr="00C20700" w:rsidRDefault="00C03E4A" w:rsidP="00407069">
            <w:pPr>
              <w:pStyle w:val="TAL"/>
            </w:pPr>
            <w:r w:rsidRPr="00C20700">
              <w:t>LogicalChannelConfig.ul_SpecificParameters.prioritisedBitRate</w:t>
            </w:r>
          </w:p>
        </w:tc>
        <w:tc>
          <w:tcPr>
            <w:tcW w:w="3943" w:type="dxa"/>
            <w:tcBorders>
              <w:top w:val="double" w:sz="4" w:space="0" w:color="auto"/>
            </w:tcBorders>
            <w:shd w:val="clear" w:color="auto" w:fill="auto"/>
          </w:tcPr>
          <w:p w14:paraId="4FEB2A3B" w14:textId="77777777" w:rsidR="00C03E4A" w:rsidRPr="00C20700" w:rsidRDefault="00C03E4A" w:rsidP="00407069">
            <w:pPr>
              <w:pStyle w:val="TAL"/>
            </w:pPr>
          </w:p>
        </w:tc>
      </w:tr>
      <w:tr w:rsidR="00C03E4A" w14:paraId="0D7CA7AA" w14:textId="77777777" w:rsidTr="00407069">
        <w:tc>
          <w:tcPr>
            <w:tcW w:w="2464" w:type="dxa"/>
            <w:shd w:val="clear" w:color="auto" w:fill="auto"/>
          </w:tcPr>
          <w:p w14:paraId="5F68A4A4" w14:textId="77777777" w:rsidR="00C03E4A" w:rsidRPr="00C20700" w:rsidRDefault="00C03E4A" w:rsidP="00407069">
            <w:pPr>
              <w:pStyle w:val="TAL"/>
              <w:rPr>
                <w:b/>
              </w:rPr>
            </w:pPr>
            <w:bookmarkStart w:id="3483" w:name="NR_SiPeriodicity_Type" w:colFirst="0" w:colLast="0"/>
            <w:bookmarkEnd w:id="3482"/>
            <w:r w:rsidRPr="00C20700">
              <w:rPr>
                <w:b/>
              </w:rPr>
              <w:t>NR_SiPeriodicity_Type</w:t>
            </w:r>
          </w:p>
        </w:tc>
        <w:tc>
          <w:tcPr>
            <w:tcW w:w="3450" w:type="dxa"/>
            <w:shd w:val="clear" w:color="auto" w:fill="auto"/>
          </w:tcPr>
          <w:p w14:paraId="4C811413" w14:textId="77777777" w:rsidR="00C03E4A" w:rsidRPr="00C20700" w:rsidRDefault="00C03E4A" w:rsidP="00407069">
            <w:pPr>
              <w:pStyle w:val="TAL"/>
            </w:pPr>
            <w:r w:rsidRPr="00C20700">
              <w:t>SchedulingInfo.si_Periodicity</w:t>
            </w:r>
          </w:p>
        </w:tc>
        <w:tc>
          <w:tcPr>
            <w:tcW w:w="3943" w:type="dxa"/>
            <w:shd w:val="clear" w:color="auto" w:fill="auto"/>
          </w:tcPr>
          <w:p w14:paraId="0EEBF758" w14:textId="77777777" w:rsidR="00C03E4A" w:rsidRPr="00C20700" w:rsidRDefault="00C03E4A" w:rsidP="00407069">
            <w:pPr>
              <w:pStyle w:val="TAL"/>
            </w:pPr>
          </w:p>
        </w:tc>
      </w:tr>
      <w:tr w:rsidR="00C03E4A" w14:paraId="2D591929" w14:textId="77777777" w:rsidTr="00407069">
        <w:tc>
          <w:tcPr>
            <w:tcW w:w="2464" w:type="dxa"/>
            <w:shd w:val="clear" w:color="auto" w:fill="auto"/>
          </w:tcPr>
          <w:p w14:paraId="0238DD2F" w14:textId="77777777" w:rsidR="00C03E4A" w:rsidRPr="00C20700" w:rsidRDefault="00C03E4A" w:rsidP="00407069">
            <w:pPr>
              <w:pStyle w:val="TAL"/>
              <w:rPr>
                <w:b/>
              </w:rPr>
            </w:pPr>
            <w:bookmarkStart w:id="3484" w:name="NR_PosSI_Periodicity_Type" w:colFirst="0" w:colLast="0"/>
            <w:bookmarkEnd w:id="3483"/>
            <w:r w:rsidRPr="00C20700">
              <w:rPr>
                <w:b/>
              </w:rPr>
              <w:t>NR_PosSI_Periodicity_Type</w:t>
            </w:r>
          </w:p>
        </w:tc>
        <w:tc>
          <w:tcPr>
            <w:tcW w:w="3450" w:type="dxa"/>
            <w:shd w:val="clear" w:color="auto" w:fill="auto"/>
          </w:tcPr>
          <w:p w14:paraId="5A89FEEF" w14:textId="77777777" w:rsidR="00C03E4A" w:rsidRPr="00C20700" w:rsidRDefault="00C03E4A" w:rsidP="00407069">
            <w:pPr>
              <w:pStyle w:val="TAL"/>
            </w:pPr>
            <w:r w:rsidRPr="00C20700">
              <w:t>PosSchedulingInfo_r16.posSI_Periodicity_r16</w:t>
            </w:r>
          </w:p>
        </w:tc>
        <w:tc>
          <w:tcPr>
            <w:tcW w:w="3943" w:type="dxa"/>
            <w:shd w:val="clear" w:color="auto" w:fill="auto"/>
          </w:tcPr>
          <w:p w14:paraId="7B05ECC4" w14:textId="77777777" w:rsidR="00C03E4A" w:rsidRPr="00C20700" w:rsidRDefault="00C03E4A" w:rsidP="00407069">
            <w:pPr>
              <w:pStyle w:val="TAL"/>
            </w:pPr>
          </w:p>
        </w:tc>
      </w:tr>
      <w:tr w:rsidR="00C03E4A" w14:paraId="1D8D99BD" w14:textId="77777777" w:rsidTr="00407069">
        <w:tc>
          <w:tcPr>
            <w:tcW w:w="2464" w:type="dxa"/>
            <w:shd w:val="clear" w:color="auto" w:fill="auto"/>
          </w:tcPr>
          <w:p w14:paraId="4E26FA68" w14:textId="77777777" w:rsidR="00C03E4A" w:rsidRPr="00C20700" w:rsidRDefault="00C03E4A" w:rsidP="00407069">
            <w:pPr>
              <w:pStyle w:val="TAL"/>
              <w:rPr>
                <w:b/>
              </w:rPr>
            </w:pPr>
            <w:bookmarkStart w:id="3485" w:name="NR_SiWindowLength_Type" w:colFirst="0" w:colLast="0"/>
            <w:bookmarkEnd w:id="3484"/>
            <w:r w:rsidRPr="00C20700">
              <w:rPr>
                <w:b/>
              </w:rPr>
              <w:t>NR_SiWindowLength_Type</w:t>
            </w:r>
          </w:p>
        </w:tc>
        <w:tc>
          <w:tcPr>
            <w:tcW w:w="3450" w:type="dxa"/>
            <w:shd w:val="clear" w:color="auto" w:fill="auto"/>
          </w:tcPr>
          <w:p w14:paraId="486150AE" w14:textId="77777777" w:rsidR="00C03E4A" w:rsidRPr="00C20700" w:rsidRDefault="00C03E4A" w:rsidP="00407069">
            <w:pPr>
              <w:pStyle w:val="TAL"/>
            </w:pPr>
            <w:r w:rsidRPr="00C20700">
              <w:t>SI_SchedulingInfo.si_WindowLength</w:t>
            </w:r>
          </w:p>
        </w:tc>
        <w:tc>
          <w:tcPr>
            <w:tcW w:w="3943" w:type="dxa"/>
            <w:shd w:val="clear" w:color="auto" w:fill="auto"/>
          </w:tcPr>
          <w:p w14:paraId="58610870" w14:textId="77777777" w:rsidR="00C03E4A" w:rsidRPr="00C20700" w:rsidRDefault="00C03E4A" w:rsidP="00407069">
            <w:pPr>
              <w:pStyle w:val="TAL"/>
            </w:pPr>
          </w:p>
        </w:tc>
      </w:tr>
      <w:bookmarkEnd w:id="3485"/>
    </w:tbl>
    <w:p w14:paraId="5C4FB476" w14:textId="77777777" w:rsidR="00C03E4A" w:rsidRDefault="00C03E4A" w:rsidP="00C03E4A"/>
    <w:p w14:paraId="78CAF3AC" w14:textId="77777777" w:rsidR="00C03E4A" w:rsidRDefault="00C03E4A" w:rsidP="00C03E4A">
      <w:pPr>
        <w:pStyle w:val="Heading2"/>
      </w:pPr>
      <w:bookmarkStart w:id="3486" w:name="_Toc171008940"/>
      <w:r>
        <w:t>D.4.3</w:t>
      </w:r>
      <w:r>
        <w:tab/>
        <w:t>ASP_CommonPart</w:t>
      </w:r>
      <w:bookmarkEnd w:id="3486"/>
    </w:p>
    <w:p w14:paraId="1CF30167" w14:textId="77777777" w:rsidR="00C03E4A" w:rsidRDefault="00C03E4A" w:rsidP="00C03E4A">
      <w:r>
        <w:t>Definition of ASP common parts for REQ-, CNF- and IND-ASPs</w:t>
      </w:r>
    </w:p>
    <w:p w14:paraId="31897FE5" w14:textId="77777777" w:rsidR="00C03E4A" w:rsidRDefault="00C03E4A" w:rsidP="00C03E4A">
      <w:pPr>
        <w:pStyle w:val="Heading3"/>
      </w:pPr>
      <w:bookmarkStart w:id="3487" w:name="_Toc171008941"/>
      <w:r>
        <w:t>D.4.3.1</w:t>
      </w:r>
      <w:r>
        <w:tab/>
        <w:t>ASP_CommonPart_Definitions</w:t>
      </w:r>
      <w:bookmarkEnd w:id="3487"/>
    </w:p>
    <w:p w14:paraId="02FC45DE" w14:textId="77777777" w:rsidR="00C03E4A" w:rsidRDefault="00C03E4A" w:rsidP="00C03E4A">
      <w:pPr>
        <w:pStyle w:val="Heading4"/>
      </w:pPr>
      <w:bookmarkStart w:id="3488" w:name="_Toc171008942"/>
      <w:r>
        <w:t>D.4.3.1.1</w:t>
      </w:r>
      <w:r>
        <w:tab/>
        <w:t>Routing_Info</w:t>
      </w:r>
      <w:bookmarkEnd w:id="3488"/>
    </w:p>
    <w:p w14:paraId="231108AD" w14:textId="77777777" w:rsidR="00C03E4A" w:rsidRDefault="00C03E4A" w:rsidP="00C03E4A">
      <w:pPr>
        <w:pStyle w:val="TH"/>
      </w:pPr>
      <w:r>
        <w:t>Routing_Info: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4B2AF2A8" w14:textId="77777777" w:rsidTr="00407069">
        <w:tc>
          <w:tcPr>
            <w:tcW w:w="9857" w:type="dxa"/>
            <w:gridSpan w:val="3"/>
            <w:tcBorders>
              <w:bottom w:val="double" w:sz="4" w:space="0" w:color="auto"/>
            </w:tcBorders>
            <w:shd w:val="clear" w:color="auto" w:fill="E0E0E0"/>
          </w:tcPr>
          <w:p w14:paraId="5F86A313" w14:textId="77777777" w:rsidR="00C03E4A" w:rsidRPr="00C20700" w:rsidRDefault="00C03E4A" w:rsidP="00407069">
            <w:pPr>
              <w:pStyle w:val="TAL"/>
              <w:rPr>
                <w:b/>
              </w:rPr>
            </w:pPr>
            <w:r w:rsidRPr="00C20700">
              <w:rPr>
                <w:b/>
              </w:rPr>
              <w:t>TTCN-3 Basic Types</w:t>
            </w:r>
          </w:p>
        </w:tc>
      </w:tr>
      <w:tr w:rsidR="00C03E4A" w14:paraId="3DECB1BA" w14:textId="77777777" w:rsidTr="00407069">
        <w:tc>
          <w:tcPr>
            <w:tcW w:w="2464" w:type="dxa"/>
            <w:tcBorders>
              <w:top w:val="double" w:sz="4" w:space="0" w:color="auto"/>
            </w:tcBorders>
            <w:shd w:val="clear" w:color="auto" w:fill="auto"/>
          </w:tcPr>
          <w:p w14:paraId="49AC004E" w14:textId="77777777" w:rsidR="00C03E4A" w:rsidRPr="00C20700" w:rsidRDefault="00C03E4A" w:rsidP="00407069">
            <w:pPr>
              <w:pStyle w:val="TAL"/>
              <w:rPr>
                <w:b/>
              </w:rPr>
            </w:pPr>
            <w:bookmarkStart w:id="3489" w:name="NR_RoutingInfoSUL_Type" w:colFirst="0" w:colLast="0"/>
            <w:r w:rsidRPr="00C20700">
              <w:rPr>
                <w:b/>
              </w:rPr>
              <w:t>NR_RoutingInfoSUL_Type</w:t>
            </w:r>
          </w:p>
        </w:tc>
        <w:tc>
          <w:tcPr>
            <w:tcW w:w="3450" w:type="dxa"/>
            <w:tcBorders>
              <w:top w:val="double" w:sz="4" w:space="0" w:color="auto"/>
            </w:tcBorders>
            <w:shd w:val="clear" w:color="auto" w:fill="auto"/>
          </w:tcPr>
          <w:p w14:paraId="6694920A" w14:textId="77777777" w:rsidR="00C03E4A" w:rsidRPr="00C20700" w:rsidRDefault="00000000" w:rsidP="00407069">
            <w:pPr>
              <w:pStyle w:val="TAL"/>
            </w:pPr>
            <w:hyperlink w:anchor="Null_Type" w:history="1">
              <w:r w:rsidR="00C03E4A" w:rsidRPr="00C20700">
                <w:rPr>
                  <w:rStyle w:val="Hyperlink"/>
                </w:rPr>
                <w:t>Null_Type</w:t>
              </w:r>
            </w:hyperlink>
          </w:p>
        </w:tc>
        <w:tc>
          <w:tcPr>
            <w:tcW w:w="3943" w:type="dxa"/>
            <w:tcBorders>
              <w:top w:val="double" w:sz="4" w:space="0" w:color="auto"/>
            </w:tcBorders>
            <w:shd w:val="clear" w:color="auto" w:fill="auto"/>
          </w:tcPr>
          <w:p w14:paraId="6CB38470" w14:textId="77777777" w:rsidR="00C03E4A" w:rsidRPr="00C20700" w:rsidRDefault="00C03E4A" w:rsidP="00407069">
            <w:pPr>
              <w:pStyle w:val="TAL"/>
            </w:pPr>
          </w:p>
        </w:tc>
      </w:tr>
      <w:bookmarkEnd w:id="3489"/>
    </w:tbl>
    <w:p w14:paraId="3C6AFBEB" w14:textId="77777777" w:rsidR="00C03E4A" w:rsidRDefault="00C03E4A" w:rsidP="00C03E4A"/>
    <w:p w14:paraId="6F4F4DEB" w14:textId="77777777" w:rsidR="00C03E4A" w:rsidRDefault="00C03E4A" w:rsidP="00C03E4A">
      <w:pPr>
        <w:pStyle w:val="TH"/>
      </w:pPr>
      <w:r>
        <w:t>NR_RadioBearerI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8158758" w14:textId="77777777" w:rsidTr="00407069">
        <w:tc>
          <w:tcPr>
            <w:tcW w:w="9857" w:type="dxa"/>
            <w:gridSpan w:val="3"/>
            <w:shd w:val="clear" w:color="auto" w:fill="E0E0E0"/>
          </w:tcPr>
          <w:p w14:paraId="506D319F" w14:textId="77777777" w:rsidR="00C03E4A" w:rsidRPr="00C20700" w:rsidRDefault="00C03E4A" w:rsidP="00407069">
            <w:pPr>
              <w:pStyle w:val="TAL"/>
              <w:rPr>
                <w:b/>
              </w:rPr>
            </w:pPr>
            <w:r w:rsidRPr="00C20700">
              <w:rPr>
                <w:b/>
              </w:rPr>
              <w:t>TTCN-3 Union Type</w:t>
            </w:r>
          </w:p>
        </w:tc>
      </w:tr>
      <w:tr w:rsidR="00C03E4A" w14:paraId="3BFC3314" w14:textId="77777777" w:rsidTr="00407069">
        <w:tc>
          <w:tcPr>
            <w:tcW w:w="1479" w:type="dxa"/>
            <w:tcBorders>
              <w:bottom w:val="single" w:sz="4" w:space="0" w:color="auto"/>
            </w:tcBorders>
            <w:shd w:val="clear" w:color="auto" w:fill="E0E0E0"/>
          </w:tcPr>
          <w:p w14:paraId="3CF5E1A2" w14:textId="77777777" w:rsidR="00C03E4A" w:rsidRPr="00C20700" w:rsidRDefault="00C03E4A" w:rsidP="00407069">
            <w:pPr>
              <w:pStyle w:val="TAL"/>
              <w:rPr>
                <w:b/>
              </w:rPr>
            </w:pPr>
            <w:bookmarkStart w:id="3490" w:name="NR_RadioBearerId_Type" w:colFirst="1" w:colLast="1"/>
            <w:r w:rsidRPr="00C20700">
              <w:rPr>
                <w:b/>
              </w:rPr>
              <w:t>Name</w:t>
            </w:r>
          </w:p>
        </w:tc>
        <w:tc>
          <w:tcPr>
            <w:tcW w:w="8378" w:type="dxa"/>
            <w:gridSpan w:val="2"/>
            <w:tcBorders>
              <w:bottom w:val="single" w:sz="4" w:space="0" w:color="auto"/>
            </w:tcBorders>
            <w:shd w:val="clear" w:color="auto" w:fill="FFFF99"/>
          </w:tcPr>
          <w:p w14:paraId="3FDDD333" w14:textId="77777777" w:rsidR="00C03E4A" w:rsidRPr="00C20700" w:rsidRDefault="00C03E4A" w:rsidP="00407069">
            <w:pPr>
              <w:pStyle w:val="TAL"/>
              <w:rPr>
                <w:b/>
              </w:rPr>
            </w:pPr>
            <w:r w:rsidRPr="00C20700">
              <w:rPr>
                <w:b/>
              </w:rPr>
              <w:t>NR_RadioBearerId_Type</w:t>
            </w:r>
          </w:p>
        </w:tc>
      </w:tr>
      <w:bookmarkEnd w:id="3490"/>
      <w:tr w:rsidR="00C03E4A" w14:paraId="0F52BB8C" w14:textId="77777777" w:rsidTr="00407069">
        <w:tc>
          <w:tcPr>
            <w:tcW w:w="1479" w:type="dxa"/>
            <w:tcBorders>
              <w:bottom w:val="double" w:sz="4" w:space="0" w:color="auto"/>
            </w:tcBorders>
            <w:shd w:val="clear" w:color="auto" w:fill="E0E0E0"/>
          </w:tcPr>
          <w:p w14:paraId="5540612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1DBFBAC" w14:textId="77777777" w:rsidR="00C03E4A" w:rsidRPr="00C20700" w:rsidRDefault="00C03E4A" w:rsidP="00407069">
            <w:pPr>
              <w:pStyle w:val="TAL"/>
            </w:pPr>
          </w:p>
        </w:tc>
      </w:tr>
      <w:tr w:rsidR="00C03E4A" w14:paraId="7A5EBCEA" w14:textId="77777777" w:rsidTr="00407069">
        <w:tc>
          <w:tcPr>
            <w:tcW w:w="1479" w:type="dxa"/>
            <w:tcBorders>
              <w:top w:val="double" w:sz="4" w:space="0" w:color="auto"/>
            </w:tcBorders>
            <w:shd w:val="clear" w:color="auto" w:fill="auto"/>
          </w:tcPr>
          <w:p w14:paraId="73F196F7" w14:textId="77777777" w:rsidR="00C03E4A" w:rsidRPr="00C20700" w:rsidRDefault="00C03E4A" w:rsidP="00407069">
            <w:pPr>
              <w:pStyle w:val="TAL"/>
            </w:pPr>
            <w:r w:rsidRPr="00C20700">
              <w:t>Srb</w:t>
            </w:r>
          </w:p>
        </w:tc>
        <w:tc>
          <w:tcPr>
            <w:tcW w:w="2957" w:type="dxa"/>
            <w:tcBorders>
              <w:top w:val="double" w:sz="4" w:space="0" w:color="auto"/>
            </w:tcBorders>
            <w:shd w:val="clear" w:color="auto" w:fill="auto"/>
          </w:tcPr>
          <w:p w14:paraId="163968E9" w14:textId="77777777" w:rsidR="00C03E4A" w:rsidRPr="00C20700" w:rsidRDefault="00000000" w:rsidP="00407069">
            <w:pPr>
              <w:pStyle w:val="TAL"/>
            </w:pPr>
            <w:hyperlink w:anchor="SRB_Identity_Type" w:history="1">
              <w:r w:rsidR="00C03E4A" w:rsidRPr="00C20700">
                <w:rPr>
                  <w:rStyle w:val="Hyperlink"/>
                </w:rPr>
                <w:t>SRB_Identity_Type</w:t>
              </w:r>
            </w:hyperlink>
          </w:p>
        </w:tc>
        <w:tc>
          <w:tcPr>
            <w:tcW w:w="5421" w:type="dxa"/>
            <w:tcBorders>
              <w:top w:val="double" w:sz="4" w:space="0" w:color="auto"/>
            </w:tcBorders>
            <w:shd w:val="clear" w:color="auto" w:fill="auto"/>
          </w:tcPr>
          <w:p w14:paraId="337A6AC4" w14:textId="77777777" w:rsidR="00C03E4A" w:rsidRPr="00C20700" w:rsidRDefault="00C03E4A" w:rsidP="00407069">
            <w:pPr>
              <w:pStyle w:val="TAL"/>
            </w:pPr>
          </w:p>
        </w:tc>
      </w:tr>
      <w:tr w:rsidR="00C03E4A" w14:paraId="27C7E1CC" w14:textId="77777777" w:rsidTr="00407069">
        <w:tc>
          <w:tcPr>
            <w:tcW w:w="1479" w:type="dxa"/>
            <w:shd w:val="clear" w:color="auto" w:fill="auto"/>
          </w:tcPr>
          <w:p w14:paraId="1F824370" w14:textId="77777777" w:rsidR="00C03E4A" w:rsidRPr="00C20700" w:rsidRDefault="00C03E4A" w:rsidP="00407069">
            <w:pPr>
              <w:pStyle w:val="TAL"/>
            </w:pPr>
            <w:r w:rsidRPr="00C20700">
              <w:t>Drb</w:t>
            </w:r>
          </w:p>
        </w:tc>
        <w:tc>
          <w:tcPr>
            <w:tcW w:w="2957" w:type="dxa"/>
            <w:shd w:val="clear" w:color="auto" w:fill="auto"/>
          </w:tcPr>
          <w:p w14:paraId="6361DEDA" w14:textId="77777777" w:rsidR="00C03E4A" w:rsidRPr="00C20700" w:rsidRDefault="00C03E4A" w:rsidP="00407069">
            <w:pPr>
              <w:pStyle w:val="TAL"/>
            </w:pPr>
            <w:r w:rsidRPr="00C20700">
              <w:t>DRB_Identity</w:t>
            </w:r>
          </w:p>
        </w:tc>
        <w:tc>
          <w:tcPr>
            <w:tcW w:w="5421" w:type="dxa"/>
            <w:shd w:val="clear" w:color="auto" w:fill="auto"/>
          </w:tcPr>
          <w:p w14:paraId="3CAF2FC1" w14:textId="77777777" w:rsidR="00C03E4A" w:rsidRPr="00C20700" w:rsidRDefault="00C03E4A" w:rsidP="00407069">
            <w:pPr>
              <w:pStyle w:val="TAL"/>
            </w:pPr>
          </w:p>
        </w:tc>
      </w:tr>
    </w:tbl>
    <w:p w14:paraId="3A2E0B0D" w14:textId="77777777" w:rsidR="00C03E4A" w:rsidRDefault="00C03E4A" w:rsidP="00C03E4A"/>
    <w:p w14:paraId="136AD78E" w14:textId="77777777" w:rsidR="00C03E4A" w:rsidRDefault="00C03E4A" w:rsidP="00C03E4A">
      <w:pPr>
        <w:pStyle w:val="TH"/>
      </w:pPr>
      <w:r>
        <w:t>NR_Routing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969DF72" w14:textId="77777777" w:rsidTr="00407069">
        <w:tc>
          <w:tcPr>
            <w:tcW w:w="9857" w:type="dxa"/>
            <w:gridSpan w:val="3"/>
            <w:shd w:val="clear" w:color="auto" w:fill="E0E0E0"/>
          </w:tcPr>
          <w:p w14:paraId="04DC104C" w14:textId="77777777" w:rsidR="00C03E4A" w:rsidRPr="00C20700" w:rsidRDefault="00C03E4A" w:rsidP="00407069">
            <w:pPr>
              <w:pStyle w:val="TAL"/>
              <w:rPr>
                <w:b/>
              </w:rPr>
            </w:pPr>
            <w:r w:rsidRPr="00C20700">
              <w:rPr>
                <w:b/>
              </w:rPr>
              <w:t>TTCN-3 Union Type</w:t>
            </w:r>
          </w:p>
        </w:tc>
      </w:tr>
      <w:tr w:rsidR="00C03E4A" w14:paraId="7081FA58" w14:textId="77777777" w:rsidTr="00407069">
        <w:tc>
          <w:tcPr>
            <w:tcW w:w="1479" w:type="dxa"/>
            <w:tcBorders>
              <w:bottom w:val="single" w:sz="4" w:space="0" w:color="auto"/>
            </w:tcBorders>
            <w:shd w:val="clear" w:color="auto" w:fill="E0E0E0"/>
          </w:tcPr>
          <w:p w14:paraId="3DADD5DB" w14:textId="77777777" w:rsidR="00C03E4A" w:rsidRPr="00C20700" w:rsidRDefault="00C03E4A" w:rsidP="00407069">
            <w:pPr>
              <w:pStyle w:val="TAL"/>
              <w:rPr>
                <w:b/>
              </w:rPr>
            </w:pPr>
            <w:bookmarkStart w:id="3491" w:name="NR_RoutingInfo_Type" w:colFirst="1" w:colLast="1"/>
            <w:r w:rsidRPr="00C20700">
              <w:rPr>
                <w:b/>
              </w:rPr>
              <w:t>Name</w:t>
            </w:r>
          </w:p>
        </w:tc>
        <w:tc>
          <w:tcPr>
            <w:tcW w:w="8378" w:type="dxa"/>
            <w:gridSpan w:val="2"/>
            <w:tcBorders>
              <w:bottom w:val="single" w:sz="4" w:space="0" w:color="auto"/>
            </w:tcBorders>
            <w:shd w:val="clear" w:color="auto" w:fill="FFFF99"/>
          </w:tcPr>
          <w:p w14:paraId="50F20A4D" w14:textId="77777777" w:rsidR="00C03E4A" w:rsidRPr="00C20700" w:rsidRDefault="00C03E4A" w:rsidP="00407069">
            <w:pPr>
              <w:pStyle w:val="TAL"/>
              <w:rPr>
                <w:b/>
              </w:rPr>
            </w:pPr>
            <w:r w:rsidRPr="00C20700">
              <w:rPr>
                <w:b/>
              </w:rPr>
              <w:t>NR_RoutingInfo_Type</w:t>
            </w:r>
          </w:p>
        </w:tc>
      </w:tr>
      <w:bookmarkEnd w:id="3491"/>
      <w:tr w:rsidR="00C03E4A" w14:paraId="2F18C983" w14:textId="77777777" w:rsidTr="00407069">
        <w:tc>
          <w:tcPr>
            <w:tcW w:w="1479" w:type="dxa"/>
            <w:tcBorders>
              <w:bottom w:val="double" w:sz="4" w:space="0" w:color="auto"/>
            </w:tcBorders>
            <w:shd w:val="clear" w:color="auto" w:fill="E0E0E0"/>
          </w:tcPr>
          <w:p w14:paraId="456E0205"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85063FE" w14:textId="77777777" w:rsidR="00C03E4A" w:rsidRPr="00C20700" w:rsidRDefault="00C03E4A" w:rsidP="00407069">
            <w:pPr>
              <w:pStyle w:val="TAL"/>
            </w:pPr>
          </w:p>
        </w:tc>
      </w:tr>
      <w:tr w:rsidR="00C03E4A" w14:paraId="586DC124" w14:textId="77777777" w:rsidTr="00407069">
        <w:tc>
          <w:tcPr>
            <w:tcW w:w="1479" w:type="dxa"/>
            <w:tcBorders>
              <w:top w:val="double" w:sz="4" w:space="0" w:color="auto"/>
            </w:tcBorders>
            <w:shd w:val="clear" w:color="auto" w:fill="auto"/>
          </w:tcPr>
          <w:p w14:paraId="64F76FF1"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038E6A17"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0988994C" w14:textId="77777777" w:rsidR="00C03E4A" w:rsidRPr="00C20700" w:rsidRDefault="00C03E4A" w:rsidP="00407069">
            <w:pPr>
              <w:pStyle w:val="TAL"/>
            </w:pPr>
          </w:p>
        </w:tc>
      </w:tr>
      <w:tr w:rsidR="00C03E4A" w14:paraId="56670D58" w14:textId="77777777" w:rsidTr="00407069">
        <w:tc>
          <w:tcPr>
            <w:tcW w:w="1479" w:type="dxa"/>
            <w:shd w:val="clear" w:color="auto" w:fill="auto"/>
          </w:tcPr>
          <w:p w14:paraId="05975554" w14:textId="77777777" w:rsidR="00C03E4A" w:rsidRPr="00C20700" w:rsidRDefault="00C03E4A" w:rsidP="00407069">
            <w:pPr>
              <w:pStyle w:val="TAL"/>
            </w:pPr>
            <w:r w:rsidRPr="00C20700">
              <w:t>RadioBearerId</w:t>
            </w:r>
          </w:p>
        </w:tc>
        <w:tc>
          <w:tcPr>
            <w:tcW w:w="2957" w:type="dxa"/>
            <w:shd w:val="clear" w:color="auto" w:fill="auto"/>
          </w:tcPr>
          <w:p w14:paraId="19B1236D" w14:textId="77777777" w:rsidR="00C03E4A" w:rsidRPr="00C20700" w:rsidRDefault="00000000" w:rsidP="00407069">
            <w:pPr>
              <w:pStyle w:val="TAL"/>
            </w:pPr>
            <w:hyperlink w:anchor="NR_RadioBearerId_Type" w:history="1">
              <w:r w:rsidR="00C03E4A" w:rsidRPr="00C20700">
                <w:rPr>
                  <w:rStyle w:val="Hyperlink"/>
                </w:rPr>
                <w:t>NR_RadioBearerId_Type</w:t>
              </w:r>
            </w:hyperlink>
          </w:p>
        </w:tc>
        <w:tc>
          <w:tcPr>
            <w:tcW w:w="5421" w:type="dxa"/>
            <w:shd w:val="clear" w:color="auto" w:fill="auto"/>
          </w:tcPr>
          <w:p w14:paraId="3BA8D102" w14:textId="77777777" w:rsidR="00C03E4A" w:rsidRPr="00C20700" w:rsidRDefault="00C03E4A" w:rsidP="00407069">
            <w:pPr>
              <w:pStyle w:val="TAL"/>
            </w:pPr>
            <w:r w:rsidRPr="00C20700">
              <w:t>routing of signalling and user plane data when SDAP is not configured at the SS for the DRB or it is configured in transparent mode</w:t>
            </w:r>
          </w:p>
        </w:tc>
      </w:tr>
      <w:tr w:rsidR="00C03E4A" w14:paraId="4FD4CB86" w14:textId="77777777" w:rsidTr="00407069">
        <w:tc>
          <w:tcPr>
            <w:tcW w:w="1479" w:type="dxa"/>
            <w:shd w:val="clear" w:color="auto" w:fill="auto"/>
          </w:tcPr>
          <w:p w14:paraId="4A77DE15" w14:textId="77777777" w:rsidR="00C03E4A" w:rsidRPr="00C20700" w:rsidRDefault="00C03E4A" w:rsidP="00407069">
            <w:pPr>
              <w:pStyle w:val="TAL"/>
            </w:pPr>
            <w:r w:rsidRPr="00C20700">
              <w:t>QosFlow</w:t>
            </w:r>
          </w:p>
        </w:tc>
        <w:tc>
          <w:tcPr>
            <w:tcW w:w="2957" w:type="dxa"/>
            <w:shd w:val="clear" w:color="auto" w:fill="auto"/>
          </w:tcPr>
          <w:p w14:paraId="738FA1CB" w14:textId="77777777" w:rsidR="00C03E4A" w:rsidRPr="00C20700" w:rsidRDefault="00000000" w:rsidP="00407069">
            <w:pPr>
              <w:pStyle w:val="TAL"/>
            </w:pPr>
            <w:hyperlink w:anchor="QosFlow_Identification_Type" w:history="1">
              <w:r w:rsidR="00C03E4A" w:rsidRPr="00C20700">
                <w:rPr>
                  <w:rStyle w:val="Hyperlink"/>
                </w:rPr>
                <w:t>QosFlow_Identification_Type</w:t>
              </w:r>
            </w:hyperlink>
          </w:p>
        </w:tc>
        <w:tc>
          <w:tcPr>
            <w:tcW w:w="5421" w:type="dxa"/>
            <w:shd w:val="clear" w:color="auto" w:fill="auto"/>
          </w:tcPr>
          <w:p w14:paraId="683EE49A" w14:textId="77777777" w:rsidR="00C03E4A" w:rsidRPr="00C20700" w:rsidRDefault="00C03E4A" w:rsidP="00407069">
            <w:pPr>
              <w:pStyle w:val="TAL"/>
            </w:pPr>
            <w:r w:rsidRPr="00C20700">
              <w:t>routing of user plane data with SDAP being configured in non-transparent mode at the SS</w:t>
            </w:r>
          </w:p>
        </w:tc>
      </w:tr>
    </w:tbl>
    <w:p w14:paraId="3190BCE1" w14:textId="77777777" w:rsidR="00C03E4A" w:rsidRDefault="00C03E4A" w:rsidP="00C03E4A"/>
    <w:p w14:paraId="18AADE7B" w14:textId="77777777" w:rsidR="00C03E4A" w:rsidRDefault="00C03E4A" w:rsidP="00C03E4A">
      <w:pPr>
        <w:pStyle w:val="TH"/>
      </w:pPr>
      <w:r>
        <w:t>MacBearerRoutin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A4BC0C4" w14:textId="77777777" w:rsidTr="00407069">
        <w:tc>
          <w:tcPr>
            <w:tcW w:w="9857" w:type="dxa"/>
            <w:gridSpan w:val="4"/>
            <w:shd w:val="clear" w:color="auto" w:fill="E0E0E0"/>
          </w:tcPr>
          <w:p w14:paraId="6E25C6E2" w14:textId="77777777" w:rsidR="00C03E4A" w:rsidRPr="00C20700" w:rsidRDefault="00C03E4A" w:rsidP="00407069">
            <w:pPr>
              <w:pStyle w:val="TAL"/>
              <w:rPr>
                <w:b/>
              </w:rPr>
            </w:pPr>
            <w:r w:rsidRPr="00C20700">
              <w:rPr>
                <w:b/>
              </w:rPr>
              <w:t>TTCN-3 Record Type</w:t>
            </w:r>
          </w:p>
        </w:tc>
      </w:tr>
      <w:tr w:rsidR="00C03E4A" w14:paraId="2FED53CA" w14:textId="77777777" w:rsidTr="00407069">
        <w:tc>
          <w:tcPr>
            <w:tcW w:w="1479" w:type="dxa"/>
            <w:tcBorders>
              <w:bottom w:val="single" w:sz="4" w:space="0" w:color="auto"/>
            </w:tcBorders>
            <w:shd w:val="clear" w:color="auto" w:fill="E0E0E0"/>
          </w:tcPr>
          <w:p w14:paraId="072EF201" w14:textId="77777777" w:rsidR="00C03E4A" w:rsidRPr="00C20700" w:rsidRDefault="00C03E4A" w:rsidP="00407069">
            <w:pPr>
              <w:pStyle w:val="TAL"/>
              <w:rPr>
                <w:b/>
              </w:rPr>
            </w:pPr>
            <w:bookmarkStart w:id="3492" w:name="MacBearerRouting_Type" w:colFirst="1" w:colLast="1"/>
            <w:r w:rsidRPr="00C20700">
              <w:rPr>
                <w:b/>
              </w:rPr>
              <w:t>Name</w:t>
            </w:r>
          </w:p>
        </w:tc>
        <w:tc>
          <w:tcPr>
            <w:tcW w:w="8378" w:type="dxa"/>
            <w:gridSpan w:val="3"/>
            <w:tcBorders>
              <w:bottom w:val="single" w:sz="4" w:space="0" w:color="auto"/>
            </w:tcBorders>
            <w:shd w:val="clear" w:color="auto" w:fill="FFFF99"/>
          </w:tcPr>
          <w:p w14:paraId="2F06B8D3" w14:textId="77777777" w:rsidR="00C03E4A" w:rsidRPr="00C20700" w:rsidRDefault="00C03E4A" w:rsidP="00407069">
            <w:pPr>
              <w:pStyle w:val="TAL"/>
              <w:rPr>
                <w:b/>
              </w:rPr>
            </w:pPr>
            <w:r w:rsidRPr="00C20700">
              <w:rPr>
                <w:b/>
              </w:rPr>
              <w:t>MacBearerRouting_Type</w:t>
            </w:r>
          </w:p>
        </w:tc>
      </w:tr>
      <w:bookmarkEnd w:id="3492"/>
      <w:tr w:rsidR="00C03E4A" w14:paraId="7EDABBCC" w14:textId="77777777" w:rsidTr="00407069">
        <w:tc>
          <w:tcPr>
            <w:tcW w:w="1479" w:type="dxa"/>
            <w:tcBorders>
              <w:bottom w:val="double" w:sz="4" w:space="0" w:color="auto"/>
            </w:tcBorders>
            <w:shd w:val="clear" w:color="auto" w:fill="E0E0E0"/>
          </w:tcPr>
          <w:p w14:paraId="3EB43DC1"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3B1F8FF" w14:textId="77777777" w:rsidR="00C03E4A" w:rsidRPr="00C20700" w:rsidRDefault="00C03E4A" w:rsidP="00407069">
            <w:pPr>
              <w:pStyle w:val="TAL"/>
            </w:pPr>
            <w:r w:rsidRPr="00C20700">
              <w:t>Physical layer cell data routing.</w:t>
            </w:r>
          </w:p>
          <w:p w14:paraId="7DAA06FB" w14:textId="77777777" w:rsidR="00C03E4A" w:rsidRPr="00C20700" w:rsidRDefault="00C03E4A" w:rsidP="00407069">
            <w:pPr>
              <w:pStyle w:val="TAL"/>
            </w:pPr>
            <w:r w:rsidRPr="00C20700">
              <w:t>Applicable for NR CA, multi-RAT Dual Connectivity (MR-DC) with NR CA as well as single-RAT Dual Connectivity with NR CA</w:t>
            </w:r>
          </w:p>
        </w:tc>
      </w:tr>
      <w:tr w:rsidR="00C03E4A" w14:paraId="1267BEB1" w14:textId="77777777" w:rsidTr="00407069">
        <w:tc>
          <w:tcPr>
            <w:tcW w:w="1479" w:type="dxa"/>
            <w:tcBorders>
              <w:top w:val="double" w:sz="4" w:space="0" w:color="auto"/>
            </w:tcBorders>
            <w:shd w:val="clear" w:color="auto" w:fill="auto"/>
          </w:tcPr>
          <w:p w14:paraId="2863819D" w14:textId="77777777" w:rsidR="00C03E4A" w:rsidRPr="00C20700" w:rsidRDefault="00C03E4A" w:rsidP="00407069">
            <w:pPr>
              <w:pStyle w:val="TAL"/>
            </w:pPr>
            <w:r w:rsidRPr="00C20700">
              <w:t>NR</w:t>
            </w:r>
          </w:p>
        </w:tc>
        <w:tc>
          <w:tcPr>
            <w:tcW w:w="2464" w:type="dxa"/>
            <w:tcBorders>
              <w:top w:val="double" w:sz="4" w:space="0" w:color="auto"/>
            </w:tcBorders>
            <w:shd w:val="clear" w:color="auto" w:fill="auto"/>
          </w:tcPr>
          <w:p w14:paraId="0C702B4C" w14:textId="77777777" w:rsidR="00C03E4A" w:rsidRPr="00C20700" w:rsidRDefault="00000000" w:rsidP="00407069">
            <w:pPr>
              <w:pStyle w:val="TAL"/>
            </w:pPr>
            <w:hyperlink w:anchor="NR_CellId_Type" w:history="1">
              <w:r w:rsidR="00C03E4A" w:rsidRPr="00C20700">
                <w:rPr>
                  <w:rStyle w:val="Hyperlink"/>
                </w:rPr>
                <w:t>NR_CellId_Type</w:t>
              </w:r>
            </w:hyperlink>
          </w:p>
        </w:tc>
        <w:tc>
          <w:tcPr>
            <w:tcW w:w="493" w:type="dxa"/>
            <w:tcBorders>
              <w:top w:val="double" w:sz="4" w:space="0" w:color="auto"/>
            </w:tcBorders>
            <w:shd w:val="clear" w:color="auto" w:fill="auto"/>
          </w:tcPr>
          <w:p w14:paraId="4639AC1F" w14:textId="77777777" w:rsidR="00C03E4A" w:rsidRPr="00C20700" w:rsidRDefault="00C03E4A" w:rsidP="00407069">
            <w:pPr>
              <w:pStyle w:val="TAL"/>
            </w:pPr>
          </w:p>
        </w:tc>
        <w:tc>
          <w:tcPr>
            <w:tcW w:w="5421" w:type="dxa"/>
            <w:tcBorders>
              <w:top w:val="double" w:sz="4" w:space="0" w:color="auto"/>
            </w:tcBorders>
            <w:shd w:val="clear" w:color="auto" w:fill="auto"/>
          </w:tcPr>
          <w:p w14:paraId="2D8CECDE" w14:textId="77777777" w:rsidR="00C03E4A" w:rsidRPr="00C20700" w:rsidRDefault="00C03E4A" w:rsidP="00407069">
            <w:pPr>
              <w:pStyle w:val="TAL"/>
            </w:pPr>
          </w:p>
        </w:tc>
      </w:tr>
    </w:tbl>
    <w:p w14:paraId="310B4F10" w14:textId="77777777" w:rsidR="00C03E4A" w:rsidRDefault="00C03E4A" w:rsidP="00C03E4A"/>
    <w:p w14:paraId="19E4EC96" w14:textId="77777777" w:rsidR="00C03E4A" w:rsidRDefault="00C03E4A" w:rsidP="00C03E4A">
      <w:pPr>
        <w:pStyle w:val="Heading3"/>
      </w:pPr>
      <w:bookmarkStart w:id="3493" w:name="_Toc171008943"/>
      <w:r>
        <w:t>D.4.3.2</w:t>
      </w:r>
      <w:r>
        <w:tab/>
        <w:t>REQ_ASP_CommonPart</w:t>
      </w:r>
      <w:bookmarkEnd w:id="3493"/>
    </w:p>
    <w:p w14:paraId="7E54ECD0" w14:textId="77777777" w:rsidR="00C03E4A" w:rsidRDefault="00C03E4A" w:rsidP="00C03E4A">
      <w:pPr>
        <w:pStyle w:val="TH"/>
      </w:pPr>
      <w:r>
        <w:t>NR_ReqAspCommonPar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DB8106F" w14:textId="77777777" w:rsidTr="00407069">
        <w:tc>
          <w:tcPr>
            <w:tcW w:w="9857" w:type="dxa"/>
            <w:gridSpan w:val="4"/>
            <w:shd w:val="clear" w:color="auto" w:fill="E0E0E0"/>
          </w:tcPr>
          <w:p w14:paraId="1B0DDBDB" w14:textId="77777777" w:rsidR="00C03E4A" w:rsidRPr="00C20700" w:rsidRDefault="00C03E4A" w:rsidP="00407069">
            <w:pPr>
              <w:pStyle w:val="TAL"/>
              <w:rPr>
                <w:b/>
              </w:rPr>
            </w:pPr>
            <w:r w:rsidRPr="00C20700">
              <w:rPr>
                <w:b/>
              </w:rPr>
              <w:t>TTCN-3 Record Type</w:t>
            </w:r>
          </w:p>
        </w:tc>
      </w:tr>
      <w:tr w:rsidR="00C03E4A" w14:paraId="6B8E5DC8" w14:textId="77777777" w:rsidTr="00407069">
        <w:tc>
          <w:tcPr>
            <w:tcW w:w="1479" w:type="dxa"/>
            <w:tcBorders>
              <w:bottom w:val="single" w:sz="4" w:space="0" w:color="auto"/>
            </w:tcBorders>
            <w:shd w:val="clear" w:color="auto" w:fill="E0E0E0"/>
          </w:tcPr>
          <w:p w14:paraId="195B7527" w14:textId="77777777" w:rsidR="00C03E4A" w:rsidRPr="00C20700" w:rsidRDefault="00C03E4A" w:rsidP="00407069">
            <w:pPr>
              <w:pStyle w:val="TAL"/>
              <w:rPr>
                <w:b/>
              </w:rPr>
            </w:pPr>
            <w:bookmarkStart w:id="3494" w:name="NR_ReqAspCommonPart_Type" w:colFirst="1" w:colLast="1"/>
            <w:r w:rsidRPr="00C20700">
              <w:rPr>
                <w:b/>
              </w:rPr>
              <w:t>Name</w:t>
            </w:r>
          </w:p>
        </w:tc>
        <w:tc>
          <w:tcPr>
            <w:tcW w:w="8378" w:type="dxa"/>
            <w:gridSpan w:val="3"/>
            <w:tcBorders>
              <w:bottom w:val="single" w:sz="4" w:space="0" w:color="auto"/>
            </w:tcBorders>
            <w:shd w:val="clear" w:color="auto" w:fill="FFFF99"/>
          </w:tcPr>
          <w:p w14:paraId="64AA1256" w14:textId="77777777" w:rsidR="00C03E4A" w:rsidRPr="00C20700" w:rsidRDefault="00C03E4A" w:rsidP="00407069">
            <w:pPr>
              <w:pStyle w:val="TAL"/>
              <w:rPr>
                <w:b/>
              </w:rPr>
            </w:pPr>
            <w:r w:rsidRPr="00C20700">
              <w:rPr>
                <w:b/>
              </w:rPr>
              <w:t>NR_ReqAspCommonPart_Type</w:t>
            </w:r>
          </w:p>
        </w:tc>
      </w:tr>
      <w:bookmarkEnd w:id="3494"/>
      <w:tr w:rsidR="00C03E4A" w14:paraId="1121D453" w14:textId="77777777" w:rsidTr="00407069">
        <w:tc>
          <w:tcPr>
            <w:tcW w:w="1479" w:type="dxa"/>
            <w:tcBorders>
              <w:bottom w:val="double" w:sz="4" w:space="0" w:color="auto"/>
            </w:tcBorders>
            <w:shd w:val="clear" w:color="auto" w:fill="E0E0E0"/>
          </w:tcPr>
          <w:p w14:paraId="4FB0BB1D"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A07324F" w14:textId="77777777" w:rsidR="00C03E4A" w:rsidRPr="00C20700" w:rsidRDefault="00C03E4A" w:rsidP="00407069">
            <w:pPr>
              <w:pStyle w:val="TAL"/>
            </w:pPr>
          </w:p>
        </w:tc>
      </w:tr>
      <w:tr w:rsidR="00C03E4A" w14:paraId="30D4ED87" w14:textId="77777777" w:rsidTr="00407069">
        <w:tc>
          <w:tcPr>
            <w:tcW w:w="1479" w:type="dxa"/>
            <w:tcBorders>
              <w:top w:val="double" w:sz="4" w:space="0" w:color="auto"/>
            </w:tcBorders>
            <w:shd w:val="clear" w:color="auto" w:fill="auto"/>
          </w:tcPr>
          <w:p w14:paraId="59DB1C8A" w14:textId="77777777" w:rsidR="00C03E4A" w:rsidRPr="00C20700" w:rsidRDefault="00C03E4A" w:rsidP="00407069">
            <w:pPr>
              <w:pStyle w:val="TAL"/>
            </w:pPr>
            <w:r w:rsidRPr="00C20700">
              <w:t>CellId</w:t>
            </w:r>
          </w:p>
        </w:tc>
        <w:tc>
          <w:tcPr>
            <w:tcW w:w="2464" w:type="dxa"/>
            <w:tcBorders>
              <w:top w:val="double" w:sz="4" w:space="0" w:color="auto"/>
            </w:tcBorders>
            <w:shd w:val="clear" w:color="auto" w:fill="auto"/>
          </w:tcPr>
          <w:p w14:paraId="45E2B04D" w14:textId="77777777" w:rsidR="00C03E4A" w:rsidRPr="00C20700" w:rsidRDefault="00000000" w:rsidP="00407069">
            <w:pPr>
              <w:pStyle w:val="TAL"/>
            </w:pPr>
            <w:hyperlink w:anchor="NR_CellId_Type" w:history="1">
              <w:r w:rsidR="00C03E4A" w:rsidRPr="00C20700">
                <w:rPr>
                  <w:rStyle w:val="Hyperlink"/>
                </w:rPr>
                <w:t>NR_CellId_Type</w:t>
              </w:r>
            </w:hyperlink>
          </w:p>
        </w:tc>
        <w:tc>
          <w:tcPr>
            <w:tcW w:w="493" w:type="dxa"/>
            <w:tcBorders>
              <w:top w:val="double" w:sz="4" w:space="0" w:color="auto"/>
            </w:tcBorders>
            <w:shd w:val="clear" w:color="auto" w:fill="auto"/>
          </w:tcPr>
          <w:p w14:paraId="24924F78" w14:textId="77777777" w:rsidR="00C03E4A" w:rsidRPr="00C20700" w:rsidRDefault="00C03E4A" w:rsidP="00407069">
            <w:pPr>
              <w:pStyle w:val="TAL"/>
            </w:pPr>
          </w:p>
        </w:tc>
        <w:tc>
          <w:tcPr>
            <w:tcW w:w="5421" w:type="dxa"/>
            <w:tcBorders>
              <w:top w:val="double" w:sz="4" w:space="0" w:color="auto"/>
            </w:tcBorders>
            <w:shd w:val="clear" w:color="auto" w:fill="auto"/>
          </w:tcPr>
          <w:p w14:paraId="1BFF6BBD" w14:textId="77777777" w:rsidR="00C03E4A" w:rsidRPr="00C20700" w:rsidRDefault="00C03E4A" w:rsidP="00407069">
            <w:pPr>
              <w:pStyle w:val="TAL"/>
            </w:pPr>
          </w:p>
        </w:tc>
      </w:tr>
      <w:tr w:rsidR="00C03E4A" w14:paraId="268779D2" w14:textId="77777777" w:rsidTr="00407069">
        <w:tc>
          <w:tcPr>
            <w:tcW w:w="1479" w:type="dxa"/>
            <w:shd w:val="clear" w:color="auto" w:fill="auto"/>
          </w:tcPr>
          <w:p w14:paraId="73A932E6" w14:textId="77777777" w:rsidR="00C03E4A" w:rsidRPr="00C20700" w:rsidRDefault="00C03E4A" w:rsidP="00407069">
            <w:pPr>
              <w:pStyle w:val="TAL"/>
            </w:pPr>
            <w:r w:rsidRPr="00C20700">
              <w:t>RoutingInfo</w:t>
            </w:r>
          </w:p>
        </w:tc>
        <w:tc>
          <w:tcPr>
            <w:tcW w:w="2464" w:type="dxa"/>
            <w:shd w:val="clear" w:color="auto" w:fill="auto"/>
          </w:tcPr>
          <w:p w14:paraId="3D12A01C" w14:textId="77777777" w:rsidR="00C03E4A" w:rsidRPr="00C20700" w:rsidRDefault="00000000" w:rsidP="00407069">
            <w:pPr>
              <w:pStyle w:val="TAL"/>
            </w:pPr>
            <w:hyperlink w:anchor="NR_RoutingInfo_Type" w:history="1">
              <w:r w:rsidR="00C03E4A" w:rsidRPr="00C20700">
                <w:rPr>
                  <w:rStyle w:val="Hyperlink"/>
                </w:rPr>
                <w:t>NR_RoutingInfo_Type</w:t>
              </w:r>
            </w:hyperlink>
          </w:p>
        </w:tc>
        <w:tc>
          <w:tcPr>
            <w:tcW w:w="493" w:type="dxa"/>
            <w:shd w:val="clear" w:color="auto" w:fill="auto"/>
          </w:tcPr>
          <w:p w14:paraId="0E952412" w14:textId="77777777" w:rsidR="00C03E4A" w:rsidRPr="00C20700" w:rsidRDefault="00C03E4A" w:rsidP="00407069">
            <w:pPr>
              <w:pStyle w:val="TAL"/>
            </w:pPr>
          </w:p>
        </w:tc>
        <w:tc>
          <w:tcPr>
            <w:tcW w:w="5421" w:type="dxa"/>
            <w:shd w:val="clear" w:color="auto" w:fill="auto"/>
          </w:tcPr>
          <w:p w14:paraId="0A958E79" w14:textId="77777777" w:rsidR="00C03E4A" w:rsidRPr="00C20700" w:rsidRDefault="00C03E4A" w:rsidP="00407069">
            <w:pPr>
              <w:pStyle w:val="TAL"/>
            </w:pPr>
          </w:p>
        </w:tc>
      </w:tr>
      <w:tr w:rsidR="00C03E4A" w14:paraId="7CC41CCD" w14:textId="77777777" w:rsidTr="00407069">
        <w:tc>
          <w:tcPr>
            <w:tcW w:w="1479" w:type="dxa"/>
            <w:shd w:val="clear" w:color="auto" w:fill="auto"/>
          </w:tcPr>
          <w:p w14:paraId="36593A2B" w14:textId="77777777" w:rsidR="00C03E4A" w:rsidRPr="00C20700" w:rsidRDefault="00C03E4A" w:rsidP="00407069">
            <w:pPr>
              <w:pStyle w:val="TAL"/>
            </w:pPr>
            <w:r w:rsidRPr="00C20700">
              <w:t>RlcBearerRouting</w:t>
            </w:r>
          </w:p>
        </w:tc>
        <w:tc>
          <w:tcPr>
            <w:tcW w:w="2464" w:type="dxa"/>
            <w:shd w:val="clear" w:color="auto" w:fill="auto"/>
          </w:tcPr>
          <w:p w14:paraId="18194509" w14:textId="77777777" w:rsidR="00C03E4A" w:rsidRPr="00C20700" w:rsidRDefault="00000000" w:rsidP="00407069">
            <w:pPr>
              <w:pStyle w:val="TAL"/>
            </w:pPr>
            <w:hyperlink w:anchor="RlcBearerRouting_Type" w:history="1">
              <w:r w:rsidR="00C03E4A" w:rsidRPr="00C20700">
                <w:rPr>
                  <w:rStyle w:val="Hyperlink"/>
                </w:rPr>
                <w:t>RlcBearerRouting_Type</w:t>
              </w:r>
            </w:hyperlink>
          </w:p>
        </w:tc>
        <w:tc>
          <w:tcPr>
            <w:tcW w:w="493" w:type="dxa"/>
            <w:shd w:val="clear" w:color="auto" w:fill="auto"/>
          </w:tcPr>
          <w:p w14:paraId="1C7A33B4" w14:textId="77777777" w:rsidR="00C03E4A" w:rsidRPr="00C20700" w:rsidRDefault="00C03E4A" w:rsidP="00407069">
            <w:pPr>
              <w:pStyle w:val="TAL"/>
            </w:pPr>
          </w:p>
        </w:tc>
        <w:tc>
          <w:tcPr>
            <w:tcW w:w="5421" w:type="dxa"/>
            <w:shd w:val="clear" w:color="auto" w:fill="auto"/>
          </w:tcPr>
          <w:p w14:paraId="171E342B" w14:textId="77777777" w:rsidR="00C03E4A" w:rsidRPr="00C20700" w:rsidRDefault="00C03E4A" w:rsidP="00407069">
            <w:pPr>
              <w:pStyle w:val="TAL"/>
            </w:pPr>
          </w:p>
        </w:tc>
      </w:tr>
      <w:tr w:rsidR="00C03E4A" w14:paraId="41DFC9D2" w14:textId="77777777" w:rsidTr="00407069">
        <w:tc>
          <w:tcPr>
            <w:tcW w:w="1479" w:type="dxa"/>
            <w:shd w:val="clear" w:color="auto" w:fill="auto"/>
          </w:tcPr>
          <w:p w14:paraId="0A91D3BF" w14:textId="77777777" w:rsidR="00C03E4A" w:rsidRPr="00C20700" w:rsidRDefault="00C03E4A" w:rsidP="00407069">
            <w:pPr>
              <w:pStyle w:val="TAL"/>
            </w:pPr>
            <w:r w:rsidRPr="00C20700">
              <w:t>MacBearerRouting</w:t>
            </w:r>
          </w:p>
        </w:tc>
        <w:tc>
          <w:tcPr>
            <w:tcW w:w="2464" w:type="dxa"/>
            <w:shd w:val="clear" w:color="auto" w:fill="auto"/>
          </w:tcPr>
          <w:p w14:paraId="1774EFD3" w14:textId="77777777" w:rsidR="00C03E4A" w:rsidRPr="00C20700" w:rsidRDefault="00000000" w:rsidP="00407069">
            <w:pPr>
              <w:pStyle w:val="TAL"/>
            </w:pPr>
            <w:hyperlink w:anchor="MacBearerRouting_Type" w:history="1">
              <w:r w:rsidR="00C03E4A" w:rsidRPr="00C20700">
                <w:rPr>
                  <w:rStyle w:val="Hyperlink"/>
                </w:rPr>
                <w:t>MacBearerRouting_Type</w:t>
              </w:r>
            </w:hyperlink>
          </w:p>
        </w:tc>
        <w:tc>
          <w:tcPr>
            <w:tcW w:w="493" w:type="dxa"/>
            <w:shd w:val="clear" w:color="auto" w:fill="auto"/>
          </w:tcPr>
          <w:p w14:paraId="7C213649" w14:textId="77777777" w:rsidR="00C03E4A" w:rsidRPr="00C20700" w:rsidRDefault="00C03E4A" w:rsidP="00407069">
            <w:pPr>
              <w:pStyle w:val="TAL"/>
            </w:pPr>
            <w:r w:rsidRPr="00C20700">
              <w:t>opt</w:t>
            </w:r>
          </w:p>
        </w:tc>
        <w:tc>
          <w:tcPr>
            <w:tcW w:w="5421" w:type="dxa"/>
            <w:shd w:val="clear" w:color="auto" w:fill="auto"/>
          </w:tcPr>
          <w:p w14:paraId="212C770C" w14:textId="77777777" w:rsidR="00C03E4A" w:rsidRPr="00C20700" w:rsidRDefault="00C03E4A" w:rsidP="00407069">
            <w:pPr>
              <w:pStyle w:val="TAL"/>
            </w:pPr>
          </w:p>
        </w:tc>
      </w:tr>
      <w:tr w:rsidR="00C03E4A" w14:paraId="0A095A6A" w14:textId="77777777" w:rsidTr="00407069">
        <w:tc>
          <w:tcPr>
            <w:tcW w:w="1479" w:type="dxa"/>
            <w:shd w:val="clear" w:color="auto" w:fill="auto"/>
          </w:tcPr>
          <w:p w14:paraId="414E5B8D" w14:textId="77777777" w:rsidR="00C03E4A" w:rsidRPr="00C20700" w:rsidRDefault="00C03E4A" w:rsidP="00407069">
            <w:pPr>
              <w:pStyle w:val="TAL"/>
            </w:pPr>
            <w:r w:rsidRPr="00C20700">
              <w:t>TimingInfo</w:t>
            </w:r>
          </w:p>
        </w:tc>
        <w:tc>
          <w:tcPr>
            <w:tcW w:w="2464" w:type="dxa"/>
            <w:shd w:val="clear" w:color="auto" w:fill="auto"/>
          </w:tcPr>
          <w:p w14:paraId="761AF707" w14:textId="77777777" w:rsidR="00C03E4A" w:rsidRPr="00C20700" w:rsidRDefault="00000000" w:rsidP="00407069">
            <w:pPr>
              <w:pStyle w:val="TAL"/>
            </w:pPr>
            <w:hyperlink w:anchor="TimingInfo_Type" w:history="1">
              <w:r w:rsidR="00C03E4A" w:rsidRPr="00C20700">
                <w:rPr>
                  <w:rStyle w:val="Hyperlink"/>
                </w:rPr>
                <w:t>TimingInfo_Type</w:t>
              </w:r>
            </w:hyperlink>
          </w:p>
        </w:tc>
        <w:tc>
          <w:tcPr>
            <w:tcW w:w="493" w:type="dxa"/>
            <w:shd w:val="clear" w:color="auto" w:fill="auto"/>
          </w:tcPr>
          <w:p w14:paraId="0383BA56" w14:textId="77777777" w:rsidR="00C03E4A" w:rsidRPr="00C20700" w:rsidRDefault="00C03E4A" w:rsidP="00407069">
            <w:pPr>
              <w:pStyle w:val="TAL"/>
            </w:pPr>
          </w:p>
        </w:tc>
        <w:tc>
          <w:tcPr>
            <w:tcW w:w="5421" w:type="dxa"/>
            <w:shd w:val="clear" w:color="auto" w:fill="auto"/>
          </w:tcPr>
          <w:p w14:paraId="6F903335" w14:textId="77777777" w:rsidR="00C03E4A" w:rsidRPr="00C20700" w:rsidRDefault="00C03E4A" w:rsidP="00407069">
            <w:pPr>
              <w:pStyle w:val="TAL"/>
            </w:pPr>
          </w:p>
        </w:tc>
      </w:tr>
      <w:tr w:rsidR="00C03E4A" w14:paraId="562F4693" w14:textId="77777777" w:rsidTr="00407069">
        <w:tc>
          <w:tcPr>
            <w:tcW w:w="1479" w:type="dxa"/>
            <w:shd w:val="clear" w:color="auto" w:fill="auto"/>
          </w:tcPr>
          <w:p w14:paraId="23DE4630" w14:textId="77777777" w:rsidR="00C03E4A" w:rsidRPr="00C20700" w:rsidRDefault="00C03E4A" w:rsidP="00407069">
            <w:pPr>
              <w:pStyle w:val="TAL"/>
            </w:pPr>
            <w:r w:rsidRPr="00C20700">
              <w:t>ControlInfo</w:t>
            </w:r>
          </w:p>
        </w:tc>
        <w:tc>
          <w:tcPr>
            <w:tcW w:w="2464" w:type="dxa"/>
            <w:shd w:val="clear" w:color="auto" w:fill="auto"/>
          </w:tcPr>
          <w:p w14:paraId="21376353" w14:textId="77777777" w:rsidR="00C03E4A" w:rsidRPr="00C20700" w:rsidRDefault="00000000" w:rsidP="00407069">
            <w:pPr>
              <w:pStyle w:val="TAL"/>
            </w:pPr>
            <w:hyperlink w:anchor="ReqAspControlInfo_Type" w:history="1">
              <w:r w:rsidR="00C03E4A" w:rsidRPr="00C20700">
                <w:rPr>
                  <w:rStyle w:val="Hyperlink"/>
                </w:rPr>
                <w:t>ReqAspControlInfo_Type</w:t>
              </w:r>
            </w:hyperlink>
          </w:p>
        </w:tc>
        <w:tc>
          <w:tcPr>
            <w:tcW w:w="493" w:type="dxa"/>
            <w:shd w:val="clear" w:color="auto" w:fill="auto"/>
          </w:tcPr>
          <w:p w14:paraId="64EA305B" w14:textId="77777777" w:rsidR="00C03E4A" w:rsidRPr="00C20700" w:rsidRDefault="00C03E4A" w:rsidP="00407069">
            <w:pPr>
              <w:pStyle w:val="TAL"/>
            </w:pPr>
          </w:p>
        </w:tc>
        <w:tc>
          <w:tcPr>
            <w:tcW w:w="5421" w:type="dxa"/>
            <w:shd w:val="clear" w:color="auto" w:fill="auto"/>
          </w:tcPr>
          <w:p w14:paraId="074DFEA9" w14:textId="77777777" w:rsidR="00C03E4A" w:rsidRPr="00C20700" w:rsidRDefault="00C03E4A" w:rsidP="00407069">
            <w:pPr>
              <w:pStyle w:val="TAL"/>
            </w:pPr>
          </w:p>
        </w:tc>
      </w:tr>
    </w:tbl>
    <w:p w14:paraId="6EB3638B" w14:textId="77777777" w:rsidR="00C03E4A" w:rsidRDefault="00C03E4A" w:rsidP="00C03E4A"/>
    <w:p w14:paraId="72FECC25" w14:textId="77777777" w:rsidR="00C03E4A" w:rsidRDefault="00C03E4A" w:rsidP="00C03E4A">
      <w:pPr>
        <w:pStyle w:val="Heading3"/>
      </w:pPr>
      <w:bookmarkStart w:id="3495" w:name="_Toc171008944"/>
      <w:r>
        <w:t>D.4.3.3</w:t>
      </w:r>
      <w:r>
        <w:tab/>
        <w:t>CNF_ASP_CommonPart</w:t>
      </w:r>
      <w:bookmarkEnd w:id="3495"/>
    </w:p>
    <w:p w14:paraId="33EAA300" w14:textId="77777777" w:rsidR="00C03E4A" w:rsidRDefault="00C03E4A" w:rsidP="00C03E4A">
      <w:pPr>
        <w:pStyle w:val="TH"/>
      </w:pPr>
      <w:r>
        <w:t>NR_CnfAspCommonPar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EE73912" w14:textId="77777777" w:rsidTr="00407069">
        <w:tc>
          <w:tcPr>
            <w:tcW w:w="9857" w:type="dxa"/>
            <w:gridSpan w:val="4"/>
            <w:shd w:val="clear" w:color="auto" w:fill="E0E0E0"/>
          </w:tcPr>
          <w:p w14:paraId="4B7BFEB5" w14:textId="77777777" w:rsidR="00C03E4A" w:rsidRPr="00C20700" w:rsidRDefault="00C03E4A" w:rsidP="00407069">
            <w:pPr>
              <w:pStyle w:val="TAL"/>
              <w:rPr>
                <w:b/>
              </w:rPr>
            </w:pPr>
            <w:r w:rsidRPr="00C20700">
              <w:rPr>
                <w:b/>
              </w:rPr>
              <w:t>TTCN-3 Record Type</w:t>
            </w:r>
          </w:p>
        </w:tc>
      </w:tr>
      <w:tr w:rsidR="00C03E4A" w14:paraId="15BBD7CD" w14:textId="77777777" w:rsidTr="00407069">
        <w:tc>
          <w:tcPr>
            <w:tcW w:w="1479" w:type="dxa"/>
            <w:tcBorders>
              <w:bottom w:val="single" w:sz="4" w:space="0" w:color="auto"/>
            </w:tcBorders>
            <w:shd w:val="clear" w:color="auto" w:fill="E0E0E0"/>
          </w:tcPr>
          <w:p w14:paraId="37856725" w14:textId="77777777" w:rsidR="00C03E4A" w:rsidRPr="00C20700" w:rsidRDefault="00C03E4A" w:rsidP="00407069">
            <w:pPr>
              <w:pStyle w:val="TAL"/>
              <w:rPr>
                <w:b/>
              </w:rPr>
            </w:pPr>
            <w:bookmarkStart w:id="3496" w:name="NR_CnfAspCommonPart_Type" w:colFirst="1" w:colLast="1"/>
            <w:r w:rsidRPr="00C20700">
              <w:rPr>
                <w:b/>
              </w:rPr>
              <w:t>Name</w:t>
            </w:r>
          </w:p>
        </w:tc>
        <w:tc>
          <w:tcPr>
            <w:tcW w:w="8378" w:type="dxa"/>
            <w:gridSpan w:val="3"/>
            <w:tcBorders>
              <w:bottom w:val="single" w:sz="4" w:space="0" w:color="auto"/>
            </w:tcBorders>
            <w:shd w:val="clear" w:color="auto" w:fill="FFFF99"/>
          </w:tcPr>
          <w:p w14:paraId="13D2B6CF" w14:textId="77777777" w:rsidR="00C03E4A" w:rsidRPr="00C20700" w:rsidRDefault="00C03E4A" w:rsidP="00407069">
            <w:pPr>
              <w:pStyle w:val="TAL"/>
              <w:rPr>
                <w:b/>
              </w:rPr>
            </w:pPr>
            <w:r w:rsidRPr="00C20700">
              <w:rPr>
                <w:b/>
              </w:rPr>
              <w:t>NR_CnfAspCommonPart_Type</w:t>
            </w:r>
          </w:p>
        </w:tc>
      </w:tr>
      <w:bookmarkEnd w:id="3496"/>
      <w:tr w:rsidR="00C03E4A" w14:paraId="409F4805" w14:textId="77777777" w:rsidTr="00407069">
        <w:tc>
          <w:tcPr>
            <w:tcW w:w="1479" w:type="dxa"/>
            <w:tcBorders>
              <w:bottom w:val="double" w:sz="4" w:space="0" w:color="auto"/>
            </w:tcBorders>
            <w:shd w:val="clear" w:color="auto" w:fill="E0E0E0"/>
          </w:tcPr>
          <w:p w14:paraId="62529A94"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6010812" w14:textId="77777777" w:rsidR="00C03E4A" w:rsidRPr="00C20700" w:rsidRDefault="00C03E4A" w:rsidP="00407069">
            <w:pPr>
              <w:pStyle w:val="TAL"/>
            </w:pPr>
          </w:p>
        </w:tc>
      </w:tr>
      <w:tr w:rsidR="00C03E4A" w14:paraId="18E54D30" w14:textId="77777777" w:rsidTr="00407069">
        <w:tc>
          <w:tcPr>
            <w:tcW w:w="1479" w:type="dxa"/>
            <w:tcBorders>
              <w:top w:val="double" w:sz="4" w:space="0" w:color="auto"/>
            </w:tcBorders>
            <w:shd w:val="clear" w:color="auto" w:fill="auto"/>
          </w:tcPr>
          <w:p w14:paraId="399ACB79" w14:textId="77777777" w:rsidR="00C03E4A" w:rsidRPr="00C20700" w:rsidRDefault="00C03E4A" w:rsidP="00407069">
            <w:pPr>
              <w:pStyle w:val="TAL"/>
            </w:pPr>
            <w:r w:rsidRPr="00C20700">
              <w:t>CellId</w:t>
            </w:r>
          </w:p>
        </w:tc>
        <w:tc>
          <w:tcPr>
            <w:tcW w:w="2464" w:type="dxa"/>
            <w:tcBorders>
              <w:top w:val="double" w:sz="4" w:space="0" w:color="auto"/>
            </w:tcBorders>
            <w:shd w:val="clear" w:color="auto" w:fill="auto"/>
          </w:tcPr>
          <w:p w14:paraId="027CAAC4" w14:textId="77777777" w:rsidR="00C03E4A" w:rsidRPr="00C20700" w:rsidRDefault="00000000" w:rsidP="00407069">
            <w:pPr>
              <w:pStyle w:val="TAL"/>
            </w:pPr>
            <w:hyperlink w:anchor="NR_CellId_Type" w:history="1">
              <w:r w:rsidR="00C03E4A" w:rsidRPr="00C20700">
                <w:rPr>
                  <w:rStyle w:val="Hyperlink"/>
                </w:rPr>
                <w:t>NR_CellId_Type</w:t>
              </w:r>
            </w:hyperlink>
          </w:p>
        </w:tc>
        <w:tc>
          <w:tcPr>
            <w:tcW w:w="493" w:type="dxa"/>
            <w:tcBorders>
              <w:top w:val="double" w:sz="4" w:space="0" w:color="auto"/>
            </w:tcBorders>
            <w:shd w:val="clear" w:color="auto" w:fill="auto"/>
          </w:tcPr>
          <w:p w14:paraId="03AFD176" w14:textId="77777777" w:rsidR="00C03E4A" w:rsidRPr="00C20700" w:rsidRDefault="00C03E4A" w:rsidP="00407069">
            <w:pPr>
              <w:pStyle w:val="TAL"/>
            </w:pPr>
          </w:p>
        </w:tc>
        <w:tc>
          <w:tcPr>
            <w:tcW w:w="5421" w:type="dxa"/>
            <w:tcBorders>
              <w:top w:val="double" w:sz="4" w:space="0" w:color="auto"/>
            </w:tcBorders>
            <w:shd w:val="clear" w:color="auto" w:fill="auto"/>
          </w:tcPr>
          <w:p w14:paraId="0B034E73" w14:textId="77777777" w:rsidR="00C03E4A" w:rsidRPr="00C20700" w:rsidRDefault="00C03E4A" w:rsidP="00407069">
            <w:pPr>
              <w:pStyle w:val="TAL"/>
            </w:pPr>
          </w:p>
        </w:tc>
      </w:tr>
      <w:tr w:rsidR="00C03E4A" w14:paraId="7D5B43EC" w14:textId="77777777" w:rsidTr="00407069">
        <w:tc>
          <w:tcPr>
            <w:tcW w:w="1479" w:type="dxa"/>
            <w:shd w:val="clear" w:color="auto" w:fill="auto"/>
          </w:tcPr>
          <w:p w14:paraId="2FCEF698" w14:textId="77777777" w:rsidR="00C03E4A" w:rsidRPr="00C20700" w:rsidRDefault="00C03E4A" w:rsidP="00407069">
            <w:pPr>
              <w:pStyle w:val="TAL"/>
            </w:pPr>
            <w:r w:rsidRPr="00C20700">
              <w:t>RoutingInfo</w:t>
            </w:r>
          </w:p>
        </w:tc>
        <w:tc>
          <w:tcPr>
            <w:tcW w:w="2464" w:type="dxa"/>
            <w:shd w:val="clear" w:color="auto" w:fill="auto"/>
          </w:tcPr>
          <w:p w14:paraId="31D6F518" w14:textId="77777777" w:rsidR="00C03E4A" w:rsidRPr="00C20700" w:rsidRDefault="00000000" w:rsidP="00407069">
            <w:pPr>
              <w:pStyle w:val="TAL"/>
            </w:pPr>
            <w:hyperlink w:anchor="NR_RoutingInfo_Type" w:history="1">
              <w:r w:rsidR="00C03E4A" w:rsidRPr="00C20700">
                <w:rPr>
                  <w:rStyle w:val="Hyperlink"/>
                </w:rPr>
                <w:t>NR_RoutingInfo_Type</w:t>
              </w:r>
            </w:hyperlink>
          </w:p>
        </w:tc>
        <w:tc>
          <w:tcPr>
            <w:tcW w:w="493" w:type="dxa"/>
            <w:shd w:val="clear" w:color="auto" w:fill="auto"/>
          </w:tcPr>
          <w:p w14:paraId="1E856553" w14:textId="77777777" w:rsidR="00C03E4A" w:rsidRPr="00C20700" w:rsidRDefault="00C03E4A" w:rsidP="00407069">
            <w:pPr>
              <w:pStyle w:val="TAL"/>
            </w:pPr>
          </w:p>
        </w:tc>
        <w:tc>
          <w:tcPr>
            <w:tcW w:w="5421" w:type="dxa"/>
            <w:shd w:val="clear" w:color="auto" w:fill="auto"/>
          </w:tcPr>
          <w:p w14:paraId="7E8CDF31" w14:textId="77777777" w:rsidR="00C03E4A" w:rsidRPr="00C20700" w:rsidRDefault="00C03E4A" w:rsidP="00407069">
            <w:pPr>
              <w:pStyle w:val="TAL"/>
            </w:pPr>
          </w:p>
        </w:tc>
      </w:tr>
      <w:tr w:rsidR="00C03E4A" w14:paraId="0C5C5910" w14:textId="77777777" w:rsidTr="00407069">
        <w:tc>
          <w:tcPr>
            <w:tcW w:w="1479" w:type="dxa"/>
            <w:shd w:val="clear" w:color="auto" w:fill="auto"/>
          </w:tcPr>
          <w:p w14:paraId="3149AEF2" w14:textId="77777777" w:rsidR="00C03E4A" w:rsidRPr="00C20700" w:rsidRDefault="00C03E4A" w:rsidP="00407069">
            <w:pPr>
              <w:pStyle w:val="TAL"/>
            </w:pPr>
            <w:r w:rsidRPr="00C20700">
              <w:t>TimingInfo</w:t>
            </w:r>
          </w:p>
        </w:tc>
        <w:tc>
          <w:tcPr>
            <w:tcW w:w="2464" w:type="dxa"/>
            <w:shd w:val="clear" w:color="auto" w:fill="auto"/>
          </w:tcPr>
          <w:p w14:paraId="72C93747" w14:textId="77777777" w:rsidR="00C03E4A" w:rsidRPr="00C20700" w:rsidRDefault="00000000" w:rsidP="00407069">
            <w:pPr>
              <w:pStyle w:val="TAL"/>
            </w:pPr>
            <w:hyperlink w:anchor="TimingInfo_Type" w:history="1">
              <w:r w:rsidR="00C03E4A" w:rsidRPr="00C20700">
                <w:rPr>
                  <w:rStyle w:val="Hyperlink"/>
                </w:rPr>
                <w:t>TimingInfo_Type</w:t>
              </w:r>
            </w:hyperlink>
          </w:p>
        </w:tc>
        <w:tc>
          <w:tcPr>
            <w:tcW w:w="493" w:type="dxa"/>
            <w:shd w:val="clear" w:color="auto" w:fill="auto"/>
          </w:tcPr>
          <w:p w14:paraId="2C5A95EE" w14:textId="77777777" w:rsidR="00C03E4A" w:rsidRPr="00C20700" w:rsidRDefault="00C03E4A" w:rsidP="00407069">
            <w:pPr>
              <w:pStyle w:val="TAL"/>
            </w:pPr>
          </w:p>
        </w:tc>
        <w:tc>
          <w:tcPr>
            <w:tcW w:w="5421" w:type="dxa"/>
            <w:shd w:val="clear" w:color="auto" w:fill="auto"/>
          </w:tcPr>
          <w:p w14:paraId="2A369E1C" w14:textId="77777777" w:rsidR="00C03E4A" w:rsidRPr="00C20700" w:rsidRDefault="00C03E4A" w:rsidP="00407069">
            <w:pPr>
              <w:pStyle w:val="TAL"/>
            </w:pPr>
          </w:p>
        </w:tc>
      </w:tr>
      <w:tr w:rsidR="00C03E4A" w14:paraId="46B38DCF" w14:textId="77777777" w:rsidTr="00407069">
        <w:tc>
          <w:tcPr>
            <w:tcW w:w="1479" w:type="dxa"/>
            <w:shd w:val="clear" w:color="auto" w:fill="auto"/>
          </w:tcPr>
          <w:p w14:paraId="4DD179D4" w14:textId="77777777" w:rsidR="00C03E4A" w:rsidRPr="00C20700" w:rsidRDefault="00C03E4A" w:rsidP="00407069">
            <w:pPr>
              <w:pStyle w:val="TAL"/>
            </w:pPr>
            <w:r w:rsidRPr="00C20700">
              <w:t>Result</w:t>
            </w:r>
          </w:p>
        </w:tc>
        <w:tc>
          <w:tcPr>
            <w:tcW w:w="2464" w:type="dxa"/>
            <w:shd w:val="clear" w:color="auto" w:fill="auto"/>
          </w:tcPr>
          <w:p w14:paraId="783B8AA3" w14:textId="77777777" w:rsidR="00C03E4A" w:rsidRPr="00C20700" w:rsidRDefault="00000000" w:rsidP="00407069">
            <w:pPr>
              <w:pStyle w:val="TAL"/>
            </w:pPr>
            <w:hyperlink w:anchor="ConfirmationResult_Type" w:history="1">
              <w:r w:rsidR="00C03E4A" w:rsidRPr="00C20700">
                <w:rPr>
                  <w:rStyle w:val="Hyperlink"/>
                </w:rPr>
                <w:t>ConfirmationResult_Type</w:t>
              </w:r>
            </w:hyperlink>
          </w:p>
        </w:tc>
        <w:tc>
          <w:tcPr>
            <w:tcW w:w="493" w:type="dxa"/>
            <w:shd w:val="clear" w:color="auto" w:fill="auto"/>
          </w:tcPr>
          <w:p w14:paraId="1F427A24" w14:textId="77777777" w:rsidR="00C03E4A" w:rsidRPr="00C20700" w:rsidRDefault="00C03E4A" w:rsidP="00407069">
            <w:pPr>
              <w:pStyle w:val="TAL"/>
            </w:pPr>
          </w:p>
        </w:tc>
        <w:tc>
          <w:tcPr>
            <w:tcW w:w="5421" w:type="dxa"/>
            <w:shd w:val="clear" w:color="auto" w:fill="auto"/>
          </w:tcPr>
          <w:p w14:paraId="54547258" w14:textId="77777777" w:rsidR="00C03E4A" w:rsidRPr="00C20700" w:rsidRDefault="00C03E4A" w:rsidP="00407069">
            <w:pPr>
              <w:pStyle w:val="TAL"/>
            </w:pPr>
          </w:p>
        </w:tc>
      </w:tr>
    </w:tbl>
    <w:p w14:paraId="715410FE" w14:textId="77777777" w:rsidR="00C03E4A" w:rsidRDefault="00C03E4A" w:rsidP="00C03E4A"/>
    <w:p w14:paraId="411CD576" w14:textId="77777777" w:rsidR="00C03E4A" w:rsidRDefault="00C03E4A" w:rsidP="00C03E4A">
      <w:pPr>
        <w:pStyle w:val="Heading3"/>
      </w:pPr>
      <w:bookmarkStart w:id="3497" w:name="_Toc171008945"/>
      <w:r>
        <w:t>D.4.3.4</w:t>
      </w:r>
      <w:r>
        <w:tab/>
        <w:t>IND_ASP_CommonPart</w:t>
      </w:r>
      <w:bookmarkEnd w:id="3497"/>
    </w:p>
    <w:p w14:paraId="0A35ED02" w14:textId="77777777" w:rsidR="00C03E4A" w:rsidRDefault="00C03E4A" w:rsidP="00C03E4A">
      <w:pPr>
        <w:pStyle w:val="TH"/>
      </w:pPr>
      <w:r>
        <w:t>NR_IndAspCommonPar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2D8E02E" w14:textId="77777777" w:rsidTr="00407069">
        <w:tc>
          <w:tcPr>
            <w:tcW w:w="9857" w:type="dxa"/>
            <w:gridSpan w:val="4"/>
            <w:shd w:val="clear" w:color="auto" w:fill="E0E0E0"/>
          </w:tcPr>
          <w:p w14:paraId="51D210BC" w14:textId="77777777" w:rsidR="00C03E4A" w:rsidRPr="00C20700" w:rsidRDefault="00C03E4A" w:rsidP="00407069">
            <w:pPr>
              <w:pStyle w:val="TAL"/>
              <w:rPr>
                <w:b/>
              </w:rPr>
            </w:pPr>
            <w:r w:rsidRPr="00C20700">
              <w:rPr>
                <w:b/>
              </w:rPr>
              <w:t>TTCN-3 Record Type</w:t>
            </w:r>
          </w:p>
        </w:tc>
      </w:tr>
      <w:tr w:rsidR="00C03E4A" w14:paraId="287FD476" w14:textId="77777777" w:rsidTr="00407069">
        <w:tc>
          <w:tcPr>
            <w:tcW w:w="1479" w:type="dxa"/>
            <w:tcBorders>
              <w:bottom w:val="single" w:sz="4" w:space="0" w:color="auto"/>
            </w:tcBorders>
            <w:shd w:val="clear" w:color="auto" w:fill="E0E0E0"/>
          </w:tcPr>
          <w:p w14:paraId="551CFD0E" w14:textId="77777777" w:rsidR="00C03E4A" w:rsidRPr="00C20700" w:rsidRDefault="00C03E4A" w:rsidP="00407069">
            <w:pPr>
              <w:pStyle w:val="TAL"/>
              <w:rPr>
                <w:b/>
              </w:rPr>
            </w:pPr>
            <w:bookmarkStart w:id="3498" w:name="NR_IndAspCommonPart_Type" w:colFirst="1" w:colLast="1"/>
            <w:r w:rsidRPr="00C20700">
              <w:rPr>
                <w:b/>
              </w:rPr>
              <w:t>Name</w:t>
            </w:r>
          </w:p>
        </w:tc>
        <w:tc>
          <w:tcPr>
            <w:tcW w:w="8378" w:type="dxa"/>
            <w:gridSpan w:val="3"/>
            <w:tcBorders>
              <w:bottom w:val="single" w:sz="4" w:space="0" w:color="auto"/>
            </w:tcBorders>
            <w:shd w:val="clear" w:color="auto" w:fill="FFFF99"/>
          </w:tcPr>
          <w:p w14:paraId="5424F2B4" w14:textId="77777777" w:rsidR="00C03E4A" w:rsidRPr="00C20700" w:rsidRDefault="00C03E4A" w:rsidP="00407069">
            <w:pPr>
              <w:pStyle w:val="TAL"/>
              <w:rPr>
                <w:b/>
              </w:rPr>
            </w:pPr>
            <w:r w:rsidRPr="00C20700">
              <w:rPr>
                <w:b/>
              </w:rPr>
              <w:t>NR_IndAspCommonPart_Type</w:t>
            </w:r>
          </w:p>
        </w:tc>
      </w:tr>
      <w:bookmarkEnd w:id="3498"/>
      <w:tr w:rsidR="00C03E4A" w14:paraId="268C249D" w14:textId="77777777" w:rsidTr="00407069">
        <w:tc>
          <w:tcPr>
            <w:tcW w:w="1479" w:type="dxa"/>
            <w:tcBorders>
              <w:bottom w:val="double" w:sz="4" w:space="0" w:color="auto"/>
            </w:tcBorders>
            <w:shd w:val="clear" w:color="auto" w:fill="E0E0E0"/>
          </w:tcPr>
          <w:p w14:paraId="4B066A04"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01DE94E" w14:textId="77777777" w:rsidR="00C03E4A" w:rsidRPr="00C20700" w:rsidRDefault="00C03E4A" w:rsidP="00407069">
            <w:pPr>
              <w:pStyle w:val="TAL"/>
            </w:pPr>
          </w:p>
        </w:tc>
      </w:tr>
      <w:tr w:rsidR="00C03E4A" w14:paraId="1D0EB3BB" w14:textId="77777777" w:rsidTr="00407069">
        <w:tc>
          <w:tcPr>
            <w:tcW w:w="1479" w:type="dxa"/>
            <w:tcBorders>
              <w:top w:val="double" w:sz="4" w:space="0" w:color="auto"/>
            </w:tcBorders>
            <w:shd w:val="clear" w:color="auto" w:fill="auto"/>
          </w:tcPr>
          <w:p w14:paraId="69655541" w14:textId="77777777" w:rsidR="00C03E4A" w:rsidRPr="00C20700" w:rsidRDefault="00C03E4A" w:rsidP="00407069">
            <w:pPr>
              <w:pStyle w:val="TAL"/>
            </w:pPr>
            <w:r w:rsidRPr="00C20700">
              <w:t>CellId</w:t>
            </w:r>
          </w:p>
        </w:tc>
        <w:tc>
          <w:tcPr>
            <w:tcW w:w="2464" w:type="dxa"/>
            <w:tcBorders>
              <w:top w:val="double" w:sz="4" w:space="0" w:color="auto"/>
            </w:tcBorders>
            <w:shd w:val="clear" w:color="auto" w:fill="auto"/>
          </w:tcPr>
          <w:p w14:paraId="6F847D9F" w14:textId="77777777" w:rsidR="00C03E4A" w:rsidRPr="00C20700" w:rsidRDefault="00000000" w:rsidP="00407069">
            <w:pPr>
              <w:pStyle w:val="TAL"/>
            </w:pPr>
            <w:hyperlink w:anchor="NR_CellId_Type" w:history="1">
              <w:r w:rsidR="00C03E4A" w:rsidRPr="00C20700">
                <w:rPr>
                  <w:rStyle w:val="Hyperlink"/>
                </w:rPr>
                <w:t>NR_CellId_Type</w:t>
              </w:r>
            </w:hyperlink>
          </w:p>
        </w:tc>
        <w:tc>
          <w:tcPr>
            <w:tcW w:w="493" w:type="dxa"/>
            <w:tcBorders>
              <w:top w:val="double" w:sz="4" w:space="0" w:color="auto"/>
            </w:tcBorders>
            <w:shd w:val="clear" w:color="auto" w:fill="auto"/>
          </w:tcPr>
          <w:p w14:paraId="48D422E4" w14:textId="77777777" w:rsidR="00C03E4A" w:rsidRPr="00C20700" w:rsidRDefault="00C03E4A" w:rsidP="00407069">
            <w:pPr>
              <w:pStyle w:val="TAL"/>
            </w:pPr>
          </w:p>
        </w:tc>
        <w:tc>
          <w:tcPr>
            <w:tcW w:w="5421" w:type="dxa"/>
            <w:tcBorders>
              <w:top w:val="double" w:sz="4" w:space="0" w:color="auto"/>
            </w:tcBorders>
            <w:shd w:val="clear" w:color="auto" w:fill="auto"/>
          </w:tcPr>
          <w:p w14:paraId="0D4B4E7C" w14:textId="77777777" w:rsidR="00C03E4A" w:rsidRPr="00C20700" w:rsidRDefault="00C03E4A" w:rsidP="00407069">
            <w:pPr>
              <w:pStyle w:val="TAL"/>
            </w:pPr>
          </w:p>
        </w:tc>
      </w:tr>
      <w:tr w:rsidR="00C03E4A" w14:paraId="4E6F1595" w14:textId="77777777" w:rsidTr="00407069">
        <w:tc>
          <w:tcPr>
            <w:tcW w:w="1479" w:type="dxa"/>
            <w:shd w:val="clear" w:color="auto" w:fill="auto"/>
          </w:tcPr>
          <w:p w14:paraId="5811C7C0" w14:textId="77777777" w:rsidR="00C03E4A" w:rsidRPr="00C20700" w:rsidRDefault="00C03E4A" w:rsidP="00407069">
            <w:pPr>
              <w:pStyle w:val="TAL"/>
            </w:pPr>
            <w:r w:rsidRPr="00C20700">
              <w:t>RoutingInfo</w:t>
            </w:r>
          </w:p>
        </w:tc>
        <w:tc>
          <w:tcPr>
            <w:tcW w:w="2464" w:type="dxa"/>
            <w:shd w:val="clear" w:color="auto" w:fill="auto"/>
          </w:tcPr>
          <w:p w14:paraId="3D290125" w14:textId="77777777" w:rsidR="00C03E4A" w:rsidRPr="00C20700" w:rsidRDefault="00000000" w:rsidP="00407069">
            <w:pPr>
              <w:pStyle w:val="TAL"/>
            </w:pPr>
            <w:hyperlink w:anchor="NR_RoutingInfo_Type" w:history="1">
              <w:r w:rsidR="00C03E4A" w:rsidRPr="00C20700">
                <w:rPr>
                  <w:rStyle w:val="Hyperlink"/>
                </w:rPr>
                <w:t>NR_RoutingInfo_Type</w:t>
              </w:r>
            </w:hyperlink>
          </w:p>
        </w:tc>
        <w:tc>
          <w:tcPr>
            <w:tcW w:w="493" w:type="dxa"/>
            <w:shd w:val="clear" w:color="auto" w:fill="auto"/>
          </w:tcPr>
          <w:p w14:paraId="691DAD99" w14:textId="77777777" w:rsidR="00C03E4A" w:rsidRPr="00C20700" w:rsidRDefault="00C03E4A" w:rsidP="00407069">
            <w:pPr>
              <w:pStyle w:val="TAL"/>
            </w:pPr>
          </w:p>
        </w:tc>
        <w:tc>
          <w:tcPr>
            <w:tcW w:w="5421" w:type="dxa"/>
            <w:shd w:val="clear" w:color="auto" w:fill="auto"/>
          </w:tcPr>
          <w:p w14:paraId="3299B986" w14:textId="77777777" w:rsidR="00C03E4A" w:rsidRPr="00C20700" w:rsidRDefault="00C03E4A" w:rsidP="00407069">
            <w:pPr>
              <w:pStyle w:val="TAL"/>
            </w:pPr>
          </w:p>
        </w:tc>
      </w:tr>
      <w:tr w:rsidR="00C03E4A" w14:paraId="6774A646" w14:textId="77777777" w:rsidTr="00407069">
        <w:tc>
          <w:tcPr>
            <w:tcW w:w="1479" w:type="dxa"/>
            <w:shd w:val="clear" w:color="auto" w:fill="auto"/>
          </w:tcPr>
          <w:p w14:paraId="169BCF0C" w14:textId="77777777" w:rsidR="00C03E4A" w:rsidRPr="00C20700" w:rsidRDefault="00C03E4A" w:rsidP="00407069">
            <w:pPr>
              <w:pStyle w:val="TAL"/>
            </w:pPr>
            <w:r w:rsidRPr="00C20700">
              <w:t>RoutingInfoSUL</w:t>
            </w:r>
          </w:p>
        </w:tc>
        <w:tc>
          <w:tcPr>
            <w:tcW w:w="2464" w:type="dxa"/>
            <w:shd w:val="clear" w:color="auto" w:fill="auto"/>
          </w:tcPr>
          <w:p w14:paraId="7262B1A2" w14:textId="77777777" w:rsidR="00C03E4A" w:rsidRPr="00C20700" w:rsidRDefault="00000000" w:rsidP="00407069">
            <w:pPr>
              <w:pStyle w:val="TAL"/>
            </w:pPr>
            <w:hyperlink w:anchor="NR_RoutingInfoSUL_Type" w:history="1">
              <w:r w:rsidR="00C03E4A" w:rsidRPr="00C20700">
                <w:rPr>
                  <w:rStyle w:val="Hyperlink"/>
                </w:rPr>
                <w:t>NR_RoutingInfoSUL_Type</w:t>
              </w:r>
            </w:hyperlink>
          </w:p>
        </w:tc>
        <w:tc>
          <w:tcPr>
            <w:tcW w:w="493" w:type="dxa"/>
            <w:shd w:val="clear" w:color="auto" w:fill="auto"/>
          </w:tcPr>
          <w:p w14:paraId="4F458F7C" w14:textId="77777777" w:rsidR="00C03E4A" w:rsidRPr="00C20700" w:rsidRDefault="00C03E4A" w:rsidP="00407069">
            <w:pPr>
              <w:pStyle w:val="TAL"/>
            </w:pPr>
            <w:r w:rsidRPr="00C20700">
              <w:t>opt</w:t>
            </w:r>
          </w:p>
        </w:tc>
        <w:tc>
          <w:tcPr>
            <w:tcW w:w="5421" w:type="dxa"/>
            <w:shd w:val="clear" w:color="auto" w:fill="auto"/>
          </w:tcPr>
          <w:p w14:paraId="3A9E56CC" w14:textId="77777777" w:rsidR="00C03E4A" w:rsidRPr="00C20700" w:rsidRDefault="00C03E4A" w:rsidP="00407069">
            <w:pPr>
              <w:pStyle w:val="TAL"/>
            </w:pPr>
          </w:p>
        </w:tc>
      </w:tr>
      <w:tr w:rsidR="00C03E4A" w14:paraId="2D7C2CAB" w14:textId="77777777" w:rsidTr="00407069">
        <w:tc>
          <w:tcPr>
            <w:tcW w:w="1479" w:type="dxa"/>
            <w:shd w:val="clear" w:color="auto" w:fill="auto"/>
          </w:tcPr>
          <w:p w14:paraId="011BC74A" w14:textId="77777777" w:rsidR="00C03E4A" w:rsidRPr="00C20700" w:rsidRDefault="00C03E4A" w:rsidP="00407069">
            <w:pPr>
              <w:pStyle w:val="TAL"/>
            </w:pPr>
            <w:r w:rsidRPr="00C20700">
              <w:t>RlcBearerRouting</w:t>
            </w:r>
          </w:p>
        </w:tc>
        <w:tc>
          <w:tcPr>
            <w:tcW w:w="2464" w:type="dxa"/>
            <w:shd w:val="clear" w:color="auto" w:fill="auto"/>
          </w:tcPr>
          <w:p w14:paraId="21B91F07" w14:textId="77777777" w:rsidR="00C03E4A" w:rsidRPr="00C20700" w:rsidRDefault="00000000" w:rsidP="00407069">
            <w:pPr>
              <w:pStyle w:val="TAL"/>
            </w:pPr>
            <w:hyperlink w:anchor="RlcBearerRouting_Type" w:history="1">
              <w:r w:rsidR="00C03E4A" w:rsidRPr="00C20700">
                <w:rPr>
                  <w:rStyle w:val="Hyperlink"/>
                </w:rPr>
                <w:t>RlcBearerRouting_Type</w:t>
              </w:r>
            </w:hyperlink>
          </w:p>
        </w:tc>
        <w:tc>
          <w:tcPr>
            <w:tcW w:w="493" w:type="dxa"/>
            <w:shd w:val="clear" w:color="auto" w:fill="auto"/>
          </w:tcPr>
          <w:p w14:paraId="55E80B69" w14:textId="77777777" w:rsidR="00C03E4A" w:rsidRPr="00C20700" w:rsidRDefault="00C03E4A" w:rsidP="00407069">
            <w:pPr>
              <w:pStyle w:val="TAL"/>
            </w:pPr>
          </w:p>
        </w:tc>
        <w:tc>
          <w:tcPr>
            <w:tcW w:w="5421" w:type="dxa"/>
            <w:shd w:val="clear" w:color="auto" w:fill="auto"/>
          </w:tcPr>
          <w:p w14:paraId="420AA581" w14:textId="77777777" w:rsidR="00C03E4A" w:rsidRPr="00C20700" w:rsidRDefault="00C03E4A" w:rsidP="00407069">
            <w:pPr>
              <w:pStyle w:val="TAL"/>
            </w:pPr>
          </w:p>
        </w:tc>
      </w:tr>
      <w:tr w:rsidR="00C03E4A" w14:paraId="4E00B575" w14:textId="77777777" w:rsidTr="00407069">
        <w:tc>
          <w:tcPr>
            <w:tcW w:w="1479" w:type="dxa"/>
            <w:shd w:val="clear" w:color="auto" w:fill="auto"/>
          </w:tcPr>
          <w:p w14:paraId="0FCA57B1" w14:textId="77777777" w:rsidR="00C03E4A" w:rsidRPr="00C20700" w:rsidRDefault="00C03E4A" w:rsidP="00407069">
            <w:pPr>
              <w:pStyle w:val="TAL"/>
            </w:pPr>
            <w:r w:rsidRPr="00C20700">
              <w:t>MacBearerRouting</w:t>
            </w:r>
          </w:p>
        </w:tc>
        <w:tc>
          <w:tcPr>
            <w:tcW w:w="2464" w:type="dxa"/>
            <w:shd w:val="clear" w:color="auto" w:fill="auto"/>
          </w:tcPr>
          <w:p w14:paraId="6092E449" w14:textId="77777777" w:rsidR="00C03E4A" w:rsidRPr="00C20700" w:rsidRDefault="00000000" w:rsidP="00407069">
            <w:pPr>
              <w:pStyle w:val="TAL"/>
            </w:pPr>
            <w:hyperlink w:anchor="MacBearerRouting_Type" w:history="1">
              <w:r w:rsidR="00C03E4A" w:rsidRPr="00C20700">
                <w:rPr>
                  <w:rStyle w:val="Hyperlink"/>
                </w:rPr>
                <w:t>MacBearerRouting_Type</w:t>
              </w:r>
            </w:hyperlink>
          </w:p>
        </w:tc>
        <w:tc>
          <w:tcPr>
            <w:tcW w:w="493" w:type="dxa"/>
            <w:shd w:val="clear" w:color="auto" w:fill="auto"/>
          </w:tcPr>
          <w:p w14:paraId="7E4CAD31" w14:textId="77777777" w:rsidR="00C03E4A" w:rsidRPr="00C20700" w:rsidRDefault="00C03E4A" w:rsidP="00407069">
            <w:pPr>
              <w:pStyle w:val="TAL"/>
            </w:pPr>
            <w:r w:rsidRPr="00C20700">
              <w:t>opt</w:t>
            </w:r>
          </w:p>
        </w:tc>
        <w:tc>
          <w:tcPr>
            <w:tcW w:w="5421" w:type="dxa"/>
            <w:shd w:val="clear" w:color="auto" w:fill="auto"/>
          </w:tcPr>
          <w:p w14:paraId="5E9D277C" w14:textId="77777777" w:rsidR="00C03E4A" w:rsidRPr="00C20700" w:rsidRDefault="00C03E4A" w:rsidP="00407069">
            <w:pPr>
              <w:pStyle w:val="TAL"/>
            </w:pPr>
          </w:p>
        </w:tc>
      </w:tr>
      <w:tr w:rsidR="00C03E4A" w14:paraId="53374DBA" w14:textId="77777777" w:rsidTr="00407069">
        <w:tc>
          <w:tcPr>
            <w:tcW w:w="1479" w:type="dxa"/>
            <w:shd w:val="clear" w:color="auto" w:fill="auto"/>
          </w:tcPr>
          <w:p w14:paraId="0C3E3B8C" w14:textId="77777777" w:rsidR="00C03E4A" w:rsidRPr="00C20700" w:rsidRDefault="00C03E4A" w:rsidP="00407069">
            <w:pPr>
              <w:pStyle w:val="TAL"/>
            </w:pPr>
            <w:r w:rsidRPr="00C20700">
              <w:t>TimingInfo</w:t>
            </w:r>
          </w:p>
        </w:tc>
        <w:tc>
          <w:tcPr>
            <w:tcW w:w="2464" w:type="dxa"/>
            <w:shd w:val="clear" w:color="auto" w:fill="auto"/>
          </w:tcPr>
          <w:p w14:paraId="4A7F2EDE" w14:textId="77777777" w:rsidR="00C03E4A" w:rsidRPr="00C20700" w:rsidRDefault="00000000" w:rsidP="00407069">
            <w:pPr>
              <w:pStyle w:val="TAL"/>
            </w:pPr>
            <w:hyperlink w:anchor="TimingInfo_Type" w:history="1">
              <w:r w:rsidR="00C03E4A" w:rsidRPr="00C20700">
                <w:rPr>
                  <w:rStyle w:val="Hyperlink"/>
                </w:rPr>
                <w:t>TimingInfo_Type</w:t>
              </w:r>
            </w:hyperlink>
          </w:p>
        </w:tc>
        <w:tc>
          <w:tcPr>
            <w:tcW w:w="493" w:type="dxa"/>
            <w:shd w:val="clear" w:color="auto" w:fill="auto"/>
          </w:tcPr>
          <w:p w14:paraId="0C35DFA8" w14:textId="77777777" w:rsidR="00C03E4A" w:rsidRPr="00C20700" w:rsidRDefault="00C03E4A" w:rsidP="00407069">
            <w:pPr>
              <w:pStyle w:val="TAL"/>
            </w:pPr>
          </w:p>
        </w:tc>
        <w:tc>
          <w:tcPr>
            <w:tcW w:w="5421" w:type="dxa"/>
            <w:shd w:val="clear" w:color="auto" w:fill="auto"/>
          </w:tcPr>
          <w:p w14:paraId="09D1DDD1" w14:textId="77777777" w:rsidR="00C03E4A" w:rsidRPr="00C20700" w:rsidRDefault="00C03E4A" w:rsidP="00407069">
            <w:pPr>
              <w:pStyle w:val="TAL"/>
            </w:pPr>
          </w:p>
        </w:tc>
      </w:tr>
      <w:tr w:rsidR="00C03E4A" w14:paraId="6A8CD433" w14:textId="77777777" w:rsidTr="00407069">
        <w:tc>
          <w:tcPr>
            <w:tcW w:w="1479" w:type="dxa"/>
            <w:shd w:val="clear" w:color="auto" w:fill="auto"/>
          </w:tcPr>
          <w:p w14:paraId="0BADB842" w14:textId="77777777" w:rsidR="00C03E4A" w:rsidRPr="00C20700" w:rsidRDefault="00C03E4A" w:rsidP="00407069">
            <w:pPr>
              <w:pStyle w:val="TAL"/>
            </w:pPr>
            <w:r w:rsidRPr="00C20700">
              <w:t>Status</w:t>
            </w:r>
          </w:p>
        </w:tc>
        <w:tc>
          <w:tcPr>
            <w:tcW w:w="2464" w:type="dxa"/>
            <w:shd w:val="clear" w:color="auto" w:fill="auto"/>
          </w:tcPr>
          <w:p w14:paraId="22826DBB" w14:textId="77777777" w:rsidR="00C03E4A" w:rsidRPr="00C20700" w:rsidRDefault="00000000" w:rsidP="00407069">
            <w:pPr>
              <w:pStyle w:val="TAL"/>
            </w:pPr>
            <w:hyperlink w:anchor="IndicationStatus_Type" w:history="1">
              <w:r w:rsidR="00C03E4A" w:rsidRPr="00C20700">
                <w:rPr>
                  <w:rStyle w:val="Hyperlink"/>
                </w:rPr>
                <w:t>IndicationStatus_Type</w:t>
              </w:r>
            </w:hyperlink>
          </w:p>
        </w:tc>
        <w:tc>
          <w:tcPr>
            <w:tcW w:w="493" w:type="dxa"/>
            <w:shd w:val="clear" w:color="auto" w:fill="auto"/>
          </w:tcPr>
          <w:p w14:paraId="00B869CB" w14:textId="77777777" w:rsidR="00C03E4A" w:rsidRPr="00C20700" w:rsidRDefault="00C03E4A" w:rsidP="00407069">
            <w:pPr>
              <w:pStyle w:val="TAL"/>
            </w:pPr>
          </w:p>
        </w:tc>
        <w:tc>
          <w:tcPr>
            <w:tcW w:w="5421" w:type="dxa"/>
            <w:shd w:val="clear" w:color="auto" w:fill="auto"/>
          </w:tcPr>
          <w:p w14:paraId="3DBF2F78" w14:textId="77777777" w:rsidR="00C03E4A" w:rsidRPr="00C20700" w:rsidRDefault="00C03E4A" w:rsidP="00407069">
            <w:pPr>
              <w:pStyle w:val="TAL"/>
            </w:pPr>
          </w:p>
        </w:tc>
      </w:tr>
    </w:tbl>
    <w:p w14:paraId="37B5AA61" w14:textId="77777777" w:rsidR="00C03E4A" w:rsidRDefault="00C03E4A" w:rsidP="00C03E4A"/>
    <w:p w14:paraId="4F561CC2" w14:textId="77777777" w:rsidR="00C03E4A" w:rsidRDefault="00C03E4A" w:rsidP="00C03E4A">
      <w:pPr>
        <w:pStyle w:val="Heading1"/>
      </w:pPr>
      <w:bookmarkStart w:id="3499" w:name="_Toc171008946"/>
      <w:r>
        <w:t>D.5</w:t>
      </w:r>
      <w:r>
        <w:tab/>
        <w:t>IP_ASP_TypeDefs</w:t>
      </w:r>
      <w:bookmarkEnd w:id="3499"/>
    </w:p>
    <w:p w14:paraId="359A304B" w14:textId="77777777" w:rsidR="00C03E4A" w:rsidRDefault="00C03E4A" w:rsidP="00C03E4A">
      <w:r>
        <w:t>General Notes:</w:t>
      </w:r>
      <w:r>
        <w:br/>
        <w:t>NOTE 1:</w:t>
      </w:r>
      <w:r>
        <w:br/>
        <w:t>In general the handling of IP data shall be independent from the RAT being used on lower layers.</w:t>
      </w:r>
      <w:r>
        <w:br/>
        <w:t>NOTE 2:</w:t>
      </w:r>
      <w:r>
        <w:br/>
        <w:t>It shall be possible for SS implementation to reuse existing IP stack implementations in the system adaptor;</w:t>
      </w:r>
      <w:r>
        <w:br/>
        <w:t>therefore the well-known concept of socket programming shall be supported</w:t>
      </w:r>
      <w:r>
        <w:br/>
        <w:t>(regardless of whether those are used in the system adaptor implementation or not)</w:t>
      </w:r>
      <w:r>
        <w:br/>
        <w:t>NOTE 3:</w:t>
      </w:r>
      <w:r>
        <w:br/>
        <w:t>Since in general at the network side there are several different IP addresses the SS needs to simulate more than one IP address;</w:t>
      </w:r>
      <w:r>
        <w:br/>
        <w:t>that can be based on a concept of multiple virtual network adaptors</w:t>
      </w:r>
      <w:r>
        <w:br/>
        <w:t>NOTE 4:</w:t>
      </w:r>
      <w:r>
        <w:br/>
        <w:t>There is no easy way to control the routing of IP data for an IP connection from above the IP stack</w:t>
      </w:r>
      <w:r>
        <w:br/>
        <w:t>i.e. there are no parameters at the socket interface to determine e.g. cell id and DRB id</w:t>
      </w:r>
      <w:r>
        <w:br/>
        <w:t>=&gt; another independent logical entity (DRB-MUX) is needed below the IP stack which is responsible to control the routing of IP packets from/to DRBs in different cells of different RATs</w:t>
      </w:r>
      <w:r>
        <w:br/>
      </w:r>
      <w:r>
        <w:br/>
        <w:t>Reference:</w:t>
      </w:r>
      <w:r>
        <w:br/>
        <w:t>An introduction to socket programming can be found in</w:t>
      </w:r>
      <w:r>
        <w:br/>
        <w:t>UNIX Network Programming Volume 1, Third Edition: The Sockets Networking API</w:t>
      </w:r>
      <w:r>
        <w:br/>
        <w:t>by W. Richard Stevens, Bill Fenner, Andrew M. Rudoff</w:t>
      </w:r>
    </w:p>
    <w:p w14:paraId="773B83B6" w14:textId="77777777" w:rsidR="00C03E4A" w:rsidRDefault="00C03E4A" w:rsidP="00C03E4A">
      <w:pPr>
        <w:pStyle w:val="Heading2"/>
      </w:pPr>
      <w:bookmarkStart w:id="3500" w:name="_Toc171008947"/>
      <w:r>
        <w:t>D.5.1</w:t>
      </w:r>
      <w:r>
        <w:tab/>
        <w:t>IP_Common</w:t>
      </w:r>
      <w:bookmarkEnd w:id="3500"/>
    </w:p>
    <w:p w14:paraId="4138CE7C" w14:textId="77777777" w:rsidR="00C03E4A" w:rsidRDefault="00C03E4A" w:rsidP="00C03E4A">
      <w:pPr>
        <w:pStyle w:val="TH"/>
      </w:pPr>
      <w:r>
        <w:t>IP_Common: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769AD5C6" w14:textId="77777777" w:rsidTr="00407069">
        <w:tc>
          <w:tcPr>
            <w:tcW w:w="9857" w:type="dxa"/>
            <w:gridSpan w:val="3"/>
            <w:tcBorders>
              <w:bottom w:val="double" w:sz="4" w:space="0" w:color="auto"/>
            </w:tcBorders>
            <w:shd w:val="clear" w:color="auto" w:fill="E0E0E0"/>
          </w:tcPr>
          <w:p w14:paraId="3B563E25" w14:textId="77777777" w:rsidR="00C03E4A" w:rsidRPr="00C20700" w:rsidRDefault="00C03E4A" w:rsidP="00407069">
            <w:pPr>
              <w:pStyle w:val="TAL"/>
              <w:rPr>
                <w:b/>
              </w:rPr>
            </w:pPr>
            <w:r w:rsidRPr="00C20700">
              <w:rPr>
                <w:b/>
              </w:rPr>
              <w:t>TTCN-3 Basic Types</w:t>
            </w:r>
          </w:p>
        </w:tc>
      </w:tr>
      <w:tr w:rsidR="00C03E4A" w14:paraId="166D5379" w14:textId="77777777" w:rsidTr="00407069">
        <w:tc>
          <w:tcPr>
            <w:tcW w:w="2464" w:type="dxa"/>
            <w:tcBorders>
              <w:top w:val="double" w:sz="4" w:space="0" w:color="auto"/>
            </w:tcBorders>
            <w:shd w:val="clear" w:color="auto" w:fill="auto"/>
          </w:tcPr>
          <w:p w14:paraId="2D07FFF2" w14:textId="77777777" w:rsidR="00C03E4A" w:rsidRPr="00C20700" w:rsidRDefault="00C03E4A" w:rsidP="00407069">
            <w:pPr>
              <w:pStyle w:val="TAL"/>
              <w:rPr>
                <w:b/>
              </w:rPr>
            </w:pPr>
            <w:bookmarkStart w:id="3501" w:name="PortNumber_Type" w:colFirst="0" w:colLast="0"/>
            <w:r w:rsidRPr="00C20700">
              <w:rPr>
                <w:b/>
              </w:rPr>
              <w:t>PortNumber_Type</w:t>
            </w:r>
          </w:p>
        </w:tc>
        <w:tc>
          <w:tcPr>
            <w:tcW w:w="3450" w:type="dxa"/>
            <w:tcBorders>
              <w:top w:val="double" w:sz="4" w:space="0" w:color="auto"/>
            </w:tcBorders>
            <w:shd w:val="clear" w:color="auto" w:fill="auto"/>
          </w:tcPr>
          <w:p w14:paraId="26F2B9DD" w14:textId="77777777" w:rsidR="00C03E4A" w:rsidRPr="00C20700" w:rsidRDefault="00000000" w:rsidP="00407069">
            <w:pPr>
              <w:pStyle w:val="TAL"/>
            </w:pPr>
            <w:hyperlink w:anchor="UInt16_Type" w:history="1">
              <w:r w:rsidR="00C03E4A" w:rsidRPr="00C20700">
                <w:rPr>
                  <w:rStyle w:val="Hyperlink"/>
                </w:rPr>
                <w:t>UInt16_Type</w:t>
              </w:r>
            </w:hyperlink>
          </w:p>
        </w:tc>
        <w:tc>
          <w:tcPr>
            <w:tcW w:w="3943" w:type="dxa"/>
            <w:tcBorders>
              <w:top w:val="double" w:sz="4" w:space="0" w:color="auto"/>
            </w:tcBorders>
            <w:shd w:val="clear" w:color="auto" w:fill="auto"/>
          </w:tcPr>
          <w:p w14:paraId="48D109AF" w14:textId="77777777" w:rsidR="00C03E4A" w:rsidRPr="00C20700" w:rsidRDefault="00C03E4A" w:rsidP="00407069">
            <w:pPr>
              <w:pStyle w:val="TAL"/>
            </w:pPr>
          </w:p>
        </w:tc>
      </w:tr>
      <w:bookmarkEnd w:id="3501"/>
    </w:tbl>
    <w:p w14:paraId="7B27F4B6" w14:textId="77777777" w:rsidR="00C03E4A" w:rsidRDefault="00C03E4A" w:rsidP="00C03E4A"/>
    <w:p w14:paraId="46E3ED51" w14:textId="77777777" w:rsidR="00C03E4A" w:rsidRDefault="00C03E4A" w:rsidP="00C03E4A">
      <w:pPr>
        <w:pStyle w:val="TH"/>
      </w:pPr>
      <w:r>
        <w:t>IPv4_Addr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AF77CC0" w14:textId="77777777" w:rsidTr="00407069">
        <w:tc>
          <w:tcPr>
            <w:tcW w:w="9857" w:type="dxa"/>
            <w:gridSpan w:val="4"/>
            <w:shd w:val="clear" w:color="auto" w:fill="E0E0E0"/>
          </w:tcPr>
          <w:p w14:paraId="3114185D" w14:textId="77777777" w:rsidR="00C03E4A" w:rsidRPr="00C20700" w:rsidRDefault="00C03E4A" w:rsidP="00407069">
            <w:pPr>
              <w:pStyle w:val="TAL"/>
              <w:rPr>
                <w:b/>
              </w:rPr>
            </w:pPr>
            <w:r w:rsidRPr="00C20700">
              <w:rPr>
                <w:b/>
              </w:rPr>
              <w:t>TTCN-3 Record Type</w:t>
            </w:r>
          </w:p>
        </w:tc>
      </w:tr>
      <w:tr w:rsidR="00C03E4A" w14:paraId="4ACA466A" w14:textId="77777777" w:rsidTr="00407069">
        <w:tc>
          <w:tcPr>
            <w:tcW w:w="1479" w:type="dxa"/>
            <w:tcBorders>
              <w:bottom w:val="single" w:sz="4" w:space="0" w:color="auto"/>
            </w:tcBorders>
            <w:shd w:val="clear" w:color="auto" w:fill="E0E0E0"/>
          </w:tcPr>
          <w:p w14:paraId="3379D134" w14:textId="77777777" w:rsidR="00C03E4A" w:rsidRPr="00C20700" w:rsidRDefault="00C03E4A" w:rsidP="00407069">
            <w:pPr>
              <w:pStyle w:val="TAL"/>
              <w:rPr>
                <w:b/>
              </w:rPr>
            </w:pPr>
            <w:bookmarkStart w:id="3502" w:name="IPv4_AddrInfo_Type" w:colFirst="1" w:colLast="1"/>
            <w:r w:rsidRPr="00C20700">
              <w:rPr>
                <w:b/>
              </w:rPr>
              <w:t>Name</w:t>
            </w:r>
          </w:p>
        </w:tc>
        <w:tc>
          <w:tcPr>
            <w:tcW w:w="8378" w:type="dxa"/>
            <w:gridSpan w:val="3"/>
            <w:tcBorders>
              <w:bottom w:val="single" w:sz="4" w:space="0" w:color="auto"/>
            </w:tcBorders>
            <w:shd w:val="clear" w:color="auto" w:fill="FFFF99"/>
          </w:tcPr>
          <w:p w14:paraId="635B90AE" w14:textId="77777777" w:rsidR="00C03E4A" w:rsidRPr="00C20700" w:rsidRDefault="00C03E4A" w:rsidP="00407069">
            <w:pPr>
              <w:pStyle w:val="TAL"/>
              <w:rPr>
                <w:b/>
              </w:rPr>
            </w:pPr>
            <w:r w:rsidRPr="00C20700">
              <w:rPr>
                <w:b/>
              </w:rPr>
              <w:t>IPv4_AddrInfo_Type</w:t>
            </w:r>
          </w:p>
        </w:tc>
      </w:tr>
      <w:bookmarkEnd w:id="3502"/>
      <w:tr w:rsidR="00C03E4A" w14:paraId="55CCBE33" w14:textId="77777777" w:rsidTr="00407069">
        <w:tc>
          <w:tcPr>
            <w:tcW w:w="1479" w:type="dxa"/>
            <w:tcBorders>
              <w:bottom w:val="double" w:sz="4" w:space="0" w:color="auto"/>
            </w:tcBorders>
            <w:shd w:val="clear" w:color="auto" w:fill="E0E0E0"/>
          </w:tcPr>
          <w:p w14:paraId="4CFC3D3A"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3C5C96B" w14:textId="77777777" w:rsidR="00C03E4A" w:rsidRPr="00C20700" w:rsidRDefault="00C03E4A" w:rsidP="00407069">
            <w:pPr>
              <w:pStyle w:val="TAL"/>
            </w:pPr>
            <w:r w:rsidRPr="00C20700">
              <w:t>IPv4 specific info of the socket addr  (AF_INET)</w:t>
            </w:r>
          </w:p>
        </w:tc>
      </w:tr>
      <w:tr w:rsidR="00C03E4A" w14:paraId="4C9F5667" w14:textId="77777777" w:rsidTr="00407069">
        <w:tc>
          <w:tcPr>
            <w:tcW w:w="1479" w:type="dxa"/>
            <w:tcBorders>
              <w:top w:val="double" w:sz="4" w:space="0" w:color="auto"/>
            </w:tcBorders>
            <w:shd w:val="clear" w:color="auto" w:fill="auto"/>
          </w:tcPr>
          <w:p w14:paraId="2AA98A70" w14:textId="77777777" w:rsidR="00C03E4A" w:rsidRPr="00C20700" w:rsidRDefault="00C03E4A" w:rsidP="00407069">
            <w:pPr>
              <w:pStyle w:val="TAL"/>
            </w:pPr>
            <w:r w:rsidRPr="00C20700">
              <w:t>Addr</w:t>
            </w:r>
          </w:p>
        </w:tc>
        <w:tc>
          <w:tcPr>
            <w:tcW w:w="2464" w:type="dxa"/>
            <w:tcBorders>
              <w:top w:val="double" w:sz="4" w:space="0" w:color="auto"/>
            </w:tcBorders>
            <w:shd w:val="clear" w:color="auto" w:fill="auto"/>
          </w:tcPr>
          <w:p w14:paraId="4530B158" w14:textId="77777777" w:rsidR="00C03E4A" w:rsidRPr="00C20700" w:rsidRDefault="00C03E4A" w:rsidP="00407069">
            <w:pPr>
              <w:pStyle w:val="TAL"/>
            </w:pPr>
            <w:r w:rsidRPr="00C20700">
              <w:t>charstring</w:t>
            </w:r>
          </w:p>
        </w:tc>
        <w:tc>
          <w:tcPr>
            <w:tcW w:w="493" w:type="dxa"/>
            <w:tcBorders>
              <w:top w:val="double" w:sz="4" w:space="0" w:color="auto"/>
            </w:tcBorders>
            <w:shd w:val="clear" w:color="auto" w:fill="auto"/>
          </w:tcPr>
          <w:p w14:paraId="781061D2" w14:textId="77777777" w:rsidR="00C03E4A" w:rsidRPr="00C20700" w:rsidRDefault="00C03E4A" w:rsidP="00407069">
            <w:pPr>
              <w:pStyle w:val="TAL"/>
            </w:pPr>
          </w:p>
        </w:tc>
        <w:tc>
          <w:tcPr>
            <w:tcW w:w="5421" w:type="dxa"/>
            <w:tcBorders>
              <w:top w:val="double" w:sz="4" w:space="0" w:color="auto"/>
            </w:tcBorders>
            <w:shd w:val="clear" w:color="auto" w:fill="auto"/>
          </w:tcPr>
          <w:p w14:paraId="2785A1DD" w14:textId="77777777" w:rsidR="00C03E4A" w:rsidRPr="00C20700" w:rsidRDefault="00C03E4A" w:rsidP="00407069">
            <w:pPr>
              <w:pStyle w:val="TAL"/>
            </w:pPr>
            <w:r w:rsidRPr="00C20700">
              <w:t>IP Address as string (IP v4 dot notation) to be converted to 32-bit unsigned integer</w:t>
            </w:r>
          </w:p>
        </w:tc>
      </w:tr>
    </w:tbl>
    <w:p w14:paraId="17C29353" w14:textId="77777777" w:rsidR="00C03E4A" w:rsidRDefault="00C03E4A" w:rsidP="00C03E4A"/>
    <w:p w14:paraId="1E9A8BD4" w14:textId="77777777" w:rsidR="00C03E4A" w:rsidRDefault="00C03E4A" w:rsidP="00C03E4A">
      <w:pPr>
        <w:pStyle w:val="TH"/>
      </w:pPr>
      <w:r>
        <w:t>IPv6_Addr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D09E088" w14:textId="77777777" w:rsidTr="00407069">
        <w:tc>
          <w:tcPr>
            <w:tcW w:w="9857" w:type="dxa"/>
            <w:gridSpan w:val="4"/>
            <w:shd w:val="clear" w:color="auto" w:fill="E0E0E0"/>
          </w:tcPr>
          <w:p w14:paraId="29F31218" w14:textId="77777777" w:rsidR="00C03E4A" w:rsidRPr="00C20700" w:rsidRDefault="00C03E4A" w:rsidP="00407069">
            <w:pPr>
              <w:pStyle w:val="TAL"/>
              <w:rPr>
                <w:b/>
              </w:rPr>
            </w:pPr>
            <w:r w:rsidRPr="00C20700">
              <w:rPr>
                <w:b/>
              </w:rPr>
              <w:t>TTCN-3 Record Type</w:t>
            </w:r>
          </w:p>
        </w:tc>
      </w:tr>
      <w:tr w:rsidR="00C03E4A" w14:paraId="510EB68F" w14:textId="77777777" w:rsidTr="00407069">
        <w:tc>
          <w:tcPr>
            <w:tcW w:w="1479" w:type="dxa"/>
            <w:tcBorders>
              <w:bottom w:val="single" w:sz="4" w:space="0" w:color="auto"/>
            </w:tcBorders>
            <w:shd w:val="clear" w:color="auto" w:fill="E0E0E0"/>
          </w:tcPr>
          <w:p w14:paraId="2EF7BBFE" w14:textId="77777777" w:rsidR="00C03E4A" w:rsidRPr="00C20700" w:rsidRDefault="00C03E4A" w:rsidP="00407069">
            <w:pPr>
              <w:pStyle w:val="TAL"/>
              <w:rPr>
                <w:b/>
              </w:rPr>
            </w:pPr>
            <w:bookmarkStart w:id="3503" w:name="IPv6_AddrInfo_Type" w:colFirst="1" w:colLast="1"/>
            <w:r w:rsidRPr="00C20700">
              <w:rPr>
                <w:b/>
              </w:rPr>
              <w:t>Name</w:t>
            </w:r>
          </w:p>
        </w:tc>
        <w:tc>
          <w:tcPr>
            <w:tcW w:w="8378" w:type="dxa"/>
            <w:gridSpan w:val="3"/>
            <w:tcBorders>
              <w:bottom w:val="single" w:sz="4" w:space="0" w:color="auto"/>
            </w:tcBorders>
            <w:shd w:val="clear" w:color="auto" w:fill="FFFF99"/>
          </w:tcPr>
          <w:p w14:paraId="70F3B90A" w14:textId="77777777" w:rsidR="00C03E4A" w:rsidRPr="00C20700" w:rsidRDefault="00C03E4A" w:rsidP="00407069">
            <w:pPr>
              <w:pStyle w:val="TAL"/>
              <w:rPr>
                <w:b/>
              </w:rPr>
            </w:pPr>
            <w:r w:rsidRPr="00C20700">
              <w:rPr>
                <w:b/>
              </w:rPr>
              <w:t>IPv6_AddrInfo_Type</w:t>
            </w:r>
          </w:p>
        </w:tc>
      </w:tr>
      <w:bookmarkEnd w:id="3503"/>
      <w:tr w:rsidR="00C03E4A" w14:paraId="6CE4054C" w14:textId="77777777" w:rsidTr="00407069">
        <w:tc>
          <w:tcPr>
            <w:tcW w:w="1479" w:type="dxa"/>
            <w:tcBorders>
              <w:bottom w:val="double" w:sz="4" w:space="0" w:color="auto"/>
            </w:tcBorders>
            <w:shd w:val="clear" w:color="auto" w:fill="E0E0E0"/>
          </w:tcPr>
          <w:p w14:paraId="3C7E649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7E5CA1F" w14:textId="77777777" w:rsidR="00C03E4A" w:rsidRPr="00C20700" w:rsidRDefault="00C03E4A" w:rsidP="00407069">
            <w:pPr>
              <w:pStyle w:val="TAL"/>
            </w:pPr>
            <w:r w:rsidRPr="00C20700">
              <w:t>IPv6 specific info of the socket addr  (AF_INET6);</w:t>
            </w:r>
          </w:p>
          <w:p w14:paraId="2587FC3A" w14:textId="77777777" w:rsidR="00C03E4A" w:rsidRPr="00C20700" w:rsidRDefault="00C03E4A" w:rsidP="00407069">
            <w:pPr>
              <w:pStyle w:val="TAL"/>
            </w:pPr>
            <w:r w:rsidRPr="00C20700">
              <w:t>NOTE: sin6_flowinfo can be ignored and set to 0</w:t>
            </w:r>
          </w:p>
        </w:tc>
      </w:tr>
      <w:tr w:rsidR="00C03E4A" w14:paraId="7995A432" w14:textId="77777777" w:rsidTr="00407069">
        <w:tc>
          <w:tcPr>
            <w:tcW w:w="1479" w:type="dxa"/>
            <w:tcBorders>
              <w:top w:val="double" w:sz="4" w:space="0" w:color="auto"/>
            </w:tcBorders>
            <w:shd w:val="clear" w:color="auto" w:fill="auto"/>
          </w:tcPr>
          <w:p w14:paraId="02AC38B6" w14:textId="77777777" w:rsidR="00C03E4A" w:rsidRPr="00C20700" w:rsidRDefault="00C03E4A" w:rsidP="00407069">
            <w:pPr>
              <w:pStyle w:val="TAL"/>
            </w:pPr>
            <w:r w:rsidRPr="00C20700">
              <w:t>Addr</w:t>
            </w:r>
          </w:p>
        </w:tc>
        <w:tc>
          <w:tcPr>
            <w:tcW w:w="2464" w:type="dxa"/>
            <w:tcBorders>
              <w:top w:val="double" w:sz="4" w:space="0" w:color="auto"/>
            </w:tcBorders>
            <w:shd w:val="clear" w:color="auto" w:fill="auto"/>
          </w:tcPr>
          <w:p w14:paraId="24085A96" w14:textId="77777777" w:rsidR="00C03E4A" w:rsidRPr="00C20700" w:rsidRDefault="00C03E4A" w:rsidP="00407069">
            <w:pPr>
              <w:pStyle w:val="TAL"/>
            </w:pPr>
            <w:r w:rsidRPr="00C20700">
              <w:t>charstring</w:t>
            </w:r>
          </w:p>
        </w:tc>
        <w:tc>
          <w:tcPr>
            <w:tcW w:w="493" w:type="dxa"/>
            <w:tcBorders>
              <w:top w:val="double" w:sz="4" w:space="0" w:color="auto"/>
            </w:tcBorders>
            <w:shd w:val="clear" w:color="auto" w:fill="auto"/>
          </w:tcPr>
          <w:p w14:paraId="6F87F65F" w14:textId="77777777" w:rsidR="00C03E4A" w:rsidRPr="00C20700" w:rsidRDefault="00C03E4A" w:rsidP="00407069">
            <w:pPr>
              <w:pStyle w:val="TAL"/>
            </w:pPr>
          </w:p>
        </w:tc>
        <w:tc>
          <w:tcPr>
            <w:tcW w:w="5421" w:type="dxa"/>
            <w:tcBorders>
              <w:top w:val="double" w:sz="4" w:space="0" w:color="auto"/>
            </w:tcBorders>
            <w:shd w:val="clear" w:color="auto" w:fill="auto"/>
          </w:tcPr>
          <w:p w14:paraId="4E038F19" w14:textId="77777777" w:rsidR="00C03E4A" w:rsidRPr="00C20700" w:rsidRDefault="00C03E4A" w:rsidP="00407069">
            <w:pPr>
              <w:pStyle w:val="TAL"/>
            </w:pPr>
            <w:r w:rsidRPr="00C20700">
              <w:t>to be converted to sin6_addr</w:t>
            </w:r>
          </w:p>
        </w:tc>
      </w:tr>
      <w:tr w:rsidR="00C03E4A" w14:paraId="60557D8E" w14:textId="77777777" w:rsidTr="00407069">
        <w:tc>
          <w:tcPr>
            <w:tcW w:w="1479" w:type="dxa"/>
            <w:shd w:val="clear" w:color="auto" w:fill="auto"/>
          </w:tcPr>
          <w:p w14:paraId="7CC90480" w14:textId="77777777" w:rsidR="00C03E4A" w:rsidRPr="00C20700" w:rsidRDefault="00C03E4A" w:rsidP="00407069">
            <w:pPr>
              <w:pStyle w:val="TAL"/>
            </w:pPr>
            <w:r w:rsidRPr="00C20700">
              <w:t>ScopeId</w:t>
            </w:r>
          </w:p>
        </w:tc>
        <w:tc>
          <w:tcPr>
            <w:tcW w:w="2464" w:type="dxa"/>
            <w:shd w:val="clear" w:color="auto" w:fill="auto"/>
          </w:tcPr>
          <w:p w14:paraId="46BEA9E5" w14:textId="77777777" w:rsidR="00C03E4A" w:rsidRPr="00C20700" w:rsidRDefault="00000000" w:rsidP="00407069">
            <w:pPr>
              <w:pStyle w:val="TAL"/>
            </w:pPr>
            <w:hyperlink w:anchor="UInt32_Type" w:history="1">
              <w:r w:rsidR="00C03E4A" w:rsidRPr="00C20700">
                <w:rPr>
                  <w:rStyle w:val="Hyperlink"/>
                </w:rPr>
                <w:t>UInt32_Type</w:t>
              </w:r>
            </w:hyperlink>
          </w:p>
        </w:tc>
        <w:tc>
          <w:tcPr>
            <w:tcW w:w="493" w:type="dxa"/>
            <w:shd w:val="clear" w:color="auto" w:fill="auto"/>
          </w:tcPr>
          <w:p w14:paraId="1B8898BA" w14:textId="77777777" w:rsidR="00C03E4A" w:rsidRPr="00C20700" w:rsidRDefault="00C03E4A" w:rsidP="00407069">
            <w:pPr>
              <w:pStyle w:val="TAL"/>
            </w:pPr>
            <w:r w:rsidRPr="00C20700">
              <w:t>opt</w:t>
            </w:r>
          </w:p>
        </w:tc>
        <w:tc>
          <w:tcPr>
            <w:tcW w:w="5421" w:type="dxa"/>
            <w:shd w:val="clear" w:color="auto" w:fill="auto"/>
          </w:tcPr>
          <w:p w14:paraId="6257C593" w14:textId="77777777" w:rsidR="00C03E4A" w:rsidRPr="00C20700" w:rsidRDefault="00C03E4A" w:rsidP="00407069">
            <w:pPr>
              <w:pStyle w:val="TAL"/>
            </w:pPr>
            <w:r w:rsidRPr="00C20700">
              <w:t>sin6_scope_id</w:t>
            </w:r>
          </w:p>
          <w:p w14:paraId="5C438678" w14:textId="77777777" w:rsidR="00C03E4A" w:rsidRPr="00C20700" w:rsidRDefault="00C03E4A" w:rsidP="00407069">
            <w:pPr>
              <w:pStyle w:val="TAL"/>
            </w:pPr>
            <w:r w:rsidRPr="00C20700">
              <w:t>in general an IPv6 address is like "fe80::1%eth0" with eth0 being the network adaptor mapped to a scope id (Unix)</w:t>
            </w:r>
          </w:p>
          <w:p w14:paraId="258AA347" w14:textId="77777777" w:rsidR="00C03E4A" w:rsidRPr="00C20700" w:rsidRDefault="00C03E4A" w:rsidP="00407069">
            <w:pPr>
              <w:pStyle w:val="TAL"/>
            </w:pPr>
            <w:r w:rsidRPr="00C20700">
              <w:t>assumption:</w:t>
            </w:r>
          </w:p>
          <w:p w14:paraId="52A6B408" w14:textId="77777777" w:rsidR="00C03E4A" w:rsidRPr="00C20700" w:rsidRDefault="00C03E4A" w:rsidP="00407069">
            <w:pPr>
              <w:pStyle w:val="TAL"/>
            </w:pPr>
            <w:r w:rsidRPr="00C20700">
              <w:t>for UE conformance testing it is not necessary to distinguish different scopes and the scope id in general can be determined by the system adaptor =&gt; omit</w:t>
            </w:r>
          </w:p>
        </w:tc>
      </w:tr>
    </w:tbl>
    <w:p w14:paraId="4ABEAAF2" w14:textId="77777777" w:rsidR="00C03E4A" w:rsidRDefault="00C03E4A" w:rsidP="00C03E4A"/>
    <w:p w14:paraId="0FB0D125" w14:textId="77777777" w:rsidR="00C03E4A" w:rsidRDefault="00C03E4A" w:rsidP="00C03E4A">
      <w:pPr>
        <w:pStyle w:val="TH"/>
      </w:pPr>
      <w:r>
        <w:t>IP_Addr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3420FBA" w14:textId="77777777" w:rsidTr="00407069">
        <w:tc>
          <w:tcPr>
            <w:tcW w:w="9857" w:type="dxa"/>
            <w:gridSpan w:val="3"/>
            <w:shd w:val="clear" w:color="auto" w:fill="E0E0E0"/>
          </w:tcPr>
          <w:p w14:paraId="0D543A02" w14:textId="77777777" w:rsidR="00C03E4A" w:rsidRPr="00C20700" w:rsidRDefault="00C03E4A" w:rsidP="00407069">
            <w:pPr>
              <w:pStyle w:val="TAL"/>
              <w:rPr>
                <w:b/>
              </w:rPr>
            </w:pPr>
            <w:r w:rsidRPr="00C20700">
              <w:rPr>
                <w:b/>
              </w:rPr>
              <w:t>TTCN-3 Union Type</w:t>
            </w:r>
          </w:p>
        </w:tc>
      </w:tr>
      <w:tr w:rsidR="00C03E4A" w14:paraId="38B8BFCC" w14:textId="77777777" w:rsidTr="00407069">
        <w:tc>
          <w:tcPr>
            <w:tcW w:w="1479" w:type="dxa"/>
            <w:tcBorders>
              <w:bottom w:val="single" w:sz="4" w:space="0" w:color="auto"/>
            </w:tcBorders>
            <w:shd w:val="clear" w:color="auto" w:fill="E0E0E0"/>
          </w:tcPr>
          <w:p w14:paraId="48624AD4" w14:textId="77777777" w:rsidR="00C03E4A" w:rsidRPr="00C20700" w:rsidRDefault="00C03E4A" w:rsidP="00407069">
            <w:pPr>
              <w:pStyle w:val="TAL"/>
              <w:rPr>
                <w:b/>
              </w:rPr>
            </w:pPr>
            <w:bookmarkStart w:id="3504" w:name="IP_AddrInfo_Type" w:colFirst="1" w:colLast="1"/>
            <w:r w:rsidRPr="00C20700">
              <w:rPr>
                <w:b/>
              </w:rPr>
              <w:t>Name</w:t>
            </w:r>
          </w:p>
        </w:tc>
        <w:tc>
          <w:tcPr>
            <w:tcW w:w="8378" w:type="dxa"/>
            <w:gridSpan w:val="2"/>
            <w:tcBorders>
              <w:bottom w:val="single" w:sz="4" w:space="0" w:color="auto"/>
            </w:tcBorders>
            <w:shd w:val="clear" w:color="auto" w:fill="FFFF99"/>
          </w:tcPr>
          <w:p w14:paraId="7DDD9562" w14:textId="77777777" w:rsidR="00C03E4A" w:rsidRPr="00C20700" w:rsidRDefault="00C03E4A" w:rsidP="00407069">
            <w:pPr>
              <w:pStyle w:val="TAL"/>
              <w:rPr>
                <w:b/>
              </w:rPr>
            </w:pPr>
            <w:r w:rsidRPr="00C20700">
              <w:rPr>
                <w:b/>
              </w:rPr>
              <w:t>IP_AddrInfo_Type</w:t>
            </w:r>
          </w:p>
        </w:tc>
      </w:tr>
      <w:bookmarkEnd w:id="3504"/>
      <w:tr w:rsidR="00C03E4A" w14:paraId="2A092199" w14:textId="77777777" w:rsidTr="00407069">
        <w:tc>
          <w:tcPr>
            <w:tcW w:w="1479" w:type="dxa"/>
            <w:tcBorders>
              <w:bottom w:val="double" w:sz="4" w:space="0" w:color="auto"/>
            </w:tcBorders>
            <w:shd w:val="clear" w:color="auto" w:fill="E0E0E0"/>
          </w:tcPr>
          <w:p w14:paraId="22A2BDD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85AAF6F" w14:textId="77777777" w:rsidR="00C03E4A" w:rsidRPr="00C20700" w:rsidRDefault="00C03E4A" w:rsidP="00407069">
            <w:pPr>
              <w:pStyle w:val="TAL"/>
            </w:pPr>
          </w:p>
        </w:tc>
      </w:tr>
      <w:tr w:rsidR="00C03E4A" w14:paraId="5FA28AC2" w14:textId="77777777" w:rsidTr="00407069">
        <w:tc>
          <w:tcPr>
            <w:tcW w:w="1479" w:type="dxa"/>
            <w:tcBorders>
              <w:top w:val="double" w:sz="4" w:space="0" w:color="auto"/>
            </w:tcBorders>
            <w:shd w:val="clear" w:color="auto" w:fill="auto"/>
          </w:tcPr>
          <w:p w14:paraId="3B5AB01E" w14:textId="77777777" w:rsidR="00C03E4A" w:rsidRPr="00C20700" w:rsidRDefault="00C03E4A" w:rsidP="00407069">
            <w:pPr>
              <w:pStyle w:val="TAL"/>
            </w:pPr>
            <w:r w:rsidRPr="00C20700">
              <w:t>V4</w:t>
            </w:r>
          </w:p>
        </w:tc>
        <w:tc>
          <w:tcPr>
            <w:tcW w:w="2957" w:type="dxa"/>
            <w:tcBorders>
              <w:top w:val="double" w:sz="4" w:space="0" w:color="auto"/>
            </w:tcBorders>
            <w:shd w:val="clear" w:color="auto" w:fill="auto"/>
          </w:tcPr>
          <w:p w14:paraId="212337F5" w14:textId="77777777" w:rsidR="00C03E4A" w:rsidRPr="00C20700" w:rsidRDefault="00000000" w:rsidP="00407069">
            <w:pPr>
              <w:pStyle w:val="TAL"/>
            </w:pPr>
            <w:hyperlink w:anchor="IPv4_AddrInfo_Type" w:history="1">
              <w:r w:rsidR="00C03E4A" w:rsidRPr="00C20700">
                <w:rPr>
                  <w:rStyle w:val="Hyperlink"/>
                </w:rPr>
                <w:t>IPv4_AddrInfo_Type</w:t>
              </w:r>
            </w:hyperlink>
          </w:p>
        </w:tc>
        <w:tc>
          <w:tcPr>
            <w:tcW w:w="5421" w:type="dxa"/>
            <w:tcBorders>
              <w:top w:val="double" w:sz="4" w:space="0" w:color="auto"/>
            </w:tcBorders>
            <w:shd w:val="clear" w:color="auto" w:fill="auto"/>
          </w:tcPr>
          <w:p w14:paraId="5F26694D" w14:textId="77777777" w:rsidR="00C03E4A" w:rsidRPr="00C20700" w:rsidRDefault="00C03E4A" w:rsidP="00407069">
            <w:pPr>
              <w:pStyle w:val="TAL"/>
            </w:pPr>
          </w:p>
        </w:tc>
      </w:tr>
      <w:tr w:rsidR="00C03E4A" w14:paraId="476A6FFA" w14:textId="77777777" w:rsidTr="00407069">
        <w:tc>
          <w:tcPr>
            <w:tcW w:w="1479" w:type="dxa"/>
            <w:shd w:val="clear" w:color="auto" w:fill="auto"/>
          </w:tcPr>
          <w:p w14:paraId="79B221DE" w14:textId="77777777" w:rsidR="00C03E4A" w:rsidRPr="00C20700" w:rsidRDefault="00C03E4A" w:rsidP="00407069">
            <w:pPr>
              <w:pStyle w:val="TAL"/>
            </w:pPr>
            <w:r w:rsidRPr="00C20700">
              <w:t>V6</w:t>
            </w:r>
          </w:p>
        </w:tc>
        <w:tc>
          <w:tcPr>
            <w:tcW w:w="2957" w:type="dxa"/>
            <w:shd w:val="clear" w:color="auto" w:fill="auto"/>
          </w:tcPr>
          <w:p w14:paraId="41CA4958" w14:textId="77777777" w:rsidR="00C03E4A" w:rsidRPr="00C20700" w:rsidRDefault="00000000" w:rsidP="00407069">
            <w:pPr>
              <w:pStyle w:val="TAL"/>
            </w:pPr>
            <w:hyperlink w:anchor="IPv6_AddrInfo_Type" w:history="1">
              <w:r w:rsidR="00C03E4A" w:rsidRPr="00C20700">
                <w:rPr>
                  <w:rStyle w:val="Hyperlink"/>
                </w:rPr>
                <w:t>IPv6_AddrInfo_Type</w:t>
              </w:r>
            </w:hyperlink>
          </w:p>
        </w:tc>
        <w:tc>
          <w:tcPr>
            <w:tcW w:w="5421" w:type="dxa"/>
            <w:shd w:val="clear" w:color="auto" w:fill="auto"/>
          </w:tcPr>
          <w:p w14:paraId="086C8D03" w14:textId="77777777" w:rsidR="00C03E4A" w:rsidRPr="00C20700" w:rsidRDefault="00C03E4A" w:rsidP="00407069">
            <w:pPr>
              <w:pStyle w:val="TAL"/>
            </w:pPr>
          </w:p>
        </w:tc>
      </w:tr>
    </w:tbl>
    <w:p w14:paraId="59569306" w14:textId="77777777" w:rsidR="00C03E4A" w:rsidRDefault="00C03E4A" w:rsidP="00C03E4A"/>
    <w:p w14:paraId="695338C6" w14:textId="77777777" w:rsidR="00C03E4A" w:rsidRDefault="00C03E4A" w:rsidP="00C03E4A">
      <w:pPr>
        <w:pStyle w:val="TH"/>
      </w:pPr>
      <w:r>
        <w:t>IP_Socke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8D7E8E3" w14:textId="77777777" w:rsidTr="00407069">
        <w:tc>
          <w:tcPr>
            <w:tcW w:w="9857" w:type="dxa"/>
            <w:gridSpan w:val="4"/>
            <w:shd w:val="clear" w:color="auto" w:fill="E0E0E0"/>
          </w:tcPr>
          <w:p w14:paraId="38B5FDD7" w14:textId="77777777" w:rsidR="00C03E4A" w:rsidRPr="00C20700" w:rsidRDefault="00C03E4A" w:rsidP="00407069">
            <w:pPr>
              <w:pStyle w:val="TAL"/>
              <w:rPr>
                <w:b/>
              </w:rPr>
            </w:pPr>
            <w:r w:rsidRPr="00C20700">
              <w:rPr>
                <w:b/>
              </w:rPr>
              <w:t>TTCN-3 Record Type</w:t>
            </w:r>
          </w:p>
        </w:tc>
      </w:tr>
      <w:tr w:rsidR="00C03E4A" w14:paraId="4110B176" w14:textId="77777777" w:rsidTr="00407069">
        <w:tc>
          <w:tcPr>
            <w:tcW w:w="1479" w:type="dxa"/>
            <w:tcBorders>
              <w:bottom w:val="single" w:sz="4" w:space="0" w:color="auto"/>
            </w:tcBorders>
            <w:shd w:val="clear" w:color="auto" w:fill="E0E0E0"/>
          </w:tcPr>
          <w:p w14:paraId="4E0E26C1" w14:textId="77777777" w:rsidR="00C03E4A" w:rsidRPr="00C20700" w:rsidRDefault="00C03E4A" w:rsidP="00407069">
            <w:pPr>
              <w:pStyle w:val="TAL"/>
              <w:rPr>
                <w:b/>
              </w:rPr>
            </w:pPr>
            <w:bookmarkStart w:id="3505" w:name="IP_Socket_Type" w:colFirst="1" w:colLast="1"/>
            <w:r w:rsidRPr="00C20700">
              <w:rPr>
                <w:b/>
              </w:rPr>
              <w:t>Name</w:t>
            </w:r>
          </w:p>
        </w:tc>
        <w:tc>
          <w:tcPr>
            <w:tcW w:w="8378" w:type="dxa"/>
            <w:gridSpan w:val="3"/>
            <w:tcBorders>
              <w:bottom w:val="single" w:sz="4" w:space="0" w:color="auto"/>
            </w:tcBorders>
            <w:shd w:val="clear" w:color="auto" w:fill="FFFF99"/>
          </w:tcPr>
          <w:p w14:paraId="0FF18F3C" w14:textId="77777777" w:rsidR="00C03E4A" w:rsidRPr="00C20700" w:rsidRDefault="00C03E4A" w:rsidP="00407069">
            <w:pPr>
              <w:pStyle w:val="TAL"/>
              <w:rPr>
                <w:b/>
              </w:rPr>
            </w:pPr>
            <w:r w:rsidRPr="00C20700">
              <w:rPr>
                <w:b/>
              </w:rPr>
              <w:t>IP_Socket_Type</w:t>
            </w:r>
          </w:p>
        </w:tc>
      </w:tr>
      <w:bookmarkEnd w:id="3505"/>
      <w:tr w:rsidR="00C03E4A" w14:paraId="0E0044A8" w14:textId="77777777" w:rsidTr="00407069">
        <w:tc>
          <w:tcPr>
            <w:tcW w:w="1479" w:type="dxa"/>
            <w:tcBorders>
              <w:bottom w:val="double" w:sz="4" w:space="0" w:color="auto"/>
            </w:tcBorders>
            <w:shd w:val="clear" w:color="auto" w:fill="E0E0E0"/>
          </w:tcPr>
          <w:p w14:paraId="3874CC5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3D00297" w14:textId="77777777" w:rsidR="00C03E4A" w:rsidRPr="00C20700" w:rsidRDefault="00C03E4A" w:rsidP="00407069">
            <w:pPr>
              <w:pStyle w:val="TAL"/>
            </w:pPr>
            <w:r w:rsidRPr="00C20700">
              <w:t>Socket</w:t>
            </w:r>
          </w:p>
        </w:tc>
      </w:tr>
      <w:tr w:rsidR="00C03E4A" w14:paraId="3A5120DE" w14:textId="77777777" w:rsidTr="00407069">
        <w:tc>
          <w:tcPr>
            <w:tcW w:w="1479" w:type="dxa"/>
            <w:tcBorders>
              <w:top w:val="double" w:sz="4" w:space="0" w:color="auto"/>
            </w:tcBorders>
            <w:shd w:val="clear" w:color="auto" w:fill="auto"/>
          </w:tcPr>
          <w:p w14:paraId="3B56A6CA" w14:textId="77777777" w:rsidR="00C03E4A" w:rsidRPr="00C20700" w:rsidRDefault="00C03E4A" w:rsidP="00407069">
            <w:pPr>
              <w:pStyle w:val="TAL"/>
            </w:pPr>
            <w:r w:rsidRPr="00C20700">
              <w:t>IpAddr</w:t>
            </w:r>
          </w:p>
        </w:tc>
        <w:tc>
          <w:tcPr>
            <w:tcW w:w="2464" w:type="dxa"/>
            <w:tcBorders>
              <w:top w:val="double" w:sz="4" w:space="0" w:color="auto"/>
            </w:tcBorders>
            <w:shd w:val="clear" w:color="auto" w:fill="auto"/>
          </w:tcPr>
          <w:p w14:paraId="06497159" w14:textId="77777777" w:rsidR="00C03E4A" w:rsidRPr="00C20700" w:rsidRDefault="00000000" w:rsidP="00407069">
            <w:pPr>
              <w:pStyle w:val="TAL"/>
            </w:pPr>
            <w:hyperlink w:anchor="IP_AddrInfo_Type" w:history="1">
              <w:r w:rsidR="00C03E4A" w:rsidRPr="00C20700">
                <w:rPr>
                  <w:rStyle w:val="Hyperlink"/>
                </w:rPr>
                <w:t>IP_AddrInfo_Type</w:t>
              </w:r>
            </w:hyperlink>
          </w:p>
        </w:tc>
        <w:tc>
          <w:tcPr>
            <w:tcW w:w="493" w:type="dxa"/>
            <w:tcBorders>
              <w:top w:val="double" w:sz="4" w:space="0" w:color="auto"/>
            </w:tcBorders>
            <w:shd w:val="clear" w:color="auto" w:fill="auto"/>
          </w:tcPr>
          <w:p w14:paraId="4A8E0E44"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46C6239D" w14:textId="77777777" w:rsidR="00C03E4A" w:rsidRPr="00C20700" w:rsidRDefault="00C03E4A" w:rsidP="00407069">
            <w:pPr>
              <w:pStyle w:val="TAL"/>
            </w:pPr>
            <w:r w:rsidRPr="00C20700">
              <w:t>IP address</w:t>
            </w:r>
          </w:p>
        </w:tc>
      </w:tr>
      <w:tr w:rsidR="00C03E4A" w14:paraId="7226EC26" w14:textId="77777777" w:rsidTr="00407069">
        <w:tc>
          <w:tcPr>
            <w:tcW w:w="1479" w:type="dxa"/>
            <w:shd w:val="clear" w:color="auto" w:fill="auto"/>
          </w:tcPr>
          <w:p w14:paraId="5566AE87" w14:textId="77777777" w:rsidR="00C03E4A" w:rsidRPr="00C20700" w:rsidRDefault="00C03E4A" w:rsidP="00407069">
            <w:pPr>
              <w:pStyle w:val="TAL"/>
            </w:pPr>
            <w:r w:rsidRPr="00C20700">
              <w:t>Port</w:t>
            </w:r>
          </w:p>
        </w:tc>
        <w:tc>
          <w:tcPr>
            <w:tcW w:w="2464" w:type="dxa"/>
            <w:shd w:val="clear" w:color="auto" w:fill="auto"/>
          </w:tcPr>
          <w:p w14:paraId="5F424EA0" w14:textId="77777777" w:rsidR="00C03E4A" w:rsidRPr="00C20700" w:rsidRDefault="00000000" w:rsidP="00407069">
            <w:pPr>
              <w:pStyle w:val="TAL"/>
            </w:pPr>
            <w:hyperlink w:anchor="PortNumber_Type" w:history="1">
              <w:r w:rsidR="00C03E4A" w:rsidRPr="00C20700">
                <w:rPr>
                  <w:rStyle w:val="Hyperlink"/>
                </w:rPr>
                <w:t>PortNumber_Type</w:t>
              </w:r>
            </w:hyperlink>
          </w:p>
        </w:tc>
        <w:tc>
          <w:tcPr>
            <w:tcW w:w="493" w:type="dxa"/>
            <w:shd w:val="clear" w:color="auto" w:fill="auto"/>
          </w:tcPr>
          <w:p w14:paraId="0DCF4B4F" w14:textId="77777777" w:rsidR="00C03E4A" w:rsidRPr="00C20700" w:rsidRDefault="00C03E4A" w:rsidP="00407069">
            <w:pPr>
              <w:pStyle w:val="TAL"/>
            </w:pPr>
            <w:r w:rsidRPr="00C20700">
              <w:t>opt</w:t>
            </w:r>
          </w:p>
        </w:tc>
        <w:tc>
          <w:tcPr>
            <w:tcW w:w="5421" w:type="dxa"/>
            <w:shd w:val="clear" w:color="auto" w:fill="auto"/>
          </w:tcPr>
          <w:p w14:paraId="6488E0DA" w14:textId="77777777" w:rsidR="00C03E4A" w:rsidRPr="00C20700" w:rsidRDefault="00C03E4A" w:rsidP="00407069">
            <w:pPr>
              <w:pStyle w:val="TAL"/>
            </w:pPr>
            <w:r w:rsidRPr="00C20700">
              <w:t>port number</w:t>
            </w:r>
          </w:p>
        </w:tc>
      </w:tr>
    </w:tbl>
    <w:p w14:paraId="5A3E6FA7" w14:textId="77777777" w:rsidR="00C03E4A" w:rsidRDefault="00C03E4A" w:rsidP="00C03E4A"/>
    <w:p w14:paraId="284E51A1" w14:textId="77777777" w:rsidR="00C03E4A" w:rsidRDefault="00C03E4A" w:rsidP="00C03E4A">
      <w:pPr>
        <w:pStyle w:val="TH"/>
      </w:pPr>
      <w:r>
        <w:t>InternetProtoco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59D23FFD" w14:textId="77777777" w:rsidTr="00407069">
        <w:tc>
          <w:tcPr>
            <w:tcW w:w="9857" w:type="dxa"/>
            <w:gridSpan w:val="2"/>
            <w:shd w:val="clear" w:color="auto" w:fill="E0E0E0"/>
          </w:tcPr>
          <w:p w14:paraId="5F9E5FE8" w14:textId="77777777" w:rsidR="00C03E4A" w:rsidRPr="00C20700" w:rsidRDefault="00C03E4A" w:rsidP="00407069">
            <w:pPr>
              <w:pStyle w:val="TAL"/>
              <w:rPr>
                <w:b/>
              </w:rPr>
            </w:pPr>
            <w:r w:rsidRPr="00C20700">
              <w:rPr>
                <w:b/>
              </w:rPr>
              <w:t>TTCN-3 Enumerated Type</w:t>
            </w:r>
          </w:p>
        </w:tc>
      </w:tr>
      <w:tr w:rsidR="00C03E4A" w14:paraId="50862CD2" w14:textId="77777777" w:rsidTr="00407069">
        <w:tc>
          <w:tcPr>
            <w:tcW w:w="1971" w:type="dxa"/>
            <w:tcBorders>
              <w:bottom w:val="single" w:sz="4" w:space="0" w:color="auto"/>
            </w:tcBorders>
            <w:shd w:val="clear" w:color="auto" w:fill="E0E0E0"/>
          </w:tcPr>
          <w:p w14:paraId="71EDBEA6" w14:textId="77777777" w:rsidR="00C03E4A" w:rsidRPr="00C20700" w:rsidRDefault="00C03E4A" w:rsidP="00407069">
            <w:pPr>
              <w:pStyle w:val="TAL"/>
              <w:rPr>
                <w:b/>
              </w:rPr>
            </w:pPr>
            <w:bookmarkStart w:id="3506" w:name="InternetProtocol_Type" w:colFirst="1" w:colLast="1"/>
            <w:r w:rsidRPr="00C20700">
              <w:rPr>
                <w:b/>
              </w:rPr>
              <w:t>Name</w:t>
            </w:r>
          </w:p>
        </w:tc>
        <w:tc>
          <w:tcPr>
            <w:tcW w:w="7886" w:type="dxa"/>
            <w:tcBorders>
              <w:bottom w:val="single" w:sz="4" w:space="0" w:color="auto"/>
            </w:tcBorders>
            <w:shd w:val="clear" w:color="auto" w:fill="FFFF99"/>
          </w:tcPr>
          <w:p w14:paraId="48B7DC2B" w14:textId="77777777" w:rsidR="00C03E4A" w:rsidRPr="00C20700" w:rsidRDefault="00C03E4A" w:rsidP="00407069">
            <w:pPr>
              <w:pStyle w:val="TAL"/>
              <w:rPr>
                <w:b/>
              </w:rPr>
            </w:pPr>
            <w:r w:rsidRPr="00C20700">
              <w:rPr>
                <w:b/>
              </w:rPr>
              <w:t>InternetProtocol_Type</w:t>
            </w:r>
          </w:p>
        </w:tc>
      </w:tr>
      <w:bookmarkEnd w:id="3506"/>
      <w:tr w:rsidR="00C03E4A" w14:paraId="2E0E041D" w14:textId="77777777" w:rsidTr="00407069">
        <w:tc>
          <w:tcPr>
            <w:tcW w:w="1971" w:type="dxa"/>
            <w:tcBorders>
              <w:bottom w:val="double" w:sz="4" w:space="0" w:color="auto"/>
            </w:tcBorders>
            <w:shd w:val="clear" w:color="auto" w:fill="E0E0E0"/>
          </w:tcPr>
          <w:p w14:paraId="46724DE7"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2A237A0D" w14:textId="77777777" w:rsidR="00C03E4A" w:rsidRPr="00C20700" w:rsidRDefault="00C03E4A" w:rsidP="00407069">
            <w:pPr>
              <w:pStyle w:val="TAL"/>
            </w:pPr>
          </w:p>
        </w:tc>
      </w:tr>
      <w:tr w:rsidR="00C03E4A" w14:paraId="28C9BCD6" w14:textId="77777777" w:rsidTr="00407069">
        <w:tc>
          <w:tcPr>
            <w:tcW w:w="1971" w:type="dxa"/>
            <w:tcBorders>
              <w:top w:val="double" w:sz="4" w:space="0" w:color="auto"/>
            </w:tcBorders>
            <w:shd w:val="clear" w:color="auto" w:fill="auto"/>
          </w:tcPr>
          <w:p w14:paraId="6AC099A2" w14:textId="77777777" w:rsidR="00C03E4A" w:rsidRPr="00C20700" w:rsidRDefault="00C03E4A" w:rsidP="00407069">
            <w:pPr>
              <w:pStyle w:val="TAL"/>
            </w:pPr>
            <w:r w:rsidRPr="00C20700">
              <w:t>udp</w:t>
            </w:r>
          </w:p>
        </w:tc>
        <w:tc>
          <w:tcPr>
            <w:tcW w:w="7886" w:type="dxa"/>
            <w:tcBorders>
              <w:top w:val="double" w:sz="4" w:space="0" w:color="auto"/>
            </w:tcBorders>
            <w:shd w:val="clear" w:color="auto" w:fill="auto"/>
          </w:tcPr>
          <w:p w14:paraId="79D2D887" w14:textId="77777777" w:rsidR="00C03E4A" w:rsidRPr="00C20700" w:rsidRDefault="00C03E4A" w:rsidP="00407069">
            <w:pPr>
              <w:pStyle w:val="TAL"/>
            </w:pPr>
          </w:p>
        </w:tc>
      </w:tr>
      <w:tr w:rsidR="00C03E4A" w14:paraId="7B8277AC" w14:textId="77777777" w:rsidTr="00407069">
        <w:tc>
          <w:tcPr>
            <w:tcW w:w="1971" w:type="dxa"/>
            <w:shd w:val="clear" w:color="auto" w:fill="auto"/>
          </w:tcPr>
          <w:p w14:paraId="5E5E3914" w14:textId="77777777" w:rsidR="00C03E4A" w:rsidRPr="00C20700" w:rsidRDefault="00C03E4A" w:rsidP="00407069">
            <w:pPr>
              <w:pStyle w:val="TAL"/>
            </w:pPr>
            <w:r w:rsidRPr="00C20700">
              <w:t>tcp</w:t>
            </w:r>
          </w:p>
        </w:tc>
        <w:tc>
          <w:tcPr>
            <w:tcW w:w="7886" w:type="dxa"/>
            <w:shd w:val="clear" w:color="auto" w:fill="auto"/>
          </w:tcPr>
          <w:p w14:paraId="5FC09E36" w14:textId="77777777" w:rsidR="00C03E4A" w:rsidRPr="00C20700" w:rsidRDefault="00C03E4A" w:rsidP="00407069">
            <w:pPr>
              <w:pStyle w:val="TAL"/>
            </w:pPr>
          </w:p>
        </w:tc>
      </w:tr>
      <w:tr w:rsidR="00C03E4A" w14:paraId="2FAA1014" w14:textId="77777777" w:rsidTr="00407069">
        <w:tc>
          <w:tcPr>
            <w:tcW w:w="1971" w:type="dxa"/>
            <w:shd w:val="clear" w:color="auto" w:fill="auto"/>
          </w:tcPr>
          <w:p w14:paraId="5735FD91" w14:textId="77777777" w:rsidR="00C03E4A" w:rsidRPr="00C20700" w:rsidRDefault="00C03E4A" w:rsidP="00407069">
            <w:pPr>
              <w:pStyle w:val="TAL"/>
            </w:pPr>
            <w:r w:rsidRPr="00C20700">
              <w:t>icmp</w:t>
            </w:r>
          </w:p>
        </w:tc>
        <w:tc>
          <w:tcPr>
            <w:tcW w:w="7886" w:type="dxa"/>
            <w:shd w:val="clear" w:color="auto" w:fill="auto"/>
          </w:tcPr>
          <w:p w14:paraId="4D4D75B9" w14:textId="77777777" w:rsidR="00C03E4A" w:rsidRPr="00C20700" w:rsidRDefault="00C03E4A" w:rsidP="00407069">
            <w:pPr>
              <w:pStyle w:val="TAL"/>
            </w:pPr>
          </w:p>
        </w:tc>
      </w:tr>
      <w:tr w:rsidR="00C03E4A" w14:paraId="0B406517" w14:textId="77777777" w:rsidTr="00407069">
        <w:tc>
          <w:tcPr>
            <w:tcW w:w="1971" w:type="dxa"/>
            <w:shd w:val="clear" w:color="auto" w:fill="auto"/>
          </w:tcPr>
          <w:p w14:paraId="2A3788E3" w14:textId="77777777" w:rsidR="00C03E4A" w:rsidRPr="00C20700" w:rsidRDefault="00C03E4A" w:rsidP="00407069">
            <w:pPr>
              <w:pStyle w:val="TAL"/>
            </w:pPr>
            <w:r w:rsidRPr="00C20700">
              <w:t>icmpv6</w:t>
            </w:r>
          </w:p>
        </w:tc>
        <w:tc>
          <w:tcPr>
            <w:tcW w:w="7886" w:type="dxa"/>
            <w:shd w:val="clear" w:color="auto" w:fill="auto"/>
          </w:tcPr>
          <w:p w14:paraId="2F8B3A18" w14:textId="77777777" w:rsidR="00C03E4A" w:rsidRPr="00C20700" w:rsidRDefault="00C03E4A" w:rsidP="00407069">
            <w:pPr>
              <w:pStyle w:val="TAL"/>
            </w:pPr>
          </w:p>
        </w:tc>
      </w:tr>
    </w:tbl>
    <w:p w14:paraId="4072E9F0" w14:textId="77777777" w:rsidR="00C03E4A" w:rsidRDefault="00C03E4A" w:rsidP="00C03E4A"/>
    <w:p w14:paraId="13857A13" w14:textId="77777777" w:rsidR="00C03E4A" w:rsidRDefault="00C03E4A" w:rsidP="00C03E4A">
      <w:pPr>
        <w:pStyle w:val="TH"/>
      </w:pPr>
      <w:r>
        <w:t>IP_Connec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6D4B978" w14:textId="77777777" w:rsidTr="00407069">
        <w:tc>
          <w:tcPr>
            <w:tcW w:w="9857" w:type="dxa"/>
            <w:gridSpan w:val="4"/>
            <w:shd w:val="clear" w:color="auto" w:fill="E0E0E0"/>
          </w:tcPr>
          <w:p w14:paraId="02A8F53C" w14:textId="77777777" w:rsidR="00C03E4A" w:rsidRPr="00C20700" w:rsidRDefault="00C03E4A" w:rsidP="00407069">
            <w:pPr>
              <w:pStyle w:val="TAL"/>
              <w:rPr>
                <w:b/>
              </w:rPr>
            </w:pPr>
            <w:r w:rsidRPr="00C20700">
              <w:rPr>
                <w:b/>
              </w:rPr>
              <w:t>TTCN-3 Record Type</w:t>
            </w:r>
          </w:p>
        </w:tc>
      </w:tr>
      <w:tr w:rsidR="00C03E4A" w14:paraId="3B5DF2BB" w14:textId="77777777" w:rsidTr="00407069">
        <w:tc>
          <w:tcPr>
            <w:tcW w:w="1479" w:type="dxa"/>
            <w:tcBorders>
              <w:bottom w:val="single" w:sz="4" w:space="0" w:color="auto"/>
            </w:tcBorders>
            <w:shd w:val="clear" w:color="auto" w:fill="E0E0E0"/>
          </w:tcPr>
          <w:p w14:paraId="49DBECB0" w14:textId="77777777" w:rsidR="00C03E4A" w:rsidRPr="00C20700" w:rsidRDefault="00C03E4A" w:rsidP="00407069">
            <w:pPr>
              <w:pStyle w:val="TAL"/>
              <w:rPr>
                <w:b/>
              </w:rPr>
            </w:pPr>
            <w:bookmarkStart w:id="3507" w:name="IP_Connection_Type" w:colFirst="1" w:colLast="1"/>
            <w:r w:rsidRPr="00C20700">
              <w:rPr>
                <w:b/>
              </w:rPr>
              <w:t>Name</w:t>
            </w:r>
          </w:p>
        </w:tc>
        <w:tc>
          <w:tcPr>
            <w:tcW w:w="8378" w:type="dxa"/>
            <w:gridSpan w:val="3"/>
            <w:tcBorders>
              <w:bottom w:val="single" w:sz="4" w:space="0" w:color="auto"/>
            </w:tcBorders>
            <w:shd w:val="clear" w:color="auto" w:fill="FFFF99"/>
          </w:tcPr>
          <w:p w14:paraId="15140058" w14:textId="77777777" w:rsidR="00C03E4A" w:rsidRPr="00C20700" w:rsidRDefault="00C03E4A" w:rsidP="00407069">
            <w:pPr>
              <w:pStyle w:val="TAL"/>
              <w:rPr>
                <w:b/>
              </w:rPr>
            </w:pPr>
            <w:r w:rsidRPr="00C20700">
              <w:rPr>
                <w:b/>
              </w:rPr>
              <w:t>IP_Connection_Type</w:t>
            </w:r>
          </w:p>
        </w:tc>
      </w:tr>
      <w:bookmarkEnd w:id="3507"/>
      <w:tr w:rsidR="00C03E4A" w14:paraId="4879A631" w14:textId="77777777" w:rsidTr="00407069">
        <w:tc>
          <w:tcPr>
            <w:tcW w:w="1479" w:type="dxa"/>
            <w:tcBorders>
              <w:bottom w:val="double" w:sz="4" w:space="0" w:color="auto"/>
            </w:tcBorders>
            <w:shd w:val="clear" w:color="auto" w:fill="E0E0E0"/>
          </w:tcPr>
          <w:p w14:paraId="1E35C3B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FA1AD15" w14:textId="77777777" w:rsidR="00C03E4A" w:rsidRPr="00C20700" w:rsidRDefault="00C03E4A" w:rsidP="00407069">
            <w:pPr>
              <w:pStyle w:val="TAL"/>
            </w:pPr>
            <w:r w:rsidRPr="00C20700">
              <w:t>A connection between peer-to-peer entities is unambiguously defined by the protocol (udp/tcp/icmp/icmpv4), the local socket and the remote socket</w:t>
            </w:r>
          </w:p>
        </w:tc>
      </w:tr>
      <w:tr w:rsidR="00C03E4A" w14:paraId="2334FD20" w14:textId="77777777" w:rsidTr="00407069">
        <w:tc>
          <w:tcPr>
            <w:tcW w:w="1479" w:type="dxa"/>
            <w:tcBorders>
              <w:top w:val="double" w:sz="4" w:space="0" w:color="auto"/>
            </w:tcBorders>
            <w:shd w:val="clear" w:color="auto" w:fill="auto"/>
          </w:tcPr>
          <w:p w14:paraId="7DE97C0A" w14:textId="77777777" w:rsidR="00C03E4A" w:rsidRPr="00C20700" w:rsidRDefault="00C03E4A" w:rsidP="00407069">
            <w:pPr>
              <w:pStyle w:val="TAL"/>
            </w:pPr>
            <w:r w:rsidRPr="00C20700">
              <w:t>Protocol</w:t>
            </w:r>
          </w:p>
        </w:tc>
        <w:tc>
          <w:tcPr>
            <w:tcW w:w="2464" w:type="dxa"/>
            <w:tcBorders>
              <w:top w:val="double" w:sz="4" w:space="0" w:color="auto"/>
            </w:tcBorders>
            <w:shd w:val="clear" w:color="auto" w:fill="auto"/>
          </w:tcPr>
          <w:p w14:paraId="01488E76" w14:textId="77777777" w:rsidR="00C03E4A" w:rsidRPr="00C20700" w:rsidRDefault="00000000" w:rsidP="00407069">
            <w:pPr>
              <w:pStyle w:val="TAL"/>
            </w:pPr>
            <w:hyperlink w:anchor="InternetProtocol_Type" w:history="1">
              <w:r w:rsidR="00C03E4A" w:rsidRPr="00C20700">
                <w:rPr>
                  <w:rStyle w:val="Hyperlink"/>
                </w:rPr>
                <w:t>InternetProtocol_Type</w:t>
              </w:r>
            </w:hyperlink>
          </w:p>
        </w:tc>
        <w:tc>
          <w:tcPr>
            <w:tcW w:w="493" w:type="dxa"/>
            <w:tcBorders>
              <w:top w:val="double" w:sz="4" w:space="0" w:color="auto"/>
            </w:tcBorders>
            <w:shd w:val="clear" w:color="auto" w:fill="auto"/>
          </w:tcPr>
          <w:p w14:paraId="578DFE09" w14:textId="77777777" w:rsidR="00C03E4A" w:rsidRPr="00C20700" w:rsidRDefault="00C03E4A" w:rsidP="00407069">
            <w:pPr>
              <w:pStyle w:val="TAL"/>
            </w:pPr>
          </w:p>
        </w:tc>
        <w:tc>
          <w:tcPr>
            <w:tcW w:w="5421" w:type="dxa"/>
            <w:tcBorders>
              <w:top w:val="double" w:sz="4" w:space="0" w:color="auto"/>
            </w:tcBorders>
            <w:shd w:val="clear" w:color="auto" w:fill="auto"/>
          </w:tcPr>
          <w:p w14:paraId="7D578FCF" w14:textId="77777777" w:rsidR="00C03E4A" w:rsidRPr="00C20700" w:rsidRDefault="00C03E4A" w:rsidP="00407069">
            <w:pPr>
              <w:pStyle w:val="TAL"/>
            </w:pPr>
          </w:p>
        </w:tc>
      </w:tr>
      <w:tr w:rsidR="00C03E4A" w14:paraId="373FB634" w14:textId="77777777" w:rsidTr="00407069">
        <w:tc>
          <w:tcPr>
            <w:tcW w:w="1479" w:type="dxa"/>
            <w:shd w:val="clear" w:color="auto" w:fill="auto"/>
          </w:tcPr>
          <w:p w14:paraId="42DF7118" w14:textId="77777777" w:rsidR="00C03E4A" w:rsidRPr="00C20700" w:rsidRDefault="00C03E4A" w:rsidP="00407069">
            <w:pPr>
              <w:pStyle w:val="TAL"/>
            </w:pPr>
            <w:r w:rsidRPr="00C20700">
              <w:t>Local</w:t>
            </w:r>
          </w:p>
        </w:tc>
        <w:tc>
          <w:tcPr>
            <w:tcW w:w="2464" w:type="dxa"/>
            <w:shd w:val="clear" w:color="auto" w:fill="auto"/>
          </w:tcPr>
          <w:p w14:paraId="11026F9A" w14:textId="77777777" w:rsidR="00C03E4A" w:rsidRPr="00C20700" w:rsidRDefault="00000000" w:rsidP="00407069">
            <w:pPr>
              <w:pStyle w:val="TAL"/>
            </w:pPr>
            <w:hyperlink w:anchor="IP_Socket_Type" w:history="1">
              <w:r w:rsidR="00C03E4A" w:rsidRPr="00C20700">
                <w:rPr>
                  <w:rStyle w:val="Hyperlink"/>
                </w:rPr>
                <w:t>IP_Socket_Type</w:t>
              </w:r>
            </w:hyperlink>
          </w:p>
        </w:tc>
        <w:tc>
          <w:tcPr>
            <w:tcW w:w="493" w:type="dxa"/>
            <w:shd w:val="clear" w:color="auto" w:fill="auto"/>
          </w:tcPr>
          <w:p w14:paraId="25801E2B" w14:textId="77777777" w:rsidR="00C03E4A" w:rsidRPr="00C20700" w:rsidRDefault="00C03E4A" w:rsidP="00407069">
            <w:pPr>
              <w:pStyle w:val="TAL"/>
            </w:pPr>
            <w:r w:rsidRPr="00C20700">
              <w:t>opt</w:t>
            </w:r>
          </w:p>
        </w:tc>
        <w:tc>
          <w:tcPr>
            <w:tcW w:w="5421" w:type="dxa"/>
            <w:shd w:val="clear" w:color="auto" w:fill="auto"/>
          </w:tcPr>
          <w:p w14:paraId="3F122C71" w14:textId="77777777" w:rsidR="00C03E4A" w:rsidRPr="00C20700" w:rsidRDefault="00C03E4A" w:rsidP="00407069">
            <w:pPr>
              <w:pStyle w:val="TAL"/>
            </w:pPr>
          </w:p>
        </w:tc>
      </w:tr>
      <w:tr w:rsidR="00C03E4A" w14:paraId="20A9726C" w14:textId="77777777" w:rsidTr="00407069">
        <w:tc>
          <w:tcPr>
            <w:tcW w:w="1479" w:type="dxa"/>
            <w:shd w:val="clear" w:color="auto" w:fill="auto"/>
          </w:tcPr>
          <w:p w14:paraId="223DC9DA" w14:textId="77777777" w:rsidR="00C03E4A" w:rsidRPr="00C20700" w:rsidRDefault="00C03E4A" w:rsidP="00407069">
            <w:pPr>
              <w:pStyle w:val="TAL"/>
            </w:pPr>
            <w:r w:rsidRPr="00C20700">
              <w:t>Remote</w:t>
            </w:r>
          </w:p>
        </w:tc>
        <w:tc>
          <w:tcPr>
            <w:tcW w:w="2464" w:type="dxa"/>
            <w:shd w:val="clear" w:color="auto" w:fill="auto"/>
          </w:tcPr>
          <w:p w14:paraId="37756552" w14:textId="77777777" w:rsidR="00C03E4A" w:rsidRPr="00C20700" w:rsidRDefault="00000000" w:rsidP="00407069">
            <w:pPr>
              <w:pStyle w:val="TAL"/>
            </w:pPr>
            <w:hyperlink w:anchor="IP_Socket_Type" w:history="1">
              <w:r w:rsidR="00C03E4A" w:rsidRPr="00C20700">
                <w:rPr>
                  <w:rStyle w:val="Hyperlink"/>
                </w:rPr>
                <w:t>IP_Socket_Type</w:t>
              </w:r>
            </w:hyperlink>
          </w:p>
        </w:tc>
        <w:tc>
          <w:tcPr>
            <w:tcW w:w="493" w:type="dxa"/>
            <w:shd w:val="clear" w:color="auto" w:fill="auto"/>
          </w:tcPr>
          <w:p w14:paraId="2DBCCC50" w14:textId="77777777" w:rsidR="00C03E4A" w:rsidRPr="00C20700" w:rsidRDefault="00C03E4A" w:rsidP="00407069">
            <w:pPr>
              <w:pStyle w:val="TAL"/>
            </w:pPr>
            <w:r w:rsidRPr="00C20700">
              <w:t>opt</w:t>
            </w:r>
          </w:p>
        </w:tc>
        <w:tc>
          <w:tcPr>
            <w:tcW w:w="5421" w:type="dxa"/>
            <w:shd w:val="clear" w:color="auto" w:fill="auto"/>
          </w:tcPr>
          <w:p w14:paraId="3EF6E484" w14:textId="77777777" w:rsidR="00C03E4A" w:rsidRPr="00C20700" w:rsidRDefault="00C03E4A" w:rsidP="00407069">
            <w:pPr>
              <w:pStyle w:val="TAL"/>
            </w:pPr>
          </w:p>
        </w:tc>
      </w:tr>
    </w:tbl>
    <w:p w14:paraId="1F97643D" w14:textId="77777777" w:rsidR="00C03E4A" w:rsidRDefault="00C03E4A" w:rsidP="00C03E4A"/>
    <w:p w14:paraId="0DED4B2F" w14:textId="77777777" w:rsidR="00C03E4A" w:rsidRDefault="00C03E4A" w:rsidP="00C03E4A">
      <w:pPr>
        <w:pStyle w:val="Heading2"/>
      </w:pPr>
      <w:bookmarkStart w:id="3508" w:name="_Toc171008948"/>
      <w:r>
        <w:t>D.5.2</w:t>
      </w:r>
      <w:r>
        <w:tab/>
        <w:t>IP_Config</w:t>
      </w:r>
      <w:bookmarkEnd w:id="3508"/>
    </w:p>
    <w:p w14:paraId="636A0770" w14:textId="77777777" w:rsidR="00C03E4A" w:rsidRDefault="00C03E4A" w:rsidP="00C03E4A">
      <w:r>
        <w:t>Configuration of the routing table managed be the system adaptor's DRB-MUX:</w:t>
      </w:r>
      <w:r>
        <w:br/>
        <w:t>foreach IP connection it is specified which</w:t>
      </w:r>
      <w:r>
        <w:br/>
        <w:t>- RAT</w:t>
      </w:r>
      <w:r>
        <w:br/>
        <w:t>- Cell</w:t>
      </w:r>
      <w:r>
        <w:br/>
        <w:t>- DRB</w:t>
      </w:r>
      <w:r>
        <w:br/>
        <w:t>to be used.</w:t>
      </w:r>
      <w:r>
        <w:br/>
        <w:t>The IP connection does not need to be fully specified depending on the role SS plays (e.g. in case of a server role the port number of the remote side is not known in advance).</w:t>
      </w:r>
      <w:r>
        <w:br/>
        <w:t>The configurations of DRBs within the same cell shall be mutual exclusive.</w:t>
      </w:r>
      <w:r>
        <w:br/>
      </w:r>
      <w:r>
        <w:br/>
        <w:t>With the configuration of the IP routing the DRB is configured either in IP or in raw mode:</w:t>
      </w:r>
      <w:r>
        <w:br/>
        <w:t>either there are entries for the DRB in the routing table (IP mode) or not (raw mode)</w:t>
      </w:r>
      <w:r>
        <w:br/>
        <w:t>=&gt; It is not necessary to reconfigure this for the respective RAT.</w:t>
      </w:r>
      <w:r>
        <w:br/>
      </w:r>
      <w:r>
        <w:br/>
        <w:t>Behaviour of the DRB-MUX in UL:</w:t>
      </w:r>
      <w:r>
        <w:br/>
        <w:t>- SS gets data packet from the lower layers (e.g. PDCP SDU)</w:t>
      </w:r>
      <w:r>
        <w:br/>
        <w:t>- SS checks whether there is any IP connection configured for this DRB (identified by {RAT, CellId, DrbId})</w:t>
      </w:r>
      <w:r>
        <w:br/>
        <w:t xml:space="preserve">  if YES =&gt; packet is routed to the IP stack (IP mode)</w:t>
      </w:r>
      <w:r>
        <w:br/>
        <w:t xml:space="preserve">  if NO  =&gt; packet is handed over to the DRB port (raw mode)</w:t>
      </w:r>
      <w:r>
        <w:br/>
        <w:t>NOTE 1:</w:t>
      </w:r>
      <w:r>
        <w:br/>
        <w:t>If there is any entry for a DRB in the routing table this DRB is considered as being in IP mode and all UL IP packets are sent to the IP stack regardless of whether their addresses match the DRB's routing entries or not (in general 'unknown' packets are discarded by the IP stack)</w:t>
      </w:r>
      <w:r>
        <w:br/>
        <w:t>=&gt; a DRB can be either in IP or in raw mode</w:t>
      </w:r>
      <w:r>
        <w:br/>
        <w:t>NOTE 2:</w:t>
      </w:r>
      <w:r>
        <w:br/>
        <w:t>=&gt; The SS does not need to evaluate any IP headers to decide whether data shall be routed to the DRB port or to the IP stack (i.e. there is no conflict with unstructured loopback data)</w:t>
      </w:r>
      <w:r>
        <w:br/>
      </w:r>
      <w:r>
        <w:br/>
        <w:t>Behaviour of the DRB-MUX in DL:</w:t>
      </w:r>
      <w:r>
        <w:br/>
        <w:t>- SS gets IP packets from the IP stack for an IP connection</w:t>
      </w:r>
      <w:r>
        <w:br/>
        <w:t>- SS compares the IP connection (protocol, local/remote IP Addr) against the IP routing table and</w:t>
      </w:r>
      <w:r>
        <w:br/>
        <w:t xml:space="preserve">  checks whether the corresponding protocol stack is configured at the lower layers  =&gt;</w:t>
      </w:r>
      <w:r>
        <w:br/>
        <w:t xml:space="preserve">  1. no match:</w:t>
      </w:r>
      <w:r>
        <w:br/>
        <w:t xml:space="preserve">     no entry in the routing table fits to the address in the IP packet</w:t>
      </w:r>
      <w:r>
        <w:br/>
        <w:t xml:space="preserve">     or the corresponding RB is not configured</w:t>
      </w:r>
      <w:r>
        <w:br/>
        <w:t xml:space="preserve">     =&gt; SS shall raise an error (DRBMUX_COMMON_IND_CNF.Error)</w:t>
      </w:r>
      <w:r>
        <w:br/>
        <w:t xml:space="preserve">  2. one match:</w:t>
      </w:r>
      <w:r>
        <w:br/>
        <w:t xml:space="preserve">     There is exactly one possibility to route the IP packet</w:t>
      </w:r>
      <w:r>
        <w:br/>
        <w:t xml:space="preserve">     =&gt; SS shall send the packet to this RB</w:t>
      </w:r>
      <w:r>
        <w:br/>
        <w:t xml:space="preserve">  3. several matches:</w:t>
      </w:r>
      <w:r>
        <w:br/>
        <w:t xml:space="preserve">     There are more than one DRBs, cells or RATs to which the packet may be routed</w:t>
      </w:r>
      <w:r>
        <w:br/>
        <w:t xml:space="preserve">     =&gt; SS shall raise an error if there is more than one DRB in one cell matching;</w:t>
      </w:r>
      <w:r>
        <w:br/>
        <w:t xml:space="preserve">        if the DRBs belong to different cells or RATs SS shall send the data to all of them</w:t>
      </w:r>
      <w:r>
        <w:br/>
        <w:t xml:space="preserve">        (whether this may occur in test cases is FFS)</w:t>
      </w:r>
      <w:r>
        <w:br/>
      </w:r>
      <w:r>
        <w:br/>
        <w:t>General notes:</w:t>
      </w:r>
      <w:r>
        <w:br/>
        <w:t>NOTE 1:</w:t>
      </w:r>
      <w:r>
        <w:br/>
        <w:t>SS may use the information of the routing table to determine which network adaptors it needs to simulate (implementation dependent);</w:t>
      </w:r>
      <w:r>
        <w:br/>
        <w:t>in general there will be more than one IP address at the network side.</w:t>
      </w:r>
      <w:r>
        <w:br/>
        <w:t>NOTE 2:</w:t>
      </w:r>
      <w:r>
        <w:br/>
        <w:t>In general the routing table is a simplified DL TFT implementation</w:t>
      </w:r>
      <w:r>
        <w:br/>
        <w:t>NOTE 3:</w:t>
      </w:r>
      <w:r>
        <w:br/>
        <w:t>When the routing table is empty all DRBs are in raw mode; this shall be the initial condition at the DRB-MUX;</w:t>
      </w:r>
      <w:r>
        <w:br/>
        <w:t>=&gt; for L2 testing in general (and apart from the preamble) there is no need to use/configure the IP_PTC; the configuration of the RAT specific U-plane stacks is not affected</w:t>
      </w:r>
    </w:p>
    <w:p w14:paraId="75AC4AD2" w14:textId="77777777" w:rsidR="00C03E4A" w:rsidRDefault="00C03E4A" w:rsidP="00C03E4A">
      <w:pPr>
        <w:pStyle w:val="TH"/>
      </w:pPr>
      <w:r>
        <w:t>IP_DataMod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5FE5B231" w14:textId="77777777" w:rsidTr="00407069">
        <w:tc>
          <w:tcPr>
            <w:tcW w:w="9857" w:type="dxa"/>
            <w:gridSpan w:val="2"/>
            <w:shd w:val="clear" w:color="auto" w:fill="E0E0E0"/>
          </w:tcPr>
          <w:p w14:paraId="6DBF5325" w14:textId="77777777" w:rsidR="00C03E4A" w:rsidRPr="00C20700" w:rsidRDefault="00C03E4A" w:rsidP="00407069">
            <w:pPr>
              <w:pStyle w:val="TAL"/>
              <w:rPr>
                <w:b/>
              </w:rPr>
            </w:pPr>
            <w:r w:rsidRPr="00C20700">
              <w:rPr>
                <w:b/>
              </w:rPr>
              <w:t>TTCN-3 Enumerated Type</w:t>
            </w:r>
          </w:p>
        </w:tc>
      </w:tr>
      <w:tr w:rsidR="00C03E4A" w14:paraId="7DB6297E" w14:textId="77777777" w:rsidTr="00407069">
        <w:tc>
          <w:tcPr>
            <w:tcW w:w="1971" w:type="dxa"/>
            <w:tcBorders>
              <w:bottom w:val="single" w:sz="4" w:space="0" w:color="auto"/>
            </w:tcBorders>
            <w:shd w:val="clear" w:color="auto" w:fill="E0E0E0"/>
          </w:tcPr>
          <w:p w14:paraId="09F1F678" w14:textId="77777777" w:rsidR="00C03E4A" w:rsidRPr="00C20700" w:rsidRDefault="00C03E4A" w:rsidP="00407069">
            <w:pPr>
              <w:pStyle w:val="TAL"/>
              <w:rPr>
                <w:b/>
              </w:rPr>
            </w:pPr>
            <w:bookmarkStart w:id="3509" w:name="IP_DataMode_Type" w:colFirst="1" w:colLast="1"/>
            <w:r w:rsidRPr="00C20700">
              <w:rPr>
                <w:b/>
              </w:rPr>
              <w:t>Name</w:t>
            </w:r>
          </w:p>
        </w:tc>
        <w:tc>
          <w:tcPr>
            <w:tcW w:w="7886" w:type="dxa"/>
            <w:tcBorders>
              <w:bottom w:val="single" w:sz="4" w:space="0" w:color="auto"/>
            </w:tcBorders>
            <w:shd w:val="clear" w:color="auto" w:fill="FFFF99"/>
          </w:tcPr>
          <w:p w14:paraId="228905F4" w14:textId="77777777" w:rsidR="00C03E4A" w:rsidRPr="00C20700" w:rsidRDefault="00C03E4A" w:rsidP="00407069">
            <w:pPr>
              <w:pStyle w:val="TAL"/>
              <w:rPr>
                <w:b/>
              </w:rPr>
            </w:pPr>
            <w:r w:rsidRPr="00C20700">
              <w:rPr>
                <w:b/>
              </w:rPr>
              <w:t>IP_DataMode_Type</w:t>
            </w:r>
          </w:p>
        </w:tc>
      </w:tr>
      <w:bookmarkEnd w:id="3509"/>
      <w:tr w:rsidR="00C03E4A" w14:paraId="5C100C14" w14:textId="77777777" w:rsidTr="00407069">
        <w:tc>
          <w:tcPr>
            <w:tcW w:w="1971" w:type="dxa"/>
            <w:tcBorders>
              <w:bottom w:val="double" w:sz="4" w:space="0" w:color="auto"/>
            </w:tcBorders>
            <w:shd w:val="clear" w:color="auto" w:fill="E0E0E0"/>
          </w:tcPr>
          <w:p w14:paraId="5062CE65"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7994C9D6" w14:textId="77777777" w:rsidR="00C03E4A" w:rsidRPr="00C20700" w:rsidRDefault="00C03E4A" w:rsidP="00407069">
            <w:pPr>
              <w:pStyle w:val="TAL"/>
            </w:pPr>
          </w:p>
        </w:tc>
      </w:tr>
      <w:tr w:rsidR="00C03E4A" w14:paraId="743424DB" w14:textId="77777777" w:rsidTr="00407069">
        <w:tc>
          <w:tcPr>
            <w:tcW w:w="1971" w:type="dxa"/>
            <w:tcBorders>
              <w:top w:val="double" w:sz="4" w:space="0" w:color="auto"/>
            </w:tcBorders>
            <w:shd w:val="clear" w:color="auto" w:fill="auto"/>
          </w:tcPr>
          <w:p w14:paraId="6EAC467C" w14:textId="77777777" w:rsidR="00C03E4A" w:rsidRPr="00C20700" w:rsidRDefault="00C03E4A" w:rsidP="00407069">
            <w:pPr>
              <w:pStyle w:val="TAL"/>
            </w:pPr>
            <w:r w:rsidRPr="00C20700">
              <w:t>discard</w:t>
            </w:r>
          </w:p>
        </w:tc>
        <w:tc>
          <w:tcPr>
            <w:tcW w:w="7886" w:type="dxa"/>
            <w:tcBorders>
              <w:top w:val="double" w:sz="4" w:space="0" w:color="auto"/>
            </w:tcBorders>
            <w:shd w:val="clear" w:color="auto" w:fill="auto"/>
          </w:tcPr>
          <w:p w14:paraId="6219007A" w14:textId="77777777" w:rsidR="00C03E4A" w:rsidRPr="00C20700" w:rsidRDefault="00C03E4A" w:rsidP="00407069">
            <w:pPr>
              <w:pStyle w:val="TAL"/>
            </w:pPr>
          </w:p>
        </w:tc>
      </w:tr>
      <w:tr w:rsidR="00C03E4A" w14:paraId="606DF571" w14:textId="77777777" w:rsidTr="00407069">
        <w:tc>
          <w:tcPr>
            <w:tcW w:w="1971" w:type="dxa"/>
            <w:shd w:val="clear" w:color="auto" w:fill="auto"/>
          </w:tcPr>
          <w:p w14:paraId="0F76CBEA" w14:textId="77777777" w:rsidR="00C03E4A" w:rsidRPr="00C20700" w:rsidRDefault="00C03E4A" w:rsidP="00407069">
            <w:pPr>
              <w:pStyle w:val="TAL"/>
            </w:pPr>
            <w:r w:rsidRPr="00C20700">
              <w:t>loopbackRTP</w:t>
            </w:r>
          </w:p>
        </w:tc>
        <w:tc>
          <w:tcPr>
            <w:tcW w:w="7886" w:type="dxa"/>
            <w:shd w:val="clear" w:color="auto" w:fill="auto"/>
          </w:tcPr>
          <w:p w14:paraId="5B798847" w14:textId="77777777" w:rsidR="00C03E4A" w:rsidRPr="00C20700" w:rsidRDefault="00C03E4A" w:rsidP="00407069">
            <w:pPr>
              <w:pStyle w:val="TAL"/>
            </w:pPr>
          </w:p>
        </w:tc>
      </w:tr>
      <w:tr w:rsidR="00C03E4A" w14:paraId="2825628D" w14:textId="77777777" w:rsidTr="00407069">
        <w:tc>
          <w:tcPr>
            <w:tcW w:w="1971" w:type="dxa"/>
            <w:shd w:val="clear" w:color="auto" w:fill="auto"/>
          </w:tcPr>
          <w:p w14:paraId="756DCE3C" w14:textId="77777777" w:rsidR="00C03E4A" w:rsidRPr="00C20700" w:rsidRDefault="00C03E4A" w:rsidP="00407069">
            <w:pPr>
              <w:pStyle w:val="TAL"/>
            </w:pPr>
            <w:r w:rsidRPr="00C20700">
              <w:t>loopbackRTCP</w:t>
            </w:r>
          </w:p>
        </w:tc>
        <w:tc>
          <w:tcPr>
            <w:tcW w:w="7886" w:type="dxa"/>
            <w:shd w:val="clear" w:color="auto" w:fill="auto"/>
          </w:tcPr>
          <w:p w14:paraId="108DBA01" w14:textId="77777777" w:rsidR="00C03E4A" w:rsidRPr="00C20700" w:rsidRDefault="00C03E4A" w:rsidP="00407069">
            <w:pPr>
              <w:pStyle w:val="TAL"/>
            </w:pPr>
          </w:p>
        </w:tc>
      </w:tr>
      <w:tr w:rsidR="00C03E4A" w14:paraId="386675A8" w14:textId="77777777" w:rsidTr="00407069">
        <w:tc>
          <w:tcPr>
            <w:tcW w:w="1971" w:type="dxa"/>
            <w:shd w:val="clear" w:color="auto" w:fill="auto"/>
          </w:tcPr>
          <w:p w14:paraId="3D4278D0" w14:textId="77777777" w:rsidR="00C03E4A" w:rsidRPr="00C20700" w:rsidRDefault="00C03E4A" w:rsidP="00407069">
            <w:pPr>
              <w:pStyle w:val="TAL"/>
            </w:pPr>
            <w:r w:rsidRPr="00C20700">
              <w:t>IPsecTunnel</w:t>
            </w:r>
          </w:p>
        </w:tc>
        <w:tc>
          <w:tcPr>
            <w:tcW w:w="7886" w:type="dxa"/>
            <w:shd w:val="clear" w:color="auto" w:fill="auto"/>
          </w:tcPr>
          <w:p w14:paraId="3A21A93E" w14:textId="77777777" w:rsidR="00C03E4A" w:rsidRPr="00C20700" w:rsidRDefault="00C03E4A" w:rsidP="00407069">
            <w:pPr>
              <w:pStyle w:val="TAL"/>
            </w:pPr>
          </w:p>
        </w:tc>
      </w:tr>
    </w:tbl>
    <w:p w14:paraId="4DBC8878" w14:textId="77777777" w:rsidR="00C03E4A" w:rsidRDefault="00C03E4A" w:rsidP="00C03E4A"/>
    <w:p w14:paraId="54CC46A6" w14:textId="77777777" w:rsidR="00C03E4A" w:rsidRDefault="00C03E4A" w:rsidP="00C03E4A">
      <w:pPr>
        <w:pStyle w:val="TH"/>
      </w:pPr>
      <w:r>
        <w:t>IP_Routing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0319C94" w14:textId="77777777" w:rsidTr="00407069">
        <w:tc>
          <w:tcPr>
            <w:tcW w:w="9857" w:type="dxa"/>
            <w:gridSpan w:val="4"/>
            <w:shd w:val="clear" w:color="auto" w:fill="E0E0E0"/>
          </w:tcPr>
          <w:p w14:paraId="3BBF2D17" w14:textId="77777777" w:rsidR="00C03E4A" w:rsidRPr="00C20700" w:rsidRDefault="00C03E4A" w:rsidP="00407069">
            <w:pPr>
              <w:pStyle w:val="TAL"/>
              <w:rPr>
                <w:b/>
              </w:rPr>
            </w:pPr>
            <w:r w:rsidRPr="00C20700">
              <w:rPr>
                <w:b/>
              </w:rPr>
              <w:t>TTCN-3 Record Type</w:t>
            </w:r>
          </w:p>
        </w:tc>
      </w:tr>
      <w:tr w:rsidR="00C03E4A" w14:paraId="15227E69" w14:textId="77777777" w:rsidTr="00407069">
        <w:tc>
          <w:tcPr>
            <w:tcW w:w="1479" w:type="dxa"/>
            <w:tcBorders>
              <w:bottom w:val="single" w:sz="4" w:space="0" w:color="auto"/>
            </w:tcBorders>
            <w:shd w:val="clear" w:color="auto" w:fill="E0E0E0"/>
          </w:tcPr>
          <w:p w14:paraId="7A50AFB5" w14:textId="77777777" w:rsidR="00C03E4A" w:rsidRPr="00C20700" w:rsidRDefault="00C03E4A" w:rsidP="00407069">
            <w:pPr>
              <w:pStyle w:val="TAL"/>
              <w:rPr>
                <w:b/>
              </w:rPr>
            </w:pPr>
            <w:bookmarkStart w:id="3510" w:name="IP_RoutingInfo_Type" w:colFirst="1" w:colLast="1"/>
            <w:r w:rsidRPr="00C20700">
              <w:rPr>
                <w:b/>
              </w:rPr>
              <w:t>Name</w:t>
            </w:r>
          </w:p>
        </w:tc>
        <w:tc>
          <w:tcPr>
            <w:tcW w:w="8378" w:type="dxa"/>
            <w:gridSpan w:val="3"/>
            <w:tcBorders>
              <w:bottom w:val="single" w:sz="4" w:space="0" w:color="auto"/>
            </w:tcBorders>
            <w:shd w:val="clear" w:color="auto" w:fill="FFFF99"/>
          </w:tcPr>
          <w:p w14:paraId="047199B6" w14:textId="77777777" w:rsidR="00C03E4A" w:rsidRPr="00C20700" w:rsidRDefault="00C03E4A" w:rsidP="00407069">
            <w:pPr>
              <w:pStyle w:val="TAL"/>
              <w:rPr>
                <w:b/>
              </w:rPr>
            </w:pPr>
            <w:r w:rsidRPr="00C20700">
              <w:rPr>
                <w:b/>
              </w:rPr>
              <w:t>IP_RoutingInfo_Type</w:t>
            </w:r>
          </w:p>
        </w:tc>
      </w:tr>
      <w:bookmarkEnd w:id="3510"/>
      <w:tr w:rsidR="00C03E4A" w14:paraId="1E2518C6" w14:textId="77777777" w:rsidTr="00407069">
        <w:tc>
          <w:tcPr>
            <w:tcW w:w="1479" w:type="dxa"/>
            <w:tcBorders>
              <w:bottom w:val="double" w:sz="4" w:space="0" w:color="auto"/>
            </w:tcBorders>
            <w:shd w:val="clear" w:color="auto" w:fill="E0E0E0"/>
          </w:tcPr>
          <w:p w14:paraId="67584AD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13B61D6" w14:textId="77777777" w:rsidR="00C03E4A" w:rsidRPr="00C20700" w:rsidRDefault="00C03E4A" w:rsidP="00407069">
            <w:pPr>
              <w:pStyle w:val="TAL"/>
            </w:pPr>
          </w:p>
        </w:tc>
      </w:tr>
      <w:tr w:rsidR="00C03E4A" w14:paraId="69EB00EB" w14:textId="77777777" w:rsidTr="00407069">
        <w:tc>
          <w:tcPr>
            <w:tcW w:w="1479" w:type="dxa"/>
            <w:tcBorders>
              <w:top w:val="double" w:sz="4" w:space="0" w:color="auto"/>
            </w:tcBorders>
            <w:shd w:val="clear" w:color="auto" w:fill="auto"/>
          </w:tcPr>
          <w:p w14:paraId="10342917" w14:textId="77777777" w:rsidR="00C03E4A" w:rsidRPr="00C20700" w:rsidRDefault="00C03E4A" w:rsidP="00407069">
            <w:pPr>
              <w:pStyle w:val="TAL"/>
            </w:pPr>
            <w:r w:rsidRPr="00C20700">
              <w:t>IpInfo</w:t>
            </w:r>
          </w:p>
        </w:tc>
        <w:tc>
          <w:tcPr>
            <w:tcW w:w="2464" w:type="dxa"/>
            <w:tcBorders>
              <w:top w:val="double" w:sz="4" w:space="0" w:color="auto"/>
            </w:tcBorders>
            <w:shd w:val="clear" w:color="auto" w:fill="auto"/>
          </w:tcPr>
          <w:p w14:paraId="3C1923EF" w14:textId="77777777" w:rsidR="00C03E4A" w:rsidRPr="00C20700" w:rsidRDefault="00000000" w:rsidP="00407069">
            <w:pPr>
              <w:pStyle w:val="TAL"/>
            </w:pPr>
            <w:hyperlink w:anchor="IP_Connection_Type" w:history="1">
              <w:r w:rsidR="00C03E4A" w:rsidRPr="00C20700">
                <w:rPr>
                  <w:rStyle w:val="Hyperlink"/>
                </w:rPr>
                <w:t>IP_Connection_Type</w:t>
              </w:r>
            </w:hyperlink>
          </w:p>
        </w:tc>
        <w:tc>
          <w:tcPr>
            <w:tcW w:w="493" w:type="dxa"/>
            <w:tcBorders>
              <w:top w:val="double" w:sz="4" w:space="0" w:color="auto"/>
            </w:tcBorders>
            <w:shd w:val="clear" w:color="auto" w:fill="auto"/>
          </w:tcPr>
          <w:p w14:paraId="2B8453BA" w14:textId="77777777" w:rsidR="00C03E4A" w:rsidRPr="00C20700" w:rsidRDefault="00C03E4A" w:rsidP="00407069">
            <w:pPr>
              <w:pStyle w:val="TAL"/>
            </w:pPr>
          </w:p>
        </w:tc>
        <w:tc>
          <w:tcPr>
            <w:tcW w:w="5421" w:type="dxa"/>
            <w:tcBorders>
              <w:top w:val="double" w:sz="4" w:space="0" w:color="auto"/>
            </w:tcBorders>
            <w:shd w:val="clear" w:color="auto" w:fill="auto"/>
          </w:tcPr>
          <w:p w14:paraId="0E8CE07D" w14:textId="77777777" w:rsidR="00C03E4A" w:rsidRPr="00C20700" w:rsidRDefault="00C03E4A" w:rsidP="00407069">
            <w:pPr>
              <w:pStyle w:val="TAL"/>
            </w:pPr>
            <w:r w:rsidRPr="00C20700">
              <w:t>IP connection tuple: protocol, local socket, remote socket</w:t>
            </w:r>
          </w:p>
          <w:p w14:paraId="4D8CCDB0" w14:textId="77777777" w:rsidR="00C03E4A" w:rsidRPr="00C20700" w:rsidRDefault="00C03E4A" w:rsidP="00407069">
            <w:pPr>
              <w:pStyle w:val="TAL"/>
            </w:pPr>
            <w:r w:rsidRPr="00C20700">
              <w:t>depending on the role the SS plays the following information may be provided</w:t>
            </w:r>
          </w:p>
          <w:p w14:paraId="2DBBAE35" w14:textId="77777777" w:rsidR="00C03E4A" w:rsidRPr="00C20700" w:rsidRDefault="00C03E4A" w:rsidP="00407069">
            <w:pPr>
              <w:pStyle w:val="TAL"/>
            </w:pPr>
            <w:r w:rsidRPr="00C20700">
              <w:t>(informative; even less information can be sufficient):</w:t>
            </w:r>
          </w:p>
          <w:p w14:paraId="1416F5DB" w14:textId="77777777" w:rsidR="00C03E4A" w:rsidRPr="00C20700" w:rsidRDefault="00C03E4A" w:rsidP="00407069">
            <w:pPr>
              <w:pStyle w:val="TAL"/>
            </w:pPr>
            <w:r w:rsidRPr="00C20700">
              <w:t>1. TCP/UDP server</w:t>
            </w:r>
          </w:p>
          <w:p w14:paraId="4FE29ACA" w14:textId="77777777" w:rsidR="00C03E4A" w:rsidRPr="00C20700" w:rsidRDefault="00C03E4A" w:rsidP="00407069">
            <w:pPr>
              <w:pStyle w:val="TAL"/>
            </w:pPr>
            <w:r w:rsidRPr="00C20700">
              <w:t xml:space="preserve"> - local IP addr   -- provided</w:t>
            </w:r>
          </w:p>
          <w:p w14:paraId="4359151E" w14:textId="77777777" w:rsidR="00C03E4A" w:rsidRPr="00C20700" w:rsidRDefault="00C03E4A" w:rsidP="00407069">
            <w:pPr>
              <w:pStyle w:val="TAL"/>
            </w:pPr>
            <w:r w:rsidRPr="00C20700">
              <w:t xml:space="preserve"> - local port      -- provided</w:t>
            </w:r>
          </w:p>
          <w:p w14:paraId="4B8C02A7" w14:textId="77777777" w:rsidR="00C03E4A" w:rsidRPr="00C20700" w:rsidRDefault="00C03E4A" w:rsidP="00407069">
            <w:pPr>
              <w:pStyle w:val="TAL"/>
            </w:pPr>
            <w:r w:rsidRPr="00C20700">
              <w:t xml:space="preserve"> - remote IP addr  -- omit</w:t>
            </w:r>
          </w:p>
          <w:p w14:paraId="554EA9F1" w14:textId="77777777" w:rsidR="00C03E4A" w:rsidRPr="00C20700" w:rsidRDefault="00C03E4A" w:rsidP="00407069">
            <w:pPr>
              <w:pStyle w:val="TAL"/>
            </w:pPr>
            <w:r w:rsidRPr="00C20700">
              <w:t xml:space="preserve"> - remote port     -- omit</w:t>
            </w:r>
          </w:p>
          <w:p w14:paraId="45DA6442" w14:textId="77777777" w:rsidR="00C03E4A" w:rsidRPr="00C20700" w:rsidRDefault="00C03E4A" w:rsidP="00407069">
            <w:pPr>
              <w:pStyle w:val="TAL"/>
            </w:pPr>
            <w:r w:rsidRPr="00C20700">
              <w:t>2. TCP/UDP client</w:t>
            </w:r>
          </w:p>
          <w:p w14:paraId="66450C6B" w14:textId="77777777" w:rsidR="00C03E4A" w:rsidRPr="00C20700" w:rsidRDefault="00C03E4A" w:rsidP="00407069">
            <w:pPr>
              <w:pStyle w:val="TAL"/>
            </w:pPr>
            <w:r w:rsidRPr="00C20700">
              <w:t xml:space="preserve"> - local IP addr   -- provided</w:t>
            </w:r>
          </w:p>
          <w:p w14:paraId="01FA59EA" w14:textId="77777777" w:rsidR="00C03E4A" w:rsidRPr="00C20700" w:rsidRDefault="00C03E4A" w:rsidP="00407069">
            <w:pPr>
              <w:pStyle w:val="TAL"/>
            </w:pPr>
            <w:r w:rsidRPr="00C20700">
              <w:t xml:space="preserve">   (to inform SS about the local IP addr for this service)</w:t>
            </w:r>
          </w:p>
          <w:p w14:paraId="7C580ED7" w14:textId="77777777" w:rsidR="00C03E4A" w:rsidRPr="00C20700" w:rsidRDefault="00C03E4A" w:rsidP="00407069">
            <w:pPr>
              <w:pStyle w:val="TAL"/>
            </w:pPr>
            <w:r w:rsidRPr="00C20700">
              <w:t xml:space="preserve"> - local port      -- omit;</w:t>
            </w:r>
          </w:p>
          <w:p w14:paraId="593E4E16" w14:textId="77777777" w:rsidR="00C03E4A" w:rsidRPr="00C20700" w:rsidRDefault="00C03E4A" w:rsidP="00407069">
            <w:pPr>
              <w:pStyle w:val="TAL"/>
            </w:pPr>
            <w:r w:rsidRPr="00C20700">
              <w:t xml:space="preserve">   for UDP a well-defined port may be defined</w:t>
            </w:r>
          </w:p>
          <w:p w14:paraId="464675D6" w14:textId="77777777" w:rsidR="00C03E4A" w:rsidRPr="00C20700" w:rsidRDefault="00C03E4A" w:rsidP="00407069">
            <w:pPr>
              <w:pStyle w:val="TAL"/>
            </w:pPr>
            <w:r w:rsidRPr="00C20700">
              <w:t xml:space="preserve">   (protocol dependent, e.g. DHCP)</w:t>
            </w:r>
          </w:p>
          <w:p w14:paraId="18237666" w14:textId="77777777" w:rsidR="00C03E4A" w:rsidRPr="00C20700" w:rsidRDefault="00C03E4A" w:rsidP="00407069">
            <w:pPr>
              <w:pStyle w:val="TAL"/>
            </w:pPr>
            <w:r w:rsidRPr="00C20700">
              <w:t xml:space="preserve"> - remote IP addr  -- provided</w:t>
            </w:r>
          </w:p>
          <w:p w14:paraId="2381F0DC" w14:textId="77777777" w:rsidR="00C03E4A" w:rsidRPr="00C20700" w:rsidRDefault="00C03E4A" w:rsidP="00407069">
            <w:pPr>
              <w:pStyle w:val="TAL"/>
            </w:pPr>
            <w:r w:rsidRPr="00C20700">
              <w:t xml:space="preserve"> - remote port     -- provided</w:t>
            </w:r>
          </w:p>
          <w:p w14:paraId="4B01FE8A" w14:textId="77777777" w:rsidR="00C03E4A" w:rsidRPr="00C20700" w:rsidRDefault="00C03E4A" w:rsidP="00407069">
            <w:pPr>
              <w:pStyle w:val="TAL"/>
            </w:pPr>
            <w:r w:rsidRPr="00C20700">
              <w:t>3. ICMP (in general ICMP may be mapped only to a single DRB)</w:t>
            </w:r>
          </w:p>
          <w:p w14:paraId="268ECD13" w14:textId="77777777" w:rsidR="00C03E4A" w:rsidRPr="00C20700" w:rsidRDefault="00C03E4A" w:rsidP="00407069">
            <w:pPr>
              <w:pStyle w:val="TAL"/>
            </w:pPr>
            <w:r w:rsidRPr="00C20700">
              <w:t xml:space="preserve"> - local IP addr   -- provided</w:t>
            </w:r>
          </w:p>
          <w:p w14:paraId="4F5E1CAE" w14:textId="77777777" w:rsidR="00C03E4A" w:rsidRPr="00C20700" w:rsidRDefault="00C03E4A" w:rsidP="00407069">
            <w:pPr>
              <w:pStyle w:val="TAL"/>
            </w:pPr>
            <w:r w:rsidRPr="00C20700">
              <w:t xml:space="preserve">   (to inform SS about the local IP addr for this service)</w:t>
            </w:r>
          </w:p>
          <w:p w14:paraId="687F23B0" w14:textId="77777777" w:rsidR="00C03E4A" w:rsidRPr="00C20700" w:rsidRDefault="00C03E4A" w:rsidP="00407069">
            <w:pPr>
              <w:pStyle w:val="TAL"/>
            </w:pPr>
            <w:r w:rsidRPr="00C20700">
              <w:t xml:space="preserve"> - local port      -- n/a (shall be set to omit)</w:t>
            </w:r>
          </w:p>
          <w:p w14:paraId="70890707" w14:textId="77777777" w:rsidR="00C03E4A" w:rsidRPr="00C20700" w:rsidRDefault="00C03E4A" w:rsidP="00407069">
            <w:pPr>
              <w:pStyle w:val="TAL"/>
            </w:pPr>
            <w:r w:rsidRPr="00C20700">
              <w:t xml:space="preserve"> - remote IP addr  -- omit</w:t>
            </w:r>
          </w:p>
          <w:p w14:paraId="53DF8D8E" w14:textId="77777777" w:rsidR="00C03E4A" w:rsidRPr="00C20700" w:rsidRDefault="00C03E4A" w:rsidP="00407069">
            <w:pPr>
              <w:pStyle w:val="TAL"/>
            </w:pPr>
            <w:r w:rsidRPr="00C20700">
              <w:t xml:space="preserve"> - remote port     -- n/a (shall be set to omit)</w:t>
            </w:r>
          </w:p>
          <w:p w14:paraId="42465DB9" w14:textId="77777777" w:rsidR="00C03E4A" w:rsidRPr="00C20700" w:rsidRDefault="00C03E4A" w:rsidP="00407069">
            <w:pPr>
              <w:pStyle w:val="TAL"/>
            </w:pPr>
          </w:p>
          <w:p w14:paraId="20865395" w14:textId="77777777" w:rsidR="00C03E4A" w:rsidRPr="00C20700" w:rsidRDefault="00C03E4A" w:rsidP="00407069">
            <w:pPr>
              <w:pStyle w:val="TAL"/>
            </w:pPr>
            <w:r w:rsidRPr="00C20700">
              <w:t>NOTE:</w:t>
            </w:r>
          </w:p>
          <w:p w14:paraId="5C4138A5" w14:textId="77777777" w:rsidR="00C03E4A" w:rsidRPr="00C20700" w:rsidRDefault="00C03E4A" w:rsidP="00407069">
            <w:pPr>
              <w:pStyle w:val="TAL"/>
            </w:pPr>
            <w:r w:rsidRPr="00C20700">
              <w:t>In case of broadcasts in UL the broadcast address shall match any local IP address;</w:t>
            </w:r>
          </w:p>
          <w:p w14:paraId="4D26F0A6" w14:textId="77777777" w:rsidR="00C03E4A" w:rsidRPr="00C20700" w:rsidRDefault="00C03E4A" w:rsidP="00407069">
            <w:pPr>
              <w:pStyle w:val="TAL"/>
            </w:pPr>
            <w:r w:rsidRPr="00C20700">
              <w:t>in DL for broadcast services typically no remote IP address is specified in the routing table</w:t>
            </w:r>
          </w:p>
        </w:tc>
      </w:tr>
      <w:tr w:rsidR="00C03E4A" w14:paraId="61A5C2B5" w14:textId="77777777" w:rsidTr="00407069">
        <w:tc>
          <w:tcPr>
            <w:tcW w:w="1479" w:type="dxa"/>
            <w:shd w:val="clear" w:color="auto" w:fill="auto"/>
          </w:tcPr>
          <w:p w14:paraId="778F37CC" w14:textId="77777777" w:rsidR="00C03E4A" w:rsidRPr="00C20700" w:rsidRDefault="00C03E4A" w:rsidP="00407069">
            <w:pPr>
              <w:pStyle w:val="TAL"/>
            </w:pPr>
            <w:r w:rsidRPr="00C20700">
              <w:t>DRB</w:t>
            </w:r>
          </w:p>
        </w:tc>
        <w:tc>
          <w:tcPr>
            <w:tcW w:w="2464" w:type="dxa"/>
            <w:shd w:val="clear" w:color="auto" w:fill="auto"/>
          </w:tcPr>
          <w:p w14:paraId="4C5C73B0" w14:textId="77777777" w:rsidR="00C03E4A" w:rsidRPr="00C20700" w:rsidRDefault="00000000" w:rsidP="00407069">
            <w:pPr>
              <w:pStyle w:val="TAL"/>
            </w:pPr>
            <w:hyperlink w:anchor="IP_DrbInfo_Type" w:history="1">
              <w:r w:rsidR="00C03E4A" w:rsidRPr="00C20700">
                <w:rPr>
                  <w:rStyle w:val="Hyperlink"/>
                </w:rPr>
                <w:t>IP_DrbInfo_Type</w:t>
              </w:r>
            </w:hyperlink>
          </w:p>
        </w:tc>
        <w:tc>
          <w:tcPr>
            <w:tcW w:w="493" w:type="dxa"/>
            <w:shd w:val="clear" w:color="auto" w:fill="auto"/>
          </w:tcPr>
          <w:p w14:paraId="11CEF40B" w14:textId="77777777" w:rsidR="00C03E4A" w:rsidRPr="00C20700" w:rsidRDefault="00C03E4A" w:rsidP="00407069">
            <w:pPr>
              <w:pStyle w:val="TAL"/>
            </w:pPr>
          </w:p>
        </w:tc>
        <w:tc>
          <w:tcPr>
            <w:tcW w:w="5421" w:type="dxa"/>
            <w:shd w:val="clear" w:color="auto" w:fill="auto"/>
          </w:tcPr>
          <w:p w14:paraId="4B74F9F3" w14:textId="77777777" w:rsidR="00C03E4A" w:rsidRPr="00C20700" w:rsidRDefault="00C03E4A" w:rsidP="00407069">
            <w:pPr>
              <w:pStyle w:val="TAL"/>
            </w:pPr>
          </w:p>
        </w:tc>
      </w:tr>
      <w:tr w:rsidR="00C03E4A" w14:paraId="1B3FD1CE" w14:textId="77777777" w:rsidTr="00407069">
        <w:tc>
          <w:tcPr>
            <w:tcW w:w="1479" w:type="dxa"/>
            <w:shd w:val="clear" w:color="auto" w:fill="auto"/>
          </w:tcPr>
          <w:p w14:paraId="2F2B7505" w14:textId="77777777" w:rsidR="00C03E4A" w:rsidRPr="00C20700" w:rsidRDefault="00C03E4A" w:rsidP="00407069">
            <w:pPr>
              <w:pStyle w:val="TAL"/>
            </w:pPr>
            <w:r w:rsidRPr="00C20700">
              <w:t>DataMode</w:t>
            </w:r>
          </w:p>
        </w:tc>
        <w:tc>
          <w:tcPr>
            <w:tcW w:w="2464" w:type="dxa"/>
            <w:shd w:val="clear" w:color="auto" w:fill="auto"/>
          </w:tcPr>
          <w:p w14:paraId="3134FD6F" w14:textId="77777777" w:rsidR="00C03E4A" w:rsidRPr="00C20700" w:rsidRDefault="00000000" w:rsidP="00407069">
            <w:pPr>
              <w:pStyle w:val="TAL"/>
            </w:pPr>
            <w:hyperlink w:anchor="IP_DataMode_Type" w:history="1">
              <w:r w:rsidR="00C03E4A" w:rsidRPr="00C20700">
                <w:rPr>
                  <w:rStyle w:val="Hyperlink"/>
                </w:rPr>
                <w:t>IP_DataMode_Type</w:t>
              </w:r>
            </w:hyperlink>
          </w:p>
        </w:tc>
        <w:tc>
          <w:tcPr>
            <w:tcW w:w="493" w:type="dxa"/>
            <w:shd w:val="clear" w:color="auto" w:fill="auto"/>
          </w:tcPr>
          <w:p w14:paraId="58EB6324" w14:textId="77777777" w:rsidR="00C03E4A" w:rsidRPr="00C20700" w:rsidRDefault="00C03E4A" w:rsidP="00407069">
            <w:pPr>
              <w:pStyle w:val="TAL"/>
            </w:pPr>
            <w:r w:rsidRPr="00C20700">
              <w:t>opt</w:t>
            </w:r>
          </w:p>
        </w:tc>
        <w:tc>
          <w:tcPr>
            <w:tcW w:w="5421" w:type="dxa"/>
            <w:shd w:val="clear" w:color="auto" w:fill="auto"/>
          </w:tcPr>
          <w:p w14:paraId="5947316C" w14:textId="77777777" w:rsidR="00C03E4A" w:rsidRPr="00C20700" w:rsidRDefault="00C03E4A" w:rsidP="00407069">
            <w:pPr>
              <w:pStyle w:val="TAL"/>
            </w:pPr>
            <w:r w:rsidRPr="00C20700">
              <w:t>present when IP packets matching this entry shall be discarded or be looped back to the UE as defined for RTP or RTCP</w:t>
            </w:r>
          </w:p>
        </w:tc>
      </w:tr>
    </w:tbl>
    <w:p w14:paraId="7A608FF1" w14:textId="77777777" w:rsidR="00C03E4A" w:rsidRDefault="00C03E4A" w:rsidP="00C03E4A"/>
    <w:p w14:paraId="657F1506" w14:textId="77777777" w:rsidR="00C03E4A" w:rsidRDefault="00C03E4A" w:rsidP="00C03E4A">
      <w:pPr>
        <w:pStyle w:val="TH"/>
      </w:pPr>
      <w:r>
        <w:t>IP_RoutingTabl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28A3C52E" w14:textId="77777777" w:rsidTr="00407069">
        <w:tc>
          <w:tcPr>
            <w:tcW w:w="9857" w:type="dxa"/>
            <w:gridSpan w:val="2"/>
            <w:shd w:val="clear" w:color="auto" w:fill="E0E0E0"/>
          </w:tcPr>
          <w:p w14:paraId="5756666A" w14:textId="77777777" w:rsidR="00C03E4A" w:rsidRPr="00C20700" w:rsidRDefault="00C03E4A" w:rsidP="00407069">
            <w:pPr>
              <w:pStyle w:val="TAL"/>
              <w:rPr>
                <w:b/>
              </w:rPr>
            </w:pPr>
            <w:r w:rsidRPr="00C20700">
              <w:rPr>
                <w:b/>
              </w:rPr>
              <w:t>TTCN-3 Record of Type</w:t>
            </w:r>
          </w:p>
        </w:tc>
      </w:tr>
      <w:tr w:rsidR="00C03E4A" w14:paraId="273F1959" w14:textId="77777777" w:rsidTr="00407069">
        <w:tc>
          <w:tcPr>
            <w:tcW w:w="1971" w:type="dxa"/>
            <w:tcBorders>
              <w:bottom w:val="single" w:sz="4" w:space="0" w:color="auto"/>
            </w:tcBorders>
            <w:shd w:val="clear" w:color="auto" w:fill="E0E0E0"/>
          </w:tcPr>
          <w:p w14:paraId="2DD032EE" w14:textId="77777777" w:rsidR="00C03E4A" w:rsidRPr="00C20700" w:rsidRDefault="00C03E4A" w:rsidP="00407069">
            <w:pPr>
              <w:pStyle w:val="TAL"/>
              <w:rPr>
                <w:b/>
              </w:rPr>
            </w:pPr>
            <w:bookmarkStart w:id="3511" w:name="IP_RoutingTable_Type" w:colFirst="1" w:colLast="1"/>
            <w:r w:rsidRPr="00C20700">
              <w:rPr>
                <w:b/>
              </w:rPr>
              <w:t>Name</w:t>
            </w:r>
          </w:p>
        </w:tc>
        <w:tc>
          <w:tcPr>
            <w:tcW w:w="7886" w:type="dxa"/>
            <w:tcBorders>
              <w:bottom w:val="single" w:sz="4" w:space="0" w:color="auto"/>
            </w:tcBorders>
            <w:shd w:val="clear" w:color="auto" w:fill="FFFF99"/>
          </w:tcPr>
          <w:p w14:paraId="273E974C" w14:textId="77777777" w:rsidR="00C03E4A" w:rsidRPr="00C20700" w:rsidRDefault="00C03E4A" w:rsidP="00407069">
            <w:pPr>
              <w:pStyle w:val="TAL"/>
              <w:rPr>
                <w:b/>
              </w:rPr>
            </w:pPr>
            <w:r w:rsidRPr="00C20700">
              <w:rPr>
                <w:b/>
              </w:rPr>
              <w:t>IP_RoutingTable_Type</w:t>
            </w:r>
          </w:p>
        </w:tc>
      </w:tr>
      <w:bookmarkEnd w:id="3511"/>
      <w:tr w:rsidR="00C03E4A" w14:paraId="17DF5048" w14:textId="77777777" w:rsidTr="00407069">
        <w:tc>
          <w:tcPr>
            <w:tcW w:w="1971" w:type="dxa"/>
            <w:tcBorders>
              <w:bottom w:val="double" w:sz="4" w:space="0" w:color="auto"/>
            </w:tcBorders>
            <w:shd w:val="clear" w:color="auto" w:fill="E0E0E0"/>
          </w:tcPr>
          <w:p w14:paraId="3ABC43E6"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63859CDA" w14:textId="77777777" w:rsidR="00C03E4A" w:rsidRPr="00C20700" w:rsidRDefault="00C03E4A" w:rsidP="00407069">
            <w:pPr>
              <w:pStyle w:val="TAL"/>
            </w:pPr>
            <w:r w:rsidRPr="00C20700">
              <w:t>NOTE: configurations of DRBs within the same cell shall be mutual exclusive</w:t>
            </w:r>
          </w:p>
        </w:tc>
      </w:tr>
      <w:tr w:rsidR="00C03E4A" w14:paraId="3EAF2E59" w14:textId="77777777" w:rsidTr="00407069">
        <w:tc>
          <w:tcPr>
            <w:tcW w:w="9857" w:type="dxa"/>
            <w:gridSpan w:val="2"/>
            <w:tcBorders>
              <w:top w:val="double" w:sz="4" w:space="0" w:color="auto"/>
            </w:tcBorders>
            <w:shd w:val="clear" w:color="auto" w:fill="auto"/>
          </w:tcPr>
          <w:p w14:paraId="6D17A203" w14:textId="77777777" w:rsidR="00C03E4A" w:rsidRPr="00C20700" w:rsidRDefault="00C03E4A" w:rsidP="00407069">
            <w:pPr>
              <w:pStyle w:val="TAL"/>
            </w:pPr>
            <w:r w:rsidRPr="00C20700">
              <w:t xml:space="preserve">record  of </w:t>
            </w:r>
            <w:hyperlink w:anchor="IP_RoutingInfo_Type" w:history="1">
              <w:r w:rsidRPr="00C20700">
                <w:rPr>
                  <w:rStyle w:val="Hyperlink"/>
                </w:rPr>
                <w:t>IP_RoutingInfo_Type</w:t>
              </w:r>
            </w:hyperlink>
          </w:p>
        </w:tc>
      </w:tr>
    </w:tbl>
    <w:p w14:paraId="6191DD7A" w14:textId="77777777" w:rsidR="00C03E4A" w:rsidRDefault="00C03E4A" w:rsidP="00C03E4A"/>
    <w:p w14:paraId="33EA86A9" w14:textId="77777777" w:rsidR="00C03E4A" w:rsidRDefault="00C03E4A" w:rsidP="00C03E4A">
      <w:pPr>
        <w:pStyle w:val="Heading2"/>
      </w:pPr>
      <w:bookmarkStart w:id="3512" w:name="_Toc171008949"/>
      <w:r>
        <w:t>D.5.3</w:t>
      </w:r>
      <w:r>
        <w:tab/>
        <w:t>IPsec_Config</w:t>
      </w:r>
      <w:bookmarkEnd w:id="3512"/>
    </w:p>
    <w:p w14:paraId="473CC61B" w14:textId="77777777" w:rsidR="00C03E4A" w:rsidRDefault="00C03E4A" w:rsidP="00C03E4A">
      <w:pPr>
        <w:pStyle w:val="TH"/>
      </w:pPr>
      <w:r>
        <w:t>IP_ASP_TypeDefs: Constant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2957"/>
        <w:gridCol w:w="1971"/>
        <w:gridCol w:w="2957"/>
      </w:tblGrid>
      <w:tr w:rsidR="00C03E4A" w14:paraId="76AB55D0" w14:textId="77777777" w:rsidTr="00407069">
        <w:tc>
          <w:tcPr>
            <w:tcW w:w="9856" w:type="dxa"/>
            <w:gridSpan w:val="4"/>
            <w:tcBorders>
              <w:bottom w:val="double" w:sz="4" w:space="0" w:color="auto"/>
            </w:tcBorders>
            <w:shd w:val="clear" w:color="auto" w:fill="E0E0E0"/>
          </w:tcPr>
          <w:p w14:paraId="0188C2F1" w14:textId="77777777" w:rsidR="00C03E4A" w:rsidRPr="00C20700" w:rsidRDefault="00C03E4A" w:rsidP="00407069">
            <w:pPr>
              <w:pStyle w:val="TAL"/>
              <w:rPr>
                <w:b/>
              </w:rPr>
            </w:pPr>
            <w:r w:rsidRPr="00C20700">
              <w:rPr>
                <w:b/>
              </w:rPr>
              <w:t>TTCN-3 Basic Types</w:t>
            </w:r>
          </w:p>
        </w:tc>
      </w:tr>
      <w:tr w:rsidR="00C03E4A" w14:paraId="0039703E" w14:textId="77777777" w:rsidTr="00407069">
        <w:tc>
          <w:tcPr>
            <w:tcW w:w="1971" w:type="dxa"/>
            <w:tcBorders>
              <w:top w:val="double" w:sz="4" w:space="0" w:color="auto"/>
            </w:tcBorders>
            <w:shd w:val="clear" w:color="auto" w:fill="auto"/>
          </w:tcPr>
          <w:p w14:paraId="26080A98" w14:textId="77777777" w:rsidR="00C03E4A" w:rsidRPr="00C20700" w:rsidRDefault="00C03E4A" w:rsidP="00407069">
            <w:pPr>
              <w:pStyle w:val="TAL"/>
              <w:rPr>
                <w:b/>
              </w:rPr>
            </w:pPr>
            <w:bookmarkStart w:id="3513" w:name="tsc_IPsec_SPI_Max" w:colFirst="0" w:colLast="0"/>
            <w:r w:rsidRPr="00C20700">
              <w:rPr>
                <w:b/>
              </w:rPr>
              <w:t>tsc_IPsec_SPI_Max</w:t>
            </w:r>
          </w:p>
        </w:tc>
        <w:tc>
          <w:tcPr>
            <w:tcW w:w="2957" w:type="dxa"/>
            <w:tcBorders>
              <w:top w:val="double" w:sz="4" w:space="0" w:color="auto"/>
            </w:tcBorders>
            <w:shd w:val="clear" w:color="auto" w:fill="auto"/>
          </w:tcPr>
          <w:p w14:paraId="1D8B3C2B" w14:textId="77777777" w:rsidR="00C03E4A" w:rsidRPr="00C20700" w:rsidRDefault="00C03E4A" w:rsidP="00407069">
            <w:pPr>
              <w:pStyle w:val="TAL"/>
            </w:pPr>
            <w:r w:rsidRPr="00C20700">
              <w:t>integer</w:t>
            </w:r>
          </w:p>
        </w:tc>
        <w:tc>
          <w:tcPr>
            <w:tcW w:w="1971" w:type="dxa"/>
            <w:tcBorders>
              <w:top w:val="double" w:sz="4" w:space="0" w:color="auto"/>
            </w:tcBorders>
            <w:shd w:val="clear" w:color="auto" w:fill="auto"/>
          </w:tcPr>
          <w:p w14:paraId="018FF406" w14:textId="77777777" w:rsidR="00C03E4A" w:rsidRPr="00C20700" w:rsidRDefault="00C03E4A" w:rsidP="00407069">
            <w:pPr>
              <w:pStyle w:val="TAL"/>
            </w:pPr>
            <w:r w:rsidRPr="00C20700">
              <w:t>4294967295</w:t>
            </w:r>
          </w:p>
        </w:tc>
        <w:tc>
          <w:tcPr>
            <w:tcW w:w="2957" w:type="dxa"/>
            <w:tcBorders>
              <w:top w:val="double" w:sz="4" w:space="0" w:color="auto"/>
            </w:tcBorders>
            <w:shd w:val="clear" w:color="auto" w:fill="auto"/>
          </w:tcPr>
          <w:p w14:paraId="0A9138B7" w14:textId="77777777" w:rsidR="00C03E4A" w:rsidRPr="00C20700" w:rsidRDefault="00C03E4A" w:rsidP="00407069">
            <w:pPr>
              <w:pStyle w:val="TAL"/>
            </w:pPr>
          </w:p>
        </w:tc>
      </w:tr>
      <w:bookmarkEnd w:id="3513"/>
    </w:tbl>
    <w:p w14:paraId="3693BC80" w14:textId="77777777" w:rsidR="00C03E4A" w:rsidRDefault="00C03E4A" w:rsidP="00C03E4A"/>
    <w:p w14:paraId="5CB33EA6" w14:textId="77777777" w:rsidR="00C03E4A" w:rsidRDefault="00C03E4A" w:rsidP="00C03E4A">
      <w:pPr>
        <w:pStyle w:val="TH"/>
      </w:pPr>
      <w:r>
        <w:t>IPsec_Config: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7154B811" w14:textId="77777777" w:rsidTr="00407069">
        <w:tc>
          <w:tcPr>
            <w:tcW w:w="9857" w:type="dxa"/>
            <w:gridSpan w:val="3"/>
            <w:tcBorders>
              <w:bottom w:val="double" w:sz="4" w:space="0" w:color="auto"/>
            </w:tcBorders>
            <w:shd w:val="clear" w:color="auto" w:fill="E0E0E0"/>
          </w:tcPr>
          <w:p w14:paraId="63774310" w14:textId="77777777" w:rsidR="00C03E4A" w:rsidRPr="00C20700" w:rsidRDefault="00C03E4A" w:rsidP="00407069">
            <w:pPr>
              <w:pStyle w:val="TAL"/>
              <w:rPr>
                <w:b/>
              </w:rPr>
            </w:pPr>
            <w:r w:rsidRPr="00C20700">
              <w:rPr>
                <w:b/>
              </w:rPr>
              <w:t>TTCN-3 Basic Types</w:t>
            </w:r>
          </w:p>
        </w:tc>
      </w:tr>
      <w:tr w:rsidR="00C03E4A" w14:paraId="55F8A1E2" w14:textId="77777777" w:rsidTr="00407069">
        <w:tc>
          <w:tcPr>
            <w:tcW w:w="2464" w:type="dxa"/>
            <w:tcBorders>
              <w:top w:val="double" w:sz="4" w:space="0" w:color="auto"/>
            </w:tcBorders>
            <w:shd w:val="clear" w:color="auto" w:fill="auto"/>
          </w:tcPr>
          <w:p w14:paraId="5A265CA9" w14:textId="77777777" w:rsidR="00C03E4A" w:rsidRPr="00C20700" w:rsidRDefault="00C03E4A" w:rsidP="00407069">
            <w:pPr>
              <w:pStyle w:val="TAL"/>
              <w:rPr>
                <w:b/>
              </w:rPr>
            </w:pPr>
            <w:bookmarkStart w:id="3514" w:name="IPsec_SPI_Type" w:colFirst="0" w:colLast="0"/>
            <w:r w:rsidRPr="00C20700">
              <w:rPr>
                <w:b/>
              </w:rPr>
              <w:t>IPsec_SPI_Type</w:t>
            </w:r>
          </w:p>
        </w:tc>
        <w:tc>
          <w:tcPr>
            <w:tcW w:w="3450" w:type="dxa"/>
            <w:tcBorders>
              <w:top w:val="double" w:sz="4" w:space="0" w:color="auto"/>
            </w:tcBorders>
            <w:shd w:val="clear" w:color="auto" w:fill="auto"/>
          </w:tcPr>
          <w:p w14:paraId="0CBD9C3C" w14:textId="77777777" w:rsidR="00C03E4A" w:rsidRPr="00C20700" w:rsidRDefault="00C03E4A" w:rsidP="00407069">
            <w:pPr>
              <w:pStyle w:val="TAL"/>
            </w:pPr>
            <w:r w:rsidRPr="00C20700">
              <w:t>integer (0..</w:t>
            </w:r>
            <w:hyperlink w:anchor="tsc_IPsec_SPI_Max" w:history="1">
              <w:r w:rsidRPr="00C20700">
                <w:rPr>
                  <w:rStyle w:val="Hyperlink"/>
                  <w:rFonts w:ascii="Times New Roman" w:hAnsi="Times New Roman"/>
                  <w:sz w:val="20"/>
                </w:rPr>
                <w:t>tsc_IPsec_SPI_Max</w:t>
              </w:r>
            </w:hyperlink>
            <w:r w:rsidRPr="00C20700">
              <w:t>)</w:t>
            </w:r>
          </w:p>
        </w:tc>
        <w:tc>
          <w:tcPr>
            <w:tcW w:w="3943" w:type="dxa"/>
            <w:tcBorders>
              <w:top w:val="double" w:sz="4" w:space="0" w:color="auto"/>
            </w:tcBorders>
            <w:shd w:val="clear" w:color="auto" w:fill="auto"/>
          </w:tcPr>
          <w:p w14:paraId="611F5F4B" w14:textId="77777777" w:rsidR="00C03E4A" w:rsidRPr="00C20700" w:rsidRDefault="00C03E4A" w:rsidP="00407069">
            <w:pPr>
              <w:pStyle w:val="TAL"/>
            </w:pPr>
            <w:r w:rsidRPr="00C20700">
              <w:t>security parameter index for IPsec;</w:t>
            </w:r>
          </w:p>
          <w:p w14:paraId="0B97B49D" w14:textId="77777777" w:rsidR="00C03E4A" w:rsidRPr="00C20700" w:rsidRDefault="00C03E4A" w:rsidP="00407069">
            <w:pPr>
              <w:pStyle w:val="TAL"/>
            </w:pPr>
            <w:r w:rsidRPr="00C20700">
              <w:t>According to RFC 2406, SPI values from 0 to 255 are reserved</w:t>
            </w:r>
          </w:p>
        </w:tc>
      </w:tr>
      <w:bookmarkEnd w:id="3514"/>
    </w:tbl>
    <w:p w14:paraId="3E673371" w14:textId="77777777" w:rsidR="00C03E4A" w:rsidRDefault="00C03E4A" w:rsidP="00C03E4A"/>
    <w:p w14:paraId="182D55D0" w14:textId="77777777" w:rsidR="00C03E4A" w:rsidRDefault="00C03E4A" w:rsidP="00C03E4A">
      <w:pPr>
        <w:pStyle w:val="TH"/>
      </w:pPr>
      <w:r>
        <w:t>IPsec_IntegrityAlgorithm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5C3A4840" w14:textId="77777777" w:rsidTr="00407069">
        <w:tc>
          <w:tcPr>
            <w:tcW w:w="9857" w:type="dxa"/>
            <w:gridSpan w:val="2"/>
            <w:shd w:val="clear" w:color="auto" w:fill="E0E0E0"/>
          </w:tcPr>
          <w:p w14:paraId="1E41C549" w14:textId="77777777" w:rsidR="00C03E4A" w:rsidRPr="00C20700" w:rsidRDefault="00C03E4A" w:rsidP="00407069">
            <w:pPr>
              <w:pStyle w:val="TAL"/>
              <w:rPr>
                <w:b/>
              </w:rPr>
            </w:pPr>
            <w:r w:rsidRPr="00C20700">
              <w:rPr>
                <w:b/>
              </w:rPr>
              <w:t>TTCN-3 Enumerated Type</w:t>
            </w:r>
          </w:p>
        </w:tc>
      </w:tr>
      <w:tr w:rsidR="00C03E4A" w14:paraId="0E8100B2" w14:textId="77777777" w:rsidTr="00407069">
        <w:tc>
          <w:tcPr>
            <w:tcW w:w="1971" w:type="dxa"/>
            <w:tcBorders>
              <w:bottom w:val="single" w:sz="4" w:space="0" w:color="auto"/>
            </w:tcBorders>
            <w:shd w:val="clear" w:color="auto" w:fill="E0E0E0"/>
          </w:tcPr>
          <w:p w14:paraId="42F2AB12" w14:textId="77777777" w:rsidR="00C03E4A" w:rsidRPr="00C20700" w:rsidRDefault="00C03E4A" w:rsidP="00407069">
            <w:pPr>
              <w:pStyle w:val="TAL"/>
              <w:rPr>
                <w:b/>
              </w:rPr>
            </w:pPr>
            <w:bookmarkStart w:id="3515" w:name="IPsec_IntegrityAlgorithm_Type" w:colFirst="1" w:colLast="1"/>
            <w:r w:rsidRPr="00C20700">
              <w:rPr>
                <w:b/>
              </w:rPr>
              <w:t>Name</w:t>
            </w:r>
          </w:p>
        </w:tc>
        <w:tc>
          <w:tcPr>
            <w:tcW w:w="7886" w:type="dxa"/>
            <w:tcBorders>
              <w:bottom w:val="single" w:sz="4" w:space="0" w:color="auto"/>
            </w:tcBorders>
            <w:shd w:val="clear" w:color="auto" w:fill="FFFF99"/>
          </w:tcPr>
          <w:p w14:paraId="7299B9FD" w14:textId="77777777" w:rsidR="00C03E4A" w:rsidRPr="00C20700" w:rsidRDefault="00C03E4A" w:rsidP="00407069">
            <w:pPr>
              <w:pStyle w:val="TAL"/>
              <w:rPr>
                <w:b/>
              </w:rPr>
            </w:pPr>
            <w:r w:rsidRPr="00C20700">
              <w:rPr>
                <w:b/>
              </w:rPr>
              <w:t>IPsec_IntegrityAlgorithm_Type</w:t>
            </w:r>
          </w:p>
        </w:tc>
      </w:tr>
      <w:bookmarkEnd w:id="3515"/>
      <w:tr w:rsidR="00C03E4A" w14:paraId="3327B6BC" w14:textId="77777777" w:rsidTr="00407069">
        <w:tc>
          <w:tcPr>
            <w:tcW w:w="1971" w:type="dxa"/>
            <w:tcBorders>
              <w:bottom w:val="double" w:sz="4" w:space="0" w:color="auto"/>
            </w:tcBorders>
            <w:shd w:val="clear" w:color="auto" w:fill="E0E0E0"/>
          </w:tcPr>
          <w:p w14:paraId="060461CB"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712853E7" w14:textId="77777777" w:rsidR="00C03E4A" w:rsidRPr="00C20700" w:rsidRDefault="00C03E4A" w:rsidP="00407069">
            <w:pPr>
              <w:pStyle w:val="TAL"/>
            </w:pPr>
          </w:p>
        </w:tc>
      </w:tr>
      <w:tr w:rsidR="00C03E4A" w14:paraId="498B902A" w14:textId="77777777" w:rsidTr="00407069">
        <w:tc>
          <w:tcPr>
            <w:tcW w:w="1971" w:type="dxa"/>
            <w:tcBorders>
              <w:top w:val="double" w:sz="4" w:space="0" w:color="auto"/>
            </w:tcBorders>
            <w:shd w:val="clear" w:color="auto" w:fill="auto"/>
          </w:tcPr>
          <w:p w14:paraId="159A20D8" w14:textId="77777777" w:rsidR="00C03E4A" w:rsidRPr="00C20700" w:rsidRDefault="00C03E4A" w:rsidP="00407069">
            <w:pPr>
              <w:pStyle w:val="TAL"/>
            </w:pPr>
            <w:r w:rsidRPr="00C20700">
              <w:t>hmac_md5_96</w:t>
            </w:r>
          </w:p>
        </w:tc>
        <w:tc>
          <w:tcPr>
            <w:tcW w:w="7886" w:type="dxa"/>
            <w:tcBorders>
              <w:top w:val="double" w:sz="4" w:space="0" w:color="auto"/>
            </w:tcBorders>
            <w:shd w:val="clear" w:color="auto" w:fill="auto"/>
          </w:tcPr>
          <w:p w14:paraId="54EAAA13" w14:textId="77777777" w:rsidR="00C03E4A" w:rsidRPr="00C20700" w:rsidRDefault="00C03E4A" w:rsidP="00407069">
            <w:pPr>
              <w:pStyle w:val="TAL"/>
            </w:pPr>
          </w:p>
        </w:tc>
      </w:tr>
      <w:tr w:rsidR="00C03E4A" w14:paraId="10CF9D87" w14:textId="77777777" w:rsidTr="00407069">
        <w:tc>
          <w:tcPr>
            <w:tcW w:w="1971" w:type="dxa"/>
            <w:shd w:val="clear" w:color="auto" w:fill="auto"/>
          </w:tcPr>
          <w:p w14:paraId="0A267F5E" w14:textId="77777777" w:rsidR="00C03E4A" w:rsidRPr="00C20700" w:rsidRDefault="00C03E4A" w:rsidP="00407069">
            <w:pPr>
              <w:pStyle w:val="TAL"/>
            </w:pPr>
            <w:r w:rsidRPr="00C20700">
              <w:t>hmac_sha_1_96</w:t>
            </w:r>
          </w:p>
        </w:tc>
        <w:tc>
          <w:tcPr>
            <w:tcW w:w="7886" w:type="dxa"/>
            <w:shd w:val="clear" w:color="auto" w:fill="auto"/>
          </w:tcPr>
          <w:p w14:paraId="01F0E00A" w14:textId="77777777" w:rsidR="00C03E4A" w:rsidRPr="00C20700" w:rsidRDefault="00C03E4A" w:rsidP="00407069">
            <w:pPr>
              <w:pStyle w:val="TAL"/>
            </w:pPr>
          </w:p>
        </w:tc>
      </w:tr>
    </w:tbl>
    <w:p w14:paraId="07DAF8E0" w14:textId="77777777" w:rsidR="00C03E4A" w:rsidRDefault="00C03E4A" w:rsidP="00C03E4A"/>
    <w:p w14:paraId="768A4FA9" w14:textId="77777777" w:rsidR="00C03E4A" w:rsidRDefault="00C03E4A" w:rsidP="00C03E4A">
      <w:pPr>
        <w:pStyle w:val="TH"/>
      </w:pPr>
      <w:r>
        <w:t>IPsec_CipheringAlgorithm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4741996E" w14:textId="77777777" w:rsidTr="00407069">
        <w:tc>
          <w:tcPr>
            <w:tcW w:w="9857" w:type="dxa"/>
            <w:gridSpan w:val="2"/>
            <w:shd w:val="clear" w:color="auto" w:fill="E0E0E0"/>
          </w:tcPr>
          <w:p w14:paraId="331EFFA1" w14:textId="77777777" w:rsidR="00C03E4A" w:rsidRPr="00C20700" w:rsidRDefault="00C03E4A" w:rsidP="00407069">
            <w:pPr>
              <w:pStyle w:val="TAL"/>
              <w:rPr>
                <w:b/>
              </w:rPr>
            </w:pPr>
            <w:r w:rsidRPr="00C20700">
              <w:rPr>
                <w:b/>
              </w:rPr>
              <w:t>TTCN-3 Enumerated Type</w:t>
            </w:r>
          </w:p>
        </w:tc>
      </w:tr>
      <w:tr w:rsidR="00C03E4A" w14:paraId="6E1AA3B2" w14:textId="77777777" w:rsidTr="00407069">
        <w:tc>
          <w:tcPr>
            <w:tcW w:w="1971" w:type="dxa"/>
            <w:tcBorders>
              <w:bottom w:val="single" w:sz="4" w:space="0" w:color="auto"/>
            </w:tcBorders>
            <w:shd w:val="clear" w:color="auto" w:fill="E0E0E0"/>
          </w:tcPr>
          <w:p w14:paraId="3AA7F7EA" w14:textId="77777777" w:rsidR="00C03E4A" w:rsidRPr="00C20700" w:rsidRDefault="00C03E4A" w:rsidP="00407069">
            <w:pPr>
              <w:pStyle w:val="TAL"/>
              <w:rPr>
                <w:b/>
              </w:rPr>
            </w:pPr>
            <w:bookmarkStart w:id="3516" w:name="IPsec_CipheringAlgorithm_Type" w:colFirst="1" w:colLast="1"/>
            <w:r w:rsidRPr="00C20700">
              <w:rPr>
                <w:b/>
              </w:rPr>
              <w:t>Name</w:t>
            </w:r>
          </w:p>
        </w:tc>
        <w:tc>
          <w:tcPr>
            <w:tcW w:w="7886" w:type="dxa"/>
            <w:tcBorders>
              <w:bottom w:val="single" w:sz="4" w:space="0" w:color="auto"/>
            </w:tcBorders>
            <w:shd w:val="clear" w:color="auto" w:fill="FFFF99"/>
          </w:tcPr>
          <w:p w14:paraId="58DE9583" w14:textId="77777777" w:rsidR="00C03E4A" w:rsidRPr="00C20700" w:rsidRDefault="00C03E4A" w:rsidP="00407069">
            <w:pPr>
              <w:pStyle w:val="TAL"/>
              <w:rPr>
                <w:b/>
              </w:rPr>
            </w:pPr>
            <w:r w:rsidRPr="00C20700">
              <w:rPr>
                <w:b/>
              </w:rPr>
              <w:t>IPsec_CipheringAlgorithm_Type</w:t>
            </w:r>
          </w:p>
        </w:tc>
      </w:tr>
      <w:bookmarkEnd w:id="3516"/>
      <w:tr w:rsidR="00C03E4A" w14:paraId="1D7F7D4A" w14:textId="77777777" w:rsidTr="00407069">
        <w:tc>
          <w:tcPr>
            <w:tcW w:w="1971" w:type="dxa"/>
            <w:tcBorders>
              <w:bottom w:val="double" w:sz="4" w:space="0" w:color="auto"/>
            </w:tcBorders>
            <w:shd w:val="clear" w:color="auto" w:fill="E0E0E0"/>
          </w:tcPr>
          <w:p w14:paraId="0F06CD17"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12F6B4B7" w14:textId="77777777" w:rsidR="00C03E4A" w:rsidRPr="00C20700" w:rsidRDefault="00C03E4A" w:rsidP="00407069">
            <w:pPr>
              <w:pStyle w:val="TAL"/>
            </w:pPr>
          </w:p>
        </w:tc>
      </w:tr>
      <w:tr w:rsidR="00C03E4A" w14:paraId="22295557" w14:textId="77777777" w:rsidTr="00407069">
        <w:tc>
          <w:tcPr>
            <w:tcW w:w="1971" w:type="dxa"/>
            <w:tcBorders>
              <w:top w:val="double" w:sz="4" w:space="0" w:color="auto"/>
            </w:tcBorders>
            <w:shd w:val="clear" w:color="auto" w:fill="auto"/>
          </w:tcPr>
          <w:p w14:paraId="3EF64B30" w14:textId="77777777" w:rsidR="00C03E4A" w:rsidRPr="00C20700" w:rsidRDefault="00C03E4A" w:rsidP="00407069">
            <w:pPr>
              <w:pStyle w:val="TAL"/>
            </w:pPr>
            <w:r w:rsidRPr="00C20700">
              <w:t>des_ede3_cbc</w:t>
            </w:r>
          </w:p>
        </w:tc>
        <w:tc>
          <w:tcPr>
            <w:tcW w:w="7886" w:type="dxa"/>
            <w:tcBorders>
              <w:top w:val="double" w:sz="4" w:space="0" w:color="auto"/>
            </w:tcBorders>
            <w:shd w:val="clear" w:color="auto" w:fill="auto"/>
          </w:tcPr>
          <w:p w14:paraId="09AF38F9" w14:textId="77777777" w:rsidR="00C03E4A" w:rsidRPr="00C20700" w:rsidRDefault="00C03E4A" w:rsidP="00407069">
            <w:pPr>
              <w:pStyle w:val="TAL"/>
            </w:pPr>
          </w:p>
        </w:tc>
      </w:tr>
      <w:tr w:rsidR="00C03E4A" w14:paraId="28902D6D" w14:textId="77777777" w:rsidTr="00407069">
        <w:tc>
          <w:tcPr>
            <w:tcW w:w="1971" w:type="dxa"/>
            <w:shd w:val="clear" w:color="auto" w:fill="auto"/>
          </w:tcPr>
          <w:p w14:paraId="26BBBCE1" w14:textId="77777777" w:rsidR="00C03E4A" w:rsidRPr="00C20700" w:rsidRDefault="00C03E4A" w:rsidP="00407069">
            <w:pPr>
              <w:pStyle w:val="TAL"/>
            </w:pPr>
            <w:r w:rsidRPr="00C20700">
              <w:t>aes_cbc</w:t>
            </w:r>
          </w:p>
        </w:tc>
        <w:tc>
          <w:tcPr>
            <w:tcW w:w="7886" w:type="dxa"/>
            <w:shd w:val="clear" w:color="auto" w:fill="auto"/>
          </w:tcPr>
          <w:p w14:paraId="0B49C827" w14:textId="77777777" w:rsidR="00C03E4A" w:rsidRPr="00C20700" w:rsidRDefault="00C03E4A" w:rsidP="00407069">
            <w:pPr>
              <w:pStyle w:val="TAL"/>
            </w:pPr>
          </w:p>
        </w:tc>
      </w:tr>
      <w:tr w:rsidR="00C03E4A" w14:paraId="049824FF" w14:textId="77777777" w:rsidTr="00407069">
        <w:tc>
          <w:tcPr>
            <w:tcW w:w="1971" w:type="dxa"/>
            <w:shd w:val="clear" w:color="auto" w:fill="auto"/>
          </w:tcPr>
          <w:p w14:paraId="3E2B7D59" w14:textId="77777777" w:rsidR="00C03E4A" w:rsidRPr="00C20700" w:rsidRDefault="00C03E4A" w:rsidP="00407069">
            <w:pPr>
              <w:pStyle w:val="TAL"/>
            </w:pPr>
            <w:r w:rsidRPr="00C20700">
              <w:t>nociph</w:t>
            </w:r>
          </w:p>
        </w:tc>
        <w:tc>
          <w:tcPr>
            <w:tcW w:w="7886" w:type="dxa"/>
            <w:shd w:val="clear" w:color="auto" w:fill="auto"/>
          </w:tcPr>
          <w:p w14:paraId="25749580" w14:textId="77777777" w:rsidR="00C03E4A" w:rsidRPr="00C20700" w:rsidRDefault="00C03E4A" w:rsidP="00407069">
            <w:pPr>
              <w:pStyle w:val="TAL"/>
            </w:pPr>
            <w:r w:rsidRPr="00C20700">
              <w:t>no ciphering</w:t>
            </w:r>
          </w:p>
        </w:tc>
      </w:tr>
    </w:tbl>
    <w:p w14:paraId="5BD007C7" w14:textId="77777777" w:rsidR="00C03E4A" w:rsidRDefault="00C03E4A" w:rsidP="00C03E4A"/>
    <w:p w14:paraId="56C73F86" w14:textId="77777777" w:rsidR="00C03E4A" w:rsidRDefault="00C03E4A" w:rsidP="00C03E4A">
      <w:pPr>
        <w:pStyle w:val="TH"/>
      </w:pPr>
      <w:r>
        <w:t>IPsec_SecurityKey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71F4454" w14:textId="77777777" w:rsidTr="00407069">
        <w:tc>
          <w:tcPr>
            <w:tcW w:w="9857" w:type="dxa"/>
            <w:gridSpan w:val="4"/>
            <w:shd w:val="clear" w:color="auto" w:fill="E0E0E0"/>
          </w:tcPr>
          <w:p w14:paraId="34DCD68A" w14:textId="77777777" w:rsidR="00C03E4A" w:rsidRPr="00C20700" w:rsidRDefault="00C03E4A" w:rsidP="00407069">
            <w:pPr>
              <w:pStyle w:val="TAL"/>
              <w:rPr>
                <w:b/>
              </w:rPr>
            </w:pPr>
            <w:r w:rsidRPr="00C20700">
              <w:rPr>
                <w:b/>
              </w:rPr>
              <w:t>TTCN-3 Record Type</w:t>
            </w:r>
          </w:p>
        </w:tc>
      </w:tr>
      <w:tr w:rsidR="00C03E4A" w14:paraId="48203D01" w14:textId="77777777" w:rsidTr="00407069">
        <w:tc>
          <w:tcPr>
            <w:tcW w:w="1479" w:type="dxa"/>
            <w:tcBorders>
              <w:bottom w:val="single" w:sz="4" w:space="0" w:color="auto"/>
            </w:tcBorders>
            <w:shd w:val="clear" w:color="auto" w:fill="E0E0E0"/>
          </w:tcPr>
          <w:p w14:paraId="258CF5FA" w14:textId="77777777" w:rsidR="00C03E4A" w:rsidRPr="00C20700" w:rsidRDefault="00C03E4A" w:rsidP="00407069">
            <w:pPr>
              <w:pStyle w:val="TAL"/>
              <w:rPr>
                <w:b/>
              </w:rPr>
            </w:pPr>
            <w:bookmarkStart w:id="3517" w:name="IPsec_SecurityKeys_Type" w:colFirst="1" w:colLast="1"/>
            <w:r w:rsidRPr="00C20700">
              <w:rPr>
                <w:b/>
              </w:rPr>
              <w:t>Name</w:t>
            </w:r>
          </w:p>
        </w:tc>
        <w:tc>
          <w:tcPr>
            <w:tcW w:w="8378" w:type="dxa"/>
            <w:gridSpan w:val="3"/>
            <w:tcBorders>
              <w:bottom w:val="single" w:sz="4" w:space="0" w:color="auto"/>
            </w:tcBorders>
            <w:shd w:val="clear" w:color="auto" w:fill="FFFF99"/>
          </w:tcPr>
          <w:p w14:paraId="2BC538C9" w14:textId="77777777" w:rsidR="00C03E4A" w:rsidRPr="00C20700" w:rsidRDefault="00C03E4A" w:rsidP="00407069">
            <w:pPr>
              <w:pStyle w:val="TAL"/>
              <w:rPr>
                <w:b/>
              </w:rPr>
            </w:pPr>
            <w:r w:rsidRPr="00C20700">
              <w:rPr>
                <w:b/>
              </w:rPr>
              <w:t>IPsec_SecurityKeys_Type</w:t>
            </w:r>
          </w:p>
        </w:tc>
      </w:tr>
      <w:bookmarkEnd w:id="3517"/>
      <w:tr w:rsidR="00C03E4A" w14:paraId="094FAA2B" w14:textId="77777777" w:rsidTr="00407069">
        <w:tc>
          <w:tcPr>
            <w:tcW w:w="1479" w:type="dxa"/>
            <w:tcBorders>
              <w:bottom w:val="double" w:sz="4" w:space="0" w:color="auto"/>
            </w:tcBorders>
            <w:shd w:val="clear" w:color="auto" w:fill="E0E0E0"/>
          </w:tcPr>
          <w:p w14:paraId="17D11BD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C26D895" w14:textId="77777777" w:rsidR="00C03E4A" w:rsidRPr="00C20700" w:rsidRDefault="00C03E4A" w:rsidP="00407069">
            <w:pPr>
              <w:pStyle w:val="TAL"/>
            </w:pPr>
            <w:r w:rsidRPr="00C20700">
              <w:t>to install the security keys</w:t>
            </w:r>
          </w:p>
        </w:tc>
      </w:tr>
      <w:tr w:rsidR="00C03E4A" w14:paraId="16E95E5D" w14:textId="77777777" w:rsidTr="00407069">
        <w:tc>
          <w:tcPr>
            <w:tcW w:w="1479" w:type="dxa"/>
            <w:tcBorders>
              <w:top w:val="double" w:sz="4" w:space="0" w:color="auto"/>
            </w:tcBorders>
            <w:shd w:val="clear" w:color="auto" w:fill="auto"/>
          </w:tcPr>
          <w:p w14:paraId="503FE586" w14:textId="77777777" w:rsidR="00C03E4A" w:rsidRPr="00C20700" w:rsidRDefault="00C03E4A" w:rsidP="00407069">
            <w:pPr>
              <w:pStyle w:val="TAL"/>
            </w:pPr>
            <w:r w:rsidRPr="00C20700">
              <w:t>MD5_96Key</w:t>
            </w:r>
          </w:p>
        </w:tc>
        <w:tc>
          <w:tcPr>
            <w:tcW w:w="2464" w:type="dxa"/>
            <w:tcBorders>
              <w:top w:val="double" w:sz="4" w:space="0" w:color="auto"/>
            </w:tcBorders>
            <w:shd w:val="clear" w:color="auto" w:fill="auto"/>
          </w:tcPr>
          <w:p w14:paraId="3E551E78" w14:textId="77777777" w:rsidR="00C03E4A" w:rsidRPr="00C20700" w:rsidRDefault="00C03E4A" w:rsidP="00407069">
            <w:pPr>
              <w:pStyle w:val="TAL"/>
            </w:pPr>
            <w:r w:rsidRPr="00C20700">
              <w:t>bitstring length (128)</w:t>
            </w:r>
          </w:p>
        </w:tc>
        <w:tc>
          <w:tcPr>
            <w:tcW w:w="493" w:type="dxa"/>
            <w:tcBorders>
              <w:top w:val="double" w:sz="4" w:space="0" w:color="auto"/>
            </w:tcBorders>
            <w:shd w:val="clear" w:color="auto" w:fill="auto"/>
          </w:tcPr>
          <w:p w14:paraId="627EC4CC" w14:textId="77777777" w:rsidR="00C03E4A" w:rsidRPr="00C20700" w:rsidRDefault="00C03E4A" w:rsidP="00407069">
            <w:pPr>
              <w:pStyle w:val="TAL"/>
            </w:pPr>
          </w:p>
        </w:tc>
        <w:tc>
          <w:tcPr>
            <w:tcW w:w="5421" w:type="dxa"/>
            <w:tcBorders>
              <w:top w:val="double" w:sz="4" w:space="0" w:color="auto"/>
            </w:tcBorders>
            <w:shd w:val="clear" w:color="auto" w:fill="auto"/>
          </w:tcPr>
          <w:p w14:paraId="3450B2D5" w14:textId="77777777" w:rsidR="00C03E4A" w:rsidRPr="00C20700" w:rsidRDefault="00C03E4A" w:rsidP="00407069">
            <w:pPr>
              <w:pStyle w:val="TAL"/>
            </w:pPr>
          </w:p>
        </w:tc>
      </w:tr>
      <w:tr w:rsidR="00C03E4A" w14:paraId="2F543DE7" w14:textId="77777777" w:rsidTr="00407069">
        <w:tc>
          <w:tcPr>
            <w:tcW w:w="1479" w:type="dxa"/>
            <w:shd w:val="clear" w:color="auto" w:fill="auto"/>
          </w:tcPr>
          <w:p w14:paraId="11D5C61E" w14:textId="77777777" w:rsidR="00C03E4A" w:rsidRPr="00C20700" w:rsidRDefault="00C03E4A" w:rsidP="00407069">
            <w:pPr>
              <w:pStyle w:val="TAL"/>
            </w:pPr>
            <w:r w:rsidRPr="00C20700">
              <w:t>SHA_1_96Key</w:t>
            </w:r>
          </w:p>
        </w:tc>
        <w:tc>
          <w:tcPr>
            <w:tcW w:w="2464" w:type="dxa"/>
            <w:shd w:val="clear" w:color="auto" w:fill="auto"/>
          </w:tcPr>
          <w:p w14:paraId="511E2671" w14:textId="77777777" w:rsidR="00C03E4A" w:rsidRPr="00C20700" w:rsidRDefault="00C03E4A" w:rsidP="00407069">
            <w:pPr>
              <w:pStyle w:val="TAL"/>
            </w:pPr>
            <w:r w:rsidRPr="00C20700">
              <w:t>bitstring length (160)</w:t>
            </w:r>
          </w:p>
        </w:tc>
        <w:tc>
          <w:tcPr>
            <w:tcW w:w="493" w:type="dxa"/>
            <w:shd w:val="clear" w:color="auto" w:fill="auto"/>
          </w:tcPr>
          <w:p w14:paraId="0CB5AA13" w14:textId="77777777" w:rsidR="00C03E4A" w:rsidRPr="00C20700" w:rsidRDefault="00C03E4A" w:rsidP="00407069">
            <w:pPr>
              <w:pStyle w:val="TAL"/>
            </w:pPr>
          </w:p>
        </w:tc>
        <w:tc>
          <w:tcPr>
            <w:tcW w:w="5421" w:type="dxa"/>
            <w:shd w:val="clear" w:color="auto" w:fill="auto"/>
          </w:tcPr>
          <w:p w14:paraId="304A5965" w14:textId="77777777" w:rsidR="00C03E4A" w:rsidRPr="00C20700" w:rsidRDefault="00C03E4A" w:rsidP="00407069">
            <w:pPr>
              <w:pStyle w:val="TAL"/>
            </w:pPr>
          </w:p>
        </w:tc>
      </w:tr>
      <w:tr w:rsidR="00C03E4A" w14:paraId="7412D66C" w14:textId="77777777" w:rsidTr="00407069">
        <w:tc>
          <w:tcPr>
            <w:tcW w:w="1479" w:type="dxa"/>
            <w:shd w:val="clear" w:color="auto" w:fill="auto"/>
          </w:tcPr>
          <w:p w14:paraId="4DD781F6" w14:textId="77777777" w:rsidR="00C03E4A" w:rsidRPr="00C20700" w:rsidRDefault="00C03E4A" w:rsidP="00407069">
            <w:pPr>
              <w:pStyle w:val="TAL"/>
            </w:pPr>
            <w:r w:rsidRPr="00C20700">
              <w:t>DES_EDE3_CBCKey</w:t>
            </w:r>
          </w:p>
        </w:tc>
        <w:tc>
          <w:tcPr>
            <w:tcW w:w="2464" w:type="dxa"/>
            <w:shd w:val="clear" w:color="auto" w:fill="auto"/>
          </w:tcPr>
          <w:p w14:paraId="5FA1994D" w14:textId="77777777" w:rsidR="00C03E4A" w:rsidRPr="00C20700" w:rsidRDefault="00C03E4A" w:rsidP="00407069">
            <w:pPr>
              <w:pStyle w:val="TAL"/>
            </w:pPr>
            <w:r w:rsidRPr="00C20700">
              <w:t>bitstring length (192)</w:t>
            </w:r>
          </w:p>
        </w:tc>
        <w:tc>
          <w:tcPr>
            <w:tcW w:w="493" w:type="dxa"/>
            <w:shd w:val="clear" w:color="auto" w:fill="auto"/>
          </w:tcPr>
          <w:p w14:paraId="5582FE21" w14:textId="77777777" w:rsidR="00C03E4A" w:rsidRPr="00C20700" w:rsidRDefault="00C03E4A" w:rsidP="00407069">
            <w:pPr>
              <w:pStyle w:val="TAL"/>
            </w:pPr>
          </w:p>
        </w:tc>
        <w:tc>
          <w:tcPr>
            <w:tcW w:w="5421" w:type="dxa"/>
            <w:shd w:val="clear" w:color="auto" w:fill="auto"/>
          </w:tcPr>
          <w:p w14:paraId="1D5C2C0E" w14:textId="77777777" w:rsidR="00C03E4A" w:rsidRPr="00C20700" w:rsidRDefault="00C03E4A" w:rsidP="00407069">
            <w:pPr>
              <w:pStyle w:val="TAL"/>
            </w:pPr>
          </w:p>
        </w:tc>
      </w:tr>
      <w:tr w:rsidR="00C03E4A" w14:paraId="5521CBF4" w14:textId="77777777" w:rsidTr="00407069">
        <w:tc>
          <w:tcPr>
            <w:tcW w:w="1479" w:type="dxa"/>
            <w:shd w:val="clear" w:color="auto" w:fill="auto"/>
          </w:tcPr>
          <w:p w14:paraId="11B8D610" w14:textId="77777777" w:rsidR="00C03E4A" w:rsidRPr="00C20700" w:rsidRDefault="00C03E4A" w:rsidP="00407069">
            <w:pPr>
              <w:pStyle w:val="TAL"/>
            </w:pPr>
            <w:r w:rsidRPr="00C20700">
              <w:t>AES_CBCKey</w:t>
            </w:r>
          </w:p>
        </w:tc>
        <w:tc>
          <w:tcPr>
            <w:tcW w:w="2464" w:type="dxa"/>
            <w:shd w:val="clear" w:color="auto" w:fill="auto"/>
          </w:tcPr>
          <w:p w14:paraId="7AF8DBC8" w14:textId="77777777" w:rsidR="00C03E4A" w:rsidRPr="00C20700" w:rsidRDefault="00C03E4A" w:rsidP="00407069">
            <w:pPr>
              <w:pStyle w:val="TAL"/>
            </w:pPr>
            <w:r w:rsidRPr="00C20700">
              <w:t>bitstring length (128)</w:t>
            </w:r>
          </w:p>
        </w:tc>
        <w:tc>
          <w:tcPr>
            <w:tcW w:w="493" w:type="dxa"/>
            <w:shd w:val="clear" w:color="auto" w:fill="auto"/>
          </w:tcPr>
          <w:p w14:paraId="38147BCC" w14:textId="77777777" w:rsidR="00C03E4A" w:rsidRPr="00C20700" w:rsidRDefault="00C03E4A" w:rsidP="00407069">
            <w:pPr>
              <w:pStyle w:val="TAL"/>
            </w:pPr>
          </w:p>
        </w:tc>
        <w:tc>
          <w:tcPr>
            <w:tcW w:w="5421" w:type="dxa"/>
            <w:shd w:val="clear" w:color="auto" w:fill="auto"/>
          </w:tcPr>
          <w:p w14:paraId="04DE0992" w14:textId="77777777" w:rsidR="00C03E4A" w:rsidRPr="00C20700" w:rsidRDefault="00C03E4A" w:rsidP="00407069">
            <w:pPr>
              <w:pStyle w:val="TAL"/>
            </w:pPr>
          </w:p>
        </w:tc>
      </w:tr>
    </w:tbl>
    <w:p w14:paraId="0C9A2609" w14:textId="77777777" w:rsidR="00C03E4A" w:rsidRDefault="00C03E4A" w:rsidP="00C03E4A"/>
    <w:p w14:paraId="10B1EB4F" w14:textId="77777777" w:rsidR="00C03E4A" w:rsidRDefault="00C03E4A" w:rsidP="00C03E4A">
      <w:pPr>
        <w:pStyle w:val="TH"/>
      </w:pPr>
      <w:r>
        <w:t>IPsec_SecurityAssoci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242B9AC" w14:textId="77777777" w:rsidTr="00407069">
        <w:tc>
          <w:tcPr>
            <w:tcW w:w="9857" w:type="dxa"/>
            <w:gridSpan w:val="4"/>
            <w:shd w:val="clear" w:color="auto" w:fill="E0E0E0"/>
          </w:tcPr>
          <w:p w14:paraId="149CE67B" w14:textId="77777777" w:rsidR="00C03E4A" w:rsidRPr="00C20700" w:rsidRDefault="00C03E4A" w:rsidP="00407069">
            <w:pPr>
              <w:pStyle w:val="TAL"/>
              <w:rPr>
                <w:b/>
              </w:rPr>
            </w:pPr>
            <w:r w:rsidRPr="00C20700">
              <w:rPr>
                <w:b/>
              </w:rPr>
              <w:t>TTCN-3 Record Type</w:t>
            </w:r>
          </w:p>
        </w:tc>
      </w:tr>
      <w:tr w:rsidR="00C03E4A" w14:paraId="1BC17E28" w14:textId="77777777" w:rsidTr="00407069">
        <w:tc>
          <w:tcPr>
            <w:tcW w:w="1479" w:type="dxa"/>
            <w:tcBorders>
              <w:bottom w:val="single" w:sz="4" w:space="0" w:color="auto"/>
            </w:tcBorders>
            <w:shd w:val="clear" w:color="auto" w:fill="E0E0E0"/>
          </w:tcPr>
          <w:p w14:paraId="34D9F625" w14:textId="77777777" w:rsidR="00C03E4A" w:rsidRPr="00C20700" w:rsidRDefault="00C03E4A" w:rsidP="00407069">
            <w:pPr>
              <w:pStyle w:val="TAL"/>
              <w:rPr>
                <w:b/>
              </w:rPr>
            </w:pPr>
            <w:bookmarkStart w:id="3518" w:name="IPsec_SecurityAssociation_Type" w:colFirst="1" w:colLast="1"/>
            <w:r w:rsidRPr="00C20700">
              <w:rPr>
                <w:b/>
              </w:rPr>
              <w:t>Name</w:t>
            </w:r>
          </w:p>
        </w:tc>
        <w:tc>
          <w:tcPr>
            <w:tcW w:w="8378" w:type="dxa"/>
            <w:gridSpan w:val="3"/>
            <w:tcBorders>
              <w:bottom w:val="single" w:sz="4" w:space="0" w:color="auto"/>
            </w:tcBorders>
            <w:shd w:val="clear" w:color="auto" w:fill="FFFF99"/>
          </w:tcPr>
          <w:p w14:paraId="28C4AA2E" w14:textId="77777777" w:rsidR="00C03E4A" w:rsidRPr="00C20700" w:rsidRDefault="00C03E4A" w:rsidP="00407069">
            <w:pPr>
              <w:pStyle w:val="TAL"/>
              <w:rPr>
                <w:b/>
              </w:rPr>
            </w:pPr>
            <w:r w:rsidRPr="00C20700">
              <w:rPr>
                <w:b/>
              </w:rPr>
              <w:t>IPsec_SecurityAssociation_Type</w:t>
            </w:r>
          </w:p>
        </w:tc>
      </w:tr>
      <w:bookmarkEnd w:id="3518"/>
      <w:tr w:rsidR="00C03E4A" w14:paraId="49F52689" w14:textId="77777777" w:rsidTr="00407069">
        <w:tc>
          <w:tcPr>
            <w:tcW w:w="1479" w:type="dxa"/>
            <w:tcBorders>
              <w:bottom w:val="double" w:sz="4" w:space="0" w:color="auto"/>
            </w:tcBorders>
            <w:shd w:val="clear" w:color="auto" w:fill="E0E0E0"/>
          </w:tcPr>
          <w:p w14:paraId="6911770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E105814" w14:textId="77777777" w:rsidR="00C03E4A" w:rsidRPr="00C20700" w:rsidRDefault="00C03E4A" w:rsidP="00407069">
            <w:pPr>
              <w:pStyle w:val="TAL"/>
            </w:pPr>
            <w:r w:rsidRPr="00C20700">
              <w:t>single security association (SA);</w:t>
            </w:r>
          </w:p>
          <w:p w14:paraId="340FDFDE" w14:textId="77777777" w:rsidR="00C03E4A" w:rsidRPr="00C20700" w:rsidRDefault="00C03E4A" w:rsidP="00407069">
            <w:pPr>
              <w:pStyle w:val="TAL"/>
            </w:pPr>
            <w:r w:rsidRPr="00C20700">
              <w:t>for configuration of an SA at the SS all fields are mandatory;</w:t>
            </w:r>
          </w:p>
          <w:p w14:paraId="600C1100" w14:textId="77777777" w:rsidR="00C03E4A" w:rsidRPr="00C20700" w:rsidRDefault="00C03E4A" w:rsidP="00407069">
            <w:pPr>
              <w:pStyle w:val="TAL"/>
            </w:pPr>
            <w:r w:rsidRPr="00C20700">
              <w:t>to release an SA the optional information is omitted</w:t>
            </w:r>
          </w:p>
        </w:tc>
      </w:tr>
      <w:tr w:rsidR="00C03E4A" w14:paraId="2453BB79" w14:textId="77777777" w:rsidTr="00407069">
        <w:tc>
          <w:tcPr>
            <w:tcW w:w="1479" w:type="dxa"/>
            <w:tcBorders>
              <w:top w:val="double" w:sz="4" w:space="0" w:color="auto"/>
            </w:tcBorders>
            <w:shd w:val="clear" w:color="auto" w:fill="auto"/>
          </w:tcPr>
          <w:p w14:paraId="5CD42112" w14:textId="77777777" w:rsidR="00C03E4A" w:rsidRPr="00C20700" w:rsidRDefault="00C03E4A" w:rsidP="00407069">
            <w:pPr>
              <w:pStyle w:val="TAL"/>
            </w:pPr>
            <w:r w:rsidRPr="00C20700">
              <w:t>SPI</w:t>
            </w:r>
          </w:p>
        </w:tc>
        <w:tc>
          <w:tcPr>
            <w:tcW w:w="2464" w:type="dxa"/>
            <w:tcBorders>
              <w:top w:val="double" w:sz="4" w:space="0" w:color="auto"/>
            </w:tcBorders>
            <w:shd w:val="clear" w:color="auto" w:fill="auto"/>
          </w:tcPr>
          <w:p w14:paraId="51059E6F" w14:textId="77777777" w:rsidR="00C03E4A" w:rsidRPr="00C20700" w:rsidRDefault="00000000" w:rsidP="00407069">
            <w:pPr>
              <w:pStyle w:val="TAL"/>
            </w:pPr>
            <w:hyperlink w:anchor="IPsec_SPI_Type" w:history="1">
              <w:r w:rsidR="00C03E4A" w:rsidRPr="00C20700">
                <w:rPr>
                  <w:rStyle w:val="Hyperlink"/>
                </w:rPr>
                <w:t>IPsec_SPI_Type</w:t>
              </w:r>
            </w:hyperlink>
          </w:p>
        </w:tc>
        <w:tc>
          <w:tcPr>
            <w:tcW w:w="493" w:type="dxa"/>
            <w:tcBorders>
              <w:top w:val="double" w:sz="4" w:space="0" w:color="auto"/>
            </w:tcBorders>
            <w:shd w:val="clear" w:color="auto" w:fill="auto"/>
          </w:tcPr>
          <w:p w14:paraId="5F9BDB91" w14:textId="77777777" w:rsidR="00C03E4A" w:rsidRPr="00C20700" w:rsidRDefault="00C03E4A" w:rsidP="00407069">
            <w:pPr>
              <w:pStyle w:val="TAL"/>
            </w:pPr>
          </w:p>
        </w:tc>
        <w:tc>
          <w:tcPr>
            <w:tcW w:w="5421" w:type="dxa"/>
            <w:tcBorders>
              <w:top w:val="double" w:sz="4" w:space="0" w:color="auto"/>
            </w:tcBorders>
            <w:shd w:val="clear" w:color="auto" w:fill="auto"/>
          </w:tcPr>
          <w:p w14:paraId="7943424F" w14:textId="77777777" w:rsidR="00C03E4A" w:rsidRPr="00C20700" w:rsidRDefault="00C03E4A" w:rsidP="00407069">
            <w:pPr>
              <w:pStyle w:val="TAL"/>
            </w:pPr>
          </w:p>
        </w:tc>
      </w:tr>
      <w:tr w:rsidR="00C03E4A" w14:paraId="54C216FC" w14:textId="77777777" w:rsidTr="00407069">
        <w:tc>
          <w:tcPr>
            <w:tcW w:w="1479" w:type="dxa"/>
            <w:shd w:val="clear" w:color="auto" w:fill="auto"/>
          </w:tcPr>
          <w:p w14:paraId="3B4BE4A7" w14:textId="77777777" w:rsidR="00C03E4A" w:rsidRPr="00C20700" w:rsidRDefault="00C03E4A" w:rsidP="00407069">
            <w:pPr>
              <w:pStyle w:val="TAL"/>
            </w:pPr>
            <w:r w:rsidRPr="00C20700">
              <w:t>SrcAddress</w:t>
            </w:r>
          </w:p>
        </w:tc>
        <w:tc>
          <w:tcPr>
            <w:tcW w:w="2464" w:type="dxa"/>
            <w:shd w:val="clear" w:color="auto" w:fill="auto"/>
          </w:tcPr>
          <w:p w14:paraId="698FB062" w14:textId="77777777" w:rsidR="00C03E4A" w:rsidRPr="00C20700" w:rsidRDefault="00C03E4A" w:rsidP="00407069">
            <w:pPr>
              <w:pStyle w:val="TAL"/>
            </w:pPr>
            <w:r w:rsidRPr="00C20700">
              <w:t>charstring</w:t>
            </w:r>
          </w:p>
        </w:tc>
        <w:tc>
          <w:tcPr>
            <w:tcW w:w="493" w:type="dxa"/>
            <w:shd w:val="clear" w:color="auto" w:fill="auto"/>
          </w:tcPr>
          <w:p w14:paraId="486E9803" w14:textId="77777777" w:rsidR="00C03E4A" w:rsidRPr="00C20700" w:rsidRDefault="00C03E4A" w:rsidP="00407069">
            <w:pPr>
              <w:pStyle w:val="TAL"/>
            </w:pPr>
          </w:p>
        </w:tc>
        <w:tc>
          <w:tcPr>
            <w:tcW w:w="5421" w:type="dxa"/>
            <w:shd w:val="clear" w:color="auto" w:fill="auto"/>
          </w:tcPr>
          <w:p w14:paraId="55CA80F5" w14:textId="77777777" w:rsidR="00C03E4A" w:rsidRPr="00C20700" w:rsidRDefault="00C03E4A" w:rsidP="00407069">
            <w:pPr>
              <w:pStyle w:val="TAL"/>
            </w:pPr>
          </w:p>
        </w:tc>
      </w:tr>
      <w:tr w:rsidR="00C03E4A" w14:paraId="54F59B4D" w14:textId="77777777" w:rsidTr="00407069">
        <w:tc>
          <w:tcPr>
            <w:tcW w:w="1479" w:type="dxa"/>
            <w:shd w:val="clear" w:color="auto" w:fill="auto"/>
          </w:tcPr>
          <w:p w14:paraId="34F8B589" w14:textId="77777777" w:rsidR="00C03E4A" w:rsidRPr="00C20700" w:rsidRDefault="00C03E4A" w:rsidP="00407069">
            <w:pPr>
              <w:pStyle w:val="TAL"/>
            </w:pPr>
            <w:r w:rsidRPr="00C20700">
              <w:t>DestAddress</w:t>
            </w:r>
          </w:p>
        </w:tc>
        <w:tc>
          <w:tcPr>
            <w:tcW w:w="2464" w:type="dxa"/>
            <w:shd w:val="clear" w:color="auto" w:fill="auto"/>
          </w:tcPr>
          <w:p w14:paraId="44592981" w14:textId="77777777" w:rsidR="00C03E4A" w:rsidRPr="00C20700" w:rsidRDefault="00C03E4A" w:rsidP="00407069">
            <w:pPr>
              <w:pStyle w:val="TAL"/>
            </w:pPr>
            <w:r w:rsidRPr="00C20700">
              <w:t>charstring</w:t>
            </w:r>
          </w:p>
        </w:tc>
        <w:tc>
          <w:tcPr>
            <w:tcW w:w="493" w:type="dxa"/>
            <w:shd w:val="clear" w:color="auto" w:fill="auto"/>
          </w:tcPr>
          <w:p w14:paraId="2B9A0073" w14:textId="77777777" w:rsidR="00C03E4A" w:rsidRPr="00C20700" w:rsidRDefault="00C03E4A" w:rsidP="00407069">
            <w:pPr>
              <w:pStyle w:val="TAL"/>
            </w:pPr>
          </w:p>
        </w:tc>
        <w:tc>
          <w:tcPr>
            <w:tcW w:w="5421" w:type="dxa"/>
            <w:shd w:val="clear" w:color="auto" w:fill="auto"/>
          </w:tcPr>
          <w:p w14:paraId="4E0FF34C" w14:textId="77777777" w:rsidR="00C03E4A" w:rsidRPr="00C20700" w:rsidRDefault="00C03E4A" w:rsidP="00407069">
            <w:pPr>
              <w:pStyle w:val="TAL"/>
            </w:pPr>
          </w:p>
        </w:tc>
      </w:tr>
      <w:tr w:rsidR="00C03E4A" w14:paraId="297891B8" w14:textId="77777777" w:rsidTr="00407069">
        <w:tc>
          <w:tcPr>
            <w:tcW w:w="1479" w:type="dxa"/>
            <w:shd w:val="clear" w:color="auto" w:fill="auto"/>
          </w:tcPr>
          <w:p w14:paraId="6D53BA01" w14:textId="77777777" w:rsidR="00C03E4A" w:rsidRPr="00C20700" w:rsidRDefault="00C03E4A" w:rsidP="00407069">
            <w:pPr>
              <w:pStyle w:val="TAL"/>
            </w:pPr>
            <w:r w:rsidRPr="00C20700">
              <w:t>SrcPort</w:t>
            </w:r>
          </w:p>
        </w:tc>
        <w:tc>
          <w:tcPr>
            <w:tcW w:w="2464" w:type="dxa"/>
            <w:shd w:val="clear" w:color="auto" w:fill="auto"/>
          </w:tcPr>
          <w:p w14:paraId="40139AD2" w14:textId="77777777" w:rsidR="00C03E4A" w:rsidRPr="00C20700" w:rsidRDefault="00000000" w:rsidP="00407069">
            <w:pPr>
              <w:pStyle w:val="TAL"/>
            </w:pPr>
            <w:hyperlink w:anchor="UInt16_Type" w:history="1">
              <w:r w:rsidR="00C03E4A" w:rsidRPr="00C20700">
                <w:rPr>
                  <w:rStyle w:val="Hyperlink"/>
                </w:rPr>
                <w:t>UInt16_Type</w:t>
              </w:r>
            </w:hyperlink>
          </w:p>
        </w:tc>
        <w:tc>
          <w:tcPr>
            <w:tcW w:w="493" w:type="dxa"/>
            <w:shd w:val="clear" w:color="auto" w:fill="auto"/>
          </w:tcPr>
          <w:p w14:paraId="4B2737D7" w14:textId="77777777" w:rsidR="00C03E4A" w:rsidRPr="00C20700" w:rsidRDefault="00C03E4A" w:rsidP="00407069">
            <w:pPr>
              <w:pStyle w:val="TAL"/>
            </w:pPr>
          </w:p>
        </w:tc>
        <w:tc>
          <w:tcPr>
            <w:tcW w:w="5421" w:type="dxa"/>
            <w:shd w:val="clear" w:color="auto" w:fill="auto"/>
          </w:tcPr>
          <w:p w14:paraId="3A960CDF" w14:textId="77777777" w:rsidR="00C03E4A" w:rsidRPr="00C20700" w:rsidRDefault="00C03E4A" w:rsidP="00407069">
            <w:pPr>
              <w:pStyle w:val="TAL"/>
            </w:pPr>
          </w:p>
        </w:tc>
      </w:tr>
      <w:tr w:rsidR="00C03E4A" w14:paraId="65A42BB9" w14:textId="77777777" w:rsidTr="00407069">
        <w:tc>
          <w:tcPr>
            <w:tcW w:w="1479" w:type="dxa"/>
            <w:shd w:val="clear" w:color="auto" w:fill="auto"/>
          </w:tcPr>
          <w:p w14:paraId="117AF6FF" w14:textId="77777777" w:rsidR="00C03E4A" w:rsidRPr="00C20700" w:rsidRDefault="00C03E4A" w:rsidP="00407069">
            <w:pPr>
              <w:pStyle w:val="TAL"/>
            </w:pPr>
            <w:r w:rsidRPr="00C20700">
              <w:t>DestPort</w:t>
            </w:r>
          </w:p>
        </w:tc>
        <w:tc>
          <w:tcPr>
            <w:tcW w:w="2464" w:type="dxa"/>
            <w:shd w:val="clear" w:color="auto" w:fill="auto"/>
          </w:tcPr>
          <w:p w14:paraId="35623C20" w14:textId="77777777" w:rsidR="00C03E4A" w:rsidRPr="00C20700" w:rsidRDefault="00000000" w:rsidP="00407069">
            <w:pPr>
              <w:pStyle w:val="TAL"/>
            </w:pPr>
            <w:hyperlink w:anchor="UInt16_Type" w:history="1">
              <w:r w:rsidR="00C03E4A" w:rsidRPr="00C20700">
                <w:rPr>
                  <w:rStyle w:val="Hyperlink"/>
                </w:rPr>
                <w:t>UInt16_Type</w:t>
              </w:r>
            </w:hyperlink>
          </w:p>
        </w:tc>
        <w:tc>
          <w:tcPr>
            <w:tcW w:w="493" w:type="dxa"/>
            <w:shd w:val="clear" w:color="auto" w:fill="auto"/>
          </w:tcPr>
          <w:p w14:paraId="14A966E7" w14:textId="77777777" w:rsidR="00C03E4A" w:rsidRPr="00C20700" w:rsidRDefault="00C03E4A" w:rsidP="00407069">
            <w:pPr>
              <w:pStyle w:val="TAL"/>
            </w:pPr>
          </w:p>
        </w:tc>
        <w:tc>
          <w:tcPr>
            <w:tcW w:w="5421" w:type="dxa"/>
            <w:shd w:val="clear" w:color="auto" w:fill="auto"/>
          </w:tcPr>
          <w:p w14:paraId="41DD6623" w14:textId="77777777" w:rsidR="00C03E4A" w:rsidRPr="00C20700" w:rsidRDefault="00C03E4A" w:rsidP="00407069">
            <w:pPr>
              <w:pStyle w:val="TAL"/>
            </w:pPr>
          </w:p>
        </w:tc>
      </w:tr>
      <w:tr w:rsidR="00C03E4A" w14:paraId="48B7F703" w14:textId="77777777" w:rsidTr="00407069">
        <w:tc>
          <w:tcPr>
            <w:tcW w:w="1479" w:type="dxa"/>
            <w:shd w:val="clear" w:color="auto" w:fill="auto"/>
          </w:tcPr>
          <w:p w14:paraId="662E3E55" w14:textId="77777777" w:rsidR="00C03E4A" w:rsidRPr="00C20700" w:rsidRDefault="00C03E4A" w:rsidP="00407069">
            <w:pPr>
              <w:pStyle w:val="TAL"/>
            </w:pPr>
            <w:r w:rsidRPr="00C20700">
              <w:t>IntegrityAlgorithm</w:t>
            </w:r>
          </w:p>
        </w:tc>
        <w:tc>
          <w:tcPr>
            <w:tcW w:w="2464" w:type="dxa"/>
            <w:shd w:val="clear" w:color="auto" w:fill="auto"/>
          </w:tcPr>
          <w:p w14:paraId="171A32D3" w14:textId="77777777" w:rsidR="00C03E4A" w:rsidRPr="00C20700" w:rsidRDefault="00000000" w:rsidP="00407069">
            <w:pPr>
              <w:pStyle w:val="TAL"/>
            </w:pPr>
            <w:hyperlink w:anchor="IPsec_IntegrityAlgorithm_Type" w:history="1">
              <w:r w:rsidR="00C03E4A" w:rsidRPr="00C20700">
                <w:rPr>
                  <w:rStyle w:val="Hyperlink"/>
                </w:rPr>
                <w:t>IPsec_IntegrityAlgorithm_Type</w:t>
              </w:r>
            </w:hyperlink>
          </w:p>
        </w:tc>
        <w:tc>
          <w:tcPr>
            <w:tcW w:w="493" w:type="dxa"/>
            <w:shd w:val="clear" w:color="auto" w:fill="auto"/>
          </w:tcPr>
          <w:p w14:paraId="631C8A5D" w14:textId="77777777" w:rsidR="00C03E4A" w:rsidRPr="00C20700" w:rsidRDefault="00C03E4A" w:rsidP="00407069">
            <w:pPr>
              <w:pStyle w:val="TAL"/>
            </w:pPr>
            <w:r w:rsidRPr="00C20700">
              <w:t>opt</w:t>
            </w:r>
          </w:p>
        </w:tc>
        <w:tc>
          <w:tcPr>
            <w:tcW w:w="5421" w:type="dxa"/>
            <w:shd w:val="clear" w:color="auto" w:fill="auto"/>
          </w:tcPr>
          <w:p w14:paraId="58F4F716" w14:textId="77777777" w:rsidR="00C03E4A" w:rsidRPr="00C20700" w:rsidRDefault="00C03E4A" w:rsidP="00407069">
            <w:pPr>
              <w:pStyle w:val="TAL"/>
            </w:pPr>
            <w:r w:rsidRPr="00C20700">
              <w:t>mandatory to set-up an SA</w:t>
            </w:r>
          </w:p>
        </w:tc>
      </w:tr>
      <w:tr w:rsidR="00C03E4A" w14:paraId="54B6E280" w14:textId="77777777" w:rsidTr="00407069">
        <w:tc>
          <w:tcPr>
            <w:tcW w:w="1479" w:type="dxa"/>
            <w:shd w:val="clear" w:color="auto" w:fill="auto"/>
          </w:tcPr>
          <w:p w14:paraId="548BF6C5" w14:textId="77777777" w:rsidR="00C03E4A" w:rsidRPr="00C20700" w:rsidRDefault="00C03E4A" w:rsidP="00407069">
            <w:pPr>
              <w:pStyle w:val="TAL"/>
            </w:pPr>
            <w:r w:rsidRPr="00C20700">
              <w:t>CipheringAlgorithm</w:t>
            </w:r>
          </w:p>
        </w:tc>
        <w:tc>
          <w:tcPr>
            <w:tcW w:w="2464" w:type="dxa"/>
            <w:shd w:val="clear" w:color="auto" w:fill="auto"/>
          </w:tcPr>
          <w:p w14:paraId="1886C4C0" w14:textId="77777777" w:rsidR="00C03E4A" w:rsidRPr="00C20700" w:rsidRDefault="00000000" w:rsidP="00407069">
            <w:pPr>
              <w:pStyle w:val="TAL"/>
            </w:pPr>
            <w:hyperlink w:anchor="IPsec_CipheringAlgorithm_Type" w:history="1">
              <w:r w:rsidR="00C03E4A" w:rsidRPr="00C20700">
                <w:rPr>
                  <w:rStyle w:val="Hyperlink"/>
                </w:rPr>
                <w:t>IPsec_CipheringAlgorithm_Type</w:t>
              </w:r>
            </w:hyperlink>
          </w:p>
        </w:tc>
        <w:tc>
          <w:tcPr>
            <w:tcW w:w="493" w:type="dxa"/>
            <w:shd w:val="clear" w:color="auto" w:fill="auto"/>
          </w:tcPr>
          <w:p w14:paraId="0536C3C8" w14:textId="77777777" w:rsidR="00C03E4A" w:rsidRPr="00C20700" w:rsidRDefault="00C03E4A" w:rsidP="00407069">
            <w:pPr>
              <w:pStyle w:val="TAL"/>
            </w:pPr>
            <w:r w:rsidRPr="00C20700">
              <w:t>opt</w:t>
            </w:r>
          </w:p>
        </w:tc>
        <w:tc>
          <w:tcPr>
            <w:tcW w:w="5421" w:type="dxa"/>
            <w:shd w:val="clear" w:color="auto" w:fill="auto"/>
          </w:tcPr>
          <w:p w14:paraId="210194D1" w14:textId="77777777" w:rsidR="00C03E4A" w:rsidRPr="00C20700" w:rsidRDefault="00C03E4A" w:rsidP="00407069">
            <w:pPr>
              <w:pStyle w:val="TAL"/>
            </w:pPr>
            <w:r w:rsidRPr="00C20700">
              <w:t>mandatory to set-up an SA</w:t>
            </w:r>
          </w:p>
        </w:tc>
      </w:tr>
    </w:tbl>
    <w:p w14:paraId="071C3AC5" w14:textId="77777777" w:rsidR="00C03E4A" w:rsidRDefault="00C03E4A" w:rsidP="00C03E4A"/>
    <w:p w14:paraId="61074B1E" w14:textId="77777777" w:rsidR="00C03E4A" w:rsidRDefault="00C03E4A" w:rsidP="00C03E4A">
      <w:pPr>
        <w:pStyle w:val="TH"/>
      </w:pPr>
      <w:r>
        <w:t>IPsec_SecurityAssociation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09710168" w14:textId="77777777" w:rsidTr="00407069">
        <w:tc>
          <w:tcPr>
            <w:tcW w:w="9857" w:type="dxa"/>
            <w:gridSpan w:val="2"/>
            <w:shd w:val="clear" w:color="auto" w:fill="E0E0E0"/>
          </w:tcPr>
          <w:p w14:paraId="6FD99689" w14:textId="77777777" w:rsidR="00C03E4A" w:rsidRPr="00C20700" w:rsidRDefault="00C03E4A" w:rsidP="00407069">
            <w:pPr>
              <w:pStyle w:val="TAL"/>
              <w:rPr>
                <w:b/>
              </w:rPr>
            </w:pPr>
            <w:r w:rsidRPr="00C20700">
              <w:rPr>
                <w:b/>
              </w:rPr>
              <w:t>TTCN-3 Record of Type</w:t>
            </w:r>
          </w:p>
        </w:tc>
      </w:tr>
      <w:tr w:rsidR="00C03E4A" w14:paraId="7DA598DF" w14:textId="77777777" w:rsidTr="00407069">
        <w:tc>
          <w:tcPr>
            <w:tcW w:w="1971" w:type="dxa"/>
            <w:tcBorders>
              <w:bottom w:val="single" w:sz="4" w:space="0" w:color="auto"/>
            </w:tcBorders>
            <w:shd w:val="clear" w:color="auto" w:fill="E0E0E0"/>
          </w:tcPr>
          <w:p w14:paraId="4F4F9B2B" w14:textId="77777777" w:rsidR="00C03E4A" w:rsidRPr="00C20700" w:rsidRDefault="00C03E4A" w:rsidP="00407069">
            <w:pPr>
              <w:pStyle w:val="TAL"/>
              <w:rPr>
                <w:b/>
              </w:rPr>
            </w:pPr>
            <w:bookmarkStart w:id="3519" w:name="IPsec_SecurityAssociationList_Type" w:colFirst="1" w:colLast="1"/>
            <w:r w:rsidRPr="00C20700">
              <w:rPr>
                <w:b/>
              </w:rPr>
              <w:t>Name</w:t>
            </w:r>
          </w:p>
        </w:tc>
        <w:tc>
          <w:tcPr>
            <w:tcW w:w="7886" w:type="dxa"/>
            <w:tcBorders>
              <w:bottom w:val="single" w:sz="4" w:space="0" w:color="auto"/>
            </w:tcBorders>
            <w:shd w:val="clear" w:color="auto" w:fill="FFFF99"/>
          </w:tcPr>
          <w:p w14:paraId="3C0096CA" w14:textId="77777777" w:rsidR="00C03E4A" w:rsidRPr="00C20700" w:rsidRDefault="00C03E4A" w:rsidP="00407069">
            <w:pPr>
              <w:pStyle w:val="TAL"/>
              <w:rPr>
                <w:b/>
              </w:rPr>
            </w:pPr>
            <w:r w:rsidRPr="00C20700">
              <w:rPr>
                <w:b/>
              </w:rPr>
              <w:t>IPsec_SecurityAssociationList_Type</w:t>
            </w:r>
          </w:p>
        </w:tc>
      </w:tr>
      <w:bookmarkEnd w:id="3519"/>
      <w:tr w:rsidR="00C03E4A" w14:paraId="2FEEA9F4" w14:textId="77777777" w:rsidTr="00407069">
        <w:tc>
          <w:tcPr>
            <w:tcW w:w="1971" w:type="dxa"/>
            <w:tcBorders>
              <w:bottom w:val="double" w:sz="4" w:space="0" w:color="auto"/>
            </w:tcBorders>
            <w:shd w:val="clear" w:color="auto" w:fill="E0E0E0"/>
          </w:tcPr>
          <w:p w14:paraId="54E6ACE1"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308315F8" w14:textId="77777777" w:rsidR="00C03E4A" w:rsidRPr="00C20700" w:rsidRDefault="00C03E4A" w:rsidP="00407069">
            <w:pPr>
              <w:pStyle w:val="TAL"/>
            </w:pPr>
          </w:p>
        </w:tc>
      </w:tr>
      <w:tr w:rsidR="00C03E4A" w14:paraId="3DB73633" w14:textId="77777777" w:rsidTr="00407069">
        <w:tc>
          <w:tcPr>
            <w:tcW w:w="9857" w:type="dxa"/>
            <w:gridSpan w:val="2"/>
            <w:tcBorders>
              <w:top w:val="double" w:sz="4" w:space="0" w:color="auto"/>
            </w:tcBorders>
            <w:shd w:val="clear" w:color="auto" w:fill="auto"/>
          </w:tcPr>
          <w:p w14:paraId="71FACDD4" w14:textId="77777777" w:rsidR="00C03E4A" w:rsidRPr="00C20700" w:rsidRDefault="00C03E4A" w:rsidP="00407069">
            <w:pPr>
              <w:pStyle w:val="TAL"/>
            </w:pPr>
            <w:r w:rsidRPr="00C20700">
              <w:t xml:space="preserve">record  of </w:t>
            </w:r>
            <w:hyperlink w:anchor="IPsec_SecurityAssociation_Type" w:history="1">
              <w:r w:rsidRPr="00C20700">
                <w:rPr>
                  <w:rStyle w:val="Hyperlink"/>
                </w:rPr>
                <w:t>IPsec_SecurityAssociation_Type</w:t>
              </w:r>
            </w:hyperlink>
          </w:p>
        </w:tc>
      </w:tr>
    </w:tbl>
    <w:p w14:paraId="38A729DB" w14:textId="77777777" w:rsidR="00C03E4A" w:rsidRDefault="00C03E4A" w:rsidP="00C03E4A"/>
    <w:p w14:paraId="7FFD7C8A" w14:textId="77777777" w:rsidR="00C03E4A" w:rsidRDefault="00C03E4A" w:rsidP="00C03E4A">
      <w:pPr>
        <w:pStyle w:val="TH"/>
      </w:pPr>
      <w:r>
        <w:t>IPsec_Configur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ABC9E03" w14:textId="77777777" w:rsidTr="00407069">
        <w:tc>
          <w:tcPr>
            <w:tcW w:w="9857" w:type="dxa"/>
            <w:gridSpan w:val="4"/>
            <w:shd w:val="clear" w:color="auto" w:fill="E0E0E0"/>
          </w:tcPr>
          <w:p w14:paraId="3A9FAD00" w14:textId="77777777" w:rsidR="00C03E4A" w:rsidRPr="00C20700" w:rsidRDefault="00C03E4A" w:rsidP="00407069">
            <w:pPr>
              <w:pStyle w:val="TAL"/>
              <w:rPr>
                <w:b/>
              </w:rPr>
            </w:pPr>
            <w:r w:rsidRPr="00C20700">
              <w:rPr>
                <w:b/>
              </w:rPr>
              <w:t>TTCN-3 Record Type</w:t>
            </w:r>
          </w:p>
        </w:tc>
      </w:tr>
      <w:tr w:rsidR="00C03E4A" w14:paraId="2DEA996F" w14:textId="77777777" w:rsidTr="00407069">
        <w:tc>
          <w:tcPr>
            <w:tcW w:w="1479" w:type="dxa"/>
            <w:tcBorders>
              <w:bottom w:val="single" w:sz="4" w:space="0" w:color="auto"/>
            </w:tcBorders>
            <w:shd w:val="clear" w:color="auto" w:fill="E0E0E0"/>
          </w:tcPr>
          <w:p w14:paraId="510697BB" w14:textId="77777777" w:rsidR="00C03E4A" w:rsidRPr="00C20700" w:rsidRDefault="00C03E4A" w:rsidP="00407069">
            <w:pPr>
              <w:pStyle w:val="TAL"/>
              <w:rPr>
                <w:b/>
              </w:rPr>
            </w:pPr>
            <w:bookmarkStart w:id="3520" w:name="IPsec_Configure_Type" w:colFirst="1" w:colLast="1"/>
            <w:r w:rsidRPr="00C20700">
              <w:rPr>
                <w:b/>
              </w:rPr>
              <w:t>Name</w:t>
            </w:r>
          </w:p>
        </w:tc>
        <w:tc>
          <w:tcPr>
            <w:tcW w:w="8378" w:type="dxa"/>
            <w:gridSpan w:val="3"/>
            <w:tcBorders>
              <w:bottom w:val="single" w:sz="4" w:space="0" w:color="auto"/>
            </w:tcBorders>
            <w:shd w:val="clear" w:color="auto" w:fill="FFFF99"/>
          </w:tcPr>
          <w:p w14:paraId="04F7B515" w14:textId="77777777" w:rsidR="00C03E4A" w:rsidRPr="00C20700" w:rsidRDefault="00C03E4A" w:rsidP="00407069">
            <w:pPr>
              <w:pStyle w:val="TAL"/>
              <w:rPr>
                <w:b/>
              </w:rPr>
            </w:pPr>
            <w:r w:rsidRPr="00C20700">
              <w:rPr>
                <w:b/>
              </w:rPr>
              <w:t>IPsec_Configure_Type</w:t>
            </w:r>
          </w:p>
        </w:tc>
      </w:tr>
      <w:bookmarkEnd w:id="3520"/>
      <w:tr w:rsidR="00C03E4A" w14:paraId="2EB9844E" w14:textId="77777777" w:rsidTr="00407069">
        <w:tc>
          <w:tcPr>
            <w:tcW w:w="1479" w:type="dxa"/>
            <w:tcBorders>
              <w:bottom w:val="double" w:sz="4" w:space="0" w:color="auto"/>
            </w:tcBorders>
            <w:shd w:val="clear" w:color="auto" w:fill="E0E0E0"/>
          </w:tcPr>
          <w:p w14:paraId="1C0CF0A6"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778C20F" w14:textId="77777777" w:rsidR="00C03E4A" w:rsidRPr="00C20700" w:rsidRDefault="00C03E4A" w:rsidP="00407069">
            <w:pPr>
              <w:pStyle w:val="TAL"/>
            </w:pPr>
            <w:r w:rsidRPr="00C20700">
              <w:t>add new security associations; existing SAs are not affected</w:t>
            </w:r>
          </w:p>
        </w:tc>
      </w:tr>
      <w:tr w:rsidR="00C03E4A" w14:paraId="3DBB633A" w14:textId="77777777" w:rsidTr="00407069">
        <w:tc>
          <w:tcPr>
            <w:tcW w:w="1479" w:type="dxa"/>
            <w:tcBorders>
              <w:top w:val="double" w:sz="4" w:space="0" w:color="auto"/>
            </w:tcBorders>
            <w:shd w:val="clear" w:color="auto" w:fill="auto"/>
          </w:tcPr>
          <w:p w14:paraId="1E15696C" w14:textId="77777777" w:rsidR="00C03E4A" w:rsidRPr="00C20700" w:rsidRDefault="00C03E4A" w:rsidP="00407069">
            <w:pPr>
              <w:pStyle w:val="TAL"/>
            </w:pPr>
            <w:r w:rsidRPr="00C20700">
              <w:t>SA_List</w:t>
            </w:r>
          </w:p>
        </w:tc>
        <w:tc>
          <w:tcPr>
            <w:tcW w:w="2464" w:type="dxa"/>
            <w:tcBorders>
              <w:top w:val="double" w:sz="4" w:space="0" w:color="auto"/>
            </w:tcBorders>
            <w:shd w:val="clear" w:color="auto" w:fill="auto"/>
          </w:tcPr>
          <w:p w14:paraId="367A19D8" w14:textId="77777777" w:rsidR="00C03E4A" w:rsidRPr="00C20700" w:rsidRDefault="00000000" w:rsidP="00407069">
            <w:pPr>
              <w:pStyle w:val="TAL"/>
            </w:pPr>
            <w:hyperlink w:anchor="IPsec_SecurityAssociationList_Type" w:history="1">
              <w:r w:rsidR="00C03E4A" w:rsidRPr="00C20700">
                <w:rPr>
                  <w:rStyle w:val="Hyperlink"/>
                </w:rPr>
                <w:t>IPsec_SecurityAssociationList_Type</w:t>
              </w:r>
            </w:hyperlink>
          </w:p>
        </w:tc>
        <w:tc>
          <w:tcPr>
            <w:tcW w:w="493" w:type="dxa"/>
            <w:tcBorders>
              <w:top w:val="double" w:sz="4" w:space="0" w:color="auto"/>
            </w:tcBorders>
            <w:shd w:val="clear" w:color="auto" w:fill="auto"/>
          </w:tcPr>
          <w:p w14:paraId="053E437F" w14:textId="77777777" w:rsidR="00C03E4A" w:rsidRPr="00C20700" w:rsidRDefault="00C03E4A" w:rsidP="00407069">
            <w:pPr>
              <w:pStyle w:val="TAL"/>
            </w:pPr>
          </w:p>
        </w:tc>
        <w:tc>
          <w:tcPr>
            <w:tcW w:w="5421" w:type="dxa"/>
            <w:tcBorders>
              <w:top w:val="double" w:sz="4" w:space="0" w:color="auto"/>
            </w:tcBorders>
            <w:shd w:val="clear" w:color="auto" w:fill="auto"/>
          </w:tcPr>
          <w:p w14:paraId="40B01250" w14:textId="77777777" w:rsidR="00C03E4A" w:rsidRPr="00C20700" w:rsidRDefault="00C03E4A" w:rsidP="00407069">
            <w:pPr>
              <w:pStyle w:val="TAL"/>
            </w:pPr>
          </w:p>
        </w:tc>
      </w:tr>
      <w:tr w:rsidR="00C03E4A" w14:paraId="676268F5" w14:textId="77777777" w:rsidTr="00407069">
        <w:tc>
          <w:tcPr>
            <w:tcW w:w="1479" w:type="dxa"/>
            <w:shd w:val="clear" w:color="auto" w:fill="auto"/>
          </w:tcPr>
          <w:p w14:paraId="58DA6B94" w14:textId="77777777" w:rsidR="00C03E4A" w:rsidRPr="00C20700" w:rsidRDefault="00C03E4A" w:rsidP="00407069">
            <w:pPr>
              <w:pStyle w:val="TAL"/>
            </w:pPr>
            <w:r w:rsidRPr="00C20700">
              <w:t>SecurityKeys</w:t>
            </w:r>
          </w:p>
        </w:tc>
        <w:tc>
          <w:tcPr>
            <w:tcW w:w="2464" w:type="dxa"/>
            <w:shd w:val="clear" w:color="auto" w:fill="auto"/>
          </w:tcPr>
          <w:p w14:paraId="4E5DFFDB" w14:textId="77777777" w:rsidR="00C03E4A" w:rsidRPr="00C20700" w:rsidRDefault="00000000" w:rsidP="00407069">
            <w:pPr>
              <w:pStyle w:val="TAL"/>
            </w:pPr>
            <w:hyperlink w:anchor="IPsec_SecurityKeys_Type" w:history="1">
              <w:r w:rsidR="00C03E4A" w:rsidRPr="00C20700">
                <w:rPr>
                  <w:rStyle w:val="Hyperlink"/>
                </w:rPr>
                <w:t>IPsec_SecurityKeys_Type</w:t>
              </w:r>
            </w:hyperlink>
          </w:p>
        </w:tc>
        <w:tc>
          <w:tcPr>
            <w:tcW w:w="493" w:type="dxa"/>
            <w:shd w:val="clear" w:color="auto" w:fill="auto"/>
          </w:tcPr>
          <w:p w14:paraId="072D4E67" w14:textId="77777777" w:rsidR="00C03E4A" w:rsidRPr="00C20700" w:rsidRDefault="00C03E4A" w:rsidP="00407069">
            <w:pPr>
              <w:pStyle w:val="TAL"/>
            </w:pPr>
          </w:p>
        </w:tc>
        <w:tc>
          <w:tcPr>
            <w:tcW w:w="5421" w:type="dxa"/>
            <w:shd w:val="clear" w:color="auto" w:fill="auto"/>
          </w:tcPr>
          <w:p w14:paraId="702570B9" w14:textId="77777777" w:rsidR="00C03E4A" w:rsidRPr="00C20700" w:rsidRDefault="00C03E4A" w:rsidP="00407069">
            <w:pPr>
              <w:pStyle w:val="TAL"/>
            </w:pPr>
          </w:p>
        </w:tc>
      </w:tr>
    </w:tbl>
    <w:p w14:paraId="456173AB" w14:textId="77777777" w:rsidR="00C03E4A" w:rsidRDefault="00C03E4A" w:rsidP="00C03E4A"/>
    <w:p w14:paraId="469F39D8" w14:textId="77777777" w:rsidR="00C03E4A" w:rsidRDefault="00C03E4A" w:rsidP="00C03E4A">
      <w:pPr>
        <w:pStyle w:val="TH"/>
      </w:pPr>
      <w:r>
        <w:t>IPsec_Releas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53CE069" w14:textId="77777777" w:rsidTr="00407069">
        <w:tc>
          <w:tcPr>
            <w:tcW w:w="9857" w:type="dxa"/>
            <w:gridSpan w:val="4"/>
            <w:shd w:val="clear" w:color="auto" w:fill="E0E0E0"/>
          </w:tcPr>
          <w:p w14:paraId="657ADB53" w14:textId="77777777" w:rsidR="00C03E4A" w:rsidRPr="00C20700" w:rsidRDefault="00C03E4A" w:rsidP="00407069">
            <w:pPr>
              <w:pStyle w:val="TAL"/>
              <w:rPr>
                <w:b/>
              </w:rPr>
            </w:pPr>
            <w:r w:rsidRPr="00C20700">
              <w:rPr>
                <w:b/>
              </w:rPr>
              <w:t>TTCN-3 Record Type</w:t>
            </w:r>
          </w:p>
        </w:tc>
      </w:tr>
      <w:tr w:rsidR="00C03E4A" w14:paraId="71C0ECA2" w14:textId="77777777" w:rsidTr="00407069">
        <w:tc>
          <w:tcPr>
            <w:tcW w:w="1479" w:type="dxa"/>
            <w:tcBorders>
              <w:bottom w:val="single" w:sz="4" w:space="0" w:color="auto"/>
            </w:tcBorders>
            <w:shd w:val="clear" w:color="auto" w:fill="E0E0E0"/>
          </w:tcPr>
          <w:p w14:paraId="7B79ED24" w14:textId="77777777" w:rsidR="00C03E4A" w:rsidRPr="00C20700" w:rsidRDefault="00C03E4A" w:rsidP="00407069">
            <w:pPr>
              <w:pStyle w:val="TAL"/>
              <w:rPr>
                <w:b/>
              </w:rPr>
            </w:pPr>
            <w:bookmarkStart w:id="3521" w:name="IPsec_Release_Type" w:colFirst="1" w:colLast="1"/>
            <w:r w:rsidRPr="00C20700">
              <w:rPr>
                <w:b/>
              </w:rPr>
              <w:t>Name</w:t>
            </w:r>
          </w:p>
        </w:tc>
        <w:tc>
          <w:tcPr>
            <w:tcW w:w="8378" w:type="dxa"/>
            <w:gridSpan w:val="3"/>
            <w:tcBorders>
              <w:bottom w:val="single" w:sz="4" w:space="0" w:color="auto"/>
            </w:tcBorders>
            <w:shd w:val="clear" w:color="auto" w:fill="FFFF99"/>
          </w:tcPr>
          <w:p w14:paraId="0F8B657C" w14:textId="77777777" w:rsidR="00C03E4A" w:rsidRPr="00C20700" w:rsidRDefault="00C03E4A" w:rsidP="00407069">
            <w:pPr>
              <w:pStyle w:val="TAL"/>
              <w:rPr>
                <w:b/>
              </w:rPr>
            </w:pPr>
            <w:r w:rsidRPr="00C20700">
              <w:rPr>
                <w:b/>
              </w:rPr>
              <w:t>IPsec_Release_Type</w:t>
            </w:r>
          </w:p>
        </w:tc>
      </w:tr>
      <w:bookmarkEnd w:id="3521"/>
      <w:tr w:rsidR="00C03E4A" w14:paraId="5C45DCC7" w14:textId="77777777" w:rsidTr="00407069">
        <w:tc>
          <w:tcPr>
            <w:tcW w:w="1479" w:type="dxa"/>
            <w:tcBorders>
              <w:bottom w:val="double" w:sz="4" w:space="0" w:color="auto"/>
            </w:tcBorders>
            <w:shd w:val="clear" w:color="auto" w:fill="E0E0E0"/>
          </w:tcPr>
          <w:p w14:paraId="1142F19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03B400A" w14:textId="77777777" w:rsidR="00C03E4A" w:rsidRPr="00C20700" w:rsidRDefault="00C03E4A" w:rsidP="00407069">
            <w:pPr>
              <w:pStyle w:val="TAL"/>
            </w:pPr>
            <w:r w:rsidRPr="00C20700">
              <w:t>release security associations;</w:t>
            </w:r>
          </w:p>
          <w:p w14:paraId="0C14A816" w14:textId="77777777" w:rsidR="00C03E4A" w:rsidRPr="00C20700" w:rsidRDefault="00C03E4A" w:rsidP="00407069">
            <w:pPr>
              <w:pStyle w:val="TAL"/>
            </w:pPr>
            <w:r w:rsidRPr="00C20700">
              <w:t>NOTE:</w:t>
            </w:r>
          </w:p>
          <w:p w14:paraId="0F810F6A" w14:textId="77777777" w:rsidR="00C03E4A" w:rsidRPr="00C20700" w:rsidRDefault="00C03E4A" w:rsidP="00407069">
            <w:pPr>
              <w:pStyle w:val="TAL"/>
            </w:pPr>
            <w:r w:rsidRPr="00C20700">
              <w:t>in context with multiple PDNs it cannot be ensured that all SPIs are unique;</w:t>
            </w:r>
          </w:p>
          <w:p w14:paraId="65390A8E" w14:textId="77777777" w:rsidR="00C03E4A" w:rsidRPr="00C20700" w:rsidRDefault="00C03E4A" w:rsidP="00407069">
            <w:pPr>
              <w:pStyle w:val="TAL"/>
            </w:pPr>
            <w:r w:rsidRPr="00C20700">
              <w:t>e.g. the UE may use the same SPI values in different PDNs in which case uniqueness cannot be achieved</w:t>
            </w:r>
          </w:p>
          <w:p w14:paraId="5856DA80" w14:textId="77777777" w:rsidR="00C03E4A" w:rsidRPr="00C20700" w:rsidRDefault="00C03E4A" w:rsidP="00407069">
            <w:pPr>
              <w:pStyle w:val="TAL"/>
            </w:pPr>
            <w:r w:rsidRPr="00C20700">
              <w:t>furthermore it depends on the system implementation how entries in the IPsec SAD and SPD are administrated</w:t>
            </w:r>
          </w:p>
          <w:p w14:paraId="17095671" w14:textId="77777777" w:rsidR="00C03E4A" w:rsidRPr="00C20700" w:rsidRDefault="00C03E4A" w:rsidP="00407069">
            <w:pPr>
              <w:pStyle w:val="TAL"/>
            </w:pPr>
            <w:r w:rsidRPr="00C20700">
              <w:t>=&gt; to release SAs the SS gets the same information as for configuration but without the security algorithms</w:t>
            </w:r>
          </w:p>
        </w:tc>
      </w:tr>
      <w:tr w:rsidR="00C03E4A" w14:paraId="48022E80" w14:textId="77777777" w:rsidTr="00407069">
        <w:tc>
          <w:tcPr>
            <w:tcW w:w="1479" w:type="dxa"/>
            <w:tcBorders>
              <w:top w:val="double" w:sz="4" w:space="0" w:color="auto"/>
            </w:tcBorders>
            <w:shd w:val="clear" w:color="auto" w:fill="auto"/>
          </w:tcPr>
          <w:p w14:paraId="7F33B32D" w14:textId="77777777" w:rsidR="00C03E4A" w:rsidRPr="00C20700" w:rsidRDefault="00C03E4A" w:rsidP="00407069">
            <w:pPr>
              <w:pStyle w:val="TAL"/>
            </w:pPr>
            <w:r w:rsidRPr="00C20700">
              <w:t>SA_List</w:t>
            </w:r>
          </w:p>
        </w:tc>
        <w:tc>
          <w:tcPr>
            <w:tcW w:w="2464" w:type="dxa"/>
            <w:tcBorders>
              <w:top w:val="double" w:sz="4" w:space="0" w:color="auto"/>
            </w:tcBorders>
            <w:shd w:val="clear" w:color="auto" w:fill="auto"/>
          </w:tcPr>
          <w:p w14:paraId="7D6DD355" w14:textId="77777777" w:rsidR="00C03E4A" w:rsidRPr="00C20700" w:rsidRDefault="00000000" w:rsidP="00407069">
            <w:pPr>
              <w:pStyle w:val="TAL"/>
            </w:pPr>
            <w:hyperlink w:anchor="IPsec_SecurityAssociationList_Type" w:history="1">
              <w:r w:rsidR="00C03E4A" w:rsidRPr="00C20700">
                <w:rPr>
                  <w:rStyle w:val="Hyperlink"/>
                </w:rPr>
                <w:t>IPsec_SecurityAssociationList_Type</w:t>
              </w:r>
            </w:hyperlink>
          </w:p>
        </w:tc>
        <w:tc>
          <w:tcPr>
            <w:tcW w:w="493" w:type="dxa"/>
            <w:tcBorders>
              <w:top w:val="double" w:sz="4" w:space="0" w:color="auto"/>
            </w:tcBorders>
            <w:shd w:val="clear" w:color="auto" w:fill="auto"/>
          </w:tcPr>
          <w:p w14:paraId="79516C2C" w14:textId="77777777" w:rsidR="00C03E4A" w:rsidRPr="00C20700" w:rsidRDefault="00C03E4A" w:rsidP="00407069">
            <w:pPr>
              <w:pStyle w:val="TAL"/>
            </w:pPr>
          </w:p>
        </w:tc>
        <w:tc>
          <w:tcPr>
            <w:tcW w:w="5421" w:type="dxa"/>
            <w:tcBorders>
              <w:top w:val="double" w:sz="4" w:space="0" w:color="auto"/>
            </w:tcBorders>
            <w:shd w:val="clear" w:color="auto" w:fill="auto"/>
          </w:tcPr>
          <w:p w14:paraId="43AFBD69" w14:textId="77777777" w:rsidR="00C03E4A" w:rsidRPr="00C20700" w:rsidRDefault="00C03E4A" w:rsidP="00407069">
            <w:pPr>
              <w:pStyle w:val="TAL"/>
            </w:pPr>
          </w:p>
        </w:tc>
      </w:tr>
    </w:tbl>
    <w:p w14:paraId="16BEB7AC" w14:textId="77777777" w:rsidR="00C03E4A" w:rsidRDefault="00C03E4A" w:rsidP="00C03E4A"/>
    <w:p w14:paraId="2D990CCA" w14:textId="77777777" w:rsidR="00C03E4A" w:rsidRDefault="00C03E4A" w:rsidP="00C03E4A">
      <w:pPr>
        <w:pStyle w:val="Heading2"/>
      </w:pPr>
      <w:bookmarkStart w:id="3522" w:name="_Toc171008950"/>
      <w:r>
        <w:t>D.5.4</w:t>
      </w:r>
      <w:r>
        <w:tab/>
        <w:t>IP_SocketHandling</w:t>
      </w:r>
      <w:bookmarkEnd w:id="3522"/>
    </w:p>
    <w:p w14:paraId="638C69E9" w14:textId="77777777" w:rsidR="00C03E4A" w:rsidRDefault="00C03E4A" w:rsidP="00C03E4A">
      <w:r>
        <w:t>Handling of IP data and IP connections</w:t>
      </w:r>
      <w:r>
        <w:br/>
        <w:t>NOTE 1:</w:t>
      </w:r>
      <w:r>
        <w:br/>
        <w:t>In general IP connections are distinguished by the tuple {protocol, local socket, remote socket};</w:t>
      </w:r>
      <w:r>
        <w:br/>
        <w:t>this information is used at the interface between TTCN and the system adaptor.</w:t>
      </w:r>
      <w:r>
        <w:br/>
        <w:t>It is up the system adaptor implementation to associate the IP connection with the internal socket (file descriptor; implementation dependent)</w:t>
      </w:r>
      <w:r>
        <w:br/>
        <w:t>NOTE 2:</w:t>
      </w:r>
      <w:r>
        <w:br/>
        <w:t>In general the association of the IP connections to (internal) sockets and the routing table for the DRB mapping (as configured with IP_RoutingTable_Type) are independent from each other</w:t>
      </w:r>
    </w:p>
    <w:p w14:paraId="1CC80941" w14:textId="77777777" w:rsidR="00C03E4A" w:rsidRDefault="00C03E4A" w:rsidP="00C03E4A">
      <w:pPr>
        <w:pStyle w:val="Heading3"/>
      </w:pPr>
      <w:bookmarkStart w:id="3523" w:name="_Toc171008951"/>
      <w:r>
        <w:t>D.5.4.1</w:t>
      </w:r>
      <w:r>
        <w:tab/>
        <w:t>Socket_Common</w:t>
      </w:r>
      <w:bookmarkEnd w:id="3523"/>
    </w:p>
    <w:p w14:paraId="4117D4E3" w14:textId="77777777" w:rsidR="00C03E4A" w:rsidRDefault="00C03E4A" w:rsidP="00C03E4A">
      <w:pPr>
        <w:pStyle w:val="TH"/>
      </w:pPr>
      <w:r>
        <w:t>IP_SockOp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C1680FF" w14:textId="77777777" w:rsidTr="00407069">
        <w:tc>
          <w:tcPr>
            <w:tcW w:w="9857" w:type="dxa"/>
            <w:gridSpan w:val="3"/>
            <w:shd w:val="clear" w:color="auto" w:fill="E0E0E0"/>
          </w:tcPr>
          <w:p w14:paraId="4A4ECCE0" w14:textId="77777777" w:rsidR="00C03E4A" w:rsidRPr="00C20700" w:rsidRDefault="00C03E4A" w:rsidP="00407069">
            <w:pPr>
              <w:pStyle w:val="TAL"/>
              <w:rPr>
                <w:b/>
              </w:rPr>
            </w:pPr>
            <w:r w:rsidRPr="00C20700">
              <w:rPr>
                <w:b/>
              </w:rPr>
              <w:t>TTCN-3 Union Type</w:t>
            </w:r>
          </w:p>
        </w:tc>
      </w:tr>
      <w:tr w:rsidR="00C03E4A" w14:paraId="60D7D6D8" w14:textId="77777777" w:rsidTr="00407069">
        <w:tc>
          <w:tcPr>
            <w:tcW w:w="1479" w:type="dxa"/>
            <w:tcBorders>
              <w:bottom w:val="single" w:sz="4" w:space="0" w:color="auto"/>
            </w:tcBorders>
            <w:shd w:val="clear" w:color="auto" w:fill="E0E0E0"/>
          </w:tcPr>
          <w:p w14:paraId="165F8564" w14:textId="77777777" w:rsidR="00C03E4A" w:rsidRPr="00C20700" w:rsidRDefault="00C03E4A" w:rsidP="00407069">
            <w:pPr>
              <w:pStyle w:val="TAL"/>
              <w:rPr>
                <w:b/>
              </w:rPr>
            </w:pPr>
            <w:bookmarkStart w:id="3524" w:name="IP_SockOpt_Type" w:colFirst="1" w:colLast="1"/>
            <w:r w:rsidRPr="00C20700">
              <w:rPr>
                <w:b/>
              </w:rPr>
              <w:t>Name</w:t>
            </w:r>
          </w:p>
        </w:tc>
        <w:tc>
          <w:tcPr>
            <w:tcW w:w="8378" w:type="dxa"/>
            <w:gridSpan w:val="2"/>
            <w:tcBorders>
              <w:bottom w:val="single" w:sz="4" w:space="0" w:color="auto"/>
            </w:tcBorders>
            <w:shd w:val="clear" w:color="auto" w:fill="FFFF99"/>
          </w:tcPr>
          <w:p w14:paraId="698CFD21" w14:textId="77777777" w:rsidR="00C03E4A" w:rsidRPr="00C20700" w:rsidRDefault="00C03E4A" w:rsidP="00407069">
            <w:pPr>
              <w:pStyle w:val="TAL"/>
              <w:rPr>
                <w:b/>
              </w:rPr>
            </w:pPr>
            <w:r w:rsidRPr="00C20700">
              <w:rPr>
                <w:b/>
              </w:rPr>
              <w:t>IP_SockOpt_Type</w:t>
            </w:r>
          </w:p>
        </w:tc>
      </w:tr>
      <w:bookmarkEnd w:id="3524"/>
      <w:tr w:rsidR="00C03E4A" w14:paraId="0CC0B713" w14:textId="77777777" w:rsidTr="00407069">
        <w:tc>
          <w:tcPr>
            <w:tcW w:w="1479" w:type="dxa"/>
            <w:tcBorders>
              <w:bottom w:val="double" w:sz="4" w:space="0" w:color="auto"/>
            </w:tcBorders>
            <w:shd w:val="clear" w:color="auto" w:fill="E0E0E0"/>
          </w:tcPr>
          <w:p w14:paraId="5359FFF9"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EBDD5B0" w14:textId="77777777" w:rsidR="00C03E4A" w:rsidRPr="00C20700" w:rsidRDefault="00C03E4A" w:rsidP="00407069">
            <w:pPr>
              <w:pStyle w:val="TAL"/>
            </w:pPr>
            <w:r w:rsidRPr="00C20700">
              <w:t>socket options acc. to the setsockopt system call (i.e. for level=SOL_SOCKET in case of Berkeley socket API);</w:t>
            </w:r>
          </w:p>
          <w:p w14:paraId="13BB9FCD" w14:textId="77777777" w:rsidR="00C03E4A" w:rsidRPr="00C20700" w:rsidRDefault="00C03E4A" w:rsidP="00407069">
            <w:pPr>
              <w:pStyle w:val="TAL"/>
            </w:pPr>
            <w:r w:rsidRPr="00C20700">
              <w:t>NOTE:</w:t>
            </w:r>
          </w:p>
          <w:p w14:paraId="1FEE2D4D" w14:textId="77777777" w:rsidR="00C03E4A" w:rsidRPr="00C20700" w:rsidRDefault="00C03E4A" w:rsidP="00407069">
            <w:pPr>
              <w:pStyle w:val="TAL"/>
            </w:pPr>
            <w:r w:rsidRPr="00C20700">
              <w:t>only options being relevant for a specific applications (upon a socket) are configured by TTCN</w:t>
            </w:r>
          </w:p>
          <w:p w14:paraId="0F4CB4CC" w14:textId="77777777" w:rsidR="00C03E4A" w:rsidRPr="00C20700" w:rsidRDefault="00C03E4A" w:rsidP="00407069">
            <w:pPr>
              <w:pStyle w:val="TAL"/>
            </w:pPr>
            <w:r w:rsidRPr="00C20700">
              <w:t>other options (e.g. SO_REUSEADDR) are out of TTCN and therefore a matter of system adaptor implementation</w:t>
            </w:r>
          </w:p>
        </w:tc>
      </w:tr>
      <w:tr w:rsidR="00C03E4A" w14:paraId="6A1E2807" w14:textId="77777777" w:rsidTr="00407069">
        <w:tc>
          <w:tcPr>
            <w:tcW w:w="1479" w:type="dxa"/>
            <w:tcBorders>
              <w:top w:val="double" w:sz="4" w:space="0" w:color="auto"/>
            </w:tcBorders>
            <w:shd w:val="clear" w:color="auto" w:fill="auto"/>
          </w:tcPr>
          <w:p w14:paraId="583C19E2" w14:textId="77777777" w:rsidR="00C03E4A" w:rsidRPr="00C20700" w:rsidRDefault="00C03E4A" w:rsidP="00407069">
            <w:pPr>
              <w:pStyle w:val="TAL"/>
            </w:pPr>
            <w:r w:rsidRPr="00C20700">
              <w:t>SO_BROADCAST</w:t>
            </w:r>
          </w:p>
        </w:tc>
        <w:tc>
          <w:tcPr>
            <w:tcW w:w="2957" w:type="dxa"/>
            <w:tcBorders>
              <w:top w:val="double" w:sz="4" w:space="0" w:color="auto"/>
            </w:tcBorders>
            <w:shd w:val="clear" w:color="auto" w:fill="auto"/>
          </w:tcPr>
          <w:p w14:paraId="14B9E5F8" w14:textId="77777777" w:rsidR="00C03E4A" w:rsidRPr="00C20700" w:rsidRDefault="00C03E4A" w:rsidP="00407069">
            <w:pPr>
              <w:pStyle w:val="TAL"/>
            </w:pPr>
            <w:r w:rsidRPr="00C20700">
              <w:t>boolean</w:t>
            </w:r>
          </w:p>
        </w:tc>
        <w:tc>
          <w:tcPr>
            <w:tcW w:w="5421" w:type="dxa"/>
            <w:tcBorders>
              <w:top w:val="double" w:sz="4" w:space="0" w:color="auto"/>
            </w:tcBorders>
            <w:shd w:val="clear" w:color="auto" w:fill="auto"/>
          </w:tcPr>
          <w:p w14:paraId="3AB82007" w14:textId="77777777" w:rsidR="00C03E4A" w:rsidRPr="00C20700" w:rsidRDefault="00C03E4A" w:rsidP="00407069">
            <w:pPr>
              <w:pStyle w:val="TAL"/>
            </w:pPr>
            <w:r w:rsidRPr="00C20700">
              <w:t>set to true when IP broadcast messages shall be allowed for a port;</w:t>
            </w:r>
          </w:p>
          <w:p w14:paraId="44B18A94" w14:textId="77777777" w:rsidR="00C03E4A" w:rsidRPr="00C20700" w:rsidRDefault="00C03E4A" w:rsidP="00407069">
            <w:pPr>
              <w:pStyle w:val="TAL"/>
            </w:pPr>
            <w:r w:rsidRPr="00C20700">
              <w:t>this is required e.g. in case of DHCP</w:t>
            </w:r>
          </w:p>
        </w:tc>
      </w:tr>
      <w:tr w:rsidR="00C03E4A" w14:paraId="58C38D03" w14:textId="77777777" w:rsidTr="00407069">
        <w:tc>
          <w:tcPr>
            <w:tcW w:w="1479" w:type="dxa"/>
            <w:shd w:val="clear" w:color="auto" w:fill="auto"/>
          </w:tcPr>
          <w:p w14:paraId="21F293B3" w14:textId="77777777" w:rsidR="00C03E4A" w:rsidRPr="00C20700" w:rsidRDefault="00C03E4A" w:rsidP="00407069">
            <w:pPr>
              <w:pStyle w:val="TAL"/>
            </w:pPr>
            <w:r w:rsidRPr="00C20700">
              <w:t>IP_MTU_SIZE</w:t>
            </w:r>
          </w:p>
        </w:tc>
        <w:tc>
          <w:tcPr>
            <w:tcW w:w="2957" w:type="dxa"/>
            <w:shd w:val="clear" w:color="auto" w:fill="auto"/>
          </w:tcPr>
          <w:p w14:paraId="7218F6DE" w14:textId="77777777" w:rsidR="00C03E4A" w:rsidRPr="00C20700" w:rsidRDefault="00C03E4A" w:rsidP="00407069">
            <w:pPr>
              <w:pStyle w:val="TAL"/>
            </w:pPr>
            <w:r w:rsidRPr="00C20700">
              <w:t>integer</w:t>
            </w:r>
          </w:p>
        </w:tc>
        <w:tc>
          <w:tcPr>
            <w:tcW w:w="5421" w:type="dxa"/>
            <w:shd w:val="clear" w:color="auto" w:fill="auto"/>
          </w:tcPr>
          <w:p w14:paraId="42C38F5F" w14:textId="77777777" w:rsidR="00C03E4A" w:rsidRPr="00C20700" w:rsidRDefault="00C03E4A" w:rsidP="00407069">
            <w:pPr>
              <w:pStyle w:val="TAL"/>
            </w:pPr>
            <w:r w:rsidRPr="00C20700">
              <w:t>MTU size to be used for IP data;</w:t>
            </w:r>
          </w:p>
          <w:p w14:paraId="635FF891" w14:textId="77777777" w:rsidR="00C03E4A" w:rsidRPr="00C20700" w:rsidRDefault="00C03E4A" w:rsidP="00407069">
            <w:pPr>
              <w:pStyle w:val="TAL"/>
            </w:pPr>
            <w:r w:rsidRPr="00C20700">
              <w:t>NOTEs:</w:t>
            </w:r>
          </w:p>
          <w:p w14:paraId="73CFB055" w14:textId="77777777" w:rsidR="00C03E4A" w:rsidRPr="00C20700" w:rsidRDefault="00C03E4A" w:rsidP="00407069">
            <w:pPr>
              <w:pStyle w:val="TAL"/>
            </w:pPr>
            <w:r w:rsidRPr="00C20700">
              <w:t>- Even though the MTU size is defined as socket option it shall be the same for all sockets of a given interface (i.e. at least within one PDN the MTU size shall be the same)</w:t>
            </w:r>
          </w:p>
          <w:p w14:paraId="01ACAF09" w14:textId="77777777" w:rsidR="00C03E4A" w:rsidRPr="00C20700" w:rsidRDefault="00C03E4A" w:rsidP="00407069">
            <w:pPr>
              <w:pStyle w:val="TAL"/>
            </w:pPr>
            <w:r w:rsidRPr="00C20700">
              <w:t>- in general a PIXIT is used as constant value for all sockets</w:t>
            </w:r>
          </w:p>
        </w:tc>
      </w:tr>
    </w:tbl>
    <w:p w14:paraId="61059464" w14:textId="77777777" w:rsidR="00C03E4A" w:rsidRDefault="00C03E4A" w:rsidP="00C03E4A"/>
    <w:p w14:paraId="2E1AAB2D" w14:textId="77777777" w:rsidR="00C03E4A" w:rsidRDefault="00C03E4A" w:rsidP="00C03E4A">
      <w:pPr>
        <w:pStyle w:val="TH"/>
      </w:pPr>
      <w:r>
        <w:t>IP_SockOpt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520E3CD1" w14:textId="77777777" w:rsidTr="00407069">
        <w:tc>
          <w:tcPr>
            <w:tcW w:w="9857" w:type="dxa"/>
            <w:gridSpan w:val="2"/>
            <w:shd w:val="clear" w:color="auto" w:fill="E0E0E0"/>
          </w:tcPr>
          <w:p w14:paraId="5025B7EF" w14:textId="77777777" w:rsidR="00C03E4A" w:rsidRPr="00C20700" w:rsidRDefault="00C03E4A" w:rsidP="00407069">
            <w:pPr>
              <w:pStyle w:val="TAL"/>
              <w:rPr>
                <w:b/>
              </w:rPr>
            </w:pPr>
            <w:r w:rsidRPr="00C20700">
              <w:rPr>
                <w:b/>
              </w:rPr>
              <w:t>TTCN-3 Record of Type</w:t>
            </w:r>
          </w:p>
        </w:tc>
      </w:tr>
      <w:tr w:rsidR="00C03E4A" w14:paraId="7C1B9692" w14:textId="77777777" w:rsidTr="00407069">
        <w:tc>
          <w:tcPr>
            <w:tcW w:w="1971" w:type="dxa"/>
            <w:tcBorders>
              <w:bottom w:val="single" w:sz="4" w:space="0" w:color="auto"/>
            </w:tcBorders>
            <w:shd w:val="clear" w:color="auto" w:fill="E0E0E0"/>
          </w:tcPr>
          <w:p w14:paraId="073FF479" w14:textId="77777777" w:rsidR="00C03E4A" w:rsidRPr="00C20700" w:rsidRDefault="00C03E4A" w:rsidP="00407069">
            <w:pPr>
              <w:pStyle w:val="TAL"/>
              <w:rPr>
                <w:b/>
              </w:rPr>
            </w:pPr>
            <w:bookmarkStart w:id="3525" w:name="IP_SockOptList_Type" w:colFirst="1" w:colLast="1"/>
            <w:r w:rsidRPr="00C20700">
              <w:rPr>
                <w:b/>
              </w:rPr>
              <w:t>Name</w:t>
            </w:r>
          </w:p>
        </w:tc>
        <w:tc>
          <w:tcPr>
            <w:tcW w:w="7886" w:type="dxa"/>
            <w:tcBorders>
              <w:bottom w:val="single" w:sz="4" w:space="0" w:color="auto"/>
            </w:tcBorders>
            <w:shd w:val="clear" w:color="auto" w:fill="FFFF99"/>
          </w:tcPr>
          <w:p w14:paraId="3B927191" w14:textId="77777777" w:rsidR="00C03E4A" w:rsidRPr="00C20700" w:rsidRDefault="00C03E4A" w:rsidP="00407069">
            <w:pPr>
              <w:pStyle w:val="TAL"/>
              <w:rPr>
                <w:b/>
              </w:rPr>
            </w:pPr>
            <w:r w:rsidRPr="00C20700">
              <w:rPr>
                <w:b/>
              </w:rPr>
              <w:t>IP_SockOptList_Type</w:t>
            </w:r>
          </w:p>
        </w:tc>
      </w:tr>
      <w:bookmarkEnd w:id="3525"/>
      <w:tr w:rsidR="00C03E4A" w14:paraId="472CC593" w14:textId="77777777" w:rsidTr="00407069">
        <w:tc>
          <w:tcPr>
            <w:tcW w:w="1971" w:type="dxa"/>
            <w:tcBorders>
              <w:bottom w:val="double" w:sz="4" w:space="0" w:color="auto"/>
            </w:tcBorders>
            <w:shd w:val="clear" w:color="auto" w:fill="E0E0E0"/>
          </w:tcPr>
          <w:p w14:paraId="496C6982"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5F186D7A" w14:textId="77777777" w:rsidR="00C03E4A" w:rsidRPr="00C20700" w:rsidRDefault="00C03E4A" w:rsidP="00407069">
            <w:pPr>
              <w:pStyle w:val="TAL"/>
            </w:pPr>
          </w:p>
        </w:tc>
      </w:tr>
      <w:tr w:rsidR="00C03E4A" w14:paraId="0EF343DF" w14:textId="77777777" w:rsidTr="00407069">
        <w:tc>
          <w:tcPr>
            <w:tcW w:w="9857" w:type="dxa"/>
            <w:gridSpan w:val="2"/>
            <w:tcBorders>
              <w:top w:val="double" w:sz="4" w:space="0" w:color="auto"/>
            </w:tcBorders>
            <w:shd w:val="clear" w:color="auto" w:fill="auto"/>
          </w:tcPr>
          <w:p w14:paraId="1BA47398" w14:textId="77777777" w:rsidR="00C03E4A" w:rsidRPr="00C20700" w:rsidRDefault="00C03E4A" w:rsidP="00407069">
            <w:pPr>
              <w:pStyle w:val="TAL"/>
            </w:pPr>
            <w:r w:rsidRPr="00C20700">
              <w:t xml:space="preserve">record  of </w:t>
            </w:r>
            <w:hyperlink w:anchor="IP_SockOpt_Type" w:history="1">
              <w:r w:rsidRPr="00C20700">
                <w:rPr>
                  <w:rStyle w:val="Hyperlink"/>
                </w:rPr>
                <w:t>IP_SockOpt_Type</w:t>
              </w:r>
            </w:hyperlink>
          </w:p>
        </w:tc>
      </w:tr>
    </w:tbl>
    <w:p w14:paraId="257F7796" w14:textId="77777777" w:rsidR="00C03E4A" w:rsidRDefault="00C03E4A" w:rsidP="00C03E4A"/>
    <w:p w14:paraId="261B8A76" w14:textId="77777777" w:rsidR="00C03E4A" w:rsidRDefault="00C03E4A" w:rsidP="00C03E4A">
      <w:pPr>
        <w:pStyle w:val="TH"/>
      </w:pPr>
      <w:r>
        <w:t>IP_SocketErro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3D3F4B8" w14:textId="77777777" w:rsidTr="00407069">
        <w:tc>
          <w:tcPr>
            <w:tcW w:w="9857" w:type="dxa"/>
            <w:gridSpan w:val="3"/>
            <w:shd w:val="clear" w:color="auto" w:fill="E0E0E0"/>
          </w:tcPr>
          <w:p w14:paraId="099BA9F6" w14:textId="77777777" w:rsidR="00C03E4A" w:rsidRPr="00C20700" w:rsidRDefault="00C03E4A" w:rsidP="00407069">
            <w:pPr>
              <w:pStyle w:val="TAL"/>
              <w:rPr>
                <w:b/>
              </w:rPr>
            </w:pPr>
            <w:r w:rsidRPr="00C20700">
              <w:rPr>
                <w:b/>
              </w:rPr>
              <w:t>TTCN-3 Union Type</w:t>
            </w:r>
          </w:p>
        </w:tc>
      </w:tr>
      <w:tr w:rsidR="00C03E4A" w14:paraId="00F115C8" w14:textId="77777777" w:rsidTr="00407069">
        <w:tc>
          <w:tcPr>
            <w:tcW w:w="1479" w:type="dxa"/>
            <w:tcBorders>
              <w:bottom w:val="single" w:sz="4" w:space="0" w:color="auto"/>
            </w:tcBorders>
            <w:shd w:val="clear" w:color="auto" w:fill="E0E0E0"/>
          </w:tcPr>
          <w:p w14:paraId="65601314" w14:textId="77777777" w:rsidR="00C03E4A" w:rsidRPr="00C20700" w:rsidRDefault="00C03E4A" w:rsidP="00407069">
            <w:pPr>
              <w:pStyle w:val="TAL"/>
              <w:rPr>
                <w:b/>
              </w:rPr>
            </w:pPr>
            <w:bookmarkStart w:id="3526" w:name="IP_SocketError_Type" w:colFirst="1" w:colLast="1"/>
            <w:r w:rsidRPr="00C20700">
              <w:rPr>
                <w:b/>
              </w:rPr>
              <w:t>Name</w:t>
            </w:r>
          </w:p>
        </w:tc>
        <w:tc>
          <w:tcPr>
            <w:tcW w:w="8378" w:type="dxa"/>
            <w:gridSpan w:val="2"/>
            <w:tcBorders>
              <w:bottom w:val="single" w:sz="4" w:space="0" w:color="auto"/>
            </w:tcBorders>
            <w:shd w:val="clear" w:color="auto" w:fill="FFFF99"/>
          </w:tcPr>
          <w:p w14:paraId="31C8D71C" w14:textId="77777777" w:rsidR="00C03E4A" w:rsidRPr="00C20700" w:rsidRDefault="00C03E4A" w:rsidP="00407069">
            <w:pPr>
              <w:pStyle w:val="TAL"/>
              <w:rPr>
                <w:b/>
              </w:rPr>
            </w:pPr>
            <w:r w:rsidRPr="00C20700">
              <w:rPr>
                <w:b/>
              </w:rPr>
              <w:t>IP_SocketError_Type</w:t>
            </w:r>
          </w:p>
        </w:tc>
      </w:tr>
      <w:bookmarkEnd w:id="3526"/>
      <w:tr w:rsidR="00C03E4A" w14:paraId="22FDAA7E" w14:textId="77777777" w:rsidTr="00407069">
        <w:tc>
          <w:tcPr>
            <w:tcW w:w="1479" w:type="dxa"/>
            <w:tcBorders>
              <w:bottom w:val="double" w:sz="4" w:space="0" w:color="auto"/>
            </w:tcBorders>
            <w:shd w:val="clear" w:color="auto" w:fill="E0E0E0"/>
          </w:tcPr>
          <w:p w14:paraId="3BDD4D82"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3F34261" w14:textId="77777777" w:rsidR="00C03E4A" w:rsidRPr="00C20700" w:rsidRDefault="00C03E4A" w:rsidP="00407069">
            <w:pPr>
              <w:pStyle w:val="TAL"/>
            </w:pPr>
            <w:r w:rsidRPr="00C20700">
              <w:t>used to indicate errors related to sockets;</w:t>
            </w:r>
          </w:p>
          <w:p w14:paraId="1646537D" w14:textId="77777777" w:rsidR="00C03E4A" w:rsidRPr="00C20700" w:rsidRDefault="00C03E4A" w:rsidP="00407069">
            <w:pPr>
              <w:pStyle w:val="TAL"/>
            </w:pPr>
            <w:r w:rsidRPr="00C20700">
              <w:t>the IP_Connection shall contain as much address information as available at the system adaptor</w:t>
            </w:r>
          </w:p>
        </w:tc>
      </w:tr>
      <w:tr w:rsidR="00C03E4A" w14:paraId="4D515C7F" w14:textId="77777777" w:rsidTr="00407069">
        <w:tc>
          <w:tcPr>
            <w:tcW w:w="1479" w:type="dxa"/>
            <w:tcBorders>
              <w:top w:val="double" w:sz="4" w:space="0" w:color="auto"/>
            </w:tcBorders>
            <w:shd w:val="clear" w:color="auto" w:fill="auto"/>
          </w:tcPr>
          <w:p w14:paraId="78827392" w14:textId="77777777" w:rsidR="00C03E4A" w:rsidRPr="00C20700" w:rsidRDefault="00C03E4A" w:rsidP="00407069">
            <w:pPr>
              <w:pStyle w:val="TAL"/>
            </w:pPr>
            <w:r w:rsidRPr="00C20700">
              <w:t>InvalidAddress</w:t>
            </w:r>
          </w:p>
        </w:tc>
        <w:tc>
          <w:tcPr>
            <w:tcW w:w="2957" w:type="dxa"/>
            <w:tcBorders>
              <w:top w:val="double" w:sz="4" w:space="0" w:color="auto"/>
            </w:tcBorders>
            <w:shd w:val="clear" w:color="auto" w:fill="auto"/>
          </w:tcPr>
          <w:p w14:paraId="3F989309"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5B4DA8CB" w14:textId="77777777" w:rsidR="00C03E4A" w:rsidRPr="00C20700" w:rsidRDefault="00C03E4A" w:rsidP="00407069">
            <w:pPr>
              <w:pStyle w:val="TAL"/>
            </w:pPr>
            <w:r w:rsidRPr="00C20700">
              <w:t>TTCN error: e.g. invalid or incomplete address information</w:t>
            </w:r>
          </w:p>
        </w:tc>
      </w:tr>
      <w:tr w:rsidR="00C03E4A" w14:paraId="400CF341" w14:textId="77777777" w:rsidTr="00407069">
        <w:tc>
          <w:tcPr>
            <w:tcW w:w="1479" w:type="dxa"/>
            <w:shd w:val="clear" w:color="auto" w:fill="auto"/>
          </w:tcPr>
          <w:p w14:paraId="45564B6E" w14:textId="77777777" w:rsidR="00C03E4A" w:rsidRPr="00C20700" w:rsidRDefault="00C03E4A" w:rsidP="00407069">
            <w:pPr>
              <w:pStyle w:val="TAL"/>
            </w:pPr>
            <w:r w:rsidRPr="00C20700">
              <w:t>System</w:t>
            </w:r>
          </w:p>
        </w:tc>
        <w:tc>
          <w:tcPr>
            <w:tcW w:w="2957" w:type="dxa"/>
            <w:shd w:val="clear" w:color="auto" w:fill="auto"/>
          </w:tcPr>
          <w:p w14:paraId="1A9885E4" w14:textId="77777777" w:rsidR="00C03E4A" w:rsidRPr="00C20700" w:rsidRDefault="00C03E4A" w:rsidP="00407069">
            <w:pPr>
              <w:pStyle w:val="TAL"/>
            </w:pPr>
            <w:r w:rsidRPr="00C20700">
              <w:t>integer</w:t>
            </w:r>
          </w:p>
        </w:tc>
        <w:tc>
          <w:tcPr>
            <w:tcW w:w="5421" w:type="dxa"/>
            <w:shd w:val="clear" w:color="auto" w:fill="auto"/>
          </w:tcPr>
          <w:p w14:paraId="685547E1" w14:textId="77777777" w:rsidR="00C03E4A" w:rsidRPr="00C20700" w:rsidRDefault="00C03E4A" w:rsidP="00407069">
            <w:pPr>
              <w:pStyle w:val="TAL"/>
            </w:pPr>
            <w:r w:rsidRPr="00C20700">
              <w:t>system error caused by system call;</w:t>
            </w:r>
          </w:p>
          <w:p w14:paraId="2AB36A97" w14:textId="77777777" w:rsidR="00C03E4A" w:rsidRPr="00C20700" w:rsidRDefault="00C03E4A" w:rsidP="00407069">
            <w:pPr>
              <w:pStyle w:val="TAL"/>
            </w:pPr>
            <w:r w:rsidRPr="00C20700">
              <w:t>the integer value may be used for validation but shall not be evaluated by TTCN</w:t>
            </w:r>
          </w:p>
        </w:tc>
      </w:tr>
    </w:tbl>
    <w:p w14:paraId="4BDCDAA1" w14:textId="77777777" w:rsidR="00C03E4A" w:rsidRDefault="00C03E4A" w:rsidP="00C03E4A"/>
    <w:p w14:paraId="72BC4068" w14:textId="77777777" w:rsidR="00C03E4A" w:rsidRDefault="00C03E4A" w:rsidP="00C03E4A">
      <w:pPr>
        <w:pStyle w:val="Heading3"/>
      </w:pPr>
      <w:bookmarkStart w:id="3527" w:name="_Toc171008952"/>
      <w:r>
        <w:t>D.5.4.2</w:t>
      </w:r>
      <w:r>
        <w:tab/>
        <w:t>Socket_Datagram</w:t>
      </w:r>
      <w:bookmarkEnd w:id="3527"/>
    </w:p>
    <w:p w14:paraId="3AFFC187" w14:textId="77777777" w:rsidR="00C03E4A" w:rsidRDefault="00C03E4A" w:rsidP="00C03E4A">
      <w:pPr>
        <w:pStyle w:val="TH"/>
      </w:pPr>
      <w:r>
        <w:t>Socket_Datagram: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03A16F54" w14:textId="77777777" w:rsidTr="00407069">
        <w:tc>
          <w:tcPr>
            <w:tcW w:w="9857" w:type="dxa"/>
            <w:gridSpan w:val="3"/>
            <w:tcBorders>
              <w:bottom w:val="double" w:sz="4" w:space="0" w:color="auto"/>
            </w:tcBorders>
            <w:shd w:val="clear" w:color="auto" w:fill="E0E0E0"/>
          </w:tcPr>
          <w:p w14:paraId="00B039AE" w14:textId="77777777" w:rsidR="00C03E4A" w:rsidRPr="00C20700" w:rsidRDefault="00C03E4A" w:rsidP="00407069">
            <w:pPr>
              <w:pStyle w:val="TAL"/>
              <w:rPr>
                <w:b/>
              </w:rPr>
            </w:pPr>
            <w:r w:rsidRPr="00C20700">
              <w:rPr>
                <w:b/>
              </w:rPr>
              <w:t>TTCN-3 Basic Types</w:t>
            </w:r>
          </w:p>
        </w:tc>
      </w:tr>
      <w:tr w:rsidR="00C03E4A" w14:paraId="5F25D214" w14:textId="77777777" w:rsidTr="00407069">
        <w:tc>
          <w:tcPr>
            <w:tcW w:w="2464" w:type="dxa"/>
            <w:tcBorders>
              <w:top w:val="double" w:sz="4" w:space="0" w:color="auto"/>
            </w:tcBorders>
            <w:shd w:val="clear" w:color="auto" w:fill="auto"/>
          </w:tcPr>
          <w:p w14:paraId="633895F3" w14:textId="77777777" w:rsidR="00C03E4A" w:rsidRPr="00C20700" w:rsidRDefault="00C03E4A" w:rsidP="00407069">
            <w:pPr>
              <w:pStyle w:val="TAL"/>
              <w:rPr>
                <w:b/>
              </w:rPr>
            </w:pPr>
            <w:bookmarkStart w:id="3528" w:name="Datagram_Content_Type" w:colFirst="0" w:colLast="0"/>
            <w:r w:rsidRPr="00C20700">
              <w:rPr>
                <w:b/>
              </w:rPr>
              <w:t>Datagram_Content_Type</w:t>
            </w:r>
          </w:p>
        </w:tc>
        <w:tc>
          <w:tcPr>
            <w:tcW w:w="3450" w:type="dxa"/>
            <w:tcBorders>
              <w:top w:val="double" w:sz="4" w:space="0" w:color="auto"/>
            </w:tcBorders>
            <w:shd w:val="clear" w:color="auto" w:fill="auto"/>
          </w:tcPr>
          <w:p w14:paraId="0CDD659A" w14:textId="77777777" w:rsidR="00C03E4A" w:rsidRPr="00C20700" w:rsidRDefault="00C03E4A" w:rsidP="00407069">
            <w:pPr>
              <w:pStyle w:val="TAL"/>
            </w:pPr>
            <w:r w:rsidRPr="00C20700">
              <w:t>octetstring</w:t>
            </w:r>
          </w:p>
        </w:tc>
        <w:tc>
          <w:tcPr>
            <w:tcW w:w="3943" w:type="dxa"/>
            <w:tcBorders>
              <w:top w:val="double" w:sz="4" w:space="0" w:color="auto"/>
            </w:tcBorders>
            <w:shd w:val="clear" w:color="auto" w:fill="auto"/>
          </w:tcPr>
          <w:p w14:paraId="248F82C3" w14:textId="77777777" w:rsidR="00C03E4A" w:rsidRPr="00C20700" w:rsidRDefault="00C03E4A" w:rsidP="00407069">
            <w:pPr>
              <w:pStyle w:val="TAL"/>
            </w:pPr>
            <w:r w:rsidRPr="00C20700">
              <w:t>data as sent/received with sendto()/recvfrom() on UDP or ICMP socket;</w:t>
            </w:r>
          </w:p>
          <w:p w14:paraId="3098470F" w14:textId="77777777" w:rsidR="00C03E4A" w:rsidRPr="00C20700" w:rsidRDefault="00C03E4A" w:rsidP="00407069">
            <w:pPr>
              <w:pStyle w:val="TAL"/>
            </w:pPr>
            <w:r w:rsidRPr="00C20700">
              <w:t>NOTE:</w:t>
            </w:r>
          </w:p>
          <w:p w14:paraId="5CEAEA95" w14:textId="77777777" w:rsidR="00C03E4A" w:rsidRPr="00C20700" w:rsidRDefault="00C03E4A" w:rsidP="00407069">
            <w:pPr>
              <w:pStyle w:val="TAL"/>
            </w:pPr>
            <w:r w:rsidRPr="00C20700">
              <w:t>For ICMP the data may depend on the socket options;</w:t>
            </w:r>
          </w:p>
          <w:p w14:paraId="3B3631B1" w14:textId="77777777" w:rsidR="00C03E4A" w:rsidRPr="00C20700" w:rsidRDefault="00C03E4A" w:rsidP="00407069">
            <w:pPr>
              <w:pStyle w:val="TAL"/>
            </w:pPr>
            <w:r w:rsidRPr="00C20700">
              <w:t>in general it does not include the IP header and</w:t>
            </w:r>
          </w:p>
          <w:p w14:paraId="291D2BCB" w14:textId="77777777" w:rsidR="00C03E4A" w:rsidRPr="00C20700" w:rsidRDefault="00C03E4A" w:rsidP="00407069">
            <w:pPr>
              <w:pStyle w:val="TAL"/>
            </w:pPr>
            <w:r w:rsidRPr="00C20700">
              <w:t>the checksum of the ICMP packet needs to be calculated/checked in TTCN</w:t>
            </w:r>
          </w:p>
        </w:tc>
      </w:tr>
      <w:bookmarkEnd w:id="3528"/>
    </w:tbl>
    <w:p w14:paraId="48F9201B" w14:textId="77777777" w:rsidR="00C03E4A" w:rsidRDefault="00C03E4A" w:rsidP="00C03E4A"/>
    <w:p w14:paraId="185199A8" w14:textId="77777777" w:rsidR="00C03E4A" w:rsidRDefault="00C03E4A" w:rsidP="00C03E4A">
      <w:pPr>
        <w:pStyle w:val="TH"/>
      </w:pPr>
      <w:r>
        <w:t>Datagram_D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5CC7B05" w14:textId="77777777" w:rsidTr="00407069">
        <w:tc>
          <w:tcPr>
            <w:tcW w:w="9857" w:type="dxa"/>
            <w:gridSpan w:val="4"/>
            <w:shd w:val="clear" w:color="auto" w:fill="E0E0E0"/>
          </w:tcPr>
          <w:p w14:paraId="0D808073" w14:textId="77777777" w:rsidR="00C03E4A" w:rsidRPr="00C20700" w:rsidRDefault="00C03E4A" w:rsidP="00407069">
            <w:pPr>
              <w:pStyle w:val="TAL"/>
              <w:rPr>
                <w:b/>
              </w:rPr>
            </w:pPr>
            <w:r w:rsidRPr="00C20700">
              <w:rPr>
                <w:b/>
              </w:rPr>
              <w:t>TTCN-3 Record Type</w:t>
            </w:r>
          </w:p>
        </w:tc>
      </w:tr>
      <w:tr w:rsidR="00C03E4A" w14:paraId="3E765FB4" w14:textId="77777777" w:rsidTr="00407069">
        <w:tc>
          <w:tcPr>
            <w:tcW w:w="1479" w:type="dxa"/>
            <w:tcBorders>
              <w:bottom w:val="single" w:sz="4" w:space="0" w:color="auto"/>
            </w:tcBorders>
            <w:shd w:val="clear" w:color="auto" w:fill="E0E0E0"/>
          </w:tcPr>
          <w:p w14:paraId="60982DFB" w14:textId="77777777" w:rsidR="00C03E4A" w:rsidRPr="00C20700" w:rsidRDefault="00C03E4A" w:rsidP="00407069">
            <w:pPr>
              <w:pStyle w:val="TAL"/>
              <w:rPr>
                <w:b/>
              </w:rPr>
            </w:pPr>
            <w:bookmarkStart w:id="3529" w:name="Datagram_DL_Type" w:colFirst="1" w:colLast="1"/>
            <w:r w:rsidRPr="00C20700">
              <w:rPr>
                <w:b/>
              </w:rPr>
              <w:t>Name</w:t>
            </w:r>
          </w:p>
        </w:tc>
        <w:tc>
          <w:tcPr>
            <w:tcW w:w="8378" w:type="dxa"/>
            <w:gridSpan w:val="3"/>
            <w:tcBorders>
              <w:bottom w:val="single" w:sz="4" w:space="0" w:color="auto"/>
            </w:tcBorders>
            <w:shd w:val="clear" w:color="auto" w:fill="FFFF99"/>
          </w:tcPr>
          <w:p w14:paraId="4928D4BE" w14:textId="77777777" w:rsidR="00C03E4A" w:rsidRPr="00C20700" w:rsidRDefault="00C03E4A" w:rsidP="00407069">
            <w:pPr>
              <w:pStyle w:val="TAL"/>
              <w:rPr>
                <w:b/>
              </w:rPr>
            </w:pPr>
            <w:r w:rsidRPr="00C20700">
              <w:rPr>
                <w:b/>
              </w:rPr>
              <w:t>Datagram_DL_Type</w:t>
            </w:r>
          </w:p>
        </w:tc>
      </w:tr>
      <w:bookmarkEnd w:id="3529"/>
      <w:tr w:rsidR="00C03E4A" w14:paraId="7BAD8DD7" w14:textId="77777777" w:rsidTr="00407069">
        <w:tc>
          <w:tcPr>
            <w:tcW w:w="1479" w:type="dxa"/>
            <w:tcBorders>
              <w:bottom w:val="double" w:sz="4" w:space="0" w:color="auto"/>
            </w:tcBorders>
            <w:shd w:val="clear" w:color="auto" w:fill="E0E0E0"/>
          </w:tcPr>
          <w:p w14:paraId="5E425EB2"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337B87E" w14:textId="77777777" w:rsidR="00C03E4A" w:rsidRPr="00C20700" w:rsidRDefault="00C03E4A" w:rsidP="00407069">
            <w:pPr>
              <w:pStyle w:val="TAL"/>
            </w:pPr>
            <w:r w:rsidRPr="00C20700">
              <w:t>datagram to be sent at a UDP or ICMP socket</w:t>
            </w:r>
          </w:p>
        </w:tc>
      </w:tr>
      <w:tr w:rsidR="00C03E4A" w14:paraId="43B519C2" w14:textId="77777777" w:rsidTr="00407069">
        <w:tc>
          <w:tcPr>
            <w:tcW w:w="1479" w:type="dxa"/>
            <w:tcBorders>
              <w:top w:val="double" w:sz="4" w:space="0" w:color="auto"/>
            </w:tcBorders>
            <w:shd w:val="clear" w:color="auto" w:fill="auto"/>
          </w:tcPr>
          <w:p w14:paraId="4C2769AA" w14:textId="77777777" w:rsidR="00C03E4A" w:rsidRPr="00C20700" w:rsidRDefault="00C03E4A" w:rsidP="00407069">
            <w:pPr>
              <w:pStyle w:val="TAL"/>
            </w:pPr>
            <w:r w:rsidRPr="00C20700">
              <w:t>Buffer</w:t>
            </w:r>
          </w:p>
        </w:tc>
        <w:tc>
          <w:tcPr>
            <w:tcW w:w="2464" w:type="dxa"/>
            <w:tcBorders>
              <w:top w:val="double" w:sz="4" w:space="0" w:color="auto"/>
            </w:tcBorders>
            <w:shd w:val="clear" w:color="auto" w:fill="auto"/>
          </w:tcPr>
          <w:p w14:paraId="1F0D82A4" w14:textId="77777777" w:rsidR="00C03E4A" w:rsidRPr="00C20700" w:rsidRDefault="00000000" w:rsidP="00407069">
            <w:pPr>
              <w:pStyle w:val="TAL"/>
            </w:pPr>
            <w:hyperlink w:anchor="Datagram_Content_Type" w:history="1">
              <w:r w:rsidR="00C03E4A" w:rsidRPr="00C20700">
                <w:rPr>
                  <w:rStyle w:val="Hyperlink"/>
                </w:rPr>
                <w:t>Datagram_Content_Type</w:t>
              </w:r>
            </w:hyperlink>
          </w:p>
        </w:tc>
        <w:tc>
          <w:tcPr>
            <w:tcW w:w="493" w:type="dxa"/>
            <w:tcBorders>
              <w:top w:val="double" w:sz="4" w:space="0" w:color="auto"/>
            </w:tcBorders>
            <w:shd w:val="clear" w:color="auto" w:fill="auto"/>
          </w:tcPr>
          <w:p w14:paraId="645985EC" w14:textId="77777777" w:rsidR="00C03E4A" w:rsidRPr="00C20700" w:rsidRDefault="00C03E4A" w:rsidP="00407069">
            <w:pPr>
              <w:pStyle w:val="TAL"/>
            </w:pPr>
          </w:p>
        </w:tc>
        <w:tc>
          <w:tcPr>
            <w:tcW w:w="5421" w:type="dxa"/>
            <w:tcBorders>
              <w:top w:val="double" w:sz="4" w:space="0" w:color="auto"/>
            </w:tcBorders>
            <w:shd w:val="clear" w:color="auto" w:fill="auto"/>
          </w:tcPr>
          <w:p w14:paraId="59739F5A" w14:textId="77777777" w:rsidR="00C03E4A" w:rsidRPr="00C20700" w:rsidRDefault="00C03E4A" w:rsidP="00407069">
            <w:pPr>
              <w:pStyle w:val="TAL"/>
            </w:pPr>
            <w:r w:rsidRPr="00C20700">
              <w:t>content of the IP packet</w:t>
            </w:r>
          </w:p>
        </w:tc>
      </w:tr>
    </w:tbl>
    <w:p w14:paraId="15AA0E0E" w14:textId="77777777" w:rsidR="00C03E4A" w:rsidRDefault="00C03E4A" w:rsidP="00C03E4A"/>
    <w:p w14:paraId="37E9FC1D" w14:textId="77777777" w:rsidR="00C03E4A" w:rsidRDefault="00C03E4A" w:rsidP="00C03E4A">
      <w:pPr>
        <w:pStyle w:val="TH"/>
      </w:pPr>
      <w:r>
        <w:t>Datagram_U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5F6CCA8" w14:textId="77777777" w:rsidTr="00407069">
        <w:tc>
          <w:tcPr>
            <w:tcW w:w="9857" w:type="dxa"/>
            <w:gridSpan w:val="4"/>
            <w:shd w:val="clear" w:color="auto" w:fill="E0E0E0"/>
          </w:tcPr>
          <w:p w14:paraId="2679B3E3" w14:textId="77777777" w:rsidR="00C03E4A" w:rsidRPr="00C20700" w:rsidRDefault="00C03E4A" w:rsidP="00407069">
            <w:pPr>
              <w:pStyle w:val="TAL"/>
              <w:rPr>
                <w:b/>
              </w:rPr>
            </w:pPr>
            <w:r w:rsidRPr="00C20700">
              <w:rPr>
                <w:b/>
              </w:rPr>
              <w:t>TTCN-3 Record Type</w:t>
            </w:r>
          </w:p>
        </w:tc>
      </w:tr>
      <w:tr w:rsidR="00C03E4A" w14:paraId="615B9369" w14:textId="77777777" w:rsidTr="00407069">
        <w:tc>
          <w:tcPr>
            <w:tcW w:w="1479" w:type="dxa"/>
            <w:tcBorders>
              <w:bottom w:val="single" w:sz="4" w:space="0" w:color="auto"/>
            </w:tcBorders>
            <w:shd w:val="clear" w:color="auto" w:fill="E0E0E0"/>
          </w:tcPr>
          <w:p w14:paraId="0815FD8F" w14:textId="77777777" w:rsidR="00C03E4A" w:rsidRPr="00C20700" w:rsidRDefault="00C03E4A" w:rsidP="00407069">
            <w:pPr>
              <w:pStyle w:val="TAL"/>
              <w:rPr>
                <w:b/>
              </w:rPr>
            </w:pPr>
            <w:bookmarkStart w:id="3530" w:name="Datagram_UL_Type" w:colFirst="1" w:colLast="1"/>
            <w:r w:rsidRPr="00C20700">
              <w:rPr>
                <w:b/>
              </w:rPr>
              <w:t>Name</w:t>
            </w:r>
          </w:p>
        </w:tc>
        <w:tc>
          <w:tcPr>
            <w:tcW w:w="8378" w:type="dxa"/>
            <w:gridSpan w:val="3"/>
            <w:tcBorders>
              <w:bottom w:val="single" w:sz="4" w:space="0" w:color="auto"/>
            </w:tcBorders>
            <w:shd w:val="clear" w:color="auto" w:fill="FFFF99"/>
          </w:tcPr>
          <w:p w14:paraId="4EAD1716" w14:textId="77777777" w:rsidR="00C03E4A" w:rsidRPr="00C20700" w:rsidRDefault="00C03E4A" w:rsidP="00407069">
            <w:pPr>
              <w:pStyle w:val="TAL"/>
              <w:rPr>
                <w:b/>
              </w:rPr>
            </w:pPr>
            <w:r w:rsidRPr="00C20700">
              <w:rPr>
                <w:b/>
              </w:rPr>
              <w:t>Datagram_UL_Type</w:t>
            </w:r>
          </w:p>
        </w:tc>
      </w:tr>
      <w:bookmarkEnd w:id="3530"/>
      <w:tr w:rsidR="00C03E4A" w14:paraId="1719DA0D" w14:textId="77777777" w:rsidTr="00407069">
        <w:tc>
          <w:tcPr>
            <w:tcW w:w="1479" w:type="dxa"/>
            <w:tcBorders>
              <w:bottom w:val="double" w:sz="4" w:space="0" w:color="auto"/>
            </w:tcBorders>
            <w:shd w:val="clear" w:color="auto" w:fill="E0E0E0"/>
          </w:tcPr>
          <w:p w14:paraId="11331CFB"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0EB89FE" w14:textId="77777777" w:rsidR="00C03E4A" w:rsidRPr="00C20700" w:rsidRDefault="00C03E4A" w:rsidP="00407069">
            <w:pPr>
              <w:pStyle w:val="TAL"/>
            </w:pPr>
            <w:r w:rsidRPr="00C20700">
              <w:t>datagram as received on a UDP or ICMP socket</w:t>
            </w:r>
          </w:p>
        </w:tc>
      </w:tr>
      <w:tr w:rsidR="00C03E4A" w14:paraId="0C590031" w14:textId="77777777" w:rsidTr="00407069">
        <w:tc>
          <w:tcPr>
            <w:tcW w:w="1479" w:type="dxa"/>
            <w:tcBorders>
              <w:top w:val="double" w:sz="4" w:space="0" w:color="auto"/>
            </w:tcBorders>
            <w:shd w:val="clear" w:color="auto" w:fill="auto"/>
          </w:tcPr>
          <w:p w14:paraId="55CED31A" w14:textId="77777777" w:rsidR="00C03E4A" w:rsidRPr="00C20700" w:rsidRDefault="00C03E4A" w:rsidP="00407069">
            <w:pPr>
              <w:pStyle w:val="TAL"/>
            </w:pPr>
            <w:r w:rsidRPr="00C20700">
              <w:t>Buffer</w:t>
            </w:r>
          </w:p>
        </w:tc>
        <w:tc>
          <w:tcPr>
            <w:tcW w:w="2464" w:type="dxa"/>
            <w:tcBorders>
              <w:top w:val="double" w:sz="4" w:space="0" w:color="auto"/>
            </w:tcBorders>
            <w:shd w:val="clear" w:color="auto" w:fill="auto"/>
          </w:tcPr>
          <w:p w14:paraId="7A8576FD" w14:textId="77777777" w:rsidR="00C03E4A" w:rsidRPr="00C20700" w:rsidRDefault="00000000" w:rsidP="00407069">
            <w:pPr>
              <w:pStyle w:val="TAL"/>
            </w:pPr>
            <w:hyperlink w:anchor="Datagram_Content_Type" w:history="1">
              <w:r w:rsidR="00C03E4A" w:rsidRPr="00C20700">
                <w:rPr>
                  <w:rStyle w:val="Hyperlink"/>
                </w:rPr>
                <w:t>Datagram_Content_Type</w:t>
              </w:r>
            </w:hyperlink>
          </w:p>
        </w:tc>
        <w:tc>
          <w:tcPr>
            <w:tcW w:w="493" w:type="dxa"/>
            <w:tcBorders>
              <w:top w:val="double" w:sz="4" w:space="0" w:color="auto"/>
            </w:tcBorders>
            <w:shd w:val="clear" w:color="auto" w:fill="auto"/>
          </w:tcPr>
          <w:p w14:paraId="6D32D359" w14:textId="77777777" w:rsidR="00C03E4A" w:rsidRPr="00C20700" w:rsidRDefault="00C03E4A" w:rsidP="00407069">
            <w:pPr>
              <w:pStyle w:val="TAL"/>
            </w:pPr>
          </w:p>
        </w:tc>
        <w:tc>
          <w:tcPr>
            <w:tcW w:w="5421" w:type="dxa"/>
            <w:tcBorders>
              <w:top w:val="double" w:sz="4" w:space="0" w:color="auto"/>
            </w:tcBorders>
            <w:shd w:val="clear" w:color="auto" w:fill="auto"/>
          </w:tcPr>
          <w:p w14:paraId="51E2FEE2" w14:textId="77777777" w:rsidR="00C03E4A" w:rsidRPr="00C20700" w:rsidRDefault="00C03E4A" w:rsidP="00407069">
            <w:pPr>
              <w:pStyle w:val="TAL"/>
            </w:pPr>
            <w:r w:rsidRPr="00C20700">
              <w:t>content of the IP packet</w:t>
            </w:r>
          </w:p>
        </w:tc>
      </w:tr>
      <w:tr w:rsidR="00C03E4A" w14:paraId="357CCB81" w14:textId="77777777" w:rsidTr="00407069">
        <w:tc>
          <w:tcPr>
            <w:tcW w:w="1479" w:type="dxa"/>
            <w:shd w:val="clear" w:color="auto" w:fill="auto"/>
          </w:tcPr>
          <w:p w14:paraId="4D691458" w14:textId="77777777" w:rsidR="00C03E4A" w:rsidRPr="00C20700" w:rsidRDefault="00C03E4A" w:rsidP="00407069">
            <w:pPr>
              <w:pStyle w:val="TAL"/>
            </w:pPr>
            <w:r w:rsidRPr="00C20700">
              <w:t>DrbInfo</w:t>
            </w:r>
          </w:p>
        </w:tc>
        <w:tc>
          <w:tcPr>
            <w:tcW w:w="2464" w:type="dxa"/>
            <w:shd w:val="clear" w:color="auto" w:fill="auto"/>
          </w:tcPr>
          <w:p w14:paraId="533E44D1" w14:textId="77777777" w:rsidR="00C03E4A" w:rsidRPr="00C20700" w:rsidRDefault="00000000" w:rsidP="00407069">
            <w:pPr>
              <w:pStyle w:val="TAL"/>
            </w:pPr>
            <w:hyperlink w:anchor="IP_DrbInfo_Type" w:history="1">
              <w:r w:rsidR="00C03E4A" w:rsidRPr="00C20700">
                <w:rPr>
                  <w:rStyle w:val="Hyperlink"/>
                </w:rPr>
                <w:t>IP_DrbInfo_Type</w:t>
              </w:r>
            </w:hyperlink>
          </w:p>
        </w:tc>
        <w:tc>
          <w:tcPr>
            <w:tcW w:w="493" w:type="dxa"/>
            <w:shd w:val="clear" w:color="auto" w:fill="auto"/>
          </w:tcPr>
          <w:p w14:paraId="16E2DF65" w14:textId="77777777" w:rsidR="00C03E4A" w:rsidRPr="00C20700" w:rsidRDefault="00C03E4A" w:rsidP="00407069">
            <w:pPr>
              <w:pStyle w:val="TAL"/>
            </w:pPr>
            <w:r w:rsidRPr="00C20700">
              <w:t>opt</w:t>
            </w:r>
          </w:p>
        </w:tc>
        <w:tc>
          <w:tcPr>
            <w:tcW w:w="5421" w:type="dxa"/>
            <w:shd w:val="clear" w:color="auto" w:fill="auto"/>
          </w:tcPr>
          <w:p w14:paraId="18A0D486" w14:textId="77777777" w:rsidR="00C03E4A" w:rsidRPr="00C20700" w:rsidRDefault="00C03E4A" w:rsidP="00407069">
            <w:pPr>
              <w:pStyle w:val="TAL"/>
            </w:pPr>
            <w:r w:rsidRPr="00C20700">
              <w:t>"interface id" where the data comes from in case of broadcast or multicast packets:</w:t>
            </w:r>
          </w:p>
          <w:p w14:paraId="6D05E04F" w14:textId="77777777" w:rsidR="00C03E4A" w:rsidRPr="00C20700" w:rsidRDefault="00C03E4A" w:rsidP="00407069">
            <w:pPr>
              <w:pStyle w:val="TAL"/>
            </w:pPr>
            <w:r w:rsidRPr="00C20700">
              <w:t>for the LTE test model this is the DRB on which the IP packet has been received;</w:t>
            </w:r>
          </w:p>
          <w:p w14:paraId="157B296B" w14:textId="77777777" w:rsidR="00C03E4A" w:rsidRPr="00C20700" w:rsidRDefault="00C03E4A" w:rsidP="00407069">
            <w:pPr>
              <w:pStyle w:val="TAL"/>
            </w:pPr>
            <w:r w:rsidRPr="00C20700">
              <w:t>the information is necessary when the SS cannot resolve an IP address being assigned to that DRB.</w:t>
            </w:r>
          </w:p>
          <w:p w14:paraId="30F0A4F2" w14:textId="77777777" w:rsidR="00C03E4A" w:rsidRPr="00C20700" w:rsidRDefault="00C03E4A" w:rsidP="00407069">
            <w:pPr>
              <w:pStyle w:val="TAL"/>
            </w:pPr>
            <w:r w:rsidRPr="00C20700">
              <w:t>=&gt; when the SS provides a broadcast or multicast address as local address in the ConnectionId of the ASP, the SS shall provide the DRB information in this field</w:t>
            </w:r>
          </w:p>
          <w:p w14:paraId="1AF49ECC" w14:textId="77777777" w:rsidR="00C03E4A" w:rsidRPr="00C20700" w:rsidRDefault="00C03E4A" w:rsidP="00407069">
            <w:pPr>
              <w:pStyle w:val="TAL"/>
            </w:pPr>
            <w:r w:rsidRPr="00C20700">
              <w:t>When the ConnectionId of the ASP is fully specified and unique (unicast address at least for local address) the DrbId is ignored by TTCN</w:t>
            </w:r>
          </w:p>
        </w:tc>
      </w:tr>
    </w:tbl>
    <w:p w14:paraId="0F97F413" w14:textId="77777777" w:rsidR="00C03E4A" w:rsidRDefault="00C03E4A" w:rsidP="00C03E4A"/>
    <w:p w14:paraId="537B3912" w14:textId="77777777" w:rsidR="00C03E4A" w:rsidRDefault="00C03E4A" w:rsidP="00C03E4A">
      <w:pPr>
        <w:pStyle w:val="Heading3"/>
      </w:pPr>
      <w:bookmarkStart w:id="3531" w:name="_Toc171008953"/>
      <w:r>
        <w:t>D.5.4.3</w:t>
      </w:r>
      <w:r>
        <w:tab/>
        <w:t>TCP_Socket</w:t>
      </w:r>
      <w:bookmarkEnd w:id="3531"/>
    </w:p>
    <w:p w14:paraId="39493BE9" w14:textId="77777777" w:rsidR="00C03E4A" w:rsidRDefault="00C03E4A" w:rsidP="00C03E4A">
      <w:r>
        <w:t>TCP primitives used on the IP port</w:t>
      </w:r>
    </w:p>
    <w:p w14:paraId="498C215A" w14:textId="77777777" w:rsidR="00C03E4A" w:rsidRDefault="00C03E4A" w:rsidP="00C03E4A">
      <w:pPr>
        <w:pStyle w:val="TH"/>
      </w:pPr>
      <w:r>
        <w:t>TCP_Socket: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2DDF6BB2" w14:textId="77777777" w:rsidTr="00407069">
        <w:tc>
          <w:tcPr>
            <w:tcW w:w="9857" w:type="dxa"/>
            <w:gridSpan w:val="3"/>
            <w:tcBorders>
              <w:bottom w:val="double" w:sz="4" w:space="0" w:color="auto"/>
            </w:tcBorders>
            <w:shd w:val="clear" w:color="auto" w:fill="E0E0E0"/>
          </w:tcPr>
          <w:p w14:paraId="1FE84D05" w14:textId="77777777" w:rsidR="00C03E4A" w:rsidRPr="00C20700" w:rsidRDefault="00C03E4A" w:rsidP="00407069">
            <w:pPr>
              <w:pStyle w:val="TAL"/>
              <w:rPr>
                <w:b/>
              </w:rPr>
            </w:pPr>
            <w:r w:rsidRPr="00C20700">
              <w:rPr>
                <w:b/>
              </w:rPr>
              <w:t>TTCN-3 Basic Types</w:t>
            </w:r>
          </w:p>
        </w:tc>
      </w:tr>
      <w:tr w:rsidR="00C03E4A" w14:paraId="7A2A09D8" w14:textId="77777777" w:rsidTr="00407069">
        <w:tc>
          <w:tcPr>
            <w:tcW w:w="2464" w:type="dxa"/>
            <w:tcBorders>
              <w:top w:val="double" w:sz="4" w:space="0" w:color="auto"/>
            </w:tcBorders>
            <w:shd w:val="clear" w:color="auto" w:fill="auto"/>
          </w:tcPr>
          <w:p w14:paraId="6F334BF3" w14:textId="77777777" w:rsidR="00C03E4A" w:rsidRPr="00C20700" w:rsidRDefault="00C03E4A" w:rsidP="00407069">
            <w:pPr>
              <w:pStyle w:val="TAL"/>
              <w:rPr>
                <w:b/>
              </w:rPr>
            </w:pPr>
            <w:bookmarkStart w:id="3532" w:name="TCP_Data_Type" w:colFirst="0" w:colLast="0"/>
            <w:r w:rsidRPr="00C20700">
              <w:rPr>
                <w:b/>
              </w:rPr>
              <w:t>TCP_Data_Type</w:t>
            </w:r>
          </w:p>
        </w:tc>
        <w:tc>
          <w:tcPr>
            <w:tcW w:w="3450" w:type="dxa"/>
            <w:tcBorders>
              <w:top w:val="double" w:sz="4" w:space="0" w:color="auto"/>
            </w:tcBorders>
            <w:shd w:val="clear" w:color="auto" w:fill="auto"/>
          </w:tcPr>
          <w:p w14:paraId="1DF5A3A3" w14:textId="77777777" w:rsidR="00C03E4A" w:rsidRPr="00C20700" w:rsidRDefault="00C03E4A" w:rsidP="00407069">
            <w:pPr>
              <w:pStyle w:val="TAL"/>
            </w:pPr>
            <w:r w:rsidRPr="00C20700">
              <w:t>octetstring</w:t>
            </w:r>
          </w:p>
        </w:tc>
        <w:tc>
          <w:tcPr>
            <w:tcW w:w="3943" w:type="dxa"/>
            <w:tcBorders>
              <w:top w:val="double" w:sz="4" w:space="0" w:color="auto"/>
            </w:tcBorders>
            <w:shd w:val="clear" w:color="auto" w:fill="auto"/>
          </w:tcPr>
          <w:p w14:paraId="73936F84" w14:textId="77777777" w:rsidR="00C03E4A" w:rsidRPr="00C20700" w:rsidRDefault="00C03E4A" w:rsidP="00407069">
            <w:pPr>
              <w:pStyle w:val="TAL"/>
            </w:pPr>
            <w:r w:rsidRPr="00C20700">
              <w:t>data as sent/received with send()/recv() on a TCP socket</w:t>
            </w:r>
          </w:p>
        </w:tc>
      </w:tr>
      <w:bookmarkEnd w:id="3532"/>
    </w:tbl>
    <w:p w14:paraId="39C89D14" w14:textId="77777777" w:rsidR="00C03E4A" w:rsidRDefault="00C03E4A" w:rsidP="00C03E4A"/>
    <w:p w14:paraId="603EDA9C" w14:textId="77777777" w:rsidR="00C03E4A" w:rsidRDefault="00C03E4A" w:rsidP="00C03E4A">
      <w:pPr>
        <w:pStyle w:val="TH"/>
      </w:pPr>
      <w:r>
        <w:t>InternetAppl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79C5A601" w14:textId="77777777" w:rsidTr="00407069">
        <w:tc>
          <w:tcPr>
            <w:tcW w:w="9857" w:type="dxa"/>
            <w:gridSpan w:val="2"/>
            <w:shd w:val="clear" w:color="auto" w:fill="E0E0E0"/>
          </w:tcPr>
          <w:p w14:paraId="66558469" w14:textId="77777777" w:rsidR="00C03E4A" w:rsidRPr="00C20700" w:rsidRDefault="00C03E4A" w:rsidP="00407069">
            <w:pPr>
              <w:pStyle w:val="TAL"/>
              <w:rPr>
                <w:b/>
              </w:rPr>
            </w:pPr>
            <w:r w:rsidRPr="00C20700">
              <w:rPr>
                <w:b/>
              </w:rPr>
              <w:t>TTCN-3 Enumerated Type</w:t>
            </w:r>
          </w:p>
        </w:tc>
      </w:tr>
      <w:tr w:rsidR="00C03E4A" w14:paraId="6706F95B" w14:textId="77777777" w:rsidTr="00407069">
        <w:tc>
          <w:tcPr>
            <w:tcW w:w="1971" w:type="dxa"/>
            <w:tcBorders>
              <w:bottom w:val="single" w:sz="4" w:space="0" w:color="auto"/>
            </w:tcBorders>
            <w:shd w:val="clear" w:color="auto" w:fill="E0E0E0"/>
          </w:tcPr>
          <w:p w14:paraId="2E7E69DA" w14:textId="77777777" w:rsidR="00C03E4A" w:rsidRPr="00C20700" w:rsidRDefault="00C03E4A" w:rsidP="00407069">
            <w:pPr>
              <w:pStyle w:val="TAL"/>
              <w:rPr>
                <w:b/>
              </w:rPr>
            </w:pPr>
            <w:bookmarkStart w:id="3533" w:name="InternetApplication_Type" w:colFirst="1" w:colLast="1"/>
            <w:r w:rsidRPr="00C20700">
              <w:rPr>
                <w:b/>
              </w:rPr>
              <w:t>Name</w:t>
            </w:r>
          </w:p>
        </w:tc>
        <w:tc>
          <w:tcPr>
            <w:tcW w:w="7886" w:type="dxa"/>
            <w:tcBorders>
              <w:bottom w:val="single" w:sz="4" w:space="0" w:color="auto"/>
            </w:tcBorders>
            <w:shd w:val="clear" w:color="auto" w:fill="FFFF99"/>
          </w:tcPr>
          <w:p w14:paraId="42AFA2D7" w14:textId="77777777" w:rsidR="00C03E4A" w:rsidRPr="00C20700" w:rsidRDefault="00C03E4A" w:rsidP="00407069">
            <w:pPr>
              <w:pStyle w:val="TAL"/>
              <w:rPr>
                <w:b/>
              </w:rPr>
            </w:pPr>
            <w:r w:rsidRPr="00C20700">
              <w:rPr>
                <w:b/>
              </w:rPr>
              <w:t>InternetApplication_Type</w:t>
            </w:r>
          </w:p>
        </w:tc>
      </w:tr>
      <w:bookmarkEnd w:id="3533"/>
      <w:tr w:rsidR="00C03E4A" w14:paraId="6076FB9F" w14:textId="77777777" w:rsidTr="00407069">
        <w:tc>
          <w:tcPr>
            <w:tcW w:w="1971" w:type="dxa"/>
            <w:tcBorders>
              <w:bottom w:val="double" w:sz="4" w:space="0" w:color="auto"/>
            </w:tcBorders>
            <w:shd w:val="clear" w:color="auto" w:fill="E0E0E0"/>
          </w:tcPr>
          <w:p w14:paraId="1198FD71"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353F8250" w14:textId="77777777" w:rsidR="00C03E4A" w:rsidRPr="00C20700" w:rsidRDefault="00C03E4A" w:rsidP="00407069">
            <w:pPr>
              <w:pStyle w:val="TAL"/>
            </w:pPr>
            <w:r w:rsidRPr="00C20700">
              <w:t>as TCP is stream oriented SS may need information about which criteria to be applied to get start/end of an application message</w:t>
            </w:r>
          </w:p>
        </w:tc>
      </w:tr>
      <w:tr w:rsidR="00C03E4A" w14:paraId="57710E86" w14:textId="77777777" w:rsidTr="00407069">
        <w:tc>
          <w:tcPr>
            <w:tcW w:w="1971" w:type="dxa"/>
            <w:tcBorders>
              <w:top w:val="double" w:sz="4" w:space="0" w:color="auto"/>
            </w:tcBorders>
            <w:shd w:val="clear" w:color="auto" w:fill="auto"/>
          </w:tcPr>
          <w:p w14:paraId="4F9FE451" w14:textId="77777777" w:rsidR="00C03E4A" w:rsidRPr="00C20700" w:rsidRDefault="00C03E4A" w:rsidP="00407069">
            <w:pPr>
              <w:pStyle w:val="TAL"/>
            </w:pPr>
            <w:r w:rsidRPr="00C20700">
              <w:t>ims</w:t>
            </w:r>
          </w:p>
        </w:tc>
        <w:tc>
          <w:tcPr>
            <w:tcW w:w="7886" w:type="dxa"/>
            <w:tcBorders>
              <w:top w:val="double" w:sz="4" w:space="0" w:color="auto"/>
            </w:tcBorders>
            <w:shd w:val="clear" w:color="auto" w:fill="auto"/>
          </w:tcPr>
          <w:p w14:paraId="4406E44C" w14:textId="77777777" w:rsidR="00C03E4A" w:rsidRPr="00C20700" w:rsidRDefault="00C03E4A" w:rsidP="00407069">
            <w:pPr>
              <w:pStyle w:val="TAL"/>
            </w:pPr>
          </w:p>
        </w:tc>
      </w:tr>
      <w:tr w:rsidR="00C03E4A" w14:paraId="262D32F1" w14:textId="77777777" w:rsidTr="00407069">
        <w:tc>
          <w:tcPr>
            <w:tcW w:w="1971" w:type="dxa"/>
            <w:shd w:val="clear" w:color="auto" w:fill="auto"/>
          </w:tcPr>
          <w:p w14:paraId="27471F7F" w14:textId="77777777" w:rsidR="00C03E4A" w:rsidRPr="00C20700" w:rsidRDefault="00C03E4A" w:rsidP="00407069">
            <w:pPr>
              <w:pStyle w:val="TAL"/>
            </w:pPr>
            <w:r w:rsidRPr="00C20700">
              <w:t>http</w:t>
            </w:r>
          </w:p>
        </w:tc>
        <w:tc>
          <w:tcPr>
            <w:tcW w:w="7886" w:type="dxa"/>
            <w:shd w:val="clear" w:color="auto" w:fill="auto"/>
          </w:tcPr>
          <w:p w14:paraId="6E90056E" w14:textId="77777777" w:rsidR="00C03E4A" w:rsidRPr="00C20700" w:rsidRDefault="00C03E4A" w:rsidP="00407069">
            <w:pPr>
              <w:pStyle w:val="TAL"/>
            </w:pPr>
          </w:p>
        </w:tc>
      </w:tr>
      <w:tr w:rsidR="00C03E4A" w14:paraId="76E75057" w14:textId="77777777" w:rsidTr="00407069">
        <w:tc>
          <w:tcPr>
            <w:tcW w:w="1971" w:type="dxa"/>
            <w:shd w:val="clear" w:color="auto" w:fill="auto"/>
          </w:tcPr>
          <w:p w14:paraId="2F080345" w14:textId="77777777" w:rsidR="00C03E4A" w:rsidRPr="00C20700" w:rsidRDefault="00C03E4A" w:rsidP="00407069">
            <w:pPr>
              <w:pStyle w:val="TAL"/>
            </w:pPr>
            <w:r w:rsidRPr="00C20700">
              <w:t>msrp</w:t>
            </w:r>
          </w:p>
        </w:tc>
        <w:tc>
          <w:tcPr>
            <w:tcW w:w="7886" w:type="dxa"/>
            <w:shd w:val="clear" w:color="auto" w:fill="auto"/>
          </w:tcPr>
          <w:p w14:paraId="61723EFD" w14:textId="77777777" w:rsidR="00C03E4A" w:rsidRPr="00C20700" w:rsidRDefault="00C03E4A" w:rsidP="00407069">
            <w:pPr>
              <w:pStyle w:val="TAL"/>
            </w:pPr>
          </w:p>
        </w:tc>
      </w:tr>
    </w:tbl>
    <w:p w14:paraId="2302110B" w14:textId="77777777" w:rsidR="00C03E4A" w:rsidRDefault="00C03E4A" w:rsidP="00C03E4A"/>
    <w:p w14:paraId="21549B27" w14:textId="77777777" w:rsidR="00C03E4A" w:rsidRDefault="00C03E4A" w:rsidP="00C03E4A">
      <w:pPr>
        <w:pStyle w:val="TH"/>
      </w:pPr>
      <w:r>
        <w:t>TLS_CIPHE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7DAAA0B3" w14:textId="77777777" w:rsidTr="00407069">
        <w:tc>
          <w:tcPr>
            <w:tcW w:w="9857" w:type="dxa"/>
            <w:gridSpan w:val="2"/>
            <w:shd w:val="clear" w:color="auto" w:fill="E0E0E0"/>
          </w:tcPr>
          <w:p w14:paraId="45D0FDEF" w14:textId="77777777" w:rsidR="00C03E4A" w:rsidRPr="00C20700" w:rsidRDefault="00C03E4A" w:rsidP="00407069">
            <w:pPr>
              <w:pStyle w:val="TAL"/>
              <w:rPr>
                <w:b/>
              </w:rPr>
            </w:pPr>
            <w:r w:rsidRPr="00C20700">
              <w:rPr>
                <w:b/>
              </w:rPr>
              <w:t>TTCN-3 Enumerated Type</w:t>
            </w:r>
          </w:p>
        </w:tc>
      </w:tr>
      <w:tr w:rsidR="00C03E4A" w14:paraId="78DB7133" w14:textId="77777777" w:rsidTr="00407069">
        <w:tc>
          <w:tcPr>
            <w:tcW w:w="1971" w:type="dxa"/>
            <w:tcBorders>
              <w:bottom w:val="single" w:sz="4" w:space="0" w:color="auto"/>
            </w:tcBorders>
            <w:shd w:val="clear" w:color="auto" w:fill="E0E0E0"/>
          </w:tcPr>
          <w:p w14:paraId="15E3DBEE" w14:textId="77777777" w:rsidR="00C03E4A" w:rsidRPr="00C20700" w:rsidRDefault="00C03E4A" w:rsidP="00407069">
            <w:pPr>
              <w:pStyle w:val="TAL"/>
              <w:rPr>
                <w:b/>
              </w:rPr>
            </w:pPr>
            <w:bookmarkStart w:id="3534" w:name="TLS_CIPHER_Type" w:colFirst="1" w:colLast="1"/>
            <w:r w:rsidRPr="00C20700">
              <w:rPr>
                <w:b/>
              </w:rPr>
              <w:t>Name</w:t>
            </w:r>
          </w:p>
        </w:tc>
        <w:tc>
          <w:tcPr>
            <w:tcW w:w="7886" w:type="dxa"/>
            <w:tcBorders>
              <w:bottom w:val="single" w:sz="4" w:space="0" w:color="auto"/>
            </w:tcBorders>
            <w:shd w:val="clear" w:color="auto" w:fill="FFFF99"/>
          </w:tcPr>
          <w:p w14:paraId="6178F853" w14:textId="77777777" w:rsidR="00C03E4A" w:rsidRPr="00C20700" w:rsidRDefault="00C03E4A" w:rsidP="00407069">
            <w:pPr>
              <w:pStyle w:val="TAL"/>
              <w:rPr>
                <w:b/>
              </w:rPr>
            </w:pPr>
            <w:r w:rsidRPr="00C20700">
              <w:rPr>
                <w:b/>
              </w:rPr>
              <w:t>TLS_CIPHER_Type</w:t>
            </w:r>
          </w:p>
        </w:tc>
      </w:tr>
      <w:bookmarkEnd w:id="3534"/>
      <w:tr w:rsidR="00C03E4A" w14:paraId="60E50E97" w14:textId="77777777" w:rsidTr="00407069">
        <w:tc>
          <w:tcPr>
            <w:tcW w:w="1971" w:type="dxa"/>
            <w:tcBorders>
              <w:bottom w:val="double" w:sz="4" w:space="0" w:color="auto"/>
            </w:tcBorders>
            <w:shd w:val="clear" w:color="auto" w:fill="E0E0E0"/>
          </w:tcPr>
          <w:p w14:paraId="1592A4B2"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35C4FB2F" w14:textId="77777777" w:rsidR="00C03E4A" w:rsidRPr="00C20700" w:rsidRDefault="00C03E4A" w:rsidP="00407069">
            <w:pPr>
              <w:pStyle w:val="TAL"/>
            </w:pPr>
            <w:r w:rsidRPr="00C20700">
              <w:t>Cipher suite to be used for TLS</w:t>
            </w:r>
          </w:p>
        </w:tc>
      </w:tr>
      <w:tr w:rsidR="00C03E4A" w14:paraId="29E930C7" w14:textId="77777777" w:rsidTr="00407069">
        <w:tc>
          <w:tcPr>
            <w:tcW w:w="1971" w:type="dxa"/>
            <w:tcBorders>
              <w:top w:val="double" w:sz="4" w:space="0" w:color="auto"/>
            </w:tcBorders>
            <w:shd w:val="clear" w:color="auto" w:fill="auto"/>
          </w:tcPr>
          <w:p w14:paraId="4E6DB2DC" w14:textId="77777777" w:rsidR="00C03E4A" w:rsidRPr="00C20700" w:rsidRDefault="00C03E4A" w:rsidP="00407069">
            <w:pPr>
              <w:pStyle w:val="TAL"/>
            </w:pPr>
            <w:r w:rsidRPr="00C20700">
              <w:t>TLS_PSK_WITH_RC4_128_SHA</w:t>
            </w:r>
          </w:p>
        </w:tc>
        <w:tc>
          <w:tcPr>
            <w:tcW w:w="7886" w:type="dxa"/>
            <w:tcBorders>
              <w:top w:val="double" w:sz="4" w:space="0" w:color="auto"/>
            </w:tcBorders>
            <w:shd w:val="clear" w:color="auto" w:fill="auto"/>
          </w:tcPr>
          <w:p w14:paraId="6173935D" w14:textId="77777777" w:rsidR="00C03E4A" w:rsidRPr="00C20700" w:rsidRDefault="00C03E4A" w:rsidP="00407069">
            <w:pPr>
              <w:pStyle w:val="TAL"/>
            </w:pPr>
            <w:r w:rsidRPr="00C20700">
              <w:t>RFC 4279</w:t>
            </w:r>
          </w:p>
        </w:tc>
      </w:tr>
      <w:tr w:rsidR="00C03E4A" w14:paraId="7030CF34" w14:textId="77777777" w:rsidTr="00407069">
        <w:tc>
          <w:tcPr>
            <w:tcW w:w="1971" w:type="dxa"/>
            <w:shd w:val="clear" w:color="auto" w:fill="auto"/>
          </w:tcPr>
          <w:p w14:paraId="7200FB89" w14:textId="77777777" w:rsidR="00C03E4A" w:rsidRPr="00C20700" w:rsidRDefault="00C03E4A" w:rsidP="00407069">
            <w:pPr>
              <w:pStyle w:val="TAL"/>
            </w:pPr>
            <w:r w:rsidRPr="00C20700">
              <w:t>TLS_PSK_WITH_3DES_EDE_CBC_SHA</w:t>
            </w:r>
          </w:p>
        </w:tc>
        <w:tc>
          <w:tcPr>
            <w:tcW w:w="7886" w:type="dxa"/>
            <w:shd w:val="clear" w:color="auto" w:fill="auto"/>
          </w:tcPr>
          <w:p w14:paraId="2ABEAE48" w14:textId="77777777" w:rsidR="00C03E4A" w:rsidRPr="00C20700" w:rsidRDefault="00C03E4A" w:rsidP="00407069">
            <w:pPr>
              <w:pStyle w:val="TAL"/>
            </w:pPr>
            <w:r w:rsidRPr="00C20700">
              <w:t>RFC 4279</w:t>
            </w:r>
          </w:p>
        </w:tc>
      </w:tr>
      <w:tr w:rsidR="00C03E4A" w14:paraId="77B6581F" w14:textId="77777777" w:rsidTr="00407069">
        <w:tc>
          <w:tcPr>
            <w:tcW w:w="1971" w:type="dxa"/>
            <w:shd w:val="clear" w:color="auto" w:fill="auto"/>
          </w:tcPr>
          <w:p w14:paraId="1B89EFEF" w14:textId="77777777" w:rsidR="00C03E4A" w:rsidRPr="00C20700" w:rsidRDefault="00C03E4A" w:rsidP="00407069">
            <w:pPr>
              <w:pStyle w:val="TAL"/>
            </w:pPr>
            <w:r w:rsidRPr="00C20700">
              <w:t>TLS_PSK_WITH_AES_128_CBC_SHA</w:t>
            </w:r>
          </w:p>
        </w:tc>
        <w:tc>
          <w:tcPr>
            <w:tcW w:w="7886" w:type="dxa"/>
            <w:shd w:val="clear" w:color="auto" w:fill="auto"/>
          </w:tcPr>
          <w:p w14:paraId="15C668FC" w14:textId="77777777" w:rsidR="00C03E4A" w:rsidRPr="00C20700" w:rsidRDefault="00C03E4A" w:rsidP="00407069">
            <w:pPr>
              <w:pStyle w:val="TAL"/>
            </w:pPr>
            <w:r w:rsidRPr="00C20700">
              <w:t>RFC 4279</w:t>
            </w:r>
          </w:p>
        </w:tc>
      </w:tr>
      <w:tr w:rsidR="00C03E4A" w14:paraId="18CAFA84" w14:textId="77777777" w:rsidTr="00407069">
        <w:tc>
          <w:tcPr>
            <w:tcW w:w="1971" w:type="dxa"/>
            <w:shd w:val="clear" w:color="auto" w:fill="auto"/>
          </w:tcPr>
          <w:p w14:paraId="295F8F87" w14:textId="77777777" w:rsidR="00C03E4A" w:rsidRPr="00C20700" w:rsidRDefault="00C03E4A" w:rsidP="00407069">
            <w:pPr>
              <w:pStyle w:val="TAL"/>
            </w:pPr>
            <w:r w:rsidRPr="00C20700">
              <w:t>TLS_PSK_WITH_AES_256_CBC_SHA</w:t>
            </w:r>
          </w:p>
        </w:tc>
        <w:tc>
          <w:tcPr>
            <w:tcW w:w="7886" w:type="dxa"/>
            <w:shd w:val="clear" w:color="auto" w:fill="auto"/>
          </w:tcPr>
          <w:p w14:paraId="52120808" w14:textId="77777777" w:rsidR="00C03E4A" w:rsidRPr="00C20700" w:rsidRDefault="00C03E4A" w:rsidP="00407069">
            <w:pPr>
              <w:pStyle w:val="TAL"/>
            </w:pPr>
            <w:r w:rsidRPr="00C20700">
              <w:t>RFC 4279</w:t>
            </w:r>
          </w:p>
        </w:tc>
      </w:tr>
      <w:tr w:rsidR="00C03E4A" w14:paraId="0CBA5AF2" w14:textId="77777777" w:rsidTr="00407069">
        <w:tc>
          <w:tcPr>
            <w:tcW w:w="1971" w:type="dxa"/>
            <w:shd w:val="clear" w:color="auto" w:fill="auto"/>
          </w:tcPr>
          <w:p w14:paraId="3DF96B1A" w14:textId="77777777" w:rsidR="00C03E4A" w:rsidRPr="00C20700" w:rsidRDefault="00C03E4A" w:rsidP="00407069">
            <w:pPr>
              <w:pStyle w:val="TAL"/>
            </w:pPr>
            <w:r w:rsidRPr="00C20700">
              <w:t>TLS_PSK_WITH_AES_128_CBC_SHA256</w:t>
            </w:r>
          </w:p>
        </w:tc>
        <w:tc>
          <w:tcPr>
            <w:tcW w:w="7886" w:type="dxa"/>
            <w:shd w:val="clear" w:color="auto" w:fill="auto"/>
          </w:tcPr>
          <w:p w14:paraId="248E936C" w14:textId="77777777" w:rsidR="00C03E4A" w:rsidRPr="00C20700" w:rsidRDefault="00C03E4A" w:rsidP="00407069">
            <w:pPr>
              <w:pStyle w:val="TAL"/>
            </w:pPr>
            <w:r w:rsidRPr="00C20700">
              <w:t>RFC 5487</w:t>
            </w:r>
          </w:p>
        </w:tc>
      </w:tr>
      <w:tr w:rsidR="00C03E4A" w14:paraId="5EF8EACA" w14:textId="77777777" w:rsidTr="00407069">
        <w:tc>
          <w:tcPr>
            <w:tcW w:w="1971" w:type="dxa"/>
            <w:shd w:val="clear" w:color="auto" w:fill="auto"/>
          </w:tcPr>
          <w:p w14:paraId="643FBF0B" w14:textId="77777777" w:rsidR="00C03E4A" w:rsidRPr="00C20700" w:rsidRDefault="00C03E4A" w:rsidP="00407069">
            <w:pPr>
              <w:pStyle w:val="TAL"/>
            </w:pPr>
            <w:r w:rsidRPr="00C20700">
              <w:t>TLS_RSA_WITH_NULL_MD5</w:t>
            </w:r>
          </w:p>
        </w:tc>
        <w:tc>
          <w:tcPr>
            <w:tcW w:w="7886" w:type="dxa"/>
            <w:shd w:val="clear" w:color="auto" w:fill="auto"/>
          </w:tcPr>
          <w:p w14:paraId="7C90ED9F" w14:textId="77777777" w:rsidR="00C03E4A" w:rsidRPr="00C20700" w:rsidRDefault="00C03E4A" w:rsidP="00407069">
            <w:pPr>
              <w:pStyle w:val="TAL"/>
            </w:pPr>
            <w:r w:rsidRPr="00C20700">
              <w:t>RFC 5246</w:t>
            </w:r>
          </w:p>
        </w:tc>
      </w:tr>
      <w:tr w:rsidR="00C03E4A" w14:paraId="0AA79254" w14:textId="77777777" w:rsidTr="00407069">
        <w:tc>
          <w:tcPr>
            <w:tcW w:w="1971" w:type="dxa"/>
            <w:shd w:val="clear" w:color="auto" w:fill="auto"/>
          </w:tcPr>
          <w:p w14:paraId="0E54354E" w14:textId="77777777" w:rsidR="00C03E4A" w:rsidRPr="00C20700" w:rsidRDefault="00C03E4A" w:rsidP="00407069">
            <w:pPr>
              <w:pStyle w:val="TAL"/>
            </w:pPr>
            <w:r w:rsidRPr="00C20700">
              <w:t>TLS_RSA_WITH_NULL_SHA</w:t>
            </w:r>
          </w:p>
        </w:tc>
        <w:tc>
          <w:tcPr>
            <w:tcW w:w="7886" w:type="dxa"/>
            <w:shd w:val="clear" w:color="auto" w:fill="auto"/>
          </w:tcPr>
          <w:p w14:paraId="4F8DB6B8" w14:textId="77777777" w:rsidR="00C03E4A" w:rsidRPr="00C20700" w:rsidRDefault="00C03E4A" w:rsidP="00407069">
            <w:pPr>
              <w:pStyle w:val="TAL"/>
            </w:pPr>
            <w:r w:rsidRPr="00C20700">
              <w:t>RFC 5246</w:t>
            </w:r>
          </w:p>
        </w:tc>
      </w:tr>
      <w:tr w:rsidR="00C03E4A" w14:paraId="42709DB3" w14:textId="77777777" w:rsidTr="00407069">
        <w:tc>
          <w:tcPr>
            <w:tcW w:w="1971" w:type="dxa"/>
            <w:shd w:val="clear" w:color="auto" w:fill="auto"/>
          </w:tcPr>
          <w:p w14:paraId="59A5600E" w14:textId="77777777" w:rsidR="00C03E4A" w:rsidRPr="00C20700" w:rsidRDefault="00C03E4A" w:rsidP="00407069">
            <w:pPr>
              <w:pStyle w:val="TAL"/>
            </w:pPr>
            <w:r w:rsidRPr="00C20700">
              <w:t>TLS_RSA_WITH_NULL_SHA256</w:t>
            </w:r>
          </w:p>
        </w:tc>
        <w:tc>
          <w:tcPr>
            <w:tcW w:w="7886" w:type="dxa"/>
            <w:shd w:val="clear" w:color="auto" w:fill="auto"/>
          </w:tcPr>
          <w:p w14:paraId="3862D420" w14:textId="77777777" w:rsidR="00C03E4A" w:rsidRPr="00C20700" w:rsidRDefault="00C03E4A" w:rsidP="00407069">
            <w:pPr>
              <w:pStyle w:val="TAL"/>
            </w:pPr>
            <w:r w:rsidRPr="00C20700">
              <w:t>RFC 5246</w:t>
            </w:r>
          </w:p>
        </w:tc>
      </w:tr>
      <w:tr w:rsidR="00C03E4A" w14:paraId="620D5317" w14:textId="77777777" w:rsidTr="00407069">
        <w:tc>
          <w:tcPr>
            <w:tcW w:w="1971" w:type="dxa"/>
            <w:shd w:val="clear" w:color="auto" w:fill="auto"/>
          </w:tcPr>
          <w:p w14:paraId="755EC034" w14:textId="77777777" w:rsidR="00C03E4A" w:rsidRPr="00C20700" w:rsidRDefault="00C03E4A" w:rsidP="00407069">
            <w:pPr>
              <w:pStyle w:val="TAL"/>
            </w:pPr>
            <w:r w:rsidRPr="00C20700">
              <w:t>TLS_RSA_WITH_RC4_128_MD5</w:t>
            </w:r>
          </w:p>
        </w:tc>
        <w:tc>
          <w:tcPr>
            <w:tcW w:w="7886" w:type="dxa"/>
            <w:shd w:val="clear" w:color="auto" w:fill="auto"/>
          </w:tcPr>
          <w:p w14:paraId="4F008579" w14:textId="77777777" w:rsidR="00C03E4A" w:rsidRPr="00C20700" w:rsidRDefault="00C03E4A" w:rsidP="00407069">
            <w:pPr>
              <w:pStyle w:val="TAL"/>
            </w:pPr>
            <w:r w:rsidRPr="00C20700">
              <w:t>RFC 5246</w:t>
            </w:r>
          </w:p>
        </w:tc>
      </w:tr>
      <w:tr w:rsidR="00C03E4A" w14:paraId="159D6C9F" w14:textId="77777777" w:rsidTr="00407069">
        <w:tc>
          <w:tcPr>
            <w:tcW w:w="1971" w:type="dxa"/>
            <w:shd w:val="clear" w:color="auto" w:fill="auto"/>
          </w:tcPr>
          <w:p w14:paraId="343974EB" w14:textId="77777777" w:rsidR="00C03E4A" w:rsidRPr="00C20700" w:rsidRDefault="00C03E4A" w:rsidP="00407069">
            <w:pPr>
              <w:pStyle w:val="TAL"/>
            </w:pPr>
            <w:r w:rsidRPr="00C20700">
              <w:t>TLS_RSA_WITH_RC4_128_SHA</w:t>
            </w:r>
          </w:p>
        </w:tc>
        <w:tc>
          <w:tcPr>
            <w:tcW w:w="7886" w:type="dxa"/>
            <w:shd w:val="clear" w:color="auto" w:fill="auto"/>
          </w:tcPr>
          <w:p w14:paraId="1B4733DD" w14:textId="77777777" w:rsidR="00C03E4A" w:rsidRPr="00C20700" w:rsidRDefault="00C03E4A" w:rsidP="00407069">
            <w:pPr>
              <w:pStyle w:val="TAL"/>
            </w:pPr>
            <w:r w:rsidRPr="00C20700">
              <w:t>RFC 5246</w:t>
            </w:r>
          </w:p>
        </w:tc>
      </w:tr>
      <w:tr w:rsidR="00C03E4A" w14:paraId="66505524" w14:textId="77777777" w:rsidTr="00407069">
        <w:tc>
          <w:tcPr>
            <w:tcW w:w="1971" w:type="dxa"/>
            <w:shd w:val="clear" w:color="auto" w:fill="auto"/>
          </w:tcPr>
          <w:p w14:paraId="535CC03D" w14:textId="77777777" w:rsidR="00C03E4A" w:rsidRPr="00C20700" w:rsidRDefault="00C03E4A" w:rsidP="00407069">
            <w:pPr>
              <w:pStyle w:val="TAL"/>
            </w:pPr>
            <w:r w:rsidRPr="00C20700">
              <w:t>TLS_RSA_WITH_3DES_EDE_CBC_SHA</w:t>
            </w:r>
          </w:p>
        </w:tc>
        <w:tc>
          <w:tcPr>
            <w:tcW w:w="7886" w:type="dxa"/>
            <w:shd w:val="clear" w:color="auto" w:fill="auto"/>
          </w:tcPr>
          <w:p w14:paraId="2847D202" w14:textId="77777777" w:rsidR="00C03E4A" w:rsidRPr="00C20700" w:rsidRDefault="00C03E4A" w:rsidP="00407069">
            <w:pPr>
              <w:pStyle w:val="TAL"/>
            </w:pPr>
            <w:r w:rsidRPr="00C20700">
              <w:t>RFC 5246</w:t>
            </w:r>
          </w:p>
        </w:tc>
      </w:tr>
      <w:tr w:rsidR="00C03E4A" w14:paraId="0A190C39" w14:textId="77777777" w:rsidTr="00407069">
        <w:tc>
          <w:tcPr>
            <w:tcW w:w="1971" w:type="dxa"/>
            <w:shd w:val="clear" w:color="auto" w:fill="auto"/>
          </w:tcPr>
          <w:p w14:paraId="32DF2BAF" w14:textId="77777777" w:rsidR="00C03E4A" w:rsidRPr="00C20700" w:rsidRDefault="00C03E4A" w:rsidP="00407069">
            <w:pPr>
              <w:pStyle w:val="TAL"/>
            </w:pPr>
            <w:r w:rsidRPr="00C20700">
              <w:t>TLS_RSA_WITH_AES_128_CBC_SHA</w:t>
            </w:r>
          </w:p>
        </w:tc>
        <w:tc>
          <w:tcPr>
            <w:tcW w:w="7886" w:type="dxa"/>
            <w:shd w:val="clear" w:color="auto" w:fill="auto"/>
          </w:tcPr>
          <w:p w14:paraId="369B97BD" w14:textId="77777777" w:rsidR="00C03E4A" w:rsidRPr="00C20700" w:rsidRDefault="00C03E4A" w:rsidP="00407069">
            <w:pPr>
              <w:pStyle w:val="TAL"/>
            </w:pPr>
            <w:r w:rsidRPr="00C20700">
              <w:t>RFC 5246</w:t>
            </w:r>
          </w:p>
        </w:tc>
      </w:tr>
      <w:tr w:rsidR="00C03E4A" w14:paraId="14CE1DE1" w14:textId="77777777" w:rsidTr="00407069">
        <w:tc>
          <w:tcPr>
            <w:tcW w:w="1971" w:type="dxa"/>
            <w:shd w:val="clear" w:color="auto" w:fill="auto"/>
          </w:tcPr>
          <w:p w14:paraId="7DF6A305" w14:textId="77777777" w:rsidR="00C03E4A" w:rsidRPr="00C20700" w:rsidRDefault="00C03E4A" w:rsidP="00407069">
            <w:pPr>
              <w:pStyle w:val="TAL"/>
            </w:pPr>
            <w:r w:rsidRPr="00C20700">
              <w:t>TLS_RSA_WITH_AES_256_CBC_SHA</w:t>
            </w:r>
          </w:p>
        </w:tc>
        <w:tc>
          <w:tcPr>
            <w:tcW w:w="7886" w:type="dxa"/>
            <w:shd w:val="clear" w:color="auto" w:fill="auto"/>
          </w:tcPr>
          <w:p w14:paraId="79D8FF7B" w14:textId="77777777" w:rsidR="00C03E4A" w:rsidRPr="00C20700" w:rsidRDefault="00C03E4A" w:rsidP="00407069">
            <w:pPr>
              <w:pStyle w:val="TAL"/>
            </w:pPr>
            <w:r w:rsidRPr="00C20700">
              <w:t>RFC 5246</w:t>
            </w:r>
          </w:p>
        </w:tc>
      </w:tr>
      <w:tr w:rsidR="00C03E4A" w14:paraId="1C3E775F" w14:textId="77777777" w:rsidTr="00407069">
        <w:tc>
          <w:tcPr>
            <w:tcW w:w="1971" w:type="dxa"/>
            <w:shd w:val="clear" w:color="auto" w:fill="auto"/>
          </w:tcPr>
          <w:p w14:paraId="425CEE85" w14:textId="77777777" w:rsidR="00C03E4A" w:rsidRPr="00C20700" w:rsidRDefault="00C03E4A" w:rsidP="00407069">
            <w:pPr>
              <w:pStyle w:val="TAL"/>
            </w:pPr>
            <w:r w:rsidRPr="00C20700">
              <w:t>TLS_RSA_WITH_AES_128_CBC_SHA256</w:t>
            </w:r>
          </w:p>
        </w:tc>
        <w:tc>
          <w:tcPr>
            <w:tcW w:w="7886" w:type="dxa"/>
            <w:shd w:val="clear" w:color="auto" w:fill="auto"/>
          </w:tcPr>
          <w:p w14:paraId="02373D7C" w14:textId="77777777" w:rsidR="00C03E4A" w:rsidRPr="00C20700" w:rsidRDefault="00C03E4A" w:rsidP="00407069">
            <w:pPr>
              <w:pStyle w:val="TAL"/>
            </w:pPr>
            <w:r w:rsidRPr="00C20700">
              <w:t>RFC 5246</w:t>
            </w:r>
          </w:p>
        </w:tc>
      </w:tr>
      <w:tr w:rsidR="00C03E4A" w14:paraId="0A3B0B55" w14:textId="77777777" w:rsidTr="00407069">
        <w:tc>
          <w:tcPr>
            <w:tcW w:w="1971" w:type="dxa"/>
            <w:shd w:val="clear" w:color="auto" w:fill="auto"/>
          </w:tcPr>
          <w:p w14:paraId="23762945" w14:textId="77777777" w:rsidR="00C03E4A" w:rsidRPr="00C20700" w:rsidRDefault="00C03E4A" w:rsidP="00407069">
            <w:pPr>
              <w:pStyle w:val="TAL"/>
            </w:pPr>
            <w:r w:rsidRPr="00C20700">
              <w:t>TLS_RSA_WITH_AES_256_CBC_SHA256</w:t>
            </w:r>
          </w:p>
        </w:tc>
        <w:tc>
          <w:tcPr>
            <w:tcW w:w="7886" w:type="dxa"/>
            <w:shd w:val="clear" w:color="auto" w:fill="auto"/>
          </w:tcPr>
          <w:p w14:paraId="0719F790" w14:textId="77777777" w:rsidR="00C03E4A" w:rsidRPr="00C20700" w:rsidRDefault="00C03E4A" w:rsidP="00407069">
            <w:pPr>
              <w:pStyle w:val="TAL"/>
            </w:pPr>
            <w:r w:rsidRPr="00C20700">
              <w:t>RFC 5246</w:t>
            </w:r>
          </w:p>
        </w:tc>
      </w:tr>
    </w:tbl>
    <w:p w14:paraId="162E8250" w14:textId="77777777" w:rsidR="00C03E4A" w:rsidRDefault="00C03E4A" w:rsidP="00C03E4A"/>
    <w:p w14:paraId="114A0704" w14:textId="77777777" w:rsidR="00C03E4A" w:rsidRDefault="00C03E4A" w:rsidP="00C03E4A">
      <w:pPr>
        <w:pStyle w:val="TH"/>
      </w:pPr>
      <w:r>
        <w:t>PSK_Bootstrapping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A80C3AD" w14:textId="77777777" w:rsidTr="00407069">
        <w:tc>
          <w:tcPr>
            <w:tcW w:w="9857" w:type="dxa"/>
            <w:gridSpan w:val="4"/>
            <w:shd w:val="clear" w:color="auto" w:fill="E0E0E0"/>
          </w:tcPr>
          <w:p w14:paraId="5FFBD0A9" w14:textId="77777777" w:rsidR="00C03E4A" w:rsidRPr="00C20700" w:rsidRDefault="00C03E4A" w:rsidP="00407069">
            <w:pPr>
              <w:pStyle w:val="TAL"/>
              <w:rPr>
                <w:b/>
              </w:rPr>
            </w:pPr>
            <w:r w:rsidRPr="00C20700">
              <w:rPr>
                <w:b/>
              </w:rPr>
              <w:t>TTCN-3 Record Type</w:t>
            </w:r>
          </w:p>
        </w:tc>
      </w:tr>
      <w:tr w:rsidR="00C03E4A" w14:paraId="129EBF37" w14:textId="77777777" w:rsidTr="00407069">
        <w:tc>
          <w:tcPr>
            <w:tcW w:w="1479" w:type="dxa"/>
            <w:tcBorders>
              <w:bottom w:val="single" w:sz="4" w:space="0" w:color="auto"/>
            </w:tcBorders>
            <w:shd w:val="clear" w:color="auto" w:fill="E0E0E0"/>
          </w:tcPr>
          <w:p w14:paraId="18DFAD59" w14:textId="77777777" w:rsidR="00C03E4A" w:rsidRPr="00C20700" w:rsidRDefault="00C03E4A" w:rsidP="00407069">
            <w:pPr>
              <w:pStyle w:val="TAL"/>
              <w:rPr>
                <w:b/>
              </w:rPr>
            </w:pPr>
            <w:bookmarkStart w:id="3535" w:name="PSK_BootstrappingInfo_Type" w:colFirst="1" w:colLast="1"/>
            <w:r w:rsidRPr="00C20700">
              <w:rPr>
                <w:b/>
              </w:rPr>
              <w:t>Name</w:t>
            </w:r>
          </w:p>
        </w:tc>
        <w:tc>
          <w:tcPr>
            <w:tcW w:w="8378" w:type="dxa"/>
            <w:gridSpan w:val="3"/>
            <w:tcBorders>
              <w:bottom w:val="single" w:sz="4" w:space="0" w:color="auto"/>
            </w:tcBorders>
            <w:shd w:val="clear" w:color="auto" w:fill="FFFF99"/>
          </w:tcPr>
          <w:p w14:paraId="5809FF94" w14:textId="77777777" w:rsidR="00C03E4A" w:rsidRPr="00C20700" w:rsidRDefault="00C03E4A" w:rsidP="00407069">
            <w:pPr>
              <w:pStyle w:val="TAL"/>
              <w:rPr>
                <w:b/>
              </w:rPr>
            </w:pPr>
            <w:r w:rsidRPr="00C20700">
              <w:rPr>
                <w:b/>
              </w:rPr>
              <w:t>PSK_BootstrappingInfo_Type</w:t>
            </w:r>
          </w:p>
        </w:tc>
      </w:tr>
      <w:bookmarkEnd w:id="3535"/>
      <w:tr w:rsidR="00C03E4A" w14:paraId="154AD064" w14:textId="77777777" w:rsidTr="00407069">
        <w:tc>
          <w:tcPr>
            <w:tcW w:w="1479" w:type="dxa"/>
            <w:tcBorders>
              <w:bottom w:val="double" w:sz="4" w:space="0" w:color="auto"/>
            </w:tcBorders>
            <w:shd w:val="clear" w:color="auto" w:fill="E0E0E0"/>
          </w:tcPr>
          <w:p w14:paraId="6F1A4A6A"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EA5AF81" w14:textId="77777777" w:rsidR="00C03E4A" w:rsidRPr="00C20700" w:rsidRDefault="00C03E4A" w:rsidP="00407069">
            <w:pPr>
              <w:pStyle w:val="TAL"/>
            </w:pPr>
            <w:r w:rsidRPr="00C20700">
              <w:t>bootstrapping information as defined in 24.109</w:t>
            </w:r>
          </w:p>
        </w:tc>
      </w:tr>
      <w:tr w:rsidR="00C03E4A" w14:paraId="32BB1C33" w14:textId="77777777" w:rsidTr="00407069">
        <w:tc>
          <w:tcPr>
            <w:tcW w:w="1479" w:type="dxa"/>
            <w:tcBorders>
              <w:top w:val="double" w:sz="4" w:space="0" w:color="auto"/>
            </w:tcBorders>
            <w:shd w:val="clear" w:color="auto" w:fill="auto"/>
          </w:tcPr>
          <w:p w14:paraId="72294EB6" w14:textId="77777777" w:rsidR="00C03E4A" w:rsidRPr="00C20700" w:rsidRDefault="00C03E4A" w:rsidP="00407069">
            <w:pPr>
              <w:pStyle w:val="TAL"/>
            </w:pPr>
            <w:r w:rsidRPr="00C20700">
              <w:t>BTid</w:t>
            </w:r>
          </w:p>
        </w:tc>
        <w:tc>
          <w:tcPr>
            <w:tcW w:w="2464" w:type="dxa"/>
            <w:tcBorders>
              <w:top w:val="double" w:sz="4" w:space="0" w:color="auto"/>
            </w:tcBorders>
            <w:shd w:val="clear" w:color="auto" w:fill="auto"/>
          </w:tcPr>
          <w:p w14:paraId="35BD99C6" w14:textId="77777777" w:rsidR="00C03E4A" w:rsidRPr="00C20700" w:rsidRDefault="00C03E4A" w:rsidP="00407069">
            <w:pPr>
              <w:pStyle w:val="TAL"/>
            </w:pPr>
            <w:r w:rsidRPr="00C20700">
              <w:t>charstring</w:t>
            </w:r>
          </w:p>
        </w:tc>
        <w:tc>
          <w:tcPr>
            <w:tcW w:w="493" w:type="dxa"/>
            <w:tcBorders>
              <w:top w:val="double" w:sz="4" w:space="0" w:color="auto"/>
            </w:tcBorders>
            <w:shd w:val="clear" w:color="auto" w:fill="auto"/>
          </w:tcPr>
          <w:p w14:paraId="45C10BEF" w14:textId="77777777" w:rsidR="00C03E4A" w:rsidRPr="00C20700" w:rsidRDefault="00C03E4A" w:rsidP="00407069">
            <w:pPr>
              <w:pStyle w:val="TAL"/>
            </w:pPr>
          </w:p>
        </w:tc>
        <w:tc>
          <w:tcPr>
            <w:tcW w:w="5421" w:type="dxa"/>
            <w:tcBorders>
              <w:top w:val="double" w:sz="4" w:space="0" w:color="auto"/>
            </w:tcBorders>
            <w:shd w:val="clear" w:color="auto" w:fill="auto"/>
          </w:tcPr>
          <w:p w14:paraId="19F3A2D9" w14:textId="77777777" w:rsidR="00C03E4A" w:rsidRPr="00C20700" w:rsidRDefault="00C03E4A" w:rsidP="00407069">
            <w:pPr>
              <w:pStyle w:val="TAL"/>
            </w:pPr>
          </w:p>
        </w:tc>
      </w:tr>
      <w:tr w:rsidR="00C03E4A" w14:paraId="0B6A6BDF" w14:textId="77777777" w:rsidTr="00407069">
        <w:tc>
          <w:tcPr>
            <w:tcW w:w="1479" w:type="dxa"/>
            <w:shd w:val="clear" w:color="auto" w:fill="auto"/>
          </w:tcPr>
          <w:p w14:paraId="4F35A14D" w14:textId="77777777" w:rsidR="00C03E4A" w:rsidRPr="00C20700" w:rsidRDefault="00C03E4A" w:rsidP="00407069">
            <w:pPr>
              <w:pStyle w:val="TAL"/>
            </w:pPr>
            <w:r w:rsidRPr="00C20700">
              <w:t>Ks_NAF</w:t>
            </w:r>
          </w:p>
        </w:tc>
        <w:tc>
          <w:tcPr>
            <w:tcW w:w="2464" w:type="dxa"/>
            <w:shd w:val="clear" w:color="auto" w:fill="auto"/>
          </w:tcPr>
          <w:p w14:paraId="5779D978" w14:textId="77777777" w:rsidR="00C03E4A" w:rsidRPr="00C20700" w:rsidRDefault="00C03E4A" w:rsidP="00407069">
            <w:pPr>
              <w:pStyle w:val="TAL"/>
            </w:pPr>
            <w:r w:rsidRPr="00C20700">
              <w:t>bitstring</w:t>
            </w:r>
          </w:p>
        </w:tc>
        <w:tc>
          <w:tcPr>
            <w:tcW w:w="493" w:type="dxa"/>
            <w:shd w:val="clear" w:color="auto" w:fill="auto"/>
          </w:tcPr>
          <w:p w14:paraId="7898A9E8" w14:textId="77777777" w:rsidR="00C03E4A" w:rsidRPr="00C20700" w:rsidRDefault="00C03E4A" w:rsidP="00407069">
            <w:pPr>
              <w:pStyle w:val="TAL"/>
            </w:pPr>
          </w:p>
        </w:tc>
        <w:tc>
          <w:tcPr>
            <w:tcW w:w="5421" w:type="dxa"/>
            <w:shd w:val="clear" w:color="auto" w:fill="auto"/>
          </w:tcPr>
          <w:p w14:paraId="13BB16E8" w14:textId="77777777" w:rsidR="00C03E4A" w:rsidRPr="00C20700" w:rsidRDefault="00C03E4A" w:rsidP="00407069">
            <w:pPr>
              <w:pStyle w:val="TAL"/>
            </w:pPr>
          </w:p>
        </w:tc>
      </w:tr>
    </w:tbl>
    <w:p w14:paraId="0CB8F639" w14:textId="77777777" w:rsidR="00C03E4A" w:rsidRDefault="00C03E4A" w:rsidP="00C03E4A"/>
    <w:p w14:paraId="2ECAA2A1" w14:textId="77777777" w:rsidR="00C03E4A" w:rsidRDefault="00C03E4A" w:rsidP="00C03E4A">
      <w:pPr>
        <w:pStyle w:val="TH"/>
      </w:pPr>
      <w:r>
        <w:t>TLS_PSK_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5F07360" w14:textId="77777777" w:rsidTr="00407069">
        <w:tc>
          <w:tcPr>
            <w:tcW w:w="9857" w:type="dxa"/>
            <w:gridSpan w:val="4"/>
            <w:shd w:val="clear" w:color="auto" w:fill="E0E0E0"/>
          </w:tcPr>
          <w:p w14:paraId="2ECDBDA0" w14:textId="77777777" w:rsidR="00C03E4A" w:rsidRPr="00C20700" w:rsidRDefault="00C03E4A" w:rsidP="00407069">
            <w:pPr>
              <w:pStyle w:val="TAL"/>
              <w:rPr>
                <w:b/>
              </w:rPr>
            </w:pPr>
            <w:r w:rsidRPr="00C20700">
              <w:rPr>
                <w:b/>
              </w:rPr>
              <w:t>TTCN-3 Record Type</w:t>
            </w:r>
          </w:p>
        </w:tc>
      </w:tr>
      <w:tr w:rsidR="00C03E4A" w14:paraId="62ED8A78" w14:textId="77777777" w:rsidTr="00407069">
        <w:tc>
          <w:tcPr>
            <w:tcW w:w="1479" w:type="dxa"/>
            <w:tcBorders>
              <w:bottom w:val="single" w:sz="4" w:space="0" w:color="auto"/>
            </w:tcBorders>
            <w:shd w:val="clear" w:color="auto" w:fill="E0E0E0"/>
          </w:tcPr>
          <w:p w14:paraId="1486F1F6" w14:textId="77777777" w:rsidR="00C03E4A" w:rsidRPr="00C20700" w:rsidRDefault="00C03E4A" w:rsidP="00407069">
            <w:pPr>
              <w:pStyle w:val="TAL"/>
              <w:rPr>
                <w:b/>
              </w:rPr>
            </w:pPr>
            <w:bookmarkStart w:id="3536" w:name="TLS_PSK_Info_Type" w:colFirst="1" w:colLast="1"/>
            <w:r w:rsidRPr="00C20700">
              <w:rPr>
                <w:b/>
              </w:rPr>
              <w:t>Name</w:t>
            </w:r>
          </w:p>
        </w:tc>
        <w:tc>
          <w:tcPr>
            <w:tcW w:w="8378" w:type="dxa"/>
            <w:gridSpan w:val="3"/>
            <w:tcBorders>
              <w:bottom w:val="single" w:sz="4" w:space="0" w:color="auto"/>
            </w:tcBorders>
            <w:shd w:val="clear" w:color="auto" w:fill="FFFF99"/>
          </w:tcPr>
          <w:p w14:paraId="17FD13CE" w14:textId="77777777" w:rsidR="00C03E4A" w:rsidRPr="00C20700" w:rsidRDefault="00C03E4A" w:rsidP="00407069">
            <w:pPr>
              <w:pStyle w:val="TAL"/>
              <w:rPr>
                <w:b/>
              </w:rPr>
            </w:pPr>
            <w:r w:rsidRPr="00C20700">
              <w:rPr>
                <w:b/>
              </w:rPr>
              <w:t>TLS_PSK_Info_Type</w:t>
            </w:r>
          </w:p>
        </w:tc>
      </w:tr>
      <w:bookmarkEnd w:id="3536"/>
      <w:tr w:rsidR="00C03E4A" w14:paraId="7BCAD898" w14:textId="77777777" w:rsidTr="00407069">
        <w:tc>
          <w:tcPr>
            <w:tcW w:w="1479" w:type="dxa"/>
            <w:tcBorders>
              <w:bottom w:val="double" w:sz="4" w:space="0" w:color="auto"/>
            </w:tcBorders>
            <w:shd w:val="clear" w:color="auto" w:fill="E0E0E0"/>
          </w:tcPr>
          <w:p w14:paraId="4DE6061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C8595A7" w14:textId="77777777" w:rsidR="00C03E4A" w:rsidRPr="00C20700" w:rsidRDefault="00C03E4A" w:rsidP="00407069">
            <w:pPr>
              <w:pStyle w:val="TAL"/>
            </w:pPr>
            <w:r w:rsidRPr="00C20700">
              <w:t>configuration information for PSK TLS</w:t>
            </w:r>
          </w:p>
        </w:tc>
      </w:tr>
      <w:tr w:rsidR="00C03E4A" w14:paraId="2BA91F71" w14:textId="77777777" w:rsidTr="00407069">
        <w:tc>
          <w:tcPr>
            <w:tcW w:w="1479" w:type="dxa"/>
            <w:tcBorders>
              <w:top w:val="double" w:sz="4" w:space="0" w:color="auto"/>
            </w:tcBorders>
            <w:shd w:val="clear" w:color="auto" w:fill="auto"/>
          </w:tcPr>
          <w:p w14:paraId="2FE43083" w14:textId="77777777" w:rsidR="00C03E4A" w:rsidRPr="00C20700" w:rsidRDefault="00C03E4A" w:rsidP="00407069">
            <w:pPr>
              <w:pStyle w:val="TAL"/>
            </w:pPr>
            <w:r w:rsidRPr="00C20700">
              <w:t>IdentityHint</w:t>
            </w:r>
          </w:p>
        </w:tc>
        <w:tc>
          <w:tcPr>
            <w:tcW w:w="2464" w:type="dxa"/>
            <w:tcBorders>
              <w:top w:val="double" w:sz="4" w:space="0" w:color="auto"/>
            </w:tcBorders>
            <w:shd w:val="clear" w:color="auto" w:fill="auto"/>
          </w:tcPr>
          <w:p w14:paraId="6025DDA4" w14:textId="77777777" w:rsidR="00C03E4A" w:rsidRPr="00C20700" w:rsidRDefault="00C03E4A" w:rsidP="00407069">
            <w:pPr>
              <w:pStyle w:val="TAL"/>
            </w:pPr>
            <w:r w:rsidRPr="00C20700">
              <w:t>charstring</w:t>
            </w:r>
          </w:p>
        </w:tc>
        <w:tc>
          <w:tcPr>
            <w:tcW w:w="493" w:type="dxa"/>
            <w:tcBorders>
              <w:top w:val="double" w:sz="4" w:space="0" w:color="auto"/>
            </w:tcBorders>
            <w:shd w:val="clear" w:color="auto" w:fill="auto"/>
          </w:tcPr>
          <w:p w14:paraId="27B4C46E" w14:textId="77777777" w:rsidR="00C03E4A" w:rsidRPr="00C20700" w:rsidRDefault="00C03E4A" w:rsidP="00407069">
            <w:pPr>
              <w:pStyle w:val="TAL"/>
            </w:pPr>
          </w:p>
        </w:tc>
        <w:tc>
          <w:tcPr>
            <w:tcW w:w="5421" w:type="dxa"/>
            <w:tcBorders>
              <w:top w:val="double" w:sz="4" w:space="0" w:color="auto"/>
            </w:tcBorders>
            <w:shd w:val="clear" w:color="auto" w:fill="auto"/>
          </w:tcPr>
          <w:p w14:paraId="5CE0805C" w14:textId="77777777" w:rsidR="00C03E4A" w:rsidRPr="00C20700" w:rsidRDefault="00C03E4A" w:rsidP="00407069">
            <w:pPr>
              <w:pStyle w:val="TAL"/>
            </w:pPr>
          </w:p>
        </w:tc>
      </w:tr>
      <w:tr w:rsidR="00C03E4A" w14:paraId="0D0179CF" w14:textId="77777777" w:rsidTr="00407069">
        <w:tc>
          <w:tcPr>
            <w:tcW w:w="1479" w:type="dxa"/>
            <w:shd w:val="clear" w:color="auto" w:fill="auto"/>
          </w:tcPr>
          <w:p w14:paraId="1227F99C" w14:textId="77777777" w:rsidR="00C03E4A" w:rsidRPr="00C20700" w:rsidRDefault="00C03E4A" w:rsidP="00407069">
            <w:pPr>
              <w:pStyle w:val="TAL"/>
            </w:pPr>
            <w:r w:rsidRPr="00C20700">
              <w:t>BootstrappingInfo</w:t>
            </w:r>
          </w:p>
        </w:tc>
        <w:tc>
          <w:tcPr>
            <w:tcW w:w="2464" w:type="dxa"/>
            <w:shd w:val="clear" w:color="auto" w:fill="auto"/>
          </w:tcPr>
          <w:p w14:paraId="229F9B0F" w14:textId="77777777" w:rsidR="00C03E4A" w:rsidRPr="00C20700" w:rsidRDefault="00000000" w:rsidP="00407069">
            <w:pPr>
              <w:pStyle w:val="TAL"/>
            </w:pPr>
            <w:hyperlink w:anchor="PSK_BootstrappingInfo_Type" w:history="1">
              <w:r w:rsidR="00C03E4A" w:rsidRPr="00C20700">
                <w:rPr>
                  <w:rStyle w:val="Hyperlink"/>
                </w:rPr>
                <w:t>PSK_BootstrappingInfo_Type</w:t>
              </w:r>
            </w:hyperlink>
          </w:p>
        </w:tc>
        <w:tc>
          <w:tcPr>
            <w:tcW w:w="493" w:type="dxa"/>
            <w:shd w:val="clear" w:color="auto" w:fill="auto"/>
          </w:tcPr>
          <w:p w14:paraId="600C4991" w14:textId="77777777" w:rsidR="00C03E4A" w:rsidRPr="00C20700" w:rsidRDefault="00C03E4A" w:rsidP="00407069">
            <w:pPr>
              <w:pStyle w:val="TAL"/>
            </w:pPr>
          </w:p>
        </w:tc>
        <w:tc>
          <w:tcPr>
            <w:tcW w:w="5421" w:type="dxa"/>
            <w:shd w:val="clear" w:color="auto" w:fill="auto"/>
          </w:tcPr>
          <w:p w14:paraId="526F2594" w14:textId="77777777" w:rsidR="00C03E4A" w:rsidRPr="00C20700" w:rsidRDefault="00C03E4A" w:rsidP="00407069">
            <w:pPr>
              <w:pStyle w:val="TAL"/>
            </w:pPr>
          </w:p>
        </w:tc>
      </w:tr>
    </w:tbl>
    <w:p w14:paraId="0CAAA1EA" w14:textId="77777777" w:rsidR="00C03E4A" w:rsidRDefault="00C03E4A" w:rsidP="00C03E4A"/>
    <w:p w14:paraId="09124BD4" w14:textId="77777777" w:rsidR="00C03E4A" w:rsidRDefault="00C03E4A" w:rsidP="00C03E4A">
      <w:pPr>
        <w:pStyle w:val="TH"/>
      </w:pPr>
      <w:r>
        <w:t>TLS_CipherSuite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8FB9825" w14:textId="77777777" w:rsidTr="00407069">
        <w:tc>
          <w:tcPr>
            <w:tcW w:w="9857" w:type="dxa"/>
            <w:gridSpan w:val="3"/>
            <w:shd w:val="clear" w:color="auto" w:fill="E0E0E0"/>
          </w:tcPr>
          <w:p w14:paraId="1DF3B1E0" w14:textId="77777777" w:rsidR="00C03E4A" w:rsidRPr="00C20700" w:rsidRDefault="00C03E4A" w:rsidP="00407069">
            <w:pPr>
              <w:pStyle w:val="TAL"/>
              <w:rPr>
                <w:b/>
              </w:rPr>
            </w:pPr>
            <w:r w:rsidRPr="00C20700">
              <w:rPr>
                <w:b/>
              </w:rPr>
              <w:t>TTCN-3 Union Type</w:t>
            </w:r>
          </w:p>
        </w:tc>
      </w:tr>
      <w:tr w:rsidR="00C03E4A" w14:paraId="30C1B5E4" w14:textId="77777777" w:rsidTr="00407069">
        <w:tc>
          <w:tcPr>
            <w:tcW w:w="1479" w:type="dxa"/>
            <w:tcBorders>
              <w:bottom w:val="single" w:sz="4" w:space="0" w:color="auto"/>
            </w:tcBorders>
            <w:shd w:val="clear" w:color="auto" w:fill="E0E0E0"/>
          </w:tcPr>
          <w:p w14:paraId="57089F01" w14:textId="77777777" w:rsidR="00C03E4A" w:rsidRPr="00C20700" w:rsidRDefault="00C03E4A" w:rsidP="00407069">
            <w:pPr>
              <w:pStyle w:val="TAL"/>
              <w:rPr>
                <w:b/>
              </w:rPr>
            </w:pPr>
            <w:bookmarkStart w:id="3537" w:name="TLS_CipherSuiteInfo_Type" w:colFirst="1" w:colLast="1"/>
            <w:r w:rsidRPr="00C20700">
              <w:rPr>
                <w:b/>
              </w:rPr>
              <w:t>Name</w:t>
            </w:r>
          </w:p>
        </w:tc>
        <w:tc>
          <w:tcPr>
            <w:tcW w:w="8378" w:type="dxa"/>
            <w:gridSpan w:val="2"/>
            <w:tcBorders>
              <w:bottom w:val="single" w:sz="4" w:space="0" w:color="auto"/>
            </w:tcBorders>
            <w:shd w:val="clear" w:color="auto" w:fill="FFFF99"/>
          </w:tcPr>
          <w:p w14:paraId="00C8C1DC" w14:textId="77777777" w:rsidR="00C03E4A" w:rsidRPr="00C20700" w:rsidRDefault="00C03E4A" w:rsidP="00407069">
            <w:pPr>
              <w:pStyle w:val="TAL"/>
              <w:rPr>
                <w:b/>
              </w:rPr>
            </w:pPr>
            <w:r w:rsidRPr="00C20700">
              <w:rPr>
                <w:b/>
              </w:rPr>
              <w:t>TLS_CipherSuiteInfo_Type</w:t>
            </w:r>
          </w:p>
        </w:tc>
      </w:tr>
      <w:bookmarkEnd w:id="3537"/>
      <w:tr w:rsidR="00C03E4A" w14:paraId="75AFAFA8" w14:textId="77777777" w:rsidTr="00407069">
        <w:tc>
          <w:tcPr>
            <w:tcW w:w="1479" w:type="dxa"/>
            <w:tcBorders>
              <w:bottom w:val="double" w:sz="4" w:space="0" w:color="auto"/>
            </w:tcBorders>
            <w:shd w:val="clear" w:color="auto" w:fill="E0E0E0"/>
          </w:tcPr>
          <w:p w14:paraId="126BC2AD"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B181378" w14:textId="77777777" w:rsidR="00C03E4A" w:rsidRPr="00C20700" w:rsidRDefault="00C03E4A" w:rsidP="00407069">
            <w:pPr>
              <w:pStyle w:val="TAL"/>
            </w:pPr>
          </w:p>
        </w:tc>
      </w:tr>
      <w:tr w:rsidR="00C03E4A" w14:paraId="4B1439A8" w14:textId="77777777" w:rsidTr="00407069">
        <w:tc>
          <w:tcPr>
            <w:tcW w:w="1479" w:type="dxa"/>
            <w:tcBorders>
              <w:top w:val="double" w:sz="4" w:space="0" w:color="auto"/>
            </w:tcBorders>
            <w:shd w:val="clear" w:color="auto" w:fill="auto"/>
          </w:tcPr>
          <w:p w14:paraId="6FF2A615" w14:textId="77777777" w:rsidR="00C03E4A" w:rsidRPr="00C20700" w:rsidRDefault="00C03E4A" w:rsidP="00407069">
            <w:pPr>
              <w:pStyle w:val="TAL"/>
            </w:pPr>
            <w:r w:rsidRPr="00C20700">
              <w:t>psk</w:t>
            </w:r>
          </w:p>
        </w:tc>
        <w:tc>
          <w:tcPr>
            <w:tcW w:w="2957" w:type="dxa"/>
            <w:tcBorders>
              <w:top w:val="double" w:sz="4" w:space="0" w:color="auto"/>
            </w:tcBorders>
            <w:shd w:val="clear" w:color="auto" w:fill="auto"/>
          </w:tcPr>
          <w:p w14:paraId="4ADA5CC1" w14:textId="77777777" w:rsidR="00C03E4A" w:rsidRPr="00C20700" w:rsidRDefault="00000000" w:rsidP="00407069">
            <w:pPr>
              <w:pStyle w:val="TAL"/>
            </w:pPr>
            <w:hyperlink w:anchor="TLS_PSK_Info_Type" w:history="1">
              <w:r w:rsidR="00C03E4A" w:rsidRPr="00C20700">
                <w:rPr>
                  <w:rStyle w:val="Hyperlink"/>
                </w:rPr>
                <w:t>TLS_PSK_Info_Type</w:t>
              </w:r>
            </w:hyperlink>
          </w:p>
        </w:tc>
        <w:tc>
          <w:tcPr>
            <w:tcW w:w="5421" w:type="dxa"/>
            <w:tcBorders>
              <w:top w:val="double" w:sz="4" w:space="0" w:color="auto"/>
            </w:tcBorders>
            <w:shd w:val="clear" w:color="auto" w:fill="auto"/>
          </w:tcPr>
          <w:p w14:paraId="36252BF5" w14:textId="77777777" w:rsidR="00C03E4A" w:rsidRPr="00C20700" w:rsidRDefault="00C03E4A" w:rsidP="00407069">
            <w:pPr>
              <w:pStyle w:val="TAL"/>
            </w:pPr>
          </w:p>
        </w:tc>
      </w:tr>
    </w:tbl>
    <w:p w14:paraId="61F4D232" w14:textId="77777777" w:rsidR="00C03E4A" w:rsidRDefault="00C03E4A" w:rsidP="00C03E4A"/>
    <w:p w14:paraId="0830C526" w14:textId="77777777" w:rsidR="00C03E4A" w:rsidRDefault="00C03E4A" w:rsidP="00C03E4A">
      <w:pPr>
        <w:pStyle w:val="TH"/>
      </w:pPr>
      <w:r>
        <w:t>TLSPSK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65D7B62" w14:textId="77777777" w:rsidTr="00407069">
        <w:tc>
          <w:tcPr>
            <w:tcW w:w="9857" w:type="dxa"/>
            <w:gridSpan w:val="4"/>
            <w:shd w:val="clear" w:color="auto" w:fill="E0E0E0"/>
          </w:tcPr>
          <w:p w14:paraId="5207F561" w14:textId="77777777" w:rsidR="00C03E4A" w:rsidRPr="00C20700" w:rsidRDefault="00C03E4A" w:rsidP="00407069">
            <w:pPr>
              <w:pStyle w:val="TAL"/>
              <w:rPr>
                <w:b/>
              </w:rPr>
            </w:pPr>
            <w:r w:rsidRPr="00C20700">
              <w:rPr>
                <w:b/>
              </w:rPr>
              <w:t>TTCN-3 Record Type</w:t>
            </w:r>
          </w:p>
        </w:tc>
      </w:tr>
      <w:tr w:rsidR="00C03E4A" w14:paraId="2A613F0E" w14:textId="77777777" w:rsidTr="00407069">
        <w:tc>
          <w:tcPr>
            <w:tcW w:w="1479" w:type="dxa"/>
            <w:tcBorders>
              <w:bottom w:val="single" w:sz="4" w:space="0" w:color="auto"/>
            </w:tcBorders>
            <w:shd w:val="clear" w:color="auto" w:fill="E0E0E0"/>
          </w:tcPr>
          <w:p w14:paraId="1B531CB8" w14:textId="77777777" w:rsidR="00C03E4A" w:rsidRPr="00C20700" w:rsidRDefault="00C03E4A" w:rsidP="00407069">
            <w:pPr>
              <w:pStyle w:val="TAL"/>
              <w:rPr>
                <w:b/>
              </w:rPr>
            </w:pPr>
            <w:bookmarkStart w:id="3538" w:name="TLSPSKInfo_Type" w:colFirst="1" w:colLast="1"/>
            <w:r w:rsidRPr="00C20700">
              <w:rPr>
                <w:b/>
              </w:rPr>
              <w:t>Name</w:t>
            </w:r>
          </w:p>
        </w:tc>
        <w:tc>
          <w:tcPr>
            <w:tcW w:w="8378" w:type="dxa"/>
            <w:gridSpan w:val="3"/>
            <w:tcBorders>
              <w:bottom w:val="single" w:sz="4" w:space="0" w:color="auto"/>
            </w:tcBorders>
            <w:shd w:val="clear" w:color="auto" w:fill="FFFF99"/>
          </w:tcPr>
          <w:p w14:paraId="5E818892" w14:textId="77777777" w:rsidR="00C03E4A" w:rsidRPr="00C20700" w:rsidRDefault="00C03E4A" w:rsidP="00407069">
            <w:pPr>
              <w:pStyle w:val="TAL"/>
              <w:rPr>
                <w:b/>
              </w:rPr>
            </w:pPr>
            <w:r w:rsidRPr="00C20700">
              <w:rPr>
                <w:b/>
              </w:rPr>
              <w:t>TLSPSKInfo_Type</w:t>
            </w:r>
          </w:p>
        </w:tc>
      </w:tr>
      <w:bookmarkEnd w:id="3538"/>
      <w:tr w:rsidR="00C03E4A" w14:paraId="30DB7E50" w14:textId="77777777" w:rsidTr="00407069">
        <w:tc>
          <w:tcPr>
            <w:tcW w:w="1479" w:type="dxa"/>
            <w:tcBorders>
              <w:bottom w:val="double" w:sz="4" w:space="0" w:color="auto"/>
            </w:tcBorders>
            <w:shd w:val="clear" w:color="auto" w:fill="E0E0E0"/>
          </w:tcPr>
          <w:p w14:paraId="6FBCB2C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523936D" w14:textId="77777777" w:rsidR="00C03E4A" w:rsidRPr="00C20700" w:rsidRDefault="00C03E4A" w:rsidP="00407069">
            <w:pPr>
              <w:pStyle w:val="TAL"/>
            </w:pPr>
          </w:p>
        </w:tc>
      </w:tr>
      <w:tr w:rsidR="00C03E4A" w14:paraId="68E6BCDB" w14:textId="77777777" w:rsidTr="00407069">
        <w:tc>
          <w:tcPr>
            <w:tcW w:w="1479" w:type="dxa"/>
            <w:tcBorders>
              <w:top w:val="double" w:sz="4" w:space="0" w:color="auto"/>
            </w:tcBorders>
            <w:shd w:val="clear" w:color="auto" w:fill="auto"/>
          </w:tcPr>
          <w:p w14:paraId="6F898200" w14:textId="77777777" w:rsidR="00C03E4A" w:rsidRPr="00C20700" w:rsidRDefault="00C03E4A" w:rsidP="00407069">
            <w:pPr>
              <w:pStyle w:val="TAL"/>
            </w:pPr>
            <w:r w:rsidRPr="00C20700">
              <w:t>cipherSuite</w:t>
            </w:r>
          </w:p>
        </w:tc>
        <w:tc>
          <w:tcPr>
            <w:tcW w:w="2464" w:type="dxa"/>
            <w:tcBorders>
              <w:top w:val="double" w:sz="4" w:space="0" w:color="auto"/>
            </w:tcBorders>
            <w:shd w:val="clear" w:color="auto" w:fill="auto"/>
          </w:tcPr>
          <w:p w14:paraId="094D2A05" w14:textId="77777777" w:rsidR="00C03E4A" w:rsidRPr="00C20700" w:rsidRDefault="00000000" w:rsidP="00407069">
            <w:pPr>
              <w:pStyle w:val="TAL"/>
            </w:pPr>
            <w:hyperlink w:anchor="TLS_CIPHER_Type" w:history="1">
              <w:r w:rsidR="00C03E4A" w:rsidRPr="00C20700">
                <w:rPr>
                  <w:rStyle w:val="Hyperlink"/>
                </w:rPr>
                <w:t>TLS_CIPHER_Type</w:t>
              </w:r>
            </w:hyperlink>
          </w:p>
        </w:tc>
        <w:tc>
          <w:tcPr>
            <w:tcW w:w="493" w:type="dxa"/>
            <w:tcBorders>
              <w:top w:val="double" w:sz="4" w:space="0" w:color="auto"/>
            </w:tcBorders>
            <w:shd w:val="clear" w:color="auto" w:fill="auto"/>
          </w:tcPr>
          <w:p w14:paraId="7051CA92" w14:textId="77777777" w:rsidR="00C03E4A" w:rsidRPr="00C20700" w:rsidRDefault="00C03E4A" w:rsidP="00407069">
            <w:pPr>
              <w:pStyle w:val="TAL"/>
            </w:pPr>
          </w:p>
        </w:tc>
        <w:tc>
          <w:tcPr>
            <w:tcW w:w="5421" w:type="dxa"/>
            <w:tcBorders>
              <w:top w:val="double" w:sz="4" w:space="0" w:color="auto"/>
            </w:tcBorders>
            <w:shd w:val="clear" w:color="auto" w:fill="auto"/>
          </w:tcPr>
          <w:p w14:paraId="0CD52B31" w14:textId="77777777" w:rsidR="00C03E4A" w:rsidRPr="00C20700" w:rsidRDefault="00C03E4A" w:rsidP="00407069">
            <w:pPr>
              <w:pStyle w:val="TAL"/>
            </w:pPr>
            <w:r w:rsidRPr="00C20700">
              <w:t>Cipher suite to be used</w:t>
            </w:r>
          </w:p>
        </w:tc>
      </w:tr>
      <w:tr w:rsidR="00C03E4A" w14:paraId="348CF76D" w14:textId="77777777" w:rsidTr="00407069">
        <w:tc>
          <w:tcPr>
            <w:tcW w:w="1479" w:type="dxa"/>
            <w:shd w:val="clear" w:color="auto" w:fill="auto"/>
          </w:tcPr>
          <w:p w14:paraId="76E81764" w14:textId="77777777" w:rsidR="00C03E4A" w:rsidRPr="00C20700" w:rsidRDefault="00C03E4A" w:rsidP="00407069">
            <w:pPr>
              <w:pStyle w:val="TAL"/>
            </w:pPr>
            <w:r w:rsidRPr="00C20700">
              <w:t>cipherSuiteInfo</w:t>
            </w:r>
          </w:p>
        </w:tc>
        <w:tc>
          <w:tcPr>
            <w:tcW w:w="2464" w:type="dxa"/>
            <w:shd w:val="clear" w:color="auto" w:fill="auto"/>
          </w:tcPr>
          <w:p w14:paraId="40D63E81" w14:textId="77777777" w:rsidR="00C03E4A" w:rsidRPr="00C20700" w:rsidRDefault="00000000" w:rsidP="00407069">
            <w:pPr>
              <w:pStyle w:val="TAL"/>
            </w:pPr>
            <w:hyperlink w:anchor="TLS_CipherSuiteInfo_Type" w:history="1">
              <w:r w:rsidR="00C03E4A" w:rsidRPr="00C20700">
                <w:rPr>
                  <w:rStyle w:val="Hyperlink"/>
                </w:rPr>
                <w:t>TLS_CipherSuiteInfo_Type</w:t>
              </w:r>
            </w:hyperlink>
          </w:p>
        </w:tc>
        <w:tc>
          <w:tcPr>
            <w:tcW w:w="493" w:type="dxa"/>
            <w:shd w:val="clear" w:color="auto" w:fill="auto"/>
          </w:tcPr>
          <w:p w14:paraId="7628B958" w14:textId="77777777" w:rsidR="00C03E4A" w:rsidRPr="00C20700" w:rsidRDefault="00C03E4A" w:rsidP="00407069">
            <w:pPr>
              <w:pStyle w:val="TAL"/>
            </w:pPr>
          </w:p>
        </w:tc>
        <w:tc>
          <w:tcPr>
            <w:tcW w:w="5421" w:type="dxa"/>
            <w:shd w:val="clear" w:color="auto" w:fill="auto"/>
          </w:tcPr>
          <w:p w14:paraId="135B670C" w14:textId="77777777" w:rsidR="00C03E4A" w:rsidRPr="00C20700" w:rsidRDefault="00C03E4A" w:rsidP="00407069">
            <w:pPr>
              <w:pStyle w:val="TAL"/>
            </w:pPr>
            <w:r w:rsidRPr="00C20700">
              <w:t>parameters for the respective cipher suite</w:t>
            </w:r>
          </w:p>
        </w:tc>
      </w:tr>
    </w:tbl>
    <w:p w14:paraId="1EFCCFB1" w14:textId="77777777" w:rsidR="00C03E4A" w:rsidRDefault="00C03E4A" w:rsidP="00C03E4A"/>
    <w:p w14:paraId="63B86A87" w14:textId="77777777" w:rsidR="00C03E4A" w:rsidRDefault="00C03E4A" w:rsidP="00C03E4A">
      <w:pPr>
        <w:pStyle w:val="TH"/>
      </w:pPr>
      <w:r>
        <w:t>TLSCertificate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9297766" w14:textId="77777777" w:rsidTr="00407069">
        <w:tc>
          <w:tcPr>
            <w:tcW w:w="9857" w:type="dxa"/>
            <w:gridSpan w:val="4"/>
            <w:shd w:val="clear" w:color="auto" w:fill="E0E0E0"/>
          </w:tcPr>
          <w:p w14:paraId="34DBA3D8" w14:textId="77777777" w:rsidR="00C03E4A" w:rsidRPr="00C20700" w:rsidRDefault="00C03E4A" w:rsidP="00407069">
            <w:pPr>
              <w:pStyle w:val="TAL"/>
              <w:rPr>
                <w:b/>
              </w:rPr>
            </w:pPr>
            <w:r w:rsidRPr="00C20700">
              <w:rPr>
                <w:b/>
              </w:rPr>
              <w:t>TTCN-3 Record Type</w:t>
            </w:r>
          </w:p>
        </w:tc>
      </w:tr>
      <w:tr w:rsidR="00C03E4A" w14:paraId="1940F61F" w14:textId="77777777" w:rsidTr="00407069">
        <w:tc>
          <w:tcPr>
            <w:tcW w:w="1479" w:type="dxa"/>
            <w:tcBorders>
              <w:bottom w:val="single" w:sz="4" w:space="0" w:color="auto"/>
            </w:tcBorders>
            <w:shd w:val="clear" w:color="auto" w:fill="E0E0E0"/>
          </w:tcPr>
          <w:p w14:paraId="76D66D67" w14:textId="77777777" w:rsidR="00C03E4A" w:rsidRPr="00C20700" w:rsidRDefault="00C03E4A" w:rsidP="00407069">
            <w:pPr>
              <w:pStyle w:val="TAL"/>
              <w:rPr>
                <w:b/>
              </w:rPr>
            </w:pPr>
            <w:bookmarkStart w:id="3539" w:name="TLSCertificateInfo_Type" w:colFirst="1" w:colLast="1"/>
            <w:r w:rsidRPr="00C20700">
              <w:rPr>
                <w:b/>
              </w:rPr>
              <w:t>Name</w:t>
            </w:r>
          </w:p>
        </w:tc>
        <w:tc>
          <w:tcPr>
            <w:tcW w:w="8378" w:type="dxa"/>
            <w:gridSpan w:val="3"/>
            <w:tcBorders>
              <w:bottom w:val="single" w:sz="4" w:space="0" w:color="auto"/>
            </w:tcBorders>
            <w:shd w:val="clear" w:color="auto" w:fill="FFFF99"/>
          </w:tcPr>
          <w:p w14:paraId="1B2FF118" w14:textId="77777777" w:rsidR="00C03E4A" w:rsidRPr="00C20700" w:rsidRDefault="00C03E4A" w:rsidP="00407069">
            <w:pPr>
              <w:pStyle w:val="TAL"/>
              <w:rPr>
                <w:b/>
              </w:rPr>
            </w:pPr>
            <w:r w:rsidRPr="00C20700">
              <w:rPr>
                <w:b/>
              </w:rPr>
              <w:t>TLSCertificateInfo_Type</w:t>
            </w:r>
          </w:p>
        </w:tc>
      </w:tr>
      <w:bookmarkEnd w:id="3539"/>
      <w:tr w:rsidR="00C03E4A" w14:paraId="536777EB" w14:textId="77777777" w:rsidTr="00407069">
        <w:tc>
          <w:tcPr>
            <w:tcW w:w="1479" w:type="dxa"/>
            <w:tcBorders>
              <w:bottom w:val="double" w:sz="4" w:space="0" w:color="auto"/>
            </w:tcBorders>
            <w:shd w:val="clear" w:color="auto" w:fill="E0E0E0"/>
          </w:tcPr>
          <w:p w14:paraId="6C2EB2EA"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692A8ED" w14:textId="77777777" w:rsidR="00C03E4A" w:rsidRPr="00C20700" w:rsidRDefault="00C03E4A" w:rsidP="00407069">
            <w:pPr>
              <w:pStyle w:val="TAL"/>
            </w:pPr>
          </w:p>
        </w:tc>
      </w:tr>
      <w:tr w:rsidR="00C03E4A" w14:paraId="6092B7A3" w14:textId="77777777" w:rsidTr="00407069">
        <w:tc>
          <w:tcPr>
            <w:tcW w:w="1479" w:type="dxa"/>
            <w:tcBorders>
              <w:top w:val="double" w:sz="4" w:space="0" w:color="auto"/>
            </w:tcBorders>
            <w:shd w:val="clear" w:color="auto" w:fill="auto"/>
          </w:tcPr>
          <w:p w14:paraId="43705AD2" w14:textId="77777777" w:rsidR="00C03E4A" w:rsidRPr="00C20700" w:rsidRDefault="00C03E4A" w:rsidP="00407069">
            <w:pPr>
              <w:pStyle w:val="TAL"/>
            </w:pPr>
            <w:r w:rsidRPr="00C20700">
              <w:t>certificate</w:t>
            </w:r>
          </w:p>
        </w:tc>
        <w:tc>
          <w:tcPr>
            <w:tcW w:w="2464" w:type="dxa"/>
            <w:tcBorders>
              <w:top w:val="double" w:sz="4" w:space="0" w:color="auto"/>
            </w:tcBorders>
            <w:shd w:val="clear" w:color="auto" w:fill="auto"/>
          </w:tcPr>
          <w:p w14:paraId="48590C12" w14:textId="77777777" w:rsidR="00C03E4A" w:rsidRPr="00C20700" w:rsidRDefault="00C03E4A" w:rsidP="00407069">
            <w:pPr>
              <w:pStyle w:val="TAL"/>
            </w:pPr>
            <w:r w:rsidRPr="00C20700">
              <w:t>charstring</w:t>
            </w:r>
          </w:p>
        </w:tc>
        <w:tc>
          <w:tcPr>
            <w:tcW w:w="493" w:type="dxa"/>
            <w:tcBorders>
              <w:top w:val="double" w:sz="4" w:space="0" w:color="auto"/>
            </w:tcBorders>
            <w:shd w:val="clear" w:color="auto" w:fill="auto"/>
          </w:tcPr>
          <w:p w14:paraId="1B30E9F4" w14:textId="77777777" w:rsidR="00C03E4A" w:rsidRPr="00C20700" w:rsidRDefault="00C03E4A" w:rsidP="00407069">
            <w:pPr>
              <w:pStyle w:val="TAL"/>
            </w:pPr>
          </w:p>
        </w:tc>
        <w:tc>
          <w:tcPr>
            <w:tcW w:w="5421" w:type="dxa"/>
            <w:tcBorders>
              <w:top w:val="double" w:sz="4" w:space="0" w:color="auto"/>
            </w:tcBorders>
            <w:shd w:val="clear" w:color="auto" w:fill="auto"/>
          </w:tcPr>
          <w:p w14:paraId="3E8C0032" w14:textId="77777777" w:rsidR="00C03E4A" w:rsidRPr="00C20700" w:rsidRDefault="00C03E4A" w:rsidP="00407069">
            <w:pPr>
              <w:pStyle w:val="TAL"/>
            </w:pPr>
            <w:r w:rsidRPr="00C20700">
              <w:t>name or file location of the certificate to be used by the SS; in general provided by a PIXIT:</w:t>
            </w:r>
          </w:p>
          <w:p w14:paraId="1BF04DBE" w14:textId="77777777" w:rsidR="00C03E4A" w:rsidRPr="00C20700" w:rsidRDefault="00C03E4A" w:rsidP="00407069">
            <w:pPr>
              <w:pStyle w:val="TAL"/>
            </w:pPr>
            <w:r w:rsidRPr="00C20700">
              <w:t>the PIXIT contains the SS implementation specific information for the SS to identify the certificate to be used for a particular TLS connection;</w:t>
            </w:r>
          </w:p>
          <w:p w14:paraId="6CE321C0" w14:textId="77777777" w:rsidR="00C03E4A" w:rsidRPr="00C20700" w:rsidRDefault="00C03E4A" w:rsidP="00407069">
            <w:pPr>
              <w:pStyle w:val="TAL"/>
            </w:pPr>
            <w:r w:rsidRPr="00C20700">
              <w:t>in case of only one certificate being used by TTCN, the string may be empty</w:t>
            </w:r>
          </w:p>
        </w:tc>
      </w:tr>
      <w:tr w:rsidR="00C03E4A" w14:paraId="2A78FDCE" w14:textId="77777777" w:rsidTr="00407069">
        <w:tc>
          <w:tcPr>
            <w:tcW w:w="1479" w:type="dxa"/>
            <w:shd w:val="clear" w:color="auto" w:fill="auto"/>
          </w:tcPr>
          <w:p w14:paraId="779BCFD6" w14:textId="77777777" w:rsidR="00C03E4A" w:rsidRPr="00C20700" w:rsidRDefault="00C03E4A" w:rsidP="00407069">
            <w:pPr>
              <w:pStyle w:val="TAL"/>
            </w:pPr>
            <w:r w:rsidRPr="00C20700">
              <w:t>cipherSuite</w:t>
            </w:r>
          </w:p>
        </w:tc>
        <w:tc>
          <w:tcPr>
            <w:tcW w:w="2464" w:type="dxa"/>
            <w:shd w:val="clear" w:color="auto" w:fill="auto"/>
          </w:tcPr>
          <w:p w14:paraId="2F814CF7" w14:textId="77777777" w:rsidR="00C03E4A" w:rsidRPr="00C20700" w:rsidRDefault="00000000" w:rsidP="00407069">
            <w:pPr>
              <w:pStyle w:val="TAL"/>
            </w:pPr>
            <w:hyperlink w:anchor="TLS_CIPHER_Type" w:history="1">
              <w:r w:rsidR="00C03E4A" w:rsidRPr="00C20700">
                <w:rPr>
                  <w:rStyle w:val="Hyperlink"/>
                </w:rPr>
                <w:t>TLS_CIPHER_Type</w:t>
              </w:r>
            </w:hyperlink>
          </w:p>
        </w:tc>
        <w:tc>
          <w:tcPr>
            <w:tcW w:w="493" w:type="dxa"/>
            <w:shd w:val="clear" w:color="auto" w:fill="auto"/>
          </w:tcPr>
          <w:p w14:paraId="0E725BE7" w14:textId="77777777" w:rsidR="00C03E4A" w:rsidRPr="00C20700" w:rsidRDefault="00C03E4A" w:rsidP="00407069">
            <w:pPr>
              <w:pStyle w:val="TAL"/>
            </w:pPr>
          </w:p>
        </w:tc>
        <w:tc>
          <w:tcPr>
            <w:tcW w:w="5421" w:type="dxa"/>
            <w:shd w:val="clear" w:color="auto" w:fill="auto"/>
          </w:tcPr>
          <w:p w14:paraId="543C5AEC" w14:textId="77777777" w:rsidR="00C03E4A" w:rsidRPr="00C20700" w:rsidRDefault="00C03E4A" w:rsidP="00407069">
            <w:pPr>
              <w:pStyle w:val="TAL"/>
            </w:pPr>
            <w:r w:rsidRPr="00C20700">
              <w:t>(non-PSK) cipher suite to be used for the TLS tunnel; the SS shall raise an error when it detects that the UE does not support the configured cipher suite</w:t>
            </w:r>
          </w:p>
        </w:tc>
      </w:tr>
    </w:tbl>
    <w:p w14:paraId="7EAD9B27" w14:textId="77777777" w:rsidR="00C03E4A" w:rsidRDefault="00C03E4A" w:rsidP="00C03E4A"/>
    <w:p w14:paraId="652626C5" w14:textId="77777777" w:rsidR="00C03E4A" w:rsidRDefault="00C03E4A" w:rsidP="00C03E4A">
      <w:pPr>
        <w:pStyle w:val="TH"/>
      </w:pPr>
      <w:r>
        <w:t>TLS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48B2A36" w14:textId="77777777" w:rsidTr="00407069">
        <w:tc>
          <w:tcPr>
            <w:tcW w:w="9857" w:type="dxa"/>
            <w:gridSpan w:val="3"/>
            <w:shd w:val="clear" w:color="auto" w:fill="E0E0E0"/>
          </w:tcPr>
          <w:p w14:paraId="03AA3A4C" w14:textId="77777777" w:rsidR="00C03E4A" w:rsidRPr="00C20700" w:rsidRDefault="00C03E4A" w:rsidP="00407069">
            <w:pPr>
              <w:pStyle w:val="TAL"/>
              <w:rPr>
                <w:b/>
              </w:rPr>
            </w:pPr>
            <w:r w:rsidRPr="00C20700">
              <w:rPr>
                <w:b/>
              </w:rPr>
              <w:t>TTCN-3 Union Type</w:t>
            </w:r>
          </w:p>
        </w:tc>
      </w:tr>
      <w:tr w:rsidR="00C03E4A" w14:paraId="2B98EC13" w14:textId="77777777" w:rsidTr="00407069">
        <w:tc>
          <w:tcPr>
            <w:tcW w:w="1479" w:type="dxa"/>
            <w:tcBorders>
              <w:bottom w:val="single" w:sz="4" w:space="0" w:color="auto"/>
            </w:tcBorders>
            <w:shd w:val="clear" w:color="auto" w:fill="E0E0E0"/>
          </w:tcPr>
          <w:p w14:paraId="59DF20B9" w14:textId="77777777" w:rsidR="00C03E4A" w:rsidRPr="00C20700" w:rsidRDefault="00C03E4A" w:rsidP="00407069">
            <w:pPr>
              <w:pStyle w:val="TAL"/>
              <w:rPr>
                <w:b/>
              </w:rPr>
            </w:pPr>
            <w:bookmarkStart w:id="3540" w:name="TLSConfig_Type" w:colFirst="1" w:colLast="1"/>
            <w:r w:rsidRPr="00C20700">
              <w:rPr>
                <w:b/>
              </w:rPr>
              <w:t>Name</w:t>
            </w:r>
          </w:p>
        </w:tc>
        <w:tc>
          <w:tcPr>
            <w:tcW w:w="8378" w:type="dxa"/>
            <w:gridSpan w:val="2"/>
            <w:tcBorders>
              <w:bottom w:val="single" w:sz="4" w:space="0" w:color="auto"/>
            </w:tcBorders>
            <w:shd w:val="clear" w:color="auto" w:fill="FFFF99"/>
          </w:tcPr>
          <w:p w14:paraId="5FF74181" w14:textId="77777777" w:rsidR="00C03E4A" w:rsidRPr="00C20700" w:rsidRDefault="00C03E4A" w:rsidP="00407069">
            <w:pPr>
              <w:pStyle w:val="TAL"/>
              <w:rPr>
                <w:b/>
              </w:rPr>
            </w:pPr>
            <w:r w:rsidRPr="00C20700">
              <w:rPr>
                <w:b/>
              </w:rPr>
              <w:t>TLSConfig_Type</w:t>
            </w:r>
          </w:p>
        </w:tc>
      </w:tr>
      <w:bookmarkEnd w:id="3540"/>
      <w:tr w:rsidR="00C03E4A" w14:paraId="75712DB5" w14:textId="77777777" w:rsidTr="00407069">
        <w:tc>
          <w:tcPr>
            <w:tcW w:w="1479" w:type="dxa"/>
            <w:tcBorders>
              <w:bottom w:val="double" w:sz="4" w:space="0" w:color="auto"/>
            </w:tcBorders>
            <w:shd w:val="clear" w:color="auto" w:fill="E0E0E0"/>
          </w:tcPr>
          <w:p w14:paraId="24A55232"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54F11F7" w14:textId="77777777" w:rsidR="00C03E4A" w:rsidRPr="00C20700" w:rsidRDefault="00C03E4A" w:rsidP="00407069">
            <w:pPr>
              <w:pStyle w:val="TAL"/>
            </w:pPr>
          </w:p>
        </w:tc>
      </w:tr>
      <w:tr w:rsidR="00C03E4A" w14:paraId="5B0FA7D7" w14:textId="77777777" w:rsidTr="00407069">
        <w:tc>
          <w:tcPr>
            <w:tcW w:w="1479" w:type="dxa"/>
            <w:tcBorders>
              <w:top w:val="double" w:sz="4" w:space="0" w:color="auto"/>
            </w:tcBorders>
            <w:shd w:val="clear" w:color="auto" w:fill="auto"/>
          </w:tcPr>
          <w:p w14:paraId="11F3780F" w14:textId="77777777" w:rsidR="00C03E4A" w:rsidRPr="00C20700" w:rsidRDefault="00C03E4A" w:rsidP="00407069">
            <w:pPr>
              <w:pStyle w:val="TAL"/>
            </w:pPr>
            <w:r w:rsidRPr="00C20700">
              <w:t>pskInfo</w:t>
            </w:r>
          </w:p>
        </w:tc>
        <w:tc>
          <w:tcPr>
            <w:tcW w:w="2957" w:type="dxa"/>
            <w:tcBorders>
              <w:top w:val="double" w:sz="4" w:space="0" w:color="auto"/>
            </w:tcBorders>
            <w:shd w:val="clear" w:color="auto" w:fill="auto"/>
          </w:tcPr>
          <w:p w14:paraId="4451A24D" w14:textId="77777777" w:rsidR="00C03E4A" w:rsidRPr="00C20700" w:rsidRDefault="00000000" w:rsidP="00407069">
            <w:pPr>
              <w:pStyle w:val="TAL"/>
            </w:pPr>
            <w:hyperlink w:anchor="TLSPSKInfo_Type" w:history="1">
              <w:r w:rsidR="00C03E4A" w:rsidRPr="00C20700">
                <w:rPr>
                  <w:rStyle w:val="Hyperlink"/>
                </w:rPr>
                <w:t>TLSPSKInfo_Type</w:t>
              </w:r>
            </w:hyperlink>
          </w:p>
        </w:tc>
        <w:tc>
          <w:tcPr>
            <w:tcW w:w="5421" w:type="dxa"/>
            <w:tcBorders>
              <w:top w:val="double" w:sz="4" w:space="0" w:color="auto"/>
            </w:tcBorders>
            <w:shd w:val="clear" w:color="auto" w:fill="auto"/>
          </w:tcPr>
          <w:p w14:paraId="0ACC4F6C" w14:textId="77777777" w:rsidR="00C03E4A" w:rsidRPr="00C20700" w:rsidRDefault="00C03E4A" w:rsidP="00407069">
            <w:pPr>
              <w:pStyle w:val="TAL"/>
            </w:pPr>
            <w:r w:rsidRPr="00C20700">
              <w:t>Used in the case of PSK</w:t>
            </w:r>
          </w:p>
        </w:tc>
      </w:tr>
      <w:tr w:rsidR="00C03E4A" w14:paraId="23157096" w14:textId="77777777" w:rsidTr="00407069">
        <w:tc>
          <w:tcPr>
            <w:tcW w:w="1479" w:type="dxa"/>
            <w:shd w:val="clear" w:color="auto" w:fill="auto"/>
          </w:tcPr>
          <w:p w14:paraId="02A6D97F" w14:textId="77777777" w:rsidR="00C03E4A" w:rsidRPr="00C20700" w:rsidRDefault="00C03E4A" w:rsidP="00407069">
            <w:pPr>
              <w:pStyle w:val="TAL"/>
            </w:pPr>
            <w:r w:rsidRPr="00C20700">
              <w:t>certificateInfo</w:t>
            </w:r>
          </w:p>
        </w:tc>
        <w:tc>
          <w:tcPr>
            <w:tcW w:w="2957" w:type="dxa"/>
            <w:shd w:val="clear" w:color="auto" w:fill="auto"/>
          </w:tcPr>
          <w:p w14:paraId="55F29050" w14:textId="77777777" w:rsidR="00C03E4A" w:rsidRPr="00C20700" w:rsidRDefault="00000000" w:rsidP="00407069">
            <w:pPr>
              <w:pStyle w:val="TAL"/>
            </w:pPr>
            <w:hyperlink w:anchor="TLSCertificateInfo_Type" w:history="1">
              <w:r w:rsidR="00C03E4A" w:rsidRPr="00C20700">
                <w:rPr>
                  <w:rStyle w:val="Hyperlink"/>
                </w:rPr>
                <w:t>TLSCertificateInfo_Type</w:t>
              </w:r>
            </w:hyperlink>
          </w:p>
        </w:tc>
        <w:tc>
          <w:tcPr>
            <w:tcW w:w="5421" w:type="dxa"/>
            <w:shd w:val="clear" w:color="auto" w:fill="auto"/>
          </w:tcPr>
          <w:p w14:paraId="5597293A" w14:textId="77777777" w:rsidR="00C03E4A" w:rsidRPr="00C20700" w:rsidRDefault="00C03E4A" w:rsidP="00407069">
            <w:pPr>
              <w:pStyle w:val="TAL"/>
            </w:pPr>
            <w:r w:rsidRPr="00C20700">
              <w:t>Used  in the case of certificate based TLS</w:t>
            </w:r>
          </w:p>
        </w:tc>
      </w:tr>
    </w:tbl>
    <w:p w14:paraId="088CEE28" w14:textId="77777777" w:rsidR="00C03E4A" w:rsidRDefault="00C03E4A" w:rsidP="00C03E4A"/>
    <w:p w14:paraId="219928D5" w14:textId="77777777" w:rsidR="00C03E4A" w:rsidRDefault="00C03E4A" w:rsidP="00C03E4A">
      <w:pPr>
        <w:pStyle w:val="TH"/>
      </w:pPr>
      <w:r>
        <w:t>TCP_Connect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A22FD3D" w14:textId="77777777" w:rsidTr="00407069">
        <w:tc>
          <w:tcPr>
            <w:tcW w:w="9857" w:type="dxa"/>
            <w:gridSpan w:val="4"/>
            <w:shd w:val="clear" w:color="auto" w:fill="E0E0E0"/>
          </w:tcPr>
          <w:p w14:paraId="0BC044FB" w14:textId="77777777" w:rsidR="00C03E4A" w:rsidRPr="00C20700" w:rsidRDefault="00C03E4A" w:rsidP="00407069">
            <w:pPr>
              <w:pStyle w:val="TAL"/>
              <w:rPr>
                <w:b/>
              </w:rPr>
            </w:pPr>
            <w:r w:rsidRPr="00C20700">
              <w:rPr>
                <w:b/>
              </w:rPr>
              <w:t>TTCN-3 Record Type</w:t>
            </w:r>
          </w:p>
        </w:tc>
      </w:tr>
      <w:tr w:rsidR="00C03E4A" w14:paraId="414856D4" w14:textId="77777777" w:rsidTr="00407069">
        <w:tc>
          <w:tcPr>
            <w:tcW w:w="1479" w:type="dxa"/>
            <w:tcBorders>
              <w:bottom w:val="single" w:sz="4" w:space="0" w:color="auto"/>
            </w:tcBorders>
            <w:shd w:val="clear" w:color="auto" w:fill="E0E0E0"/>
          </w:tcPr>
          <w:p w14:paraId="5B5A05DE" w14:textId="77777777" w:rsidR="00C03E4A" w:rsidRPr="00C20700" w:rsidRDefault="00C03E4A" w:rsidP="00407069">
            <w:pPr>
              <w:pStyle w:val="TAL"/>
              <w:rPr>
                <w:b/>
              </w:rPr>
            </w:pPr>
            <w:bookmarkStart w:id="3541" w:name="TCP_ConnectRequest_Type" w:colFirst="1" w:colLast="1"/>
            <w:r w:rsidRPr="00C20700">
              <w:rPr>
                <w:b/>
              </w:rPr>
              <w:t>Name</w:t>
            </w:r>
          </w:p>
        </w:tc>
        <w:tc>
          <w:tcPr>
            <w:tcW w:w="8378" w:type="dxa"/>
            <w:gridSpan w:val="3"/>
            <w:tcBorders>
              <w:bottom w:val="single" w:sz="4" w:space="0" w:color="auto"/>
            </w:tcBorders>
            <w:shd w:val="clear" w:color="auto" w:fill="FFFF99"/>
          </w:tcPr>
          <w:p w14:paraId="27A00764" w14:textId="77777777" w:rsidR="00C03E4A" w:rsidRPr="00C20700" w:rsidRDefault="00C03E4A" w:rsidP="00407069">
            <w:pPr>
              <w:pStyle w:val="TAL"/>
              <w:rPr>
                <w:b/>
              </w:rPr>
            </w:pPr>
            <w:r w:rsidRPr="00C20700">
              <w:rPr>
                <w:b/>
              </w:rPr>
              <w:t>TCP_ConnectRequest_Type</w:t>
            </w:r>
          </w:p>
        </w:tc>
      </w:tr>
      <w:bookmarkEnd w:id="3541"/>
      <w:tr w:rsidR="00C03E4A" w14:paraId="7BCE7D74" w14:textId="77777777" w:rsidTr="00407069">
        <w:tc>
          <w:tcPr>
            <w:tcW w:w="1479" w:type="dxa"/>
            <w:tcBorders>
              <w:bottom w:val="double" w:sz="4" w:space="0" w:color="auto"/>
            </w:tcBorders>
            <w:shd w:val="clear" w:color="auto" w:fill="E0E0E0"/>
          </w:tcPr>
          <w:p w14:paraId="0F37D22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B8581B9" w14:textId="77777777" w:rsidR="00C03E4A" w:rsidRPr="00C20700" w:rsidRDefault="00C03E4A" w:rsidP="00407069">
            <w:pPr>
              <w:pStyle w:val="TAL"/>
            </w:pPr>
            <w:r w:rsidRPr="00C20700">
              <w:t>TCP client: -&gt; 'connect' system call</w:t>
            </w:r>
          </w:p>
        </w:tc>
      </w:tr>
      <w:tr w:rsidR="00C03E4A" w14:paraId="79F9474E" w14:textId="77777777" w:rsidTr="00407069">
        <w:tc>
          <w:tcPr>
            <w:tcW w:w="1479" w:type="dxa"/>
            <w:tcBorders>
              <w:top w:val="double" w:sz="4" w:space="0" w:color="auto"/>
            </w:tcBorders>
            <w:shd w:val="clear" w:color="auto" w:fill="auto"/>
          </w:tcPr>
          <w:p w14:paraId="3BAFD708" w14:textId="77777777" w:rsidR="00C03E4A" w:rsidRPr="00C20700" w:rsidRDefault="00C03E4A" w:rsidP="00407069">
            <w:pPr>
              <w:pStyle w:val="TAL"/>
            </w:pPr>
            <w:r w:rsidRPr="00C20700">
              <w:t>SockOptList</w:t>
            </w:r>
          </w:p>
        </w:tc>
        <w:tc>
          <w:tcPr>
            <w:tcW w:w="2464" w:type="dxa"/>
            <w:tcBorders>
              <w:top w:val="double" w:sz="4" w:space="0" w:color="auto"/>
            </w:tcBorders>
            <w:shd w:val="clear" w:color="auto" w:fill="auto"/>
          </w:tcPr>
          <w:p w14:paraId="63D92C8A" w14:textId="77777777" w:rsidR="00C03E4A" w:rsidRPr="00C20700" w:rsidRDefault="00000000" w:rsidP="00407069">
            <w:pPr>
              <w:pStyle w:val="TAL"/>
            </w:pPr>
            <w:hyperlink w:anchor="IP_SockOptList_Type" w:history="1">
              <w:r w:rsidR="00C03E4A" w:rsidRPr="00C20700">
                <w:rPr>
                  <w:rStyle w:val="Hyperlink"/>
                </w:rPr>
                <w:t>IP_SockOptList_Type</w:t>
              </w:r>
            </w:hyperlink>
          </w:p>
        </w:tc>
        <w:tc>
          <w:tcPr>
            <w:tcW w:w="493" w:type="dxa"/>
            <w:tcBorders>
              <w:top w:val="double" w:sz="4" w:space="0" w:color="auto"/>
            </w:tcBorders>
            <w:shd w:val="clear" w:color="auto" w:fill="auto"/>
          </w:tcPr>
          <w:p w14:paraId="1D8E93C9" w14:textId="77777777" w:rsidR="00C03E4A" w:rsidRPr="00C20700" w:rsidRDefault="00C03E4A" w:rsidP="00407069">
            <w:pPr>
              <w:pStyle w:val="TAL"/>
            </w:pPr>
          </w:p>
        </w:tc>
        <w:tc>
          <w:tcPr>
            <w:tcW w:w="5421" w:type="dxa"/>
            <w:tcBorders>
              <w:top w:val="double" w:sz="4" w:space="0" w:color="auto"/>
            </w:tcBorders>
            <w:shd w:val="clear" w:color="auto" w:fill="auto"/>
          </w:tcPr>
          <w:p w14:paraId="01C83DD8" w14:textId="77777777" w:rsidR="00C03E4A" w:rsidRPr="00C20700" w:rsidRDefault="00C03E4A" w:rsidP="00407069">
            <w:pPr>
              <w:pStyle w:val="TAL"/>
            </w:pPr>
            <w:r w:rsidRPr="00C20700">
              <w:t>when there are no options to configure the list is empty</w:t>
            </w:r>
          </w:p>
        </w:tc>
      </w:tr>
      <w:tr w:rsidR="00C03E4A" w14:paraId="5F90F6BF" w14:textId="77777777" w:rsidTr="00407069">
        <w:tc>
          <w:tcPr>
            <w:tcW w:w="1479" w:type="dxa"/>
            <w:shd w:val="clear" w:color="auto" w:fill="auto"/>
          </w:tcPr>
          <w:p w14:paraId="6B31723F" w14:textId="77777777" w:rsidR="00C03E4A" w:rsidRPr="00C20700" w:rsidRDefault="00C03E4A" w:rsidP="00407069">
            <w:pPr>
              <w:pStyle w:val="TAL"/>
            </w:pPr>
            <w:r w:rsidRPr="00C20700">
              <w:t>Application</w:t>
            </w:r>
          </w:p>
        </w:tc>
        <w:tc>
          <w:tcPr>
            <w:tcW w:w="2464" w:type="dxa"/>
            <w:shd w:val="clear" w:color="auto" w:fill="auto"/>
          </w:tcPr>
          <w:p w14:paraId="62F8D5D8" w14:textId="77777777" w:rsidR="00C03E4A" w:rsidRPr="00C20700" w:rsidRDefault="00000000" w:rsidP="00407069">
            <w:pPr>
              <w:pStyle w:val="TAL"/>
            </w:pPr>
            <w:hyperlink w:anchor="InternetApplication_Type" w:history="1">
              <w:r w:rsidR="00C03E4A" w:rsidRPr="00C20700">
                <w:rPr>
                  <w:rStyle w:val="Hyperlink"/>
                </w:rPr>
                <w:t>InternetApplication_Type</w:t>
              </w:r>
            </w:hyperlink>
          </w:p>
        </w:tc>
        <w:tc>
          <w:tcPr>
            <w:tcW w:w="493" w:type="dxa"/>
            <w:shd w:val="clear" w:color="auto" w:fill="auto"/>
          </w:tcPr>
          <w:p w14:paraId="7F309C27" w14:textId="77777777" w:rsidR="00C03E4A" w:rsidRPr="00C20700" w:rsidRDefault="00C03E4A" w:rsidP="00407069">
            <w:pPr>
              <w:pStyle w:val="TAL"/>
            </w:pPr>
          </w:p>
        </w:tc>
        <w:tc>
          <w:tcPr>
            <w:tcW w:w="5421" w:type="dxa"/>
            <w:shd w:val="clear" w:color="auto" w:fill="auto"/>
          </w:tcPr>
          <w:p w14:paraId="06E37876" w14:textId="77777777" w:rsidR="00C03E4A" w:rsidRPr="00C20700" w:rsidRDefault="00C03E4A" w:rsidP="00407069">
            <w:pPr>
              <w:pStyle w:val="TAL"/>
            </w:pPr>
            <w:r w:rsidRPr="00C20700">
              <w:t>to specify start/end criteria for application messages</w:t>
            </w:r>
          </w:p>
        </w:tc>
      </w:tr>
    </w:tbl>
    <w:p w14:paraId="5756D9D9" w14:textId="77777777" w:rsidR="00C03E4A" w:rsidRDefault="00C03E4A" w:rsidP="00C03E4A"/>
    <w:p w14:paraId="39F03937" w14:textId="77777777" w:rsidR="00C03E4A" w:rsidRDefault="00C03E4A" w:rsidP="00C03E4A">
      <w:pPr>
        <w:pStyle w:val="TH"/>
      </w:pPr>
      <w:r>
        <w:t>TCP_Liste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341B6D4" w14:textId="77777777" w:rsidTr="00407069">
        <w:tc>
          <w:tcPr>
            <w:tcW w:w="9857" w:type="dxa"/>
            <w:gridSpan w:val="4"/>
            <w:shd w:val="clear" w:color="auto" w:fill="E0E0E0"/>
          </w:tcPr>
          <w:p w14:paraId="4FCFD596" w14:textId="77777777" w:rsidR="00C03E4A" w:rsidRPr="00C20700" w:rsidRDefault="00C03E4A" w:rsidP="00407069">
            <w:pPr>
              <w:pStyle w:val="TAL"/>
              <w:rPr>
                <w:b/>
              </w:rPr>
            </w:pPr>
            <w:r w:rsidRPr="00C20700">
              <w:rPr>
                <w:b/>
              </w:rPr>
              <w:t>TTCN-3 Record Type</w:t>
            </w:r>
          </w:p>
        </w:tc>
      </w:tr>
      <w:tr w:rsidR="00C03E4A" w14:paraId="1F2B320F" w14:textId="77777777" w:rsidTr="00407069">
        <w:tc>
          <w:tcPr>
            <w:tcW w:w="1479" w:type="dxa"/>
            <w:tcBorders>
              <w:bottom w:val="single" w:sz="4" w:space="0" w:color="auto"/>
            </w:tcBorders>
            <w:shd w:val="clear" w:color="auto" w:fill="E0E0E0"/>
          </w:tcPr>
          <w:p w14:paraId="3B0FCCF7" w14:textId="77777777" w:rsidR="00C03E4A" w:rsidRPr="00C20700" w:rsidRDefault="00C03E4A" w:rsidP="00407069">
            <w:pPr>
              <w:pStyle w:val="TAL"/>
              <w:rPr>
                <w:b/>
              </w:rPr>
            </w:pPr>
            <w:bookmarkStart w:id="3542" w:name="TCP_Listen_Type" w:colFirst="1" w:colLast="1"/>
            <w:r w:rsidRPr="00C20700">
              <w:rPr>
                <w:b/>
              </w:rPr>
              <w:t>Name</w:t>
            </w:r>
          </w:p>
        </w:tc>
        <w:tc>
          <w:tcPr>
            <w:tcW w:w="8378" w:type="dxa"/>
            <w:gridSpan w:val="3"/>
            <w:tcBorders>
              <w:bottom w:val="single" w:sz="4" w:space="0" w:color="auto"/>
            </w:tcBorders>
            <w:shd w:val="clear" w:color="auto" w:fill="FFFF99"/>
          </w:tcPr>
          <w:p w14:paraId="6836F393" w14:textId="77777777" w:rsidR="00C03E4A" w:rsidRPr="00C20700" w:rsidRDefault="00C03E4A" w:rsidP="00407069">
            <w:pPr>
              <w:pStyle w:val="TAL"/>
              <w:rPr>
                <w:b/>
              </w:rPr>
            </w:pPr>
            <w:r w:rsidRPr="00C20700">
              <w:rPr>
                <w:b/>
              </w:rPr>
              <w:t>TCP_Listen_Type</w:t>
            </w:r>
          </w:p>
        </w:tc>
      </w:tr>
      <w:bookmarkEnd w:id="3542"/>
      <w:tr w:rsidR="00C03E4A" w14:paraId="6C9C7F5F" w14:textId="77777777" w:rsidTr="00407069">
        <w:tc>
          <w:tcPr>
            <w:tcW w:w="1479" w:type="dxa"/>
            <w:tcBorders>
              <w:bottom w:val="double" w:sz="4" w:space="0" w:color="auto"/>
            </w:tcBorders>
            <w:shd w:val="clear" w:color="auto" w:fill="E0E0E0"/>
          </w:tcPr>
          <w:p w14:paraId="572C3341"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5B71B3B" w14:textId="77777777" w:rsidR="00C03E4A" w:rsidRPr="00C20700" w:rsidRDefault="00C03E4A" w:rsidP="00407069">
            <w:pPr>
              <w:pStyle w:val="TAL"/>
            </w:pPr>
            <w:r w:rsidRPr="00C20700">
              <w:t>TCP server: -&gt; 'listen' system call</w:t>
            </w:r>
          </w:p>
        </w:tc>
      </w:tr>
      <w:tr w:rsidR="00C03E4A" w14:paraId="6FD39B56" w14:textId="77777777" w:rsidTr="00407069">
        <w:tc>
          <w:tcPr>
            <w:tcW w:w="1479" w:type="dxa"/>
            <w:tcBorders>
              <w:top w:val="double" w:sz="4" w:space="0" w:color="auto"/>
            </w:tcBorders>
            <w:shd w:val="clear" w:color="auto" w:fill="auto"/>
          </w:tcPr>
          <w:p w14:paraId="4ACF50A7" w14:textId="77777777" w:rsidR="00C03E4A" w:rsidRPr="00C20700" w:rsidRDefault="00C03E4A" w:rsidP="00407069">
            <w:pPr>
              <w:pStyle w:val="TAL"/>
            </w:pPr>
            <w:r w:rsidRPr="00C20700">
              <w:t>SockOptList</w:t>
            </w:r>
          </w:p>
        </w:tc>
        <w:tc>
          <w:tcPr>
            <w:tcW w:w="2464" w:type="dxa"/>
            <w:tcBorders>
              <w:top w:val="double" w:sz="4" w:space="0" w:color="auto"/>
            </w:tcBorders>
            <w:shd w:val="clear" w:color="auto" w:fill="auto"/>
          </w:tcPr>
          <w:p w14:paraId="0E55FB4D" w14:textId="77777777" w:rsidR="00C03E4A" w:rsidRPr="00C20700" w:rsidRDefault="00000000" w:rsidP="00407069">
            <w:pPr>
              <w:pStyle w:val="TAL"/>
            </w:pPr>
            <w:hyperlink w:anchor="IP_SockOptList_Type" w:history="1">
              <w:r w:rsidR="00C03E4A" w:rsidRPr="00C20700">
                <w:rPr>
                  <w:rStyle w:val="Hyperlink"/>
                </w:rPr>
                <w:t>IP_SockOptList_Type</w:t>
              </w:r>
            </w:hyperlink>
          </w:p>
        </w:tc>
        <w:tc>
          <w:tcPr>
            <w:tcW w:w="493" w:type="dxa"/>
            <w:tcBorders>
              <w:top w:val="double" w:sz="4" w:space="0" w:color="auto"/>
            </w:tcBorders>
            <w:shd w:val="clear" w:color="auto" w:fill="auto"/>
          </w:tcPr>
          <w:p w14:paraId="13966A47" w14:textId="77777777" w:rsidR="00C03E4A" w:rsidRPr="00C20700" w:rsidRDefault="00C03E4A" w:rsidP="00407069">
            <w:pPr>
              <w:pStyle w:val="TAL"/>
            </w:pPr>
          </w:p>
        </w:tc>
        <w:tc>
          <w:tcPr>
            <w:tcW w:w="5421" w:type="dxa"/>
            <w:tcBorders>
              <w:top w:val="double" w:sz="4" w:space="0" w:color="auto"/>
            </w:tcBorders>
            <w:shd w:val="clear" w:color="auto" w:fill="auto"/>
          </w:tcPr>
          <w:p w14:paraId="0C77ED34" w14:textId="77777777" w:rsidR="00C03E4A" w:rsidRPr="00C20700" w:rsidRDefault="00C03E4A" w:rsidP="00407069">
            <w:pPr>
              <w:pStyle w:val="TAL"/>
            </w:pPr>
            <w:r w:rsidRPr="00C20700">
              <w:t>when there are no options to configure the list is empty</w:t>
            </w:r>
          </w:p>
        </w:tc>
      </w:tr>
      <w:tr w:rsidR="00C03E4A" w14:paraId="07CA0904" w14:textId="77777777" w:rsidTr="00407069">
        <w:tc>
          <w:tcPr>
            <w:tcW w:w="1479" w:type="dxa"/>
            <w:shd w:val="clear" w:color="auto" w:fill="auto"/>
          </w:tcPr>
          <w:p w14:paraId="23FB1BF8" w14:textId="77777777" w:rsidR="00C03E4A" w:rsidRPr="00C20700" w:rsidRDefault="00C03E4A" w:rsidP="00407069">
            <w:pPr>
              <w:pStyle w:val="TAL"/>
            </w:pPr>
            <w:r w:rsidRPr="00C20700">
              <w:t>Application</w:t>
            </w:r>
          </w:p>
        </w:tc>
        <w:tc>
          <w:tcPr>
            <w:tcW w:w="2464" w:type="dxa"/>
            <w:shd w:val="clear" w:color="auto" w:fill="auto"/>
          </w:tcPr>
          <w:p w14:paraId="736CB7F5" w14:textId="77777777" w:rsidR="00C03E4A" w:rsidRPr="00C20700" w:rsidRDefault="00000000" w:rsidP="00407069">
            <w:pPr>
              <w:pStyle w:val="TAL"/>
            </w:pPr>
            <w:hyperlink w:anchor="InternetApplication_Type" w:history="1">
              <w:r w:rsidR="00C03E4A" w:rsidRPr="00C20700">
                <w:rPr>
                  <w:rStyle w:val="Hyperlink"/>
                </w:rPr>
                <w:t>InternetApplication_Type</w:t>
              </w:r>
            </w:hyperlink>
          </w:p>
        </w:tc>
        <w:tc>
          <w:tcPr>
            <w:tcW w:w="493" w:type="dxa"/>
            <w:shd w:val="clear" w:color="auto" w:fill="auto"/>
          </w:tcPr>
          <w:p w14:paraId="2CDA1B0E" w14:textId="77777777" w:rsidR="00C03E4A" w:rsidRPr="00C20700" w:rsidRDefault="00C03E4A" w:rsidP="00407069">
            <w:pPr>
              <w:pStyle w:val="TAL"/>
            </w:pPr>
          </w:p>
        </w:tc>
        <w:tc>
          <w:tcPr>
            <w:tcW w:w="5421" w:type="dxa"/>
            <w:shd w:val="clear" w:color="auto" w:fill="auto"/>
          </w:tcPr>
          <w:p w14:paraId="464CB50A" w14:textId="77777777" w:rsidR="00C03E4A" w:rsidRPr="00C20700" w:rsidRDefault="00C03E4A" w:rsidP="00407069">
            <w:pPr>
              <w:pStyle w:val="TAL"/>
            </w:pPr>
            <w:r w:rsidRPr="00C20700">
              <w:t>to specify start/end criteria for application messages</w:t>
            </w:r>
          </w:p>
        </w:tc>
      </w:tr>
      <w:tr w:rsidR="00C03E4A" w14:paraId="51126DD3" w14:textId="77777777" w:rsidTr="00407069">
        <w:tc>
          <w:tcPr>
            <w:tcW w:w="1479" w:type="dxa"/>
            <w:shd w:val="clear" w:color="auto" w:fill="auto"/>
          </w:tcPr>
          <w:p w14:paraId="6CC8A3C2" w14:textId="77777777" w:rsidR="00C03E4A" w:rsidRPr="00C20700" w:rsidRDefault="00C03E4A" w:rsidP="00407069">
            <w:pPr>
              <w:pStyle w:val="TAL"/>
            </w:pPr>
            <w:r w:rsidRPr="00C20700">
              <w:t>TLSConfig</w:t>
            </w:r>
          </w:p>
        </w:tc>
        <w:tc>
          <w:tcPr>
            <w:tcW w:w="2464" w:type="dxa"/>
            <w:shd w:val="clear" w:color="auto" w:fill="auto"/>
          </w:tcPr>
          <w:p w14:paraId="683F4A5A" w14:textId="77777777" w:rsidR="00C03E4A" w:rsidRPr="00C20700" w:rsidRDefault="00000000" w:rsidP="00407069">
            <w:pPr>
              <w:pStyle w:val="TAL"/>
            </w:pPr>
            <w:hyperlink w:anchor="TLSConfig_Type" w:history="1">
              <w:r w:rsidR="00C03E4A" w:rsidRPr="00C20700">
                <w:rPr>
                  <w:rStyle w:val="Hyperlink"/>
                </w:rPr>
                <w:t>TLSConfig_Type</w:t>
              </w:r>
            </w:hyperlink>
          </w:p>
        </w:tc>
        <w:tc>
          <w:tcPr>
            <w:tcW w:w="493" w:type="dxa"/>
            <w:shd w:val="clear" w:color="auto" w:fill="auto"/>
          </w:tcPr>
          <w:p w14:paraId="5F1448B8" w14:textId="77777777" w:rsidR="00C03E4A" w:rsidRPr="00C20700" w:rsidRDefault="00C03E4A" w:rsidP="00407069">
            <w:pPr>
              <w:pStyle w:val="TAL"/>
            </w:pPr>
            <w:r w:rsidRPr="00C20700">
              <w:t>opt</w:t>
            </w:r>
          </w:p>
        </w:tc>
        <w:tc>
          <w:tcPr>
            <w:tcW w:w="5421" w:type="dxa"/>
            <w:shd w:val="clear" w:color="auto" w:fill="auto"/>
          </w:tcPr>
          <w:p w14:paraId="28369582" w14:textId="77777777" w:rsidR="00C03E4A" w:rsidRPr="00C20700" w:rsidRDefault="00C03E4A" w:rsidP="00407069">
            <w:pPr>
              <w:pStyle w:val="TAL"/>
            </w:pPr>
            <w:r w:rsidRPr="00C20700">
              <w:t>to support TLS for HTTP server implementation</w:t>
            </w:r>
          </w:p>
        </w:tc>
      </w:tr>
    </w:tbl>
    <w:p w14:paraId="4B0C0A13" w14:textId="77777777" w:rsidR="00C03E4A" w:rsidRDefault="00C03E4A" w:rsidP="00C03E4A"/>
    <w:p w14:paraId="27EB4D40" w14:textId="77777777" w:rsidR="00C03E4A" w:rsidRDefault="00C03E4A" w:rsidP="00C03E4A">
      <w:pPr>
        <w:pStyle w:val="TH"/>
      </w:pPr>
      <w:r>
        <w:t>TCP_Ctrl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76AFEFD" w14:textId="77777777" w:rsidTr="00407069">
        <w:tc>
          <w:tcPr>
            <w:tcW w:w="9857" w:type="dxa"/>
            <w:gridSpan w:val="3"/>
            <w:shd w:val="clear" w:color="auto" w:fill="E0E0E0"/>
          </w:tcPr>
          <w:p w14:paraId="08FF5BA2" w14:textId="77777777" w:rsidR="00C03E4A" w:rsidRPr="00C20700" w:rsidRDefault="00C03E4A" w:rsidP="00407069">
            <w:pPr>
              <w:pStyle w:val="TAL"/>
              <w:rPr>
                <w:b/>
              </w:rPr>
            </w:pPr>
            <w:r w:rsidRPr="00C20700">
              <w:rPr>
                <w:b/>
              </w:rPr>
              <w:t>TTCN-3 Union Type</w:t>
            </w:r>
          </w:p>
        </w:tc>
      </w:tr>
      <w:tr w:rsidR="00C03E4A" w14:paraId="33A6CE56" w14:textId="77777777" w:rsidTr="00407069">
        <w:tc>
          <w:tcPr>
            <w:tcW w:w="1479" w:type="dxa"/>
            <w:tcBorders>
              <w:bottom w:val="single" w:sz="4" w:space="0" w:color="auto"/>
            </w:tcBorders>
            <w:shd w:val="clear" w:color="auto" w:fill="E0E0E0"/>
          </w:tcPr>
          <w:p w14:paraId="6EC4FF08" w14:textId="77777777" w:rsidR="00C03E4A" w:rsidRPr="00C20700" w:rsidRDefault="00C03E4A" w:rsidP="00407069">
            <w:pPr>
              <w:pStyle w:val="TAL"/>
              <w:rPr>
                <w:b/>
              </w:rPr>
            </w:pPr>
            <w:bookmarkStart w:id="3543" w:name="TCP_CtrlRequest_Type" w:colFirst="1" w:colLast="1"/>
            <w:r w:rsidRPr="00C20700">
              <w:rPr>
                <w:b/>
              </w:rPr>
              <w:t>Name</w:t>
            </w:r>
          </w:p>
        </w:tc>
        <w:tc>
          <w:tcPr>
            <w:tcW w:w="8378" w:type="dxa"/>
            <w:gridSpan w:val="2"/>
            <w:tcBorders>
              <w:bottom w:val="single" w:sz="4" w:space="0" w:color="auto"/>
            </w:tcBorders>
            <w:shd w:val="clear" w:color="auto" w:fill="FFFF99"/>
          </w:tcPr>
          <w:p w14:paraId="1678CEEB" w14:textId="77777777" w:rsidR="00C03E4A" w:rsidRPr="00C20700" w:rsidRDefault="00C03E4A" w:rsidP="00407069">
            <w:pPr>
              <w:pStyle w:val="TAL"/>
              <w:rPr>
                <w:b/>
              </w:rPr>
            </w:pPr>
            <w:r w:rsidRPr="00C20700">
              <w:rPr>
                <w:b/>
              </w:rPr>
              <w:t>TCP_CtrlRequest_Type</w:t>
            </w:r>
          </w:p>
        </w:tc>
      </w:tr>
      <w:bookmarkEnd w:id="3543"/>
      <w:tr w:rsidR="00C03E4A" w14:paraId="0F9BEC57" w14:textId="77777777" w:rsidTr="00407069">
        <w:tc>
          <w:tcPr>
            <w:tcW w:w="1479" w:type="dxa"/>
            <w:tcBorders>
              <w:bottom w:val="double" w:sz="4" w:space="0" w:color="auto"/>
            </w:tcBorders>
            <w:shd w:val="clear" w:color="auto" w:fill="E0E0E0"/>
          </w:tcPr>
          <w:p w14:paraId="21467F3A"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88BA093" w14:textId="77777777" w:rsidR="00C03E4A" w:rsidRPr="00C20700" w:rsidRDefault="00C03E4A" w:rsidP="00407069">
            <w:pPr>
              <w:pStyle w:val="TAL"/>
            </w:pPr>
          </w:p>
        </w:tc>
      </w:tr>
      <w:tr w:rsidR="00C03E4A" w14:paraId="3C22AC36" w14:textId="77777777" w:rsidTr="00407069">
        <w:tc>
          <w:tcPr>
            <w:tcW w:w="1479" w:type="dxa"/>
            <w:tcBorders>
              <w:top w:val="double" w:sz="4" w:space="0" w:color="auto"/>
            </w:tcBorders>
            <w:shd w:val="clear" w:color="auto" w:fill="auto"/>
          </w:tcPr>
          <w:p w14:paraId="6BC67D46" w14:textId="77777777" w:rsidR="00C03E4A" w:rsidRPr="00C20700" w:rsidRDefault="00C03E4A" w:rsidP="00407069">
            <w:pPr>
              <w:pStyle w:val="TAL"/>
            </w:pPr>
            <w:r w:rsidRPr="00C20700">
              <w:t>ConnectReq</w:t>
            </w:r>
          </w:p>
        </w:tc>
        <w:tc>
          <w:tcPr>
            <w:tcW w:w="2957" w:type="dxa"/>
            <w:tcBorders>
              <w:top w:val="double" w:sz="4" w:space="0" w:color="auto"/>
            </w:tcBorders>
            <w:shd w:val="clear" w:color="auto" w:fill="auto"/>
          </w:tcPr>
          <w:p w14:paraId="38C0E50F" w14:textId="77777777" w:rsidR="00C03E4A" w:rsidRPr="00C20700" w:rsidRDefault="00000000" w:rsidP="00407069">
            <w:pPr>
              <w:pStyle w:val="TAL"/>
            </w:pPr>
            <w:hyperlink w:anchor="TCP_ConnectRequest_Type" w:history="1">
              <w:r w:rsidR="00C03E4A" w:rsidRPr="00C20700">
                <w:rPr>
                  <w:rStyle w:val="Hyperlink"/>
                </w:rPr>
                <w:t>TCP_ConnectRequest_Type</w:t>
              </w:r>
            </w:hyperlink>
          </w:p>
        </w:tc>
        <w:tc>
          <w:tcPr>
            <w:tcW w:w="5421" w:type="dxa"/>
            <w:tcBorders>
              <w:top w:val="double" w:sz="4" w:space="0" w:color="auto"/>
            </w:tcBorders>
            <w:shd w:val="clear" w:color="auto" w:fill="auto"/>
          </w:tcPr>
          <w:p w14:paraId="5B204963" w14:textId="77777777" w:rsidR="00C03E4A" w:rsidRPr="00C20700" w:rsidRDefault="00C03E4A" w:rsidP="00407069">
            <w:pPr>
              <w:pStyle w:val="TAL"/>
            </w:pPr>
            <w:r w:rsidRPr="00C20700">
              <w:t>request a 'connect' to a remote server</w:t>
            </w:r>
          </w:p>
          <w:p w14:paraId="00AC4C1C" w14:textId="77777777" w:rsidR="00C03E4A" w:rsidRPr="00C20700" w:rsidRDefault="00C03E4A" w:rsidP="00407069">
            <w:pPr>
              <w:pStyle w:val="TAL"/>
            </w:pPr>
          </w:p>
          <w:p w14:paraId="6CF08C49" w14:textId="77777777" w:rsidR="00C03E4A" w:rsidRPr="00C20700" w:rsidRDefault="00C03E4A" w:rsidP="00407069">
            <w:pPr>
              <w:pStyle w:val="TAL"/>
            </w:pPr>
            <w:r w:rsidRPr="00C20700">
              <w:t>system calls (informative)</w:t>
            </w:r>
          </w:p>
          <w:p w14:paraId="6342BC9D" w14:textId="77777777" w:rsidR="00C03E4A" w:rsidRPr="00C20700" w:rsidRDefault="00C03E4A" w:rsidP="00407069">
            <w:pPr>
              <w:pStyle w:val="TAL"/>
            </w:pPr>
            <w:r w:rsidRPr="00C20700">
              <w:t xml:space="preserve"> socket       -- get file descriptor</w:t>
            </w:r>
          </w:p>
          <w:p w14:paraId="124AAE3A" w14:textId="77777777" w:rsidR="00C03E4A" w:rsidRPr="00C20700" w:rsidRDefault="00C03E4A" w:rsidP="00407069">
            <w:pPr>
              <w:pStyle w:val="TAL"/>
            </w:pPr>
            <w:r w:rsidRPr="00C20700">
              <w:t xml:space="preserve"> (setsockopt) -- normally not needed</w:t>
            </w:r>
          </w:p>
          <w:p w14:paraId="560A9CB8" w14:textId="77777777" w:rsidR="00C03E4A" w:rsidRPr="00C20700" w:rsidRDefault="00C03E4A" w:rsidP="00407069">
            <w:pPr>
              <w:pStyle w:val="TAL"/>
            </w:pPr>
            <w:r w:rsidRPr="00C20700">
              <w:t xml:space="preserve"> bind         -- assign local IP addr (to cope with multiple IP addresses) and dedicated port number (if local port is given)</w:t>
            </w:r>
          </w:p>
          <w:p w14:paraId="702B1AC7" w14:textId="77777777" w:rsidR="00C03E4A" w:rsidRPr="00C20700" w:rsidRDefault="00C03E4A" w:rsidP="00407069">
            <w:pPr>
              <w:pStyle w:val="TAL"/>
            </w:pPr>
            <w:r w:rsidRPr="00C20700">
              <w:t xml:space="preserve"> connect      -- connect to the client</w:t>
            </w:r>
          </w:p>
          <w:p w14:paraId="40AF3FA0" w14:textId="77777777" w:rsidR="00C03E4A" w:rsidRPr="00C20700" w:rsidRDefault="00C03E4A" w:rsidP="00407069">
            <w:pPr>
              <w:pStyle w:val="TAL"/>
            </w:pPr>
          </w:p>
          <w:p w14:paraId="1E28B65E" w14:textId="77777777" w:rsidR="00C03E4A" w:rsidRPr="00C20700" w:rsidRDefault="00C03E4A" w:rsidP="00407069">
            <w:pPr>
              <w:pStyle w:val="TAL"/>
            </w:pPr>
            <w:r w:rsidRPr="00C20700">
              <w:t>IP_Connection:</w:t>
            </w:r>
          </w:p>
          <w:p w14:paraId="1AE8F471" w14:textId="77777777" w:rsidR="00C03E4A" w:rsidRPr="00C20700" w:rsidRDefault="00C03E4A" w:rsidP="00407069">
            <w:pPr>
              <w:pStyle w:val="TAL"/>
            </w:pPr>
            <w:r w:rsidRPr="00C20700">
              <w:t xml:space="preserve">  protocol       -- tcp</w:t>
            </w:r>
          </w:p>
          <w:p w14:paraId="75F640AE" w14:textId="77777777" w:rsidR="00C03E4A" w:rsidRPr="00C20700" w:rsidRDefault="00C03E4A" w:rsidP="00407069">
            <w:pPr>
              <w:pStyle w:val="TAL"/>
            </w:pPr>
            <w:r w:rsidRPr="00C20700">
              <w:t xml:space="preserve">  local IP addr  -- mandatory to distinguish different network adaptors</w:t>
            </w:r>
          </w:p>
          <w:p w14:paraId="031C44CE" w14:textId="77777777" w:rsidR="00C03E4A" w:rsidRPr="00C20700" w:rsidRDefault="00C03E4A" w:rsidP="00407069">
            <w:pPr>
              <w:pStyle w:val="TAL"/>
            </w:pPr>
            <w:r w:rsidRPr="00C20700">
              <w:t xml:space="preserve">  local port     -- omit (ephemeral port will be assigned by the system) or specific port to be used for this connection (e.g. to bind a given port number to the IMS client)</w:t>
            </w:r>
          </w:p>
          <w:p w14:paraId="6E885465" w14:textId="77777777" w:rsidR="00C03E4A" w:rsidRPr="00C20700" w:rsidRDefault="00C03E4A" w:rsidP="00407069">
            <w:pPr>
              <w:pStyle w:val="TAL"/>
            </w:pPr>
            <w:r w:rsidRPr="00C20700">
              <w:t xml:space="preserve">  remote IP addr -- mandatory</w:t>
            </w:r>
          </w:p>
          <w:p w14:paraId="7F1AA46B" w14:textId="77777777" w:rsidR="00C03E4A" w:rsidRPr="00C20700" w:rsidRDefault="00C03E4A" w:rsidP="00407069">
            <w:pPr>
              <w:pStyle w:val="TAL"/>
            </w:pPr>
            <w:r w:rsidRPr="00C20700">
              <w:t xml:space="preserve">  remote port    -- mandatory</w:t>
            </w:r>
          </w:p>
        </w:tc>
      </w:tr>
      <w:tr w:rsidR="00C03E4A" w14:paraId="7D751EBA" w14:textId="77777777" w:rsidTr="00407069">
        <w:tc>
          <w:tcPr>
            <w:tcW w:w="1479" w:type="dxa"/>
            <w:shd w:val="clear" w:color="auto" w:fill="auto"/>
          </w:tcPr>
          <w:p w14:paraId="19355987" w14:textId="77777777" w:rsidR="00C03E4A" w:rsidRPr="00C20700" w:rsidRDefault="00C03E4A" w:rsidP="00407069">
            <w:pPr>
              <w:pStyle w:val="TAL"/>
            </w:pPr>
            <w:r w:rsidRPr="00C20700">
              <w:t>Listen</w:t>
            </w:r>
          </w:p>
        </w:tc>
        <w:tc>
          <w:tcPr>
            <w:tcW w:w="2957" w:type="dxa"/>
            <w:shd w:val="clear" w:color="auto" w:fill="auto"/>
          </w:tcPr>
          <w:p w14:paraId="2EB85594" w14:textId="77777777" w:rsidR="00C03E4A" w:rsidRPr="00C20700" w:rsidRDefault="00000000" w:rsidP="00407069">
            <w:pPr>
              <w:pStyle w:val="TAL"/>
            </w:pPr>
            <w:hyperlink w:anchor="TCP_Listen_Type" w:history="1">
              <w:r w:rsidR="00C03E4A" w:rsidRPr="00C20700">
                <w:rPr>
                  <w:rStyle w:val="Hyperlink"/>
                </w:rPr>
                <w:t>TCP_Listen_Type</w:t>
              </w:r>
            </w:hyperlink>
          </w:p>
        </w:tc>
        <w:tc>
          <w:tcPr>
            <w:tcW w:w="5421" w:type="dxa"/>
            <w:shd w:val="clear" w:color="auto" w:fill="auto"/>
          </w:tcPr>
          <w:p w14:paraId="70B7D7D1" w14:textId="77777777" w:rsidR="00C03E4A" w:rsidRPr="00C20700" w:rsidRDefault="00C03E4A" w:rsidP="00407069">
            <w:pPr>
              <w:pStyle w:val="TAL"/>
            </w:pPr>
            <w:r w:rsidRPr="00C20700">
              <w:t>establish a server at the local (SS) side</w:t>
            </w:r>
          </w:p>
          <w:p w14:paraId="57DF70F3" w14:textId="77777777" w:rsidR="00C03E4A" w:rsidRPr="00C20700" w:rsidRDefault="00C03E4A" w:rsidP="00407069">
            <w:pPr>
              <w:pStyle w:val="TAL"/>
            </w:pPr>
          </w:p>
          <w:p w14:paraId="31FCF637" w14:textId="77777777" w:rsidR="00C03E4A" w:rsidRPr="00C20700" w:rsidRDefault="00C03E4A" w:rsidP="00407069">
            <w:pPr>
              <w:pStyle w:val="TAL"/>
            </w:pPr>
            <w:r w:rsidRPr="00C20700">
              <w:t>system calls (informative)</w:t>
            </w:r>
          </w:p>
          <w:p w14:paraId="507E70F3" w14:textId="77777777" w:rsidR="00C03E4A" w:rsidRPr="00C20700" w:rsidRDefault="00C03E4A" w:rsidP="00407069">
            <w:pPr>
              <w:pStyle w:val="TAL"/>
            </w:pPr>
            <w:r w:rsidRPr="00C20700">
              <w:t xml:space="preserve"> socket       -- get file descriptor</w:t>
            </w:r>
          </w:p>
          <w:p w14:paraId="1DBFF35F" w14:textId="77777777" w:rsidR="00C03E4A" w:rsidRPr="00C20700" w:rsidRDefault="00C03E4A" w:rsidP="00407069">
            <w:pPr>
              <w:pStyle w:val="TAL"/>
            </w:pPr>
            <w:r w:rsidRPr="00C20700">
              <w:t xml:space="preserve"> (setsockopt) -- if needed</w:t>
            </w:r>
          </w:p>
          <w:p w14:paraId="67E835DD" w14:textId="77777777" w:rsidR="00C03E4A" w:rsidRPr="00C20700" w:rsidRDefault="00C03E4A" w:rsidP="00407069">
            <w:pPr>
              <w:pStyle w:val="TAL"/>
            </w:pPr>
            <w:r w:rsidRPr="00C20700">
              <w:t xml:space="preserve"> bind         -- assign local IP addr and port</w:t>
            </w:r>
          </w:p>
          <w:p w14:paraId="52673B85" w14:textId="77777777" w:rsidR="00C03E4A" w:rsidRPr="00C20700" w:rsidRDefault="00C03E4A" w:rsidP="00407069">
            <w:pPr>
              <w:pStyle w:val="TAL"/>
            </w:pPr>
            <w:r w:rsidRPr="00C20700">
              <w:t xml:space="preserve"> listen       -- await incoming connection</w:t>
            </w:r>
          </w:p>
          <w:p w14:paraId="5D634E28" w14:textId="77777777" w:rsidR="00C03E4A" w:rsidRPr="00C20700" w:rsidRDefault="00C03E4A" w:rsidP="00407069">
            <w:pPr>
              <w:pStyle w:val="TAL"/>
            </w:pPr>
          </w:p>
          <w:p w14:paraId="45BA4380" w14:textId="77777777" w:rsidR="00C03E4A" w:rsidRPr="00C20700" w:rsidRDefault="00C03E4A" w:rsidP="00407069">
            <w:pPr>
              <w:pStyle w:val="TAL"/>
            </w:pPr>
            <w:r w:rsidRPr="00C20700">
              <w:t>IP_Connection:</w:t>
            </w:r>
          </w:p>
          <w:p w14:paraId="15BC5FB7" w14:textId="77777777" w:rsidR="00C03E4A" w:rsidRPr="00C20700" w:rsidRDefault="00C03E4A" w:rsidP="00407069">
            <w:pPr>
              <w:pStyle w:val="TAL"/>
            </w:pPr>
            <w:r w:rsidRPr="00C20700">
              <w:t xml:space="preserve"> protocol      -- tcp</w:t>
            </w:r>
          </w:p>
          <w:p w14:paraId="76B0BDA1" w14:textId="77777777" w:rsidR="00C03E4A" w:rsidRPr="00C20700" w:rsidRDefault="00C03E4A" w:rsidP="00407069">
            <w:pPr>
              <w:pStyle w:val="TAL"/>
            </w:pPr>
            <w:r w:rsidRPr="00C20700">
              <w:t xml:space="preserve"> local IP addr -- mandatory to distinguish different network adaptors</w:t>
            </w:r>
          </w:p>
          <w:p w14:paraId="7567B4A2" w14:textId="77777777" w:rsidR="00C03E4A" w:rsidRPr="00C20700" w:rsidRDefault="00C03E4A" w:rsidP="00407069">
            <w:pPr>
              <w:pStyle w:val="TAL"/>
            </w:pPr>
            <w:r w:rsidRPr="00C20700">
              <w:t xml:space="preserve"> local port    -- mandatory</w:t>
            </w:r>
          </w:p>
          <w:p w14:paraId="2689A177" w14:textId="77777777" w:rsidR="00C03E4A" w:rsidRPr="00C20700" w:rsidRDefault="00C03E4A" w:rsidP="00407069">
            <w:pPr>
              <w:pStyle w:val="TAL"/>
            </w:pPr>
            <w:r w:rsidRPr="00C20700">
              <w:t xml:space="preserve"> remote IP add -- omit</w:t>
            </w:r>
          </w:p>
          <w:p w14:paraId="09041A64" w14:textId="77777777" w:rsidR="00C03E4A" w:rsidRPr="00C20700" w:rsidRDefault="00C03E4A" w:rsidP="00407069">
            <w:pPr>
              <w:pStyle w:val="TAL"/>
            </w:pPr>
            <w:r w:rsidRPr="00C20700">
              <w:t xml:space="preserve"> remote port   -- omit</w:t>
            </w:r>
          </w:p>
        </w:tc>
      </w:tr>
      <w:tr w:rsidR="00C03E4A" w14:paraId="38769915" w14:textId="77777777" w:rsidTr="00407069">
        <w:tc>
          <w:tcPr>
            <w:tcW w:w="1479" w:type="dxa"/>
            <w:shd w:val="clear" w:color="auto" w:fill="auto"/>
          </w:tcPr>
          <w:p w14:paraId="1128D2D0" w14:textId="77777777" w:rsidR="00C03E4A" w:rsidRPr="00C20700" w:rsidRDefault="00C03E4A" w:rsidP="00407069">
            <w:pPr>
              <w:pStyle w:val="TAL"/>
            </w:pPr>
            <w:r w:rsidRPr="00C20700">
              <w:t>Close</w:t>
            </w:r>
          </w:p>
        </w:tc>
        <w:tc>
          <w:tcPr>
            <w:tcW w:w="2957" w:type="dxa"/>
            <w:shd w:val="clear" w:color="auto" w:fill="auto"/>
          </w:tcPr>
          <w:p w14:paraId="662C382C"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4973DC2E" w14:textId="77777777" w:rsidR="00C03E4A" w:rsidRPr="00C20700" w:rsidRDefault="00C03E4A" w:rsidP="00407069">
            <w:pPr>
              <w:pStyle w:val="TAL"/>
            </w:pPr>
            <w:r w:rsidRPr="00C20700">
              <w:t>close a connection</w:t>
            </w:r>
          </w:p>
          <w:p w14:paraId="7CD2B5A3" w14:textId="77777777" w:rsidR="00C03E4A" w:rsidRPr="00C20700" w:rsidRDefault="00C03E4A" w:rsidP="00407069">
            <w:pPr>
              <w:pStyle w:val="TAL"/>
            </w:pPr>
          </w:p>
          <w:p w14:paraId="3A8F21C1" w14:textId="77777777" w:rsidR="00C03E4A" w:rsidRPr="00C20700" w:rsidRDefault="00C03E4A" w:rsidP="00407069">
            <w:pPr>
              <w:pStyle w:val="TAL"/>
            </w:pPr>
            <w:r w:rsidRPr="00C20700">
              <w:t>system calls (informative):</w:t>
            </w:r>
          </w:p>
          <w:p w14:paraId="200EC68D" w14:textId="77777777" w:rsidR="00C03E4A" w:rsidRPr="00C20700" w:rsidRDefault="00C03E4A" w:rsidP="00407069">
            <w:pPr>
              <w:pStyle w:val="TAL"/>
            </w:pPr>
            <w:r w:rsidRPr="00C20700">
              <w:t xml:space="preserve"> close</w:t>
            </w:r>
          </w:p>
          <w:p w14:paraId="71E3D61A" w14:textId="77777777" w:rsidR="00C03E4A" w:rsidRPr="00C20700" w:rsidRDefault="00C03E4A" w:rsidP="00407069">
            <w:pPr>
              <w:pStyle w:val="TAL"/>
            </w:pPr>
          </w:p>
          <w:p w14:paraId="4C999D34" w14:textId="77777777" w:rsidR="00C03E4A" w:rsidRPr="00C20700" w:rsidRDefault="00C03E4A" w:rsidP="00407069">
            <w:pPr>
              <w:pStyle w:val="TAL"/>
            </w:pPr>
            <w:r w:rsidRPr="00C20700">
              <w:t>IP_Connection:</w:t>
            </w:r>
          </w:p>
          <w:p w14:paraId="3C30B42D" w14:textId="77777777" w:rsidR="00C03E4A" w:rsidRPr="00C20700" w:rsidRDefault="00C03E4A" w:rsidP="00407069">
            <w:pPr>
              <w:pStyle w:val="TAL"/>
            </w:pPr>
            <w:r w:rsidRPr="00C20700">
              <w:t xml:space="preserve"> protocol       -- tcp</w:t>
            </w:r>
          </w:p>
          <w:p w14:paraId="337CE57C" w14:textId="77777777" w:rsidR="00C03E4A" w:rsidRPr="00C20700" w:rsidRDefault="00C03E4A" w:rsidP="00407069">
            <w:pPr>
              <w:pStyle w:val="TAL"/>
            </w:pPr>
            <w:r w:rsidRPr="00C20700">
              <w:t xml:space="preserve"> local IP addr  -- mandatory</w:t>
            </w:r>
          </w:p>
          <w:p w14:paraId="597C964B" w14:textId="77777777" w:rsidR="00C03E4A" w:rsidRPr="00C20700" w:rsidRDefault="00C03E4A" w:rsidP="00407069">
            <w:pPr>
              <w:pStyle w:val="TAL"/>
            </w:pPr>
            <w:r w:rsidRPr="00C20700">
              <w:t xml:space="preserve"> local port     -- mandatory</w:t>
            </w:r>
          </w:p>
          <w:p w14:paraId="1B9EA9B1" w14:textId="77777777" w:rsidR="00C03E4A" w:rsidRPr="00C20700" w:rsidRDefault="00C03E4A" w:rsidP="00407069">
            <w:pPr>
              <w:pStyle w:val="TAL"/>
            </w:pPr>
            <w:r w:rsidRPr="00C20700">
              <w:t xml:space="preserve"> remote IP addr -- mandatory for TCP connections, omit for TCP server</w:t>
            </w:r>
          </w:p>
          <w:p w14:paraId="30E0BB1A" w14:textId="77777777" w:rsidR="00C03E4A" w:rsidRPr="00C20700" w:rsidRDefault="00C03E4A" w:rsidP="00407069">
            <w:pPr>
              <w:pStyle w:val="TAL"/>
            </w:pPr>
            <w:r w:rsidRPr="00C20700">
              <w:t xml:space="preserve"> remote port    -- mandatory for TCP connections, omit for TCP server</w:t>
            </w:r>
          </w:p>
        </w:tc>
      </w:tr>
    </w:tbl>
    <w:p w14:paraId="38DB7CCB" w14:textId="77777777" w:rsidR="00C03E4A" w:rsidRDefault="00C03E4A" w:rsidP="00C03E4A"/>
    <w:p w14:paraId="574F3A22" w14:textId="77777777" w:rsidR="00C03E4A" w:rsidRDefault="00C03E4A" w:rsidP="00C03E4A">
      <w:pPr>
        <w:pStyle w:val="TH"/>
      </w:pPr>
      <w:r>
        <w:t>TCP_Data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B29E1DE" w14:textId="77777777" w:rsidTr="00407069">
        <w:tc>
          <w:tcPr>
            <w:tcW w:w="9857" w:type="dxa"/>
            <w:gridSpan w:val="3"/>
            <w:shd w:val="clear" w:color="auto" w:fill="E0E0E0"/>
          </w:tcPr>
          <w:p w14:paraId="157601A5" w14:textId="77777777" w:rsidR="00C03E4A" w:rsidRPr="00C20700" w:rsidRDefault="00C03E4A" w:rsidP="00407069">
            <w:pPr>
              <w:pStyle w:val="TAL"/>
              <w:rPr>
                <w:b/>
              </w:rPr>
            </w:pPr>
            <w:r w:rsidRPr="00C20700">
              <w:rPr>
                <w:b/>
              </w:rPr>
              <w:t>TTCN-3 Union Type</w:t>
            </w:r>
          </w:p>
        </w:tc>
      </w:tr>
      <w:tr w:rsidR="00C03E4A" w14:paraId="76A3B706" w14:textId="77777777" w:rsidTr="00407069">
        <w:tc>
          <w:tcPr>
            <w:tcW w:w="1479" w:type="dxa"/>
            <w:tcBorders>
              <w:bottom w:val="single" w:sz="4" w:space="0" w:color="auto"/>
            </w:tcBorders>
            <w:shd w:val="clear" w:color="auto" w:fill="E0E0E0"/>
          </w:tcPr>
          <w:p w14:paraId="40CAF410" w14:textId="77777777" w:rsidR="00C03E4A" w:rsidRPr="00C20700" w:rsidRDefault="00C03E4A" w:rsidP="00407069">
            <w:pPr>
              <w:pStyle w:val="TAL"/>
              <w:rPr>
                <w:b/>
              </w:rPr>
            </w:pPr>
            <w:bookmarkStart w:id="3544" w:name="TCP_DataRequest_Type" w:colFirst="1" w:colLast="1"/>
            <w:r w:rsidRPr="00C20700">
              <w:rPr>
                <w:b/>
              </w:rPr>
              <w:t>Name</w:t>
            </w:r>
          </w:p>
        </w:tc>
        <w:tc>
          <w:tcPr>
            <w:tcW w:w="8378" w:type="dxa"/>
            <w:gridSpan w:val="2"/>
            <w:tcBorders>
              <w:bottom w:val="single" w:sz="4" w:space="0" w:color="auto"/>
            </w:tcBorders>
            <w:shd w:val="clear" w:color="auto" w:fill="FFFF99"/>
          </w:tcPr>
          <w:p w14:paraId="4501F1BD" w14:textId="77777777" w:rsidR="00C03E4A" w:rsidRPr="00C20700" w:rsidRDefault="00C03E4A" w:rsidP="00407069">
            <w:pPr>
              <w:pStyle w:val="TAL"/>
              <w:rPr>
                <w:b/>
              </w:rPr>
            </w:pPr>
            <w:r w:rsidRPr="00C20700">
              <w:rPr>
                <w:b/>
              </w:rPr>
              <w:t>TCP_DataRequest_Type</w:t>
            </w:r>
          </w:p>
        </w:tc>
      </w:tr>
      <w:bookmarkEnd w:id="3544"/>
      <w:tr w:rsidR="00C03E4A" w14:paraId="07F86449" w14:textId="77777777" w:rsidTr="00407069">
        <w:tc>
          <w:tcPr>
            <w:tcW w:w="1479" w:type="dxa"/>
            <w:tcBorders>
              <w:bottom w:val="double" w:sz="4" w:space="0" w:color="auto"/>
            </w:tcBorders>
            <w:shd w:val="clear" w:color="auto" w:fill="E0E0E0"/>
          </w:tcPr>
          <w:p w14:paraId="01B15972"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BC10C0F" w14:textId="77777777" w:rsidR="00C03E4A" w:rsidRPr="00C20700" w:rsidRDefault="00C03E4A" w:rsidP="00407069">
            <w:pPr>
              <w:pStyle w:val="TAL"/>
            </w:pPr>
          </w:p>
        </w:tc>
      </w:tr>
      <w:tr w:rsidR="00C03E4A" w14:paraId="6FF7DBCA" w14:textId="77777777" w:rsidTr="00407069">
        <w:tc>
          <w:tcPr>
            <w:tcW w:w="1479" w:type="dxa"/>
            <w:tcBorders>
              <w:top w:val="double" w:sz="4" w:space="0" w:color="auto"/>
            </w:tcBorders>
            <w:shd w:val="clear" w:color="auto" w:fill="auto"/>
          </w:tcPr>
          <w:p w14:paraId="5F2BFDE7" w14:textId="77777777" w:rsidR="00C03E4A" w:rsidRPr="00C20700" w:rsidRDefault="00C03E4A" w:rsidP="00407069">
            <w:pPr>
              <w:pStyle w:val="TAL"/>
            </w:pPr>
            <w:r w:rsidRPr="00C20700">
              <w:t>Send</w:t>
            </w:r>
          </w:p>
        </w:tc>
        <w:tc>
          <w:tcPr>
            <w:tcW w:w="2957" w:type="dxa"/>
            <w:tcBorders>
              <w:top w:val="double" w:sz="4" w:space="0" w:color="auto"/>
            </w:tcBorders>
            <w:shd w:val="clear" w:color="auto" w:fill="auto"/>
          </w:tcPr>
          <w:p w14:paraId="35B87D1C" w14:textId="77777777" w:rsidR="00C03E4A" w:rsidRPr="00C20700" w:rsidRDefault="00000000" w:rsidP="00407069">
            <w:pPr>
              <w:pStyle w:val="TAL"/>
            </w:pPr>
            <w:hyperlink w:anchor="TCP_Data_Type" w:history="1">
              <w:r w:rsidR="00C03E4A" w:rsidRPr="00C20700">
                <w:rPr>
                  <w:rStyle w:val="Hyperlink"/>
                </w:rPr>
                <w:t>TCP_Data_Type</w:t>
              </w:r>
            </w:hyperlink>
          </w:p>
        </w:tc>
        <w:tc>
          <w:tcPr>
            <w:tcW w:w="5421" w:type="dxa"/>
            <w:tcBorders>
              <w:top w:val="double" w:sz="4" w:space="0" w:color="auto"/>
            </w:tcBorders>
            <w:shd w:val="clear" w:color="auto" w:fill="auto"/>
          </w:tcPr>
          <w:p w14:paraId="01A4673A" w14:textId="77777777" w:rsidR="00C03E4A" w:rsidRPr="00C20700" w:rsidRDefault="00C03E4A" w:rsidP="00407069">
            <w:pPr>
              <w:pStyle w:val="TAL"/>
            </w:pPr>
            <w:r w:rsidRPr="00C20700">
              <w:t>send data</w:t>
            </w:r>
          </w:p>
          <w:p w14:paraId="1B18DD8F" w14:textId="77777777" w:rsidR="00C03E4A" w:rsidRPr="00C20700" w:rsidRDefault="00C03E4A" w:rsidP="00407069">
            <w:pPr>
              <w:pStyle w:val="TAL"/>
            </w:pPr>
          </w:p>
          <w:p w14:paraId="23F8875A" w14:textId="77777777" w:rsidR="00C03E4A" w:rsidRPr="00C20700" w:rsidRDefault="00C03E4A" w:rsidP="00407069">
            <w:pPr>
              <w:pStyle w:val="TAL"/>
            </w:pPr>
            <w:r w:rsidRPr="00C20700">
              <w:t>system calls (informative):</w:t>
            </w:r>
          </w:p>
          <w:p w14:paraId="106D42DB" w14:textId="77777777" w:rsidR="00C03E4A" w:rsidRPr="00C20700" w:rsidRDefault="00C03E4A" w:rsidP="00407069">
            <w:pPr>
              <w:pStyle w:val="TAL"/>
            </w:pPr>
            <w:r w:rsidRPr="00C20700">
              <w:t xml:space="preserve"> send or write</w:t>
            </w:r>
          </w:p>
          <w:p w14:paraId="4AAA7B66" w14:textId="77777777" w:rsidR="00C03E4A" w:rsidRPr="00C20700" w:rsidRDefault="00C03E4A" w:rsidP="00407069">
            <w:pPr>
              <w:pStyle w:val="TAL"/>
            </w:pPr>
          </w:p>
          <w:p w14:paraId="094CE438" w14:textId="77777777" w:rsidR="00C03E4A" w:rsidRPr="00C20700" w:rsidRDefault="00C03E4A" w:rsidP="00407069">
            <w:pPr>
              <w:pStyle w:val="TAL"/>
            </w:pPr>
            <w:r w:rsidRPr="00C20700">
              <w:t>IP_Connection:</w:t>
            </w:r>
          </w:p>
          <w:p w14:paraId="65DBE034" w14:textId="77777777" w:rsidR="00C03E4A" w:rsidRPr="00C20700" w:rsidRDefault="00C03E4A" w:rsidP="00407069">
            <w:pPr>
              <w:pStyle w:val="TAL"/>
            </w:pPr>
            <w:r w:rsidRPr="00C20700">
              <w:t xml:space="preserve"> protocol       -- tcp</w:t>
            </w:r>
          </w:p>
          <w:p w14:paraId="3F351D02" w14:textId="77777777" w:rsidR="00C03E4A" w:rsidRPr="00C20700" w:rsidRDefault="00C03E4A" w:rsidP="00407069">
            <w:pPr>
              <w:pStyle w:val="TAL"/>
            </w:pPr>
            <w:r w:rsidRPr="00C20700">
              <w:t xml:space="preserve"> local IP addr  -- mandatory</w:t>
            </w:r>
          </w:p>
          <w:p w14:paraId="73A6A1B3" w14:textId="77777777" w:rsidR="00C03E4A" w:rsidRPr="00C20700" w:rsidRDefault="00C03E4A" w:rsidP="00407069">
            <w:pPr>
              <w:pStyle w:val="TAL"/>
            </w:pPr>
            <w:r w:rsidRPr="00C20700">
              <w:t xml:space="preserve"> local port     -- mandatory</w:t>
            </w:r>
          </w:p>
          <w:p w14:paraId="5A965746" w14:textId="77777777" w:rsidR="00C03E4A" w:rsidRPr="00C20700" w:rsidRDefault="00C03E4A" w:rsidP="00407069">
            <w:pPr>
              <w:pStyle w:val="TAL"/>
            </w:pPr>
            <w:r w:rsidRPr="00C20700">
              <w:t xml:space="preserve"> remote IP addr -- mandatory</w:t>
            </w:r>
          </w:p>
          <w:p w14:paraId="549EED06" w14:textId="77777777" w:rsidR="00C03E4A" w:rsidRPr="00C20700" w:rsidRDefault="00C03E4A" w:rsidP="00407069">
            <w:pPr>
              <w:pStyle w:val="TAL"/>
            </w:pPr>
            <w:r w:rsidRPr="00C20700">
              <w:t xml:space="preserve"> remote port    -- mandatory</w:t>
            </w:r>
          </w:p>
        </w:tc>
      </w:tr>
    </w:tbl>
    <w:p w14:paraId="12B7C1B5" w14:textId="77777777" w:rsidR="00C03E4A" w:rsidRDefault="00C03E4A" w:rsidP="00C03E4A"/>
    <w:p w14:paraId="2E8EF0D5" w14:textId="77777777" w:rsidR="00C03E4A" w:rsidRDefault="00C03E4A" w:rsidP="00C03E4A">
      <w:pPr>
        <w:pStyle w:val="TH"/>
      </w:pPr>
      <w:r>
        <w:t>TCP_CtrlInd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0A30953" w14:textId="77777777" w:rsidTr="00407069">
        <w:tc>
          <w:tcPr>
            <w:tcW w:w="9857" w:type="dxa"/>
            <w:gridSpan w:val="3"/>
            <w:shd w:val="clear" w:color="auto" w:fill="E0E0E0"/>
          </w:tcPr>
          <w:p w14:paraId="3CB9D812" w14:textId="77777777" w:rsidR="00C03E4A" w:rsidRPr="00C20700" w:rsidRDefault="00C03E4A" w:rsidP="00407069">
            <w:pPr>
              <w:pStyle w:val="TAL"/>
              <w:rPr>
                <w:b/>
              </w:rPr>
            </w:pPr>
            <w:r w:rsidRPr="00C20700">
              <w:rPr>
                <w:b/>
              </w:rPr>
              <w:t>TTCN-3 Union Type</w:t>
            </w:r>
          </w:p>
        </w:tc>
      </w:tr>
      <w:tr w:rsidR="00C03E4A" w14:paraId="7667C6E0" w14:textId="77777777" w:rsidTr="00407069">
        <w:tc>
          <w:tcPr>
            <w:tcW w:w="1479" w:type="dxa"/>
            <w:tcBorders>
              <w:bottom w:val="single" w:sz="4" w:space="0" w:color="auto"/>
            </w:tcBorders>
            <w:shd w:val="clear" w:color="auto" w:fill="E0E0E0"/>
          </w:tcPr>
          <w:p w14:paraId="49A98660" w14:textId="77777777" w:rsidR="00C03E4A" w:rsidRPr="00C20700" w:rsidRDefault="00C03E4A" w:rsidP="00407069">
            <w:pPr>
              <w:pStyle w:val="TAL"/>
              <w:rPr>
                <w:b/>
              </w:rPr>
            </w:pPr>
            <w:bookmarkStart w:id="3545" w:name="TCP_CtrlIndication_Type" w:colFirst="1" w:colLast="1"/>
            <w:r w:rsidRPr="00C20700">
              <w:rPr>
                <w:b/>
              </w:rPr>
              <w:t>Name</w:t>
            </w:r>
          </w:p>
        </w:tc>
        <w:tc>
          <w:tcPr>
            <w:tcW w:w="8378" w:type="dxa"/>
            <w:gridSpan w:val="2"/>
            <w:tcBorders>
              <w:bottom w:val="single" w:sz="4" w:space="0" w:color="auto"/>
            </w:tcBorders>
            <w:shd w:val="clear" w:color="auto" w:fill="FFFF99"/>
          </w:tcPr>
          <w:p w14:paraId="0794E6D2" w14:textId="77777777" w:rsidR="00C03E4A" w:rsidRPr="00C20700" w:rsidRDefault="00C03E4A" w:rsidP="00407069">
            <w:pPr>
              <w:pStyle w:val="TAL"/>
              <w:rPr>
                <w:b/>
              </w:rPr>
            </w:pPr>
            <w:r w:rsidRPr="00C20700">
              <w:rPr>
                <w:b/>
              </w:rPr>
              <w:t>TCP_CtrlIndication_Type</w:t>
            </w:r>
          </w:p>
        </w:tc>
      </w:tr>
      <w:bookmarkEnd w:id="3545"/>
      <w:tr w:rsidR="00C03E4A" w14:paraId="3D0EAFC9" w14:textId="77777777" w:rsidTr="00407069">
        <w:tc>
          <w:tcPr>
            <w:tcW w:w="1479" w:type="dxa"/>
            <w:tcBorders>
              <w:bottom w:val="double" w:sz="4" w:space="0" w:color="auto"/>
            </w:tcBorders>
            <w:shd w:val="clear" w:color="auto" w:fill="E0E0E0"/>
          </w:tcPr>
          <w:p w14:paraId="06456F3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0C97EB5" w14:textId="77777777" w:rsidR="00C03E4A" w:rsidRPr="00C20700" w:rsidRDefault="00C03E4A" w:rsidP="00407069">
            <w:pPr>
              <w:pStyle w:val="TAL"/>
            </w:pPr>
          </w:p>
        </w:tc>
      </w:tr>
      <w:tr w:rsidR="00C03E4A" w14:paraId="1027B8B7" w14:textId="77777777" w:rsidTr="00407069">
        <w:tc>
          <w:tcPr>
            <w:tcW w:w="1479" w:type="dxa"/>
            <w:tcBorders>
              <w:top w:val="double" w:sz="4" w:space="0" w:color="auto"/>
            </w:tcBorders>
            <w:shd w:val="clear" w:color="auto" w:fill="auto"/>
          </w:tcPr>
          <w:p w14:paraId="777A772D" w14:textId="77777777" w:rsidR="00C03E4A" w:rsidRPr="00C20700" w:rsidRDefault="00C03E4A" w:rsidP="00407069">
            <w:pPr>
              <w:pStyle w:val="TAL"/>
            </w:pPr>
            <w:r w:rsidRPr="00C20700">
              <w:t>ConnectCnf</w:t>
            </w:r>
          </w:p>
        </w:tc>
        <w:tc>
          <w:tcPr>
            <w:tcW w:w="2957" w:type="dxa"/>
            <w:tcBorders>
              <w:top w:val="double" w:sz="4" w:space="0" w:color="auto"/>
            </w:tcBorders>
            <w:shd w:val="clear" w:color="auto" w:fill="auto"/>
          </w:tcPr>
          <w:p w14:paraId="303AEC4A"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5F879EEF" w14:textId="77777777" w:rsidR="00C03E4A" w:rsidRPr="00C20700" w:rsidRDefault="00C03E4A" w:rsidP="00407069">
            <w:pPr>
              <w:pStyle w:val="TAL"/>
            </w:pPr>
            <w:r w:rsidRPr="00C20700">
              <w:t>confirm a 'connect' to a remote server</w:t>
            </w:r>
          </w:p>
          <w:p w14:paraId="70E91EAC" w14:textId="77777777" w:rsidR="00C03E4A" w:rsidRPr="00C20700" w:rsidRDefault="00C03E4A" w:rsidP="00407069">
            <w:pPr>
              <w:pStyle w:val="TAL"/>
            </w:pPr>
          </w:p>
          <w:p w14:paraId="3A4AA33F" w14:textId="77777777" w:rsidR="00C03E4A" w:rsidRPr="00C20700" w:rsidRDefault="00C03E4A" w:rsidP="00407069">
            <w:pPr>
              <w:pStyle w:val="TAL"/>
            </w:pPr>
            <w:r w:rsidRPr="00C20700">
              <w:t>system calls (informative):</w:t>
            </w:r>
          </w:p>
          <w:p w14:paraId="5C657DFA" w14:textId="77777777" w:rsidR="00C03E4A" w:rsidRPr="00C20700" w:rsidRDefault="00C03E4A" w:rsidP="00407069">
            <w:pPr>
              <w:pStyle w:val="TAL"/>
            </w:pPr>
            <w:r w:rsidRPr="00C20700">
              <w:t xml:space="preserve"> getsockname    -- get local port (ephemeral port assigned by the system)</w:t>
            </w:r>
          </w:p>
          <w:p w14:paraId="3C9ED4B5" w14:textId="77777777" w:rsidR="00C03E4A" w:rsidRPr="00C20700" w:rsidRDefault="00C03E4A" w:rsidP="00407069">
            <w:pPr>
              <w:pStyle w:val="TAL"/>
            </w:pPr>
          </w:p>
          <w:p w14:paraId="34530B61" w14:textId="77777777" w:rsidR="00C03E4A" w:rsidRPr="00C20700" w:rsidRDefault="00C03E4A" w:rsidP="00407069">
            <w:pPr>
              <w:pStyle w:val="TAL"/>
            </w:pPr>
            <w:r w:rsidRPr="00C20700">
              <w:t>IP_Connection:</w:t>
            </w:r>
          </w:p>
          <w:p w14:paraId="70E86A18" w14:textId="77777777" w:rsidR="00C03E4A" w:rsidRPr="00C20700" w:rsidRDefault="00C03E4A" w:rsidP="00407069">
            <w:pPr>
              <w:pStyle w:val="TAL"/>
            </w:pPr>
            <w:r w:rsidRPr="00C20700">
              <w:t xml:space="preserve"> protocol       -- tcp</w:t>
            </w:r>
          </w:p>
          <w:p w14:paraId="1F3AFD1A" w14:textId="77777777" w:rsidR="00C03E4A" w:rsidRPr="00C20700" w:rsidRDefault="00C03E4A" w:rsidP="00407069">
            <w:pPr>
              <w:pStyle w:val="TAL"/>
            </w:pPr>
            <w:r w:rsidRPr="00C20700">
              <w:t xml:space="preserve"> local IP addr  -- mandatory (as in corresponding TCP_ConnectRequest)</w:t>
            </w:r>
          </w:p>
          <w:p w14:paraId="350C94F4" w14:textId="77777777" w:rsidR="00C03E4A" w:rsidRPr="00C20700" w:rsidRDefault="00C03E4A" w:rsidP="00407069">
            <w:pPr>
              <w:pStyle w:val="TAL"/>
            </w:pPr>
            <w:r w:rsidRPr="00C20700">
              <w:t xml:space="preserve"> local port     -- mandatory (if there is more than one connection to the same server the local port is necessary to distinguish the connections)</w:t>
            </w:r>
          </w:p>
          <w:p w14:paraId="3EBB2B8F" w14:textId="77777777" w:rsidR="00C03E4A" w:rsidRPr="00C20700" w:rsidRDefault="00C03E4A" w:rsidP="00407069">
            <w:pPr>
              <w:pStyle w:val="TAL"/>
            </w:pPr>
            <w:r w:rsidRPr="00C20700">
              <w:t xml:space="preserve"> remote IP addr -- mandatory (as in corresponding TCP_ConnectRequest)</w:t>
            </w:r>
          </w:p>
          <w:p w14:paraId="2D82DB67" w14:textId="77777777" w:rsidR="00C03E4A" w:rsidRPr="00C20700" w:rsidRDefault="00C03E4A" w:rsidP="00407069">
            <w:pPr>
              <w:pStyle w:val="TAL"/>
            </w:pPr>
            <w:r w:rsidRPr="00C20700">
              <w:t xml:space="preserve"> remote port    -- mandatory (as in corresponding TCP_ConnectRequest)</w:t>
            </w:r>
          </w:p>
        </w:tc>
      </w:tr>
      <w:tr w:rsidR="00C03E4A" w14:paraId="70A1FB27" w14:textId="77777777" w:rsidTr="00407069">
        <w:tc>
          <w:tcPr>
            <w:tcW w:w="1479" w:type="dxa"/>
            <w:shd w:val="clear" w:color="auto" w:fill="auto"/>
          </w:tcPr>
          <w:p w14:paraId="5EE60418" w14:textId="77777777" w:rsidR="00C03E4A" w:rsidRPr="00C20700" w:rsidRDefault="00C03E4A" w:rsidP="00407069">
            <w:pPr>
              <w:pStyle w:val="TAL"/>
            </w:pPr>
            <w:r w:rsidRPr="00C20700">
              <w:t>Accept</w:t>
            </w:r>
          </w:p>
        </w:tc>
        <w:tc>
          <w:tcPr>
            <w:tcW w:w="2957" w:type="dxa"/>
            <w:shd w:val="clear" w:color="auto" w:fill="auto"/>
          </w:tcPr>
          <w:p w14:paraId="3937EEBA"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31CE1F87" w14:textId="77777777" w:rsidR="00C03E4A" w:rsidRPr="00C20700" w:rsidRDefault="00C03E4A" w:rsidP="00407069">
            <w:pPr>
              <w:pStyle w:val="TAL"/>
            </w:pPr>
            <w:r w:rsidRPr="00C20700">
              <w:t>sent by the SS when it 'accepts' an incoming connection</w:t>
            </w:r>
          </w:p>
          <w:p w14:paraId="4B9C3C3C" w14:textId="77777777" w:rsidR="00C03E4A" w:rsidRPr="00C20700" w:rsidRDefault="00C03E4A" w:rsidP="00407069">
            <w:pPr>
              <w:pStyle w:val="TAL"/>
            </w:pPr>
          </w:p>
          <w:p w14:paraId="43BF9A7F" w14:textId="77777777" w:rsidR="00C03E4A" w:rsidRPr="00C20700" w:rsidRDefault="00C03E4A" w:rsidP="00407069">
            <w:pPr>
              <w:pStyle w:val="TAL"/>
            </w:pPr>
            <w:r w:rsidRPr="00C20700">
              <w:t>system calls (informative):</w:t>
            </w:r>
          </w:p>
          <w:p w14:paraId="2896C5AB" w14:textId="77777777" w:rsidR="00C03E4A" w:rsidRPr="00C20700" w:rsidRDefault="00C03E4A" w:rsidP="00407069">
            <w:pPr>
              <w:pStyle w:val="TAL"/>
            </w:pPr>
            <w:r w:rsidRPr="00C20700">
              <w:t xml:space="preserve"> accept</w:t>
            </w:r>
          </w:p>
          <w:p w14:paraId="3B29E832" w14:textId="77777777" w:rsidR="00C03E4A" w:rsidRPr="00C20700" w:rsidRDefault="00C03E4A" w:rsidP="00407069">
            <w:pPr>
              <w:pStyle w:val="TAL"/>
            </w:pPr>
          </w:p>
          <w:p w14:paraId="51BD8D0C" w14:textId="77777777" w:rsidR="00C03E4A" w:rsidRPr="00C20700" w:rsidRDefault="00C03E4A" w:rsidP="00407069">
            <w:pPr>
              <w:pStyle w:val="TAL"/>
            </w:pPr>
            <w:r w:rsidRPr="00C20700">
              <w:t>IP_Connection:</w:t>
            </w:r>
          </w:p>
          <w:p w14:paraId="6FD8D8C1" w14:textId="77777777" w:rsidR="00C03E4A" w:rsidRPr="00C20700" w:rsidRDefault="00C03E4A" w:rsidP="00407069">
            <w:pPr>
              <w:pStyle w:val="TAL"/>
            </w:pPr>
            <w:r w:rsidRPr="00C20700">
              <w:t xml:space="preserve"> protocol       -- tcp</w:t>
            </w:r>
          </w:p>
          <w:p w14:paraId="6D004452" w14:textId="77777777" w:rsidR="00C03E4A" w:rsidRPr="00C20700" w:rsidRDefault="00C03E4A" w:rsidP="00407069">
            <w:pPr>
              <w:pStyle w:val="TAL"/>
            </w:pPr>
            <w:r w:rsidRPr="00C20700">
              <w:t xml:space="preserve"> local IP addr  -- mandatory (as in corresponding TCP_ListenRequest)</w:t>
            </w:r>
          </w:p>
          <w:p w14:paraId="3E49E052" w14:textId="77777777" w:rsidR="00C03E4A" w:rsidRPr="00C20700" w:rsidRDefault="00C03E4A" w:rsidP="00407069">
            <w:pPr>
              <w:pStyle w:val="TAL"/>
            </w:pPr>
            <w:r w:rsidRPr="00C20700">
              <w:t xml:space="preserve"> local port     -- mandatory (as in corresponding TCP_ListenRequest)</w:t>
            </w:r>
          </w:p>
          <w:p w14:paraId="332F7E3C" w14:textId="77777777" w:rsidR="00C03E4A" w:rsidRPr="00C20700" w:rsidRDefault="00C03E4A" w:rsidP="00407069">
            <w:pPr>
              <w:pStyle w:val="TAL"/>
            </w:pPr>
            <w:r w:rsidRPr="00C20700">
              <w:t xml:space="preserve"> remote IP addr -- mandatory (as gotten from 'accept')</w:t>
            </w:r>
          </w:p>
          <w:p w14:paraId="400A9279" w14:textId="77777777" w:rsidR="00C03E4A" w:rsidRPr="00C20700" w:rsidRDefault="00C03E4A" w:rsidP="00407069">
            <w:pPr>
              <w:pStyle w:val="TAL"/>
            </w:pPr>
            <w:r w:rsidRPr="00C20700">
              <w:t xml:space="preserve"> remote port    -- mandatory (as gotten from 'accept')</w:t>
            </w:r>
          </w:p>
        </w:tc>
      </w:tr>
      <w:tr w:rsidR="00C03E4A" w14:paraId="4961AC54" w14:textId="77777777" w:rsidTr="00407069">
        <w:tc>
          <w:tcPr>
            <w:tcW w:w="1479" w:type="dxa"/>
            <w:shd w:val="clear" w:color="auto" w:fill="auto"/>
          </w:tcPr>
          <w:p w14:paraId="112D0726" w14:textId="77777777" w:rsidR="00C03E4A" w:rsidRPr="00C20700" w:rsidRDefault="00C03E4A" w:rsidP="00407069">
            <w:pPr>
              <w:pStyle w:val="TAL"/>
            </w:pPr>
            <w:r w:rsidRPr="00C20700">
              <w:t>Close</w:t>
            </w:r>
          </w:p>
        </w:tc>
        <w:tc>
          <w:tcPr>
            <w:tcW w:w="2957" w:type="dxa"/>
            <w:shd w:val="clear" w:color="auto" w:fill="auto"/>
          </w:tcPr>
          <w:p w14:paraId="0777F993"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20AE3BCB" w14:textId="77777777" w:rsidR="00C03E4A" w:rsidRPr="00C20700" w:rsidRDefault="00C03E4A" w:rsidP="00407069">
            <w:pPr>
              <w:pStyle w:val="TAL"/>
            </w:pPr>
            <w:r w:rsidRPr="00C20700">
              <w:t>indicate 'close' by the remote side</w:t>
            </w:r>
          </w:p>
          <w:p w14:paraId="5738A7D9" w14:textId="77777777" w:rsidR="00C03E4A" w:rsidRPr="00C20700" w:rsidRDefault="00C03E4A" w:rsidP="00407069">
            <w:pPr>
              <w:pStyle w:val="TAL"/>
            </w:pPr>
          </w:p>
          <w:p w14:paraId="338C0627" w14:textId="77777777" w:rsidR="00C03E4A" w:rsidRPr="00C20700" w:rsidRDefault="00C03E4A" w:rsidP="00407069">
            <w:pPr>
              <w:pStyle w:val="TAL"/>
            </w:pPr>
            <w:r w:rsidRPr="00C20700">
              <w:t>system calls (informative):</w:t>
            </w:r>
          </w:p>
          <w:p w14:paraId="1DD4C33D" w14:textId="77777777" w:rsidR="00C03E4A" w:rsidRPr="00C20700" w:rsidRDefault="00C03E4A" w:rsidP="00407069">
            <w:pPr>
              <w:pStyle w:val="TAL"/>
            </w:pPr>
            <w:r w:rsidRPr="00C20700">
              <w:t xml:space="preserve"> indicated by recv or read</w:t>
            </w:r>
          </w:p>
          <w:p w14:paraId="0652B010" w14:textId="77777777" w:rsidR="00C03E4A" w:rsidRPr="00C20700" w:rsidRDefault="00C03E4A" w:rsidP="00407069">
            <w:pPr>
              <w:pStyle w:val="TAL"/>
            </w:pPr>
          </w:p>
          <w:p w14:paraId="2D39126E" w14:textId="77777777" w:rsidR="00C03E4A" w:rsidRPr="00C20700" w:rsidRDefault="00C03E4A" w:rsidP="00407069">
            <w:pPr>
              <w:pStyle w:val="TAL"/>
            </w:pPr>
            <w:r w:rsidRPr="00C20700">
              <w:t>IP_Connection:</w:t>
            </w:r>
          </w:p>
          <w:p w14:paraId="0184DDC8" w14:textId="77777777" w:rsidR="00C03E4A" w:rsidRPr="00C20700" w:rsidRDefault="00C03E4A" w:rsidP="00407069">
            <w:pPr>
              <w:pStyle w:val="TAL"/>
            </w:pPr>
            <w:r w:rsidRPr="00C20700">
              <w:t xml:space="preserve"> protocol        -- tcp</w:t>
            </w:r>
          </w:p>
          <w:p w14:paraId="613CF0A2" w14:textId="77777777" w:rsidR="00C03E4A" w:rsidRPr="00C20700" w:rsidRDefault="00C03E4A" w:rsidP="00407069">
            <w:pPr>
              <w:pStyle w:val="TAL"/>
            </w:pPr>
            <w:r w:rsidRPr="00C20700">
              <w:t xml:space="preserve"> local IP addr   -- mandatory</w:t>
            </w:r>
          </w:p>
          <w:p w14:paraId="79E872C8" w14:textId="77777777" w:rsidR="00C03E4A" w:rsidRPr="00C20700" w:rsidRDefault="00C03E4A" w:rsidP="00407069">
            <w:pPr>
              <w:pStyle w:val="TAL"/>
            </w:pPr>
            <w:r w:rsidRPr="00C20700">
              <w:t xml:space="preserve"> local port      -- mandatory</w:t>
            </w:r>
          </w:p>
          <w:p w14:paraId="65885897" w14:textId="77777777" w:rsidR="00C03E4A" w:rsidRPr="00C20700" w:rsidRDefault="00C03E4A" w:rsidP="00407069">
            <w:pPr>
              <w:pStyle w:val="TAL"/>
            </w:pPr>
            <w:r w:rsidRPr="00C20700">
              <w:t xml:space="preserve"> remote IP addr  -- mandatory</w:t>
            </w:r>
          </w:p>
          <w:p w14:paraId="3ABB9576" w14:textId="77777777" w:rsidR="00C03E4A" w:rsidRPr="00C20700" w:rsidRDefault="00C03E4A" w:rsidP="00407069">
            <w:pPr>
              <w:pStyle w:val="TAL"/>
            </w:pPr>
            <w:r w:rsidRPr="00C20700">
              <w:t xml:space="preserve"> remote port     -- mandatory</w:t>
            </w:r>
          </w:p>
        </w:tc>
      </w:tr>
      <w:tr w:rsidR="00C03E4A" w14:paraId="12DDEA07" w14:textId="77777777" w:rsidTr="00407069">
        <w:tc>
          <w:tcPr>
            <w:tcW w:w="1479" w:type="dxa"/>
            <w:shd w:val="clear" w:color="auto" w:fill="auto"/>
          </w:tcPr>
          <w:p w14:paraId="431CF1E6" w14:textId="77777777" w:rsidR="00C03E4A" w:rsidRPr="00C20700" w:rsidRDefault="00C03E4A" w:rsidP="00407069">
            <w:pPr>
              <w:pStyle w:val="TAL"/>
            </w:pPr>
            <w:r w:rsidRPr="00C20700">
              <w:t>CloseCnf</w:t>
            </w:r>
          </w:p>
        </w:tc>
        <w:tc>
          <w:tcPr>
            <w:tcW w:w="2957" w:type="dxa"/>
            <w:shd w:val="clear" w:color="auto" w:fill="auto"/>
          </w:tcPr>
          <w:p w14:paraId="4878E729"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6148EB3B" w14:textId="77777777" w:rsidR="00C03E4A" w:rsidRPr="00C20700" w:rsidRDefault="00C03E4A" w:rsidP="00407069">
            <w:pPr>
              <w:pStyle w:val="TAL"/>
            </w:pPr>
            <w:r w:rsidRPr="00C20700">
              <w:t>Confirmation for 'close' request; necessary since for TCP there are IP packets to release the connection</w:t>
            </w:r>
          </w:p>
          <w:p w14:paraId="45752062" w14:textId="77777777" w:rsidR="00C03E4A" w:rsidRPr="00C20700" w:rsidRDefault="00C03E4A" w:rsidP="00407069">
            <w:pPr>
              <w:pStyle w:val="TAL"/>
            </w:pPr>
          </w:p>
          <w:p w14:paraId="3968234C" w14:textId="77777777" w:rsidR="00C03E4A" w:rsidRPr="00C20700" w:rsidRDefault="00C03E4A" w:rsidP="00407069">
            <w:pPr>
              <w:pStyle w:val="TAL"/>
            </w:pPr>
            <w:r w:rsidRPr="00C20700">
              <w:t>system calls (informative):</w:t>
            </w:r>
          </w:p>
          <w:p w14:paraId="6B1EF053" w14:textId="77777777" w:rsidR="00C03E4A" w:rsidRPr="00C20700" w:rsidRDefault="00C03E4A" w:rsidP="00407069">
            <w:pPr>
              <w:pStyle w:val="TAL"/>
            </w:pPr>
            <w:r w:rsidRPr="00C20700">
              <w:t xml:space="preserve"> close</w:t>
            </w:r>
          </w:p>
          <w:p w14:paraId="1CF69891" w14:textId="77777777" w:rsidR="00C03E4A" w:rsidRPr="00C20700" w:rsidRDefault="00C03E4A" w:rsidP="00407069">
            <w:pPr>
              <w:pStyle w:val="TAL"/>
            </w:pPr>
          </w:p>
          <w:p w14:paraId="3B47A242" w14:textId="77777777" w:rsidR="00C03E4A" w:rsidRPr="00C20700" w:rsidRDefault="00C03E4A" w:rsidP="00407069">
            <w:pPr>
              <w:pStyle w:val="TAL"/>
            </w:pPr>
            <w:r w:rsidRPr="00C20700">
              <w:t>IP_Connection:</w:t>
            </w:r>
          </w:p>
          <w:p w14:paraId="46287E91" w14:textId="77777777" w:rsidR="00C03E4A" w:rsidRPr="00C20700" w:rsidRDefault="00C03E4A" w:rsidP="00407069">
            <w:pPr>
              <w:pStyle w:val="TAL"/>
            </w:pPr>
            <w:r w:rsidRPr="00C20700">
              <w:t xml:space="preserve"> protocol        -- tcp</w:t>
            </w:r>
          </w:p>
          <w:p w14:paraId="1A8C4A2F" w14:textId="77777777" w:rsidR="00C03E4A" w:rsidRPr="00C20700" w:rsidRDefault="00C03E4A" w:rsidP="00407069">
            <w:pPr>
              <w:pStyle w:val="TAL"/>
            </w:pPr>
            <w:r w:rsidRPr="00C20700">
              <w:t xml:space="preserve"> local IP addr   -- mandatory</w:t>
            </w:r>
          </w:p>
          <w:p w14:paraId="1306A7D2" w14:textId="77777777" w:rsidR="00C03E4A" w:rsidRPr="00C20700" w:rsidRDefault="00C03E4A" w:rsidP="00407069">
            <w:pPr>
              <w:pStyle w:val="TAL"/>
            </w:pPr>
            <w:r w:rsidRPr="00C20700">
              <w:t xml:space="preserve"> local port      -- mandatory</w:t>
            </w:r>
          </w:p>
          <w:p w14:paraId="0160E65B" w14:textId="77777777" w:rsidR="00C03E4A" w:rsidRPr="00C20700" w:rsidRDefault="00C03E4A" w:rsidP="00407069">
            <w:pPr>
              <w:pStyle w:val="TAL"/>
            </w:pPr>
            <w:r w:rsidRPr="00C20700">
              <w:t xml:space="preserve"> remote IP addr  -- mandatory for TCP connections, omit for TCP server</w:t>
            </w:r>
          </w:p>
          <w:p w14:paraId="7D71D3F9" w14:textId="77777777" w:rsidR="00C03E4A" w:rsidRPr="00C20700" w:rsidRDefault="00C03E4A" w:rsidP="00407069">
            <w:pPr>
              <w:pStyle w:val="TAL"/>
            </w:pPr>
            <w:r w:rsidRPr="00C20700">
              <w:t xml:space="preserve"> remote port     -- mandatory for TCP connections, omit for TCP server</w:t>
            </w:r>
          </w:p>
        </w:tc>
      </w:tr>
    </w:tbl>
    <w:p w14:paraId="6667C337" w14:textId="77777777" w:rsidR="00C03E4A" w:rsidRDefault="00C03E4A" w:rsidP="00C03E4A"/>
    <w:p w14:paraId="35B9096C" w14:textId="77777777" w:rsidR="00C03E4A" w:rsidRDefault="00C03E4A" w:rsidP="00C03E4A">
      <w:pPr>
        <w:pStyle w:val="TH"/>
      </w:pPr>
      <w:r>
        <w:t>TCP_DataInd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0ABF0F1" w14:textId="77777777" w:rsidTr="00407069">
        <w:tc>
          <w:tcPr>
            <w:tcW w:w="9857" w:type="dxa"/>
            <w:gridSpan w:val="3"/>
            <w:shd w:val="clear" w:color="auto" w:fill="E0E0E0"/>
          </w:tcPr>
          <w:p w14:paraId="16AB320E" w14:textId="77777777" w:rsidR="00C03E4A" w:rsidRPr="00C20700" w:rsidRDefault="00C03E4A" w:rsidP="00407069">
            <w:pPr>
              <w:pStyle w:val="TAL"/>
              <w:rPr>
                <w:b/>
              </w:rPr>
            </w:pPr>
            <w:r w:rsidRPr="00C20700">
              <w:rPr>
                <w:b/>
              </w:rPr>
              <w:t>TTCN-3 Union Type</w:t>
            </w:r>
          </w:p>
        </w:tc>
      </w:tr>
      <w:tr w:rsidR="00C03E4A" w14:paraId="737E0D34" w14:textId="77777777" w:rsidTr="00407069">
        <w:tc>
          <w:tcPr>
            <w:tcW w:w="1479" w:type="dxa"/>
            <w:tcBorders>
              <w:bottom w:val="single" w:sz="4" w:space="0" w:color="auto"/>
            </w:tcBorders>
            <w:shd w:val="clear" w:color="auto" w:fill="E0E0E0"/>
          </w:tcPr>
          <w:p w14:paraId="1F472DB0" w14:textId="77777777" w:rsidR="00C03E4A" w:rsidRPr="00C20700" w:rsidRDefault="00C03E4A" w:rsidP="00407069">
            <w:pPr>
              <w:pStyle w:val="TAL"/>
              <w:rPr>
                <w:b/>
              </w:rPr>
            </w:pPr>
            <w:bookmarkStart w:id="3546" w:name="TCP_DataIndication_Type" w:colFirst="1" w:colLast="1"/>
            <w:r w:rsidRPr="00C20700">
              <w:rPr>
                <w:b/>
              </w:rPr>
              <w:t>Name</w:t>
            </w:r>
          </w:p>
        </w:tc>
        <w:tc>
          <w:tcPr>
            <w:tcW w:w="8378" w:type="dxa"/>
            <w:gridSpan w:val="2"/>
            <w:tcBorders>
              <w:bottom w:val="single" w:sz="4" w:space="0" w:color="auto"/>
            </w:tcBorders>
            <w:shd w:val="clear" w:color="auto" w:fill="FFFF99"/>
          </w:tcPr>
          <w:p w14:paraId="08B06E24" w14:textId="77777777" w:rsidR="00C03E4A" w:rsidRPr="00C20700" w:rsidRDefault="00C03E4A" w:rsidP="00407069">
            <w:pPr>
              <w:pStyle w:val="TAL"/>
              <w:rPr>
                <w:b/>
              </w:rPr>
            </w:pPr>
            <w:r w:rsidRPr="00C20700">
              <w:rPr>
                <w:b/>
              </w:rPr>
              <w:t>TCP_DataIndication_Type</w:t>
            </w:r>
          </w:p>
        </w:tc>
      </w:tr>
      <w:bookmarkEnd w:id="3546"/>
      <w:tr w:rsidR="00C03E4A" w14:paraId="7EAED0B8" w14:textId="77777777" w:rsidTr="00407069">
        <w:tc>
          <w:tcPr>
            <w:tcW w:w="1479" w:type="dxa"/>
            <w:tcBorders>
              <w:bottom w:val="double" w:sz="4" w:space="0" w:color="auto"/>
            </w:tcBorders>
            <w:shd w:val="clear" w:color="auto" w:fill="E0E0E0"/>
          </w:tcPr>
          <w:p w14:paraId="45CD7196"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58B5E55" w14:textId="77777777" w:rsidR="00C03E4A" w:rsidRPr="00C20700" w:rsidRDefault="00C03E4A" w:rsidP="00407069">
            <w:pPr>
              <w:pStyle w:val="TAL"/>
            </w:pPr>
          </w:p>
        </w:tc>
      </w:tr>
      <w:tr w:rsidR="00C03E4A" w14:paraId="4929A78D" w14:textId="77777777" w:rsidTr="00407069">
        <w:tc>
          <w:tcPr>
            <w:tcW w:w="1479" w:type="dxa"/>
            <w:tcBorders>
              <w:top w:val="double" w:sz="4" w:space="0" w:color="auto"/>
            </w:tcBorders>
            <w:shd w:val="clear" w:color="auto" w:fill="auto"/>
          </w:tcPr>
          <w:p w14:paraId="138A2E23" w14:textId="77777777" w:rsidR="00C03E4A" w:rsidRPr="00C20700" w:rsidRDefault="00C03E4A" w:rsidP="00407069">
            <w:pPr>
              <w:pStyle w:val="TAL"/>
            </w:pPr>
            <w:r w:rsidRPr="00C20700">
              <w:t>Recv</w:t>
            </w:r>
          </w:p>
        </w:tc>
        <w:tc>
          <w:tcPr>
            <w:tcW w:w="2957" w:type="dxa"/>
            <w:tcBorders>
              <w:top w:val="double" w:sz="4" w:space="0" w:color="auto"/>
            </w:tcBorders>
            <w:shd w:val="clear" w:color="auto" w:fill="auto"/>
          </w:tcPr>
          <w:p w14:paraId="3718C1F7" w14:textId="77777777" w:rsidR="00C03E4A" w:rsidRPr="00C20700" w:rsidRDefault="00000000" w:rsidP="00407069">
            <w:pPr>
              <w:pStyle w:val="TAL"/>
            </w:pPr>
            <w:hyperlink w:anchor="TCP_Data_Type" w:history="1">
              <w:r w:rsidR="00C03E4A" w:rsidRPr="00C20700">
                <w:rPr>
                  <w:rStyle w:val="Hyperlink"/>
                </w:rPr>
                <w:t>TCP_Data_Type</w:t>
              </w:r>
            </w:hyperlink>
          </w:p>
        </w:tc>
        <w:tc>
          <w:tcPr>
            <w:tcW w:w="5421" w:type="dxa"/>
            <w:tcBorders>
              <w:top w:val="double" w:sz="4" w:space="0" w:color="auto"/>
            </w:tcBorders>
            <w:shd w:val="clear" w:color="auto" w:fill="auto"/>
          </w:tcPr>
          <w:p w14:paraId="4BD604FC" w14:textId="77777777" w:rsidR="00C03E4A" w:rsidRPr="00C20700" w:rsidRDefault="00C03E4A" w:rsidP="00407069">
            <w:pPr>
              <w:pStyle w:val="TAL"/>
            </w:pPr>
            <w:r w:rsidRPr="00C20700">
              <w:t>receive data</w:t>
            </w:r>
          </w:p>
          <w:p w14:paraId="6C8A12BB" w14:textId="77777777" w:rsidR="00C03E4A" w:rsidRPr="00C20700" w:rsidRDefault="00C03E4A" w:rsidP="00407069">
            <w:pPr>
              <w:pStyle w:val="TAL"/>
            </w:pPr>
          </w:p>
          <w:p w14:paraId="07FD9250" w14:textId="77777777" w:rsidR="00C03E4A" w:rsidRPr="00C20700" w:rsidRDefault="00C03E4A" w:rsidP="00407069">
            <w:pPr>
              <w:pStyle w:val="TAL"/>
            </w:pPr>
            <w:r w:rsidRPr="00C20700">
              <w:t>system calls (informative):</w:t>
            </w:r>
          </w:p>
          <w:p w14:paraId="25E2BCA3" w14:textId="77777777" w:rsidR="00C03E4A" w:rsidRPr="00C20700" w:rsidRDefault="00C03E4A" w:rsidP="00407069">
            <w:pPr>
              <w:pStyle w:val="TAL"/>
            </w:pPr>
            <w:r w:rsidRPr="00C20700">
              <w:t xml:space="preserve"> recv or read</w:t>
            </w:r>
          </w:p>
          <w:p w14:paraId="066B8E30" w14:textId="77777777" w:rsidR="00C03E4A" w:rsidRPr="00C20700" w:rsidRDefault="00C03E4A" w:rsidP="00407069">
            <w:pPr>
              <w:pStyle w:val="TAL"/>
            </w:pPr>
          </w:p>
          <w:p w14:paraId="673A7A29" w14:textId="77777777" w:rsidR="00C03E4A" w:rsidRPr="00C20700" w:rsidRDefault="00C03E4A" w:rsidP="00407069">
            <w:pPr>
              <w:pStyle w:val="TAL"/>
            </w:pPr>
            <w:r w:rsidRPr="00C20700">
              <w:t>IP_Connection:</w:t>
            </w:r>
          </w:p>
          <w:p w14:paraId="496D75F9" w14:textId="77777777" w:rsidR="00C03E4A" w:rsidRPr="00C20700" w:rsidRDefault="00C03E4A" w:rsidP="00407069">
            <w:pPr>
              <w:pStyle w:val="TAL"/>
            </w:pPr>
            <w:r w:rsidRPr="00C20700">
              <w:t xml:space="preserve"> protocol       -- tcp</w:t>
            </w:r>
          </w:p>
          <w:p w14:paraId="0753ADB3" w14:textId="77777777" w:rsidR="00C03E4A" w:rsidRPr="00C20700" w:rsidRDefault="00C03E4A" w:rsidP="00407069">
            <w:pPr>
              <w:pStyle w:val="TAL"/>
            </w:pPr>
            <w:r w:rsidRPr="00C20700">
              <w:t xml:space="preserve"> local IP addr  -- mandatory</w:t>
            </w:r>
          </w:p>
          <w:p w14:paraId="303B5025" w14:textId="77777777" w:rsidR="00C03E4A" w:rsidRPr="00C20700" w:rsidRDefault="00C03E4A" w:rsidP="00407069">
            <w:pPr>
              <w:pStyle w:val="TAL"/>
            </w:pPr>
            <w:r w:rsidRPr="00C20700">
              <w:t xml:space="preserve"> local port     -- mandatory</w:t>
            </w:r>
          </w:p>
          <w:p w14:paraId="6E7E640B" w14:textId="77777777" w:rsidR="00C03E4A" w:rsidRPr="00C20700" w:rsidRDefault="00C03E4A" w:rsidP="00407069">
            <w:pPr>
              <w:pStyle w:val="TAL"/>
            </w:pPr>
            <w:r w:rsidRPr="00C20700">
              <w:t xml:space="preserve"> remote IP addr -- mandatory</w:t>
            </w:r>
          </w:p>
          <w:p w14:paraId="01D0FA94" w14:textId="77777777" w:rsidR="00C03E4A" w:rsidRPr="00C20700" w:rsidRDefault="00C03E4A" w:rsidP="00407069">
            <w:pPr>
              <w:pStyle w:val="TAL"/>
            </w:pPr>
            <w:r w:rsidRPr="00C20700">
              <w:t xml:space="preserve"> remote port    -- mandatory</w:t>
            </w:r>
          </w:p>
        </w:tc>
      </w:tr>
    </w:tbl>
    <w:p w14:paraId="5E0DB75F" w14:textId="77777777" w:rsidR="00C03E4A" w:rsidRDefault="00C03E4A" w:rsidP="00C03E4A"/>
    <w:p w14:paraId="4F409E9D" w14:textId="77777777" w:rsidR="00C03E4A" w:rsidRDefault="00C03E4A" w:rsidP="00C03E4A">
      <w:pPr>
        <w:pStyle w:val="Heading3"/>
      </w:pPr>
      <w:bookmarkStart w:id="3547" w:name="_Toc171008954"/>
      <w:r>
        <w:t>D.5.4.4</w:t>
      </w:r>
      <w:r>
        <w:tab/>
        <w:t>UDP_Socket</w:t>
      </w:r>
      <w:bookmarkEnd w:id="3547"/>
    </w:p>
    <w:p w14:paraId="7D11C479" w14:textId="77777777" w:rsidR="00C03E4A" w:rsidRDefault="00C03E4A" w:rsidP="00C03E4A">
      <w:r>
        <w:t>UDP primitives used on the IP port</w:t>
      </w:r>
      <w:r>
        <w:br/>
        <w:t>NOTE:</w:t>
      </w:r>
      <w:r>
        <w:br/>
        <w:t>In principle a UDP socket may communicate with different remote entities;</w:t>
      </w:r>
      <w:r>
        <w:br/>
        <w:t>therefore the system adaptor may associate the socket handle with the local socket only</w:t>
      </w:r>
      <w:r>
        <w:br/>
        <w:t>(local IP address and local port)</w:t>
      </w:r>
    </w:p>
    <w:p w14:paraId="2DAB5530" w14:textId="77777777" w:rsidR="00C03E4A" w:rsidRDefault="00C03E4A" w:rsidP="00C03E4A">
      <w:pPr>
        <w:pStyle w:val="TH"/>
      </w:pPr>
      <w:r>
        <w:t>UDP_SocketReq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C00D73B" w14:textId="77777777" w:rsidTr="00407069">
        <w:tc>
          <w:tcPr>
            <w:tcW w:w="9857" w:type="dxa"/>
            <w:gridSpan w:val="4"/>
            <w:shd w:val="clear" w:color="auto" w:fill="E0E0E0"/>
          </w:tcPr>
          <w:p w14:paraId="20EFD666" w14:textId="77777777" w:rsidR="00C03E4A" w:rsidRPr="00C20700" w:rsidRDefault="00C03E4A" w:rsidP="00407069">
            <w:pPr>
              <w:pStyle w:val="TAL"/>
              <w:rPr>
                <w:b/>
              </w:rPr>
            </w:pPr>
            <w:r w:rsidRPr="00C20700">
              <w:rPr>
                <w:b/>
              </w:rPr>
              <w:t>TTCN-3 Record Type</w:t>
            </w:r>
          </w:p>
        </w:tc>
      </w:tr>
      <w:tr w:rsidR="00C03E4A" w14:paraId="512F1DEA" w14:textId="77777777" w:rsidTr="00407069">
        <w:tc>
          <w:tcPr>
            <w:tcW w:w="1479" w:type="dxa"/>
            <w:tcBorders>
              <w:bottom w:val="single" w:sz="4" w:space="0" w:color="auto"/>
            </w:tcBorders>
            <w:shd w:val="clear" w:color="auto" w:fill="E0E0E0"/>
          </w:tcPr>
          <w:p w14:paraId="374DB38C" w14:textId="77777777" w:rsidR="00C03E4A" w:rsidRPr="00C20700" w:rsidRDefault="00C03E4A" w:rsidP="00407069">
            <w:pPr>
              <w:pStyle w:val="TAL"/>
              <w:rPr>
                <w:b/>
              </w:rPr>
            </w:pPr>
            <w:bookmarkStart w:id="3548" w:name="UDP_SocketReq_Type" w:colFirst="1" w:colLast="1"/>
            <w:r w:rsidRPr="00C20700">
              <w:rPr>
                <w:b/>
              </w:rPr>
              <w:t>Name</w:t>
            </w:r>
          </w:p>
        </w:tc>
        <w:tc>
          <w:tcPr>
            <w:tcW w:w="8378" w:type="dxa"/>
            <w:gridSpan w:val="3"/>
            <w:tcBorders>
              <w:bottom w:val="single" w:sz="4" w:space="0" w:color="auto"/>
            </w:tcBorders>
            <w:shd w:val="clear" w:color="auto" w:fill="FFFF99"/>
          </w:tcPr>
          <w:p w14:paraId="3AEDD5C8" w14:textId="77777777" w:rsidR="00C03E4A" w:rsidRPr="00C20700" w:rsidRDefault="00C03E4A" w:rsidP="00407069">
            <w:pPr>
              <w:pStyle w:val="TAL"/>
              <w:rPr>
                <w:b/>
              </w:rPr>
            </w:pPr>
            <w:r w:rsidRPr="00C20700">
              <w:rPr>
                <w:b/>
              </w:rPr>
              <w:t>UDP_SocketReq_Type</w:t>
            </w:r>
          </w:p>
        </w:tc>
      </w:tr>
      <w:bookmarkEnd w:id="3548"/>
      <w:tr w:rsidR="00C03E4A" w14:paraId="7C273AAE" w14:textId="77777777" w:rsidTr="00407069">
        <w:tc>
          <w:tcPr>
            <w:tcW w:w="1479" w:type="dxa"/>
            <w:tcBorders>
              <w:bottom w:val="double" w:sz="4" w:space="0" w:color="auto"/>
            </w:tcBorders>
            <w:shd w:val="clear" w:color="auto" w:fill="E0E0E0"/>
          </w:tcPr>
          <w:p w14:paraId="179B860F"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4729E14" w14:textId="77777777" w:rsidR="00C03E4A" w:rsidRPr="00C20700" w:rsidRDefault="00C03E4A" w:rsidP="00407069">
            <w:pPr>
              <w:pStyle w:val="TAL"/>
            </w:pPr>
            <w:r w:rsidRPr="00C20700">
              <w:t>to establish a UDP server or to bind local port number</w:t>
            </w:r>
          </w:p>
        </w:tc>
      </w:tr>
      <w:tr w:rsidR="00C03E4A" w14:paraId="015D63CB" w14:textId="77777777" w:rsidTr="00407069">
        <w:tc>
          <w:tcPr>
            <w:tcW w:w="1479" w:type="dxa"/>
            <w:tcBorders>
              <w:top w:val="double" w:sz="4" w:space="0" w:color="auto"/>
            </w:tcBorders>
            <w:shd w:val="clear" w:color="auto" w:fill="auto"/>
          </w:tcPr>
          <w:p w14:paraId="0803281D" w14:textId="77777777" w:rsidR="00C03E4A" w:rsidRPr="00C20700" w:rsidRDefault="00C03E4A" w:rsidP="00407069">
            <w:pPr>
              <w:pStyle w:val="TAL"/>
            </w:pPr>
            <w:r w:rsidRPr="00C20700">
              <w:t>SockOptList</w:t>
            </w:r>
          </w:p>
        </w:tc>
        <w:tc>
          <w:tcPr>
            <w:tcW w:w="2464" w:type="dxa"/>
            <w:tcBorders>
              <w:top w:val="double" w:sz="4" w:space="0" w:color="auto"/>
            </w:tcBorders>
            <w:shd w:val="clear" w:color="auto" w:fill="auto"/>
          </w:tcPr>
          <w:p w14:paraId="7C26A098" w14:textId="77777777" w:rsidR="00C03E4A" w:rsidRPr="00C20700" w:rsidRDefault="00000000" w:rsidP="00407069">
            <w:pPr>
              <w:pStyle w:val="TAL"/>
            </w:pPr>
            <w:hyperlink w:anchor="IP_SockOptList_Type" w:history="1">
              <w:r w:rsidR="00C03E4A" w:rsidRPr="00C20700">
                <w:rPr>
                  <w:rStyle w:val="Hyperlink"/>
                </w:rPr>
                <w:t>IP_SockOptList_Type</w:t>
              </w:r>
            </w:hyperlink>
          </w:p>
        </w:tc>
        <w:tc>
          <w:tcPr>
            <w:tcW w:w="493" w:type="dxa"/>
            <w:tcBorders>
              <w:top w:val="double" w:sz="4" w:space="0" w:color="auto"/>
            </w:tcBorders>
            <w:shd w:val="clear" w:color="auto" w:fill="auto"/>
          </w:tcPr>
          <w:p w14:paraId="70EBF308" w14:textId="77777777" w:rsidR="00C03E4A" w:rsidRPr="00C20700" w:rsidRDefault="00C03E4A" w:rsidP="00407069">
            <w:pPr>
              <w:pStyle w:val="TAL"/>
            </w:pPr>
          </w:p>
        </w:tc>
        <w:tc>
          <w:tcPr>
            <w:tcW w:w="5421" w:type="dxa"/>
            <w:tcBorders>
              <w:top w:val="double" w:sz="4" w:space="0" w:color="auto"/>
            </w:tcBorders>
            <w:shd w:val="clear" w:color="auto" w:fill="auto"/>
          </w:tcPr>
          <w:p w14:paraId="26D77803" w14:textId="77777777" w:rsidR="00C03E4A" w:rsidRPr="00C20700" w:rsidRDefault="00C03E4A" w:rsidP="00407069">
            <w:pPr>
              <w:pStyle w:val="TAL"/>
            </w:pPr>
            <w:r w:rsidRPr="00C20700">
              <w:t>e.g. to allow broadcast messages;</w:t>
            </w:r>
          </w:p>
          <w:p w14:paraId="3323D98A" w14:textId="77777777" w:rsidR="00C03E4A" w:rsidRPr="00C20700" w:rsidRDefault="00C03E4A" w:rsidP="00407069">
            <w:pPr>
              <w:pStyle w:val="TAL"/>
            </w:pPr>
            <w:r w:rsidRPr="00C20700">
              <w:t>when there are no options to configure the list is empty</w:t>
            </w:r>
          </w:p>
        </w:tc>
      </w:tr>
    </w:tbl>
    <w:p w14:paraId="76CA225B" w14:textId="77777777" w:rsidR="00C03E4A" w:rsidRDefault="00C03E4A" w:rsidP="00C03E4A"/>
    <w:p w14:paraId="4395056E" w14:textId="77777777" w:rsidR="00C03E4A" w:rsidRDefault="00C03E4A" w:rsidP="00C03E4A">
      <w:pPr>
        <w:pStyle w:val="TH"/>
      </w:pPr>
      <w:r>
        <w:t>UDP_Ctrl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E7C9FA6" w14:textId="77777777" w:rsidTr="00407069">
        <w:tc>
          <w:tcPr>
            <w:tcW w:w="9857" w:type="dxa"/>
            <w:gridSpan w:val="3"/>
            <w:shd w:val="clear" w:color="auto" w:fill="E0E0E0"/>
          </w:tcPr>
          <w:p w14:paraId="46FE2274" w14:textId="77777777" w:rsidR="00C03E4A" w:rsidRPr="00C20700" w:rsidRDefault="00C03E4A" w:rsidP="00407069">
            <w:pPr>
              <w:pStyle w:val="TAL"/>
              <w:rPr>
                <w:b/>
              </w:rPr>
            </w:pPr>
            <w:r w:rsidRPr="00C20700">
              <w:rPr>
                <w:b/>
              </w:rPr>
              <w:t>TTCN-3 Union Type</w:t>
            </w:r>
          </w:p>
        </w:tc>
      </w:tr>
      <w:tr w:rsidR="00C03E4A" w14:paraId="4F1DABA9" w14:textId="77777777" w:rsidTr="00407069">
        <w:tc>
          <w:tcPr>
            <w:tcW w:w="1479" w:type="dxa"/>
            <w:tcBorders>
              <w:bottom w:val="single" w:sz="4" w:space="0" w:color="auto"/>
            </w:tcBorders>
            <w:shd w:val="clear" w:color="auto" w:fill="E0E0E0"/>
          </w:tcPr>
          <w:p w14:paraId="2E055F2C" w14:textId="77777777" w:rsidR="00C03E4A" w:rsidRPr="00C20700" w:rsidRDefault="00C03E4A" w:rsidP="00407069">
            <w:pPr>
              <w:pStyle w:val="TAL"/>
              <w:rPr>
                <w:b/>
              </w:rPr>
            </w:pPr>
            <w:bookmarkStart w:id="3549" w:name="UDP_CtrlRequest_Type" w:colFirst="1" w:colLast="1"/>
            <w:r w:rsidRPr="00C20700">
              <w:rPr>
                <w:b/>
              </w:rPr>
              <w:t>Name</w:t>
            </w:r>
          </w:p>
        </w:tc>
        <w:tc>
          <w:tcPr>
            <w:tcW w:w="8378" w:type="dxa"/>
            <w:gridSpan w:val="2"/>
            <w:tcBorders>
              <w:bottom w:val="single" w:sz="4" w:space="0" w:color="auto"/>
            </w:tcBorders>
            <w:shd w:val="clear" w:color="auto" w:fill="FFFF99"/>
          </w:tcPr>
          <w:p w14:paraId="1F20F9D9" w14:textId="77777777" w:rsidR="00C03E4A" w:rsidRPr="00C20700" w:rsidRDefault="00C03E4A" w:rsidP="00407069">
            <w:pPr>
              <w:pStyle w:val="TAL"/>
              <w:rPr>
                <w:b/>
              </w:rPr>
            </w:pPr>
            <w:r w:rsidRPr="00C20700">
              <w:rPr>
                <w:b/>
              </w:rPr>
              <w:t>UDP_CtrlRequest_Type</w:t>
            </w:r>
          </w:p>
        </w:tc>
      </w:tr>
      <w:bookmarkEnd w:id="3549"/>
      <w:tr w:rsidR="00C03E4A" w14:paraId="54B571AE" w14:textId="77777777" w:rsidTr="00407069">
        <w:tc>
          <w:tcPr>
            <w:tcW w:w="1479" w:type="dxa"/>
            <w:tcBorders>
              <w:bottom w:val="double" w:sz="4" w:space="0" w:color="auto"/>
            </w:tcBorders>
            <w:shd w:val="clear" w:color="auto" w:fill="E0E0E0"/>
          </w:tcPr>
          <w:p w14:paraId="404F443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BF8D94F" w14:textId="77777777" w:rsidR="00C03E4A" w:rsidRPr="00C20700" w:rsidRDefault="00C03E4A" w:rsidP="00407069">
            <w:pPr>
              <w:pStyle w:val="TAL"/>
            </w:pPr>
          </w:p>
        </w:tc>
      </w:tr>
      <w:tr w:rsidR="00C03E4A" w14:paraId="7D69B950" w14:textId="77777777" w:rsidTr="00407069">
        <w:tc>
          <w:tcPr>
            <w:tcW w:w="1479" w:type="dxa"/>
            <w:tcBorders>
              <w:top w:val="double" w:sz="4" w:space="0" w:color="auto"/>
            </w:tcBorders>
            <w:shd w:val="clear" w:color="auto" w:fill="auto"/>
          </w:tcPr>
          <w:p w14:paraId="4FD71313" w14:textId="77777777" w:rsidR="00C03E4A" w:rsidRPr="00C20700" w:rsidRDefault="00C03E4A" w:rsidP="00407069">
            <w:pPr>
              <w:pStyle w:val="TAL"/>
            </w:pPr>
            <w:r w:rsidRPr="00C20700">
              <w:t>SocketReq</w:t>
            </w:r>
          </w:p>
        </w:tc>
        <w:tc>
          <w:tcPr>
            <w:tcW w:w="2957" w:type="dxa"/>
            <w:tcBorders>
              <w:top w:val="double" w:sz="4" w:space="0" w:color="auto"/>
            </w:tcBorders>
            <w:shd w:val="clear" w:color="auto" w:fill="auto"/>
          </w:tcPr>
          <w:p w14:paraId="0903AB34" w14:textId="77777777" w:rsidR="00C03E4A" w:rsidRPr="00C20700" w:rsidRDefault="00000000" w:rsidP="00407069">
            <w:pPr>
              <w:pStyle w:val="TAL"/>
            </w:pPr>
            <w:hyperlink w:anchor="UDP_SocketReq_Type" w:history="1">
              <w:r w:rsidR="00C03E4A" w:rsidRPr="00C20700">
                <w:rPr>
                  <w:rStyle w:val="Hyperlink"/>
                </w:rPr>
                <w:t>UDP_SocketReq_Type</w:t>
              </w:r>
            </w:hyperlink>
          </w:p>
        </w:tc>
        <w:tc>
          <w:tcPr>
            <w:tcW w:w="5421" w:type="dxa"/>
            <w:tcBorders>
              <w:top w:val="double" w:sz="4" w:space="0" w:color="auto"/>
            </w:tcBorders>
            <w:shd w:val="clear" w:color="auto" w:fill="auto"/>
          </w:tcPr>
          <w:p w14:paraId="6CCBA18F" w14:textId="77777777" w:rsidR="00C03E4A" w:rsidRPr="00C20700" w:rsidRDefault="00C03E4A" w:rsidP="00407069">
            <w:pPr>
              <w:pStyle w:val="TAL"/>
            </w:pPr>
            <w:r w:rsidRPr="00C20700">
              <w:t>request the system adaptor to bind a socket to a local address;</w:t>
            </w:r>
          </w:p>
          <w:p w14:paraId="5B01E994" w14:textId="77777777" w:rsidR="00C03E4A" w:rsidRPr="00C20700" w:rsidRDefault="00C03E4A" w:rsidP="00407069">
            <w:pPr>
              <w:pStyle w:val="TAL"/>
            </w:pPr>
            <w:r w:rsidRPr="00C20700">
              <w:t>this is needed in general when the system adaptor acts as</w:t>
            </w:r>
          </w:p>
          <w:p w14:paraId="736AABB4" w14:textId="77777777" w:rsidR="00C03E4A" w:rsidRPr="00C20700" w:rsidRDefault="00C03E4A" w:rsidP="00407069">
            <w:pPr>
              <w:pStyle w:val="TAL"/>
            </w:pPr>
            <w:r w:rsidRPr="00C20700">
              <w:t>1. UDP server</w:t>
            </w:r>
          </w:p>
          <w:p w14:paraId="5E4A0988" w14:textId="77777777" w:rsidR="00C03E4A" w:rsidRPr="00C20700" w:rsidRDefault="00C03E4A" w:rsidP="00407069">
            <w:pPr>
              <w:pStyle w:val="TAL"/>
            </w:pPr>
            <w:r w:rsidRPr="00C20700">
              <w:t>2. UDP client when it uses a well-known port rather than an ephemeral port (this is e.g. for DHCP)</w:t>
            </w:r>
          </w:p>
          <w:p w14:paraId="595C8B09" w14:textId="77777777" w:rsidR="00C03E4A" w:rsidRPr="00C20700" w:rsidRDefault="00C03E4A" w:rsidP="00407069">
            <w:pPr>
              <w:pStyle w:val="TAL"/>
            </w:pPr>
            <w:r w:rsidRPr="00C20700">
              <w:t>3. UDP client when a local address needs to be bond (e.g. when there are several local addresses)</w:t>
            </w:r>
          </w:p>
          <w:p w14:paraId="4E4EAFEF" w14:textId="77777777" w:rsidR="00C03E4A" w:rsidRPr="00C20700" w:rsidRDefault="00C03E4A" w:rsidP="00407069">
            <w:pPr>
              <w:pStyle w:val="TAL"/>
            </w:pPr>
          </w:p>
          <w:p w14:paraId="3BC05198" w14:textId="77777777" w:rsidR="00C03E4A" w:rsidRPr="00C20700" w:rsidRDefault="00C03E4A" w:rsidP="00407069">
            <w:pPr>
              <w:pStyle w:val="TAL"/>
            </w:pPr>
            <w:r w:rsidRPr="00C20700">
              <w:t>system calls (informative):</w:t>
            </w:r>
          </w:p>
          <w:p w14:paraId="5C071207" w14:textId="77777777" w:rsidR="00C03E4A" w:rsidRPr="00C20700" w:rsidRDefault="00C03E4A" w:rsidP="00407069">
            <w:pPr>
              <w:pStyle w:val="TAL"/>
            </w:pPr>
            <w:r w:rsidRPr="00C20700">
              <w:t xml:space="preserve"> socket       -- get file descriptor</w:t>
            </w:r>
          </w:p>
          <w:p w14:paraId="164B8045" w14:textId="77777777" w:rsidR="00C03E4A" w:rsidRPr="00C20700" w:rsidRDefault="00C03E4A" w:rsidP="00407069">
            <w:pPr>
              <w:pStyle w:val="TAL"/>
            </w:pPr>
            <w:r w:rsidRPr="00C20700">
              <w:t xml:space="preserve"> (setsockopt) -- needed e.g. to allow broad cast message</w:t>
            </w:r>
          </w:p>
          <w:p w14:paraId="698495DB" w14:textId="77777777" w:rsidR="00C03E4A" w:rsidRPr="00C20700" w:rsidRDefault="00C03E4A" w:rsidP="00407069">
            <w:pPr>
              <w:pStyle w:val="TAL"/>
            </w:pPr>
            <w:r w:rsidRPr="00C20700">
              <w:t xml:space="preserve"> bind         -- assign local IP address (to cope with multiple IP addresses) and local port (in case of well-known local port)</w:t>
            </w:r>
          </w:p>
          <w:p w14:paraId="1E75D4A4" w14:textId="77777777" w:rsidR="00C03E4A" w:rsidRPr="00C20700" w:rsidRDefault="00C03E4A" w:rsidP="00407069">
            <w:pPr>
              <w:pStyle w:val="TAL"/>
            </w:pPr>
          </w:p>
          <w:p w14:paraId="296B6881" w14:textId="77777777" w:rsidR="00C03E4A" w:rsidRPr="00C20700" w:rsidRDefault="00C03E4A" w:rsidP="00407069">
            <w:pPr>
              <w:pStyle w:val="TAL"/>
            </w:pPr>
            <w:r w:rsidRPr="00C20700">
              <w:t>IP_Connection:</w:t>
            </w:r>
          </w:p>
          <w:p w14:paraId="1894D6EF" w14:textId="77777777" w:rsidR="00C03E4A" w:rsidRPr="00C20700" w:rsidRDefault="00C03E4A" w:rsidP="00407069">
            <w:pPr>
              <w:pStyle w:val="TAL"/>
            </w:pPr>
            <w:r w:rsidRPr="00C20700">
              <w:t xml:space="preserve">  protocol        -- udp</w:t>
            </w:r>
          </w:p>
          <w:p w14:paraId="21065FE6" w14:textId="77777777" w:rsidR="00C03E4A" w:rsidRPr="00C20700" w:rsidRDefault="00C03E4A" w:rsidP="00407069">
            <w:pPr>
              <w:pStyle w:val="TAL"/>
            </w:pPr>
            <w:r w:rsidRPr="00C20700">
              <w:t xml:space="preserve">  local IP addr   -- mandatory (to distinguish multiple IP addresses)</w:t>
            </w:r>
          </w:p>
          <w:p w14:paraId="0C99C290" w14:textId="77777777" w:rsidR="00C03E4A" w:rsidRPr="00C20700" w:rsidRDefault="00C03E4A" w:rsidP="00407069">
            <w:pPr>
              <w:pStyle w:val="TAL"/>
            </w:pPr>
            <w:r w:rsidRPr="00C20700">
              <w:t xml:space="preserve">  local port      -- optional (mandatory in case of a UDP server)</w:t>
            </w:r>
          </w:p>
          <w:p w14:paraId="01C9D726" w14:textId="77777777" w:rsidR="00C03E4A" w:rsidRPr="00C20700" w:rsidRDefault="00C03E4A" w:rsidP="00407069">
            <w:pPr>
              <w:pStyle w:val="TAL"/>
            </w:pPr>
            <w:r w:rsidRPr="00C20700">
              <w:t xml:space="preserve">  remote IP addr  -- omit</w:t>
            </w:r>
          </w:p>
          <w:p w14:paraId="374F6F33" w14:textId="77777777" w:rsidR="00C03E4A" w:rsidRPr="00C20700" w:rsidRDefault="00C03E4A" w:rsidP="00407069">
            <w:pPr>
              <w:pStyle w:val="TAL"/>
            </w:pPr>
            <w:r w:rsidRPr="00C20700">
              <w:t xml:space="preserve">  remote port     -- omit</w:t>
            </w:r>
          </w:p>
        </w:tc>
      </w:tr>
      <w:tr w:rsidR="00C03E4A" w14:paraId="4DC3212D" w14:textId="77777777" w:rsidTr="00407069">
        <w:tc>
          <w:tcPr>
            <w:tcW w:w="1479" w:type="dxa"/>
            <w:shd w:val="clear" w:color="auto" w:fill="auto"/>
          </w:tcPr>
          <w:p w14:paraId="5BF73556" w14:textId="77777777" w:rsidR="00C03E4A" w:rsidRPr="00C20700" w:rsidRDefault="00C03E4A" w:rsidP="00407069">
            <w:pPr>
              <w:pStyle w:val="TAL"/>
            </w:pPr>
            <w:r w:rsidRPr="00C20700">
              <w:t>Close</w:t>
            </w:r>
          </w:p>
        </w:tc>
        <w:tc>
          <w:tcPr>
            <w:tcW w:w="2957" w:type="dxa"/>
            <w:shd w:val="clear" w:color="auto" w:fill="auto"/>
          </w:tcPr>
          <w:p w14:paraId="35C60713"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090A2DC9" w14:textId="77777777" w:rsidR="00C03E4A" w:rsidRPr="00C20700" w:rsidRDefault="00C03E4A" w:rsidP="00407069">
            <w:pPr>
              <w:pStyle w:val="TAL"/>
            </w:pPr>
            <w:r w:rsidRPr="00C20700">
              <w:t>release local socket</w:t>
            </w:r>
          </w:p>
          <w:p w14:paraId="668B2F3D" w14:textId="77777777" w:rsidR="00C03E4A" w:rsidRPr="00C20700" w:rsidRDefault="00C03E4A" w:rsidP="00407069">
            <w:pPr>
              <w:pStyle w:val="TAL"/>
            </w:pPr>
          </w:p>
          <w:p w14:paraId="04A03259" w14:textId="77777777" w:rsidR="00C03E4A" w:rsidRPr="00C20700" w:rsidRDefault="00C03E4A" w:rsidP="00407069">
            <w:pPr>
              <w:pStyle w:val="TAL"/>
            </w:pPr>
            <w:r w:rsidRPr="00C20700">
              <w:t>system calls (informative):</w:t>
            </w:r>
          </w:p>
          <w:p w14:paraId="10B82520" w14:textId="77777777" w:rsidR="00C03E4A" w:rsidRPr="00C20700" w:rsidRDefault="00C03E4A" w:rsidP="00407069">
            <w:pPr>
              <w:pStyle w:val="TAL"/>
            </w:pPr>
            <w:r w:rsidRPr="00C20700">
              <w:t xml:space="preserve"> close</w:t>
            </w:r>
          </w:p>
          <w:p w14:paraId="0374F739" w14:textId="77777777" w:rsidR="00C03E4A" w:rsidRPr="00C20700" w:rsidRDefault="00C03E4A" w:rsidP="00407069">
            <w:pPr>
              <w:pStyle w:val="TAL"/>
            </w:pPr>
          </w:p>
          <w:p w14:paraId="393CFAD5" w14:textId="77777777" w:rsidR="00C03E4A" w:rsidRPr="00C20700" w:rsidRDefault="00C03E4A" w:rsidP="00407069">
            <w:pPr>
              <w:pStyle w:val="TAL"/>
            </w:pPr>
            <w:r w:rsidRPr="00C20700">
              <w:t>IP_Connection:</w:t>
            </w:r>
          </w:p>
          <w:p w14:paraId="736F8EE6" w14:textId="77777777" w:rsidR="00C03E4A" w:rsidRPr="00C20700" w:rsidRDefault="00C03E4A" w:rsidP="00407069">
            <w:pPr>
              <w:pStyle w:val="TAL"/>
            </w:pPr>
            <w:r w:rsidRPr="00C20700">
              <w:t xml:space="preserve"> protocol       -- udp</w:t>
            </w:r>
          </w:p>
          <w:p w14:paraId="19C9FF60" w14:textId="77777777" w:rsidR="00C03E4A" w:rsidRPr="00C20700" w:rsidRDefault="00C03E4A" w:rsidP="00407069">
            <w:pPr>
              <w:pStyle w:val="TAL"/>
            </w:pPr>
            <w:r w:rsidRPr="00C20700">
              <w:t xml:space="preserve"> local IP addr  -- mandatory (to identify local socket)</w:t>
            </w:r>
          </w:p>
          <w:p w14:paraId="7556B60D" w14:textId="77777777" w:rsidR="00C03E4A" w:rsidRPr="00C20700" w:rsidRDefault="00C03E4A" w:rsidP="00407069">
            <w:pPr>
              <w:pStyle w:val="TAL"/>
            </w:pPr>
            <w:r w:rsidRPr="00C20700">
              <w:t xml:space="preserve"> local port     -- mandatory (to identify local socket)</w:t>
            </w:r>
          </w:p>
          <w:p w14:paraId="1A93090F" w14:textId="77777777" w:rsidR="00C03E4A" w:rsidRPr="00C20700" w:rsidRDefault="00C03E4A" w:rsidP="00407069">
            <w:pPr>
              <w:pStyle w:val="TAL"/>
            </w:pPr>
            <w:r w:rsidRPr="00C20700">
              <w:t xml:space="preserve"> remote IP addr -- omit</w:t>
            </w:r>
          </w:p>
          <w:p w14:paraId="15CF5380" w14:textId="77777777" w:rsidR="00C03E4A" w:rsidRPr="00C20700" w:rsidRDefault="00C03E4A" w:rsidP="00407069">
            <w:pPr>
              <w:pStyle w:val="TAL"/>
            </w:pPr>
            <w:r w:rsidRPr="00C20700">
              <w:t xml:space="preserve"> remote port    -- omit</w:t>
            </w:r>
          </w:p>
        </w:tc>
      </w:tr>
    </w:tbl>
    <w:p w14:paraId="51DCA6B8" w14:textId="77777777" w:rsidR="00C03E4A" w:rsidRDefault="00C03E4A" w:rsidP="00C03E4A"/>
    <w:p w14:paraId="18F4C5DA" w14:textId="77777777" w:rsidR="00C03E4A" w:rsidRDefault="00C03E4A" w:rsidP="00C03E4A">
      <w:pPr>
        <w:pStyle w:val="TH"/>
      </w:pPr>
      <w:r>
        <w:t>UDP_Data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E5AF4FB" w14:textId="77777777" w:rsidTr="00407069">
        <w:tc>
          <w:tcPr>
            <w:tcW w:w="9857" w:type="dxa"/>
            <w:gridSpan w:val="3"/>
            <w:shd w:val="clear" w:color="auto" w:fill="E0E0E0"/>
          </w:tcPr>
          <w:p w14:paraId="0156E9FB" w14:textId="77777777" w:rsidR="00C03E4A" w:rsidRPr="00C20700" w:rsidRDefault="00C03E4A" w:rsidP="00407069">
            <w:pPr>
              <w:pStyle w:val="TAL"/>
              <w:rPr>
                <w:b/>
              </w:rPr>
            </w:pPr>
            <w:r w:rsidRPr="00C20700">
              <w:rPr>
                <w:b/>
              </w:rPr>
              <w:t>TTCN-3 Union Type</w:t>
            </w:r>
          </w:p>
        </w:tc>
      </w:tr>
      <w:tr w:rsidR="00C03E4A" w14:paraId="2839CA09" w14:textId="77777777" w:rsidTr="00407069">
        <w:tc>
          <w:tcPr>
            <w:tcW w:w="1479" w:type="dxa"/>
            <w:tcBorders>
              <w:bottom w:val="single" w:sz="4" w:space="0" w:color="auto"/>
            </w:tcBorders>
            <w:shd w:val="clear" w:color="auto" w:fill="E0E0E0"/>
          </w:tcPr>
          <w:p w14:paraId="0275473C" w14:textId="77777777" w:rsidR="00C03E4A" w:rsidRPr="00C20700" w:rsidRDefault="00C03E4A" w:rsidP="00407069">
            <w:pPr>
              <w:pStyle w:val="TAL"/>
              <w:rPr>
                <w:b/>
              </w:rPr>
            </w:pPr>
            <w:bookmarkStart w:id="3550" w:name="UDP_DataRequest_Type" w:colFirst="1" w:colLast="1"/>
            <w:r w:rsidRPr="00C20700">
              <w:rPr>
                <w:b/>
              </w:rPr>
              <w:t>Name</w:t>
            </w:r>
          </w:p>
        </w:tc>
        <w:tc>
          <w:tcPr>
            <w:tcW w:w="8378" w:type="dxa"/>
            <w:gridSpan w:val="2"/>
            <w:tcBorders>
              <w:bottom w:val="single" w:sz="4" w:space="0" w:color="auto"/>
            </w:tcBorders>
            <w:shd w:val="clear" w:color="auto" w:fill="FFFF99"/>
          </w:tcPr>
          <w:p w14:paraId="683A8629" w14:textId="77777777" w:rsidR="00C03E4A" w:rsidRPr="00C20700" w:rsidRDefault="00C03E4A" w:rsidP="00407069">
            <w:pPr>
              <w:pStyle w:val="TAL"/>
              <w:rPr>
                <w:b/>
              </w:rPr>
            </w:pPr>
            <w:r w:rsidRPr="00C20700">
              <w:rPr>
                <w:b/>
              </w:rPr>
              <w:t>UDP_DataRequest_Type</w:t>
            </w:r>
          </w:p>
        </w:tc>
      </w:tr>
      <w:bookmarkEnd w:id="3550"/>
      <w:tr w:rsidR="00C03E4A" w14:paraId="2533F6FD" w14:textId="77777777" w:rsidTr="00407069">
        <w:tc>
          <w:tcPr>
            <w:tcW w:w="1479" w:type="dxa"/>
            <w:tcBorders>
              <w:bottom w:val="double" w:sz="4" w:space="0" w:color="auto"/>
            </w:tcBorders>
            <w:shd w:val="clear" w:color="auto" w:fill="E0E0E0"/>
          </w:tcPr>
          <w:p w14:paraId="4C087E68"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CE62C07" w14:textId="77777777" w:rsidR="00C03E4A" w:rsidRPr="00C20700" w:rsidRDefault="00C03E4A" w:rsidP="00407069">
            <w:pPr>
              <w:pStyle w:val="TAL"/>
            </w:pPr>
          </w:p>
        </w:tc>
      </w:tr>
      <w:tr w:rsidR="00C03E4A" w14:paraId="1482A111" w14:textId="77777777" w:rsidTr="00407069">
        <w:tc>
          <w:tcPr>
            <w:tcW w:w="1479" w:type="dxa"/>
            <w:tcBorders>
              <w:top w:val="double" w:sz="4" w:space="0" w:color="auto"/>
            </w:tcBorders>
            <w:shd w:val="clear" w:color="auto" w:fill="auto"/>
          </w:tcPr>
          <w:p w14:paraId="559717DC" w14:textId="77777777" w:rsidR="00C03E4A" w:rsidRPr="00C20700" w:rsidRDefault="00C03E4A" w:rsidP="00407069">
            <w:pPr>
              <w:pStyle w:val="TAL"/>
            </w:pPr>
            <w:r w:rsidRPr="00C20700">
              <w:t>SendTo</w:t>
            </w:r>
          </w:p>
        </w:tc>
        <w:tc>
          <w:tcPr>
            <w:tcW w:w="2957" w:type="dxa"/>
            <w:tcBorders>
              <w:top w:val="double" w:sz="4" w:space="0" w:color="auto"/>
            </w:tcBorders>
            <w:shd w:val="clear" w:color="auto" w:fill="auto"/>
          </w:tcPr>
          <w:p w14:paraId="207B257F" w14:textId="77777777" w:rsidR="00C03E4A" w:rsidRPr="00C20700" w:rsidRDefault="00000000" w:rsidP="00407069">
            <w:pPr>
              <w:pStyle w:val="TAL"/>
            </w:pPr>
            <w:hyperlink w:anchor="Datagram_DL_Type" w:history="1">
              <w:r w:rsidR="00C03E4A" w:rsidRPr="00C20700">
                <w:rPr>
                  <w:rStyle w:val="Hyperlink"/>
                </w:rPr>
                <w:t>Datagram_DL_Type</w:t>
              </w:r>
            </w:hyperlink>
          </w:p>
        </w:tc>
        <w:tc>
          <w:tcPr>
            <w:tcW w:w="5421" w:type="dxa"/>
            <w:tcBorders>
              <w:top w:val="double" w:sz="4" w:space="0" w:color="auto"/>
            </w:tcBorders>
            <w:shd w:val="clear" w:color="auto" w:fill="auto"/>
          </w:tcPr>
          <w:p w14:paraId="2F5A330F" w14:textId="77777777" w:rsidR="00C03E4A" w:rsidRPr="00C20700" w:rsidRDefault="00C03E4A" w:rsidP="00407069">
            <w:pPr>
              <w:pStyle w:val="TAL"/>
            </w:pPr>
            <w:r w:rsidRPr="00C20700">
              <w:t>send data to (any) remote socket;</w:t>
            </w:r>
          </w:p>
          <w:p w14:paraId="32658996" w14:textId="77777777" w:rsidR="00C03E4A" w:rsidRPr="00C20700" w:rsidRDefault="00C03E4A" w:rsidP="00407069">
            <w:pPr>
              <w:pStyle w:val="TAL"/>
            </w:pPr>
            <w:r w:rsidRPr="00C20700">
              <w:t>NOTE:</w:t>
            </w:r>
          </w:p>
          <w:p w14:paraId="7C5C0FBD" w14:textId="77777777" w:rsidR="00C03E4A" w:rsidRPr="00C20700" w:rsidRDefault="00C03E4A" w:rsidP="00407069">
            <w:pPr>
              <w:pStyle w:val="TAL"/>
            </w:pPr>
            <w:r w:rsidRPr="00C20700">
              <w:t>To simplify implementation of the system adaptor the local socket shall be bond in any case (using 'SocketReq') to specify the local IP address before sending data;</w:t>
            </w:r>
          </w:p>
          <w:p w14:paraId="72D4B41A" w14:textId="77777777" w:rsidR="00C03E4A" w:rsidRPr="00C20700" w:rsidRDefault="00C03E4A" w:rsidP="00407069">
            <w:pPr>
              <w:pStyle w:val="TAL"/>
            </w:pPr>
            <w:r w:rsidRPr="00C20700">
              <w:t>(in general the sendto system call can be used without explicitly binding the socket before;</w:t>
            </w:r>
          </w:p>
          <w:p w14:paraId="650E3FC1" w14:textId="77777777" w:rsidR="00C03E4A" w:rsidRPr="00C20700" w:rsidRDefault="00C03E4A" w:rsidP="00407069">
            <w:pPr>
              <w:pStyle w:val="TAL"/>
            </w:pPr>
            <w:r w:rsidRPr="00C20700">
              <w:t>in this case the port gets implicitly bond to an ephemeral port and the default IP address is used)</w:t>
            </w:r>
          </w:p>
          <w:p w14:paraId="6EB0C81F" w14:textId="77777777" w:rsidR="00C03E4A" w:rsidRPr="00C20700" w:rsidRDefault="00C03E4A" w:rsidP="00407069">
            <w:pPr>
              <w:pStyle w:val="TAL"/>
            </w:pPr>
          </w:p>
          <w:p w14:paraId="0EFA3484" w14:textId="77777777" w:rsidR="00C03E4A" w:rsidRPr="00C20700" w:rsidRDefault="00C03E4A" w:rsidP="00407069">
            <w:pPr>
              <w:pStyle w:val="TAL"/>
            </w:pPr>
            <w:r w:rsidRPr="00C20700">
              <w:t>system calls (informative):</w:t>
            </w:r>
          </w:p>
          <w:p w14:paraId="2FBD6B1E" w14:textId="77777777" w:rsidR="00C03E4A" w:rsidRPr="00C20700" w:rsidRDefault="00C03E4A" w:rsidP="00407069">
            <w:pPr>
              <w:pStyle w:val="TAL"/>
            </w:pPr>
            <w:r w:rsidRPr="00C20700">
              <w:t xml:space="preserve"> sendto</w:t>
            </w:r>
          </w:p>
          <w:p w14:paraId="10C33C76" w14:textId="77777777" w:rsidR="00C03E4A" w:rsidRPr="00C20700" w:rsidRDefault="00C03E4A" w:rsidP="00407069">
            <w:pPr>
              <w:pStyle w:val="TAL"/>
            </w:pPr>
          </w:p>
          <w:p w14:paraId="2CF33730" w14:textId="77777777" w:rsidR="00C03E4A" w:rsidRPr="00C20700" w:rsidRDefault="00C03E4A" w:rsidP="00407069">
            <w:pPr>
              <w:pStyle w:val="TAL"/>
            </w:pPr>
            <w:r w:rsidRPr="00C20700">
              <w:t>IP_Connection:</w:t>
            </w:r>
          </w:p>
          <w:p w14:paraId="0998E862" w14:textId="77777777" w:rsidR="00C03E4A" w:rsidRPr="00C20700" w:rsidRDefault="00C03E4A" w:rsidP="00407069">
            <w:pPr>
              <w:pStyle w:val="TAL"/>
            </w:pPr>
            <w:r w:rsidRPr="00C20700">
              <w:t xml:space="preserve"> protocol       -- udp</w:t>
            </w:r>
          </w:p>
          <w:p w14:paraId="4A17B711" w14:textId="77777777" w:rsidR="00C03E4A" w:rsidRPr="00C20700" w:rsidRDefault="00C03E4A" w:rsidP="00407069">
            <w:pPr>
              <w:pStyle w:val="TAL"/>
            </w:pPr>
            <w:r w:rsidRPr="00C20700">
              <w:t xml:space="preserve"> local IP addr  -- mandatory (to identify local socket)</w:t>
            </w:r>
          </w:p>
          <w:p w14:paraId="0AD6DB40" w14:textId="77777777" w:rsidR="00C03E4A" w:rsidRPr="00C20700" w:rsidRDefault="00C03E4A" w:rsidP="00407069">
            <w:pPr>
              <w:pStyle w:val="TAL"/>
            </w:pPr>
            <w:r w:rsidRPr="00C20700">
              <w:t xml:space="preserve"> local port     -- mandatory (to identify local socket)</w:t>
            </w:r>
          </w:p>
          <w:p w14:paraId="6FA5D215" w14:textId="77777777" w:rsidR="00C03E4A" w:rsidRPr="00C20700" w:rsidRDefault="00C03E4A" w:rsidP="00407069">
            <w:pPr>
              <w:pStyle w:val="TAL"/>
            </w:pPr>
            <w:r w:rsidRPr="00C20700">
              <w:t xml:space="preserve"> remote IP addr -- mandatory (to address remote socket)</w:t>
            </w:r>
          </w:p>
          <w:p w14:paraId="4779536F" w14:textId="77777777" w:rsidR="00C03E4A" w:rsidRPr="00C20700" w:rsidRDefault="00C03E4A" w:rsidP="00407069">
            <w:pPr>
              <w:pStyle w:val="TAL"/>
            </w:pPr>
            <w:r w:rsidRPr="00C20700">
              <w:t xml:space="preserve"> remote port    -- mandatory (to address remote socket)</w:t>
            </w:r>
          </w:p>
        </w:tc>
      </w:tr>
    </w:tbl>
    <w:p w14:paraId="7269D78C" w14:textId="77777777" w:rsidR="00C03E4A" w:rsidRDefault="00C03E4A" w:rsidP="00C03E4A"/>
    <w:p w14:paraId="617F15E9" w14:textId="77777777" w:rsidR="00C03E4A" w:rsidRDefault="00C03E4A" w:rsidP="00C03E4A">
      <w:pPr>
        <w:pStyle w:val="TH"/>
      </w:pPr>
      <w:r>
        <w:t>UDP_CtrlInd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F4CBB87" w14:textId="77777777" w:rsidTr="00407069">
        <w:tc>
          <w:tcPr>
            <w:tcW w:w="9857" w:type="dxa"/>
            <w:gridSpan w:val="3"/>
            <w:shd w:val="clear" w:color="auto" w:fill="E0E0E0"/>
          </w:tcPr>
          <w:p w14:paraId="637875D1" w14:textId="77777777" w:rsidR="00C03E4A" w:rsidRPr="00C20700" w:rsidRDefault="00C03E4A" w:rsidP="00407069">
            <w:pPr>
              <w:pStyle w:val="TAL"/>
              <w:rPr>
                <w:b/>
              </w:rPr>
            </w:pPr>
            <w:r w:rsidRPr="00C20700">
              <w:rPr>
                <w:b/>
              </w:rPr>
              <w:t>TTCN-3 Union Type</w:t>
            </w:r>
          </w:p>
        </w:tc>
      </w:tr>
      <w:tr w:rsidR="00C03E4A" w14:paraId="78EB735F" w14:textId="77777777" w:rsidTr="00407069">
        <w:tc>
          <w:tcPr>
            <w:tcW w:w="1479" w:type="dxa"/>
            <w:tcBorders>
              <w:bottom w:val="single" w:sz="4" w:space="0" w:color="auto"/>
            </w:tcBorders>
            <w:shd w:val="clear" w:color="auto" w:fill="E0E0E0"/>
          </w:tcPr>
          <w:p w14:paraId="5DC2F365" w14:textId="77777777" w:rsidR="00C03E4A" w:rsidRPr="00C20700" w:rsidRDefault="00C03E4A" w:rsidP="00407069">
            <w:pPr>
              <w:pStyle w:val="TAL"/>
              <w:rPr>
                <w:b/>
              </w:rPr>
            </w:pPr>
            <w:bookmarkStart w:id="3551" w:name="UDP_CtrlIndication_Type" w:colFirst="1" w:colLast="1"/>
            <w:r w:rsidRPr="00C20700">
              <w:rPr>
                <w:b/>
              </w:rPr>
              <w:t>Name</w:t>
            </w:r>
          </w:p>
        </w:tc>
        <w:tc>
          <w:tcPr>
            <w:tcW w:w="8378" w:type="dxa"/>
            <w:gridSpan w:val="2"/>
            <w:tcBorders>
              <w:bottom w:val="single" w:sz="4" w:space="0" w:color="auto"/>
            </w:tcBorders>
            <w:shd w:val="clear" w:color="auto" w:fill="FFFF99"/>
          </w:tcPr>
          <w:p w14:paraId="1B00633A" w14:textId="77777777" w:rsidR="00C03E4A" w:rsidRPr="00C20700" w:rsidRDefault="00C03E4A" w:rsidP="00407069">
            <w:pPr>
              <w:pStyle w:val="TAL"/>
              <w:rPr>
                <w:b/>
              </w:rPr>
            </w:pPr>
            <w:r w:rsidRPr="00C20700">
              <w:rPr>
                <w:b/>
              </w:rPr>
              <w:t>UDP_CtrlIndication_Type</w:t>
            </w:r>
          </w:p>
        </w:tc>
      </w:tr>
      <w:bookmarkEnd w:id="3551"/>
      <w:tr w:rsidR="00C03E4A" w14:paraId="2F7B05E4" w14:textId="77777777" w:rsidTr="00407069">
        <w:tc>
          <w:tcPr>
            <w:tcW w:w="1479" w:type="dxa"/>
            <w:tcBorders>
              <w:bottom w:val="double" w:sz="4" w:space="0" w:color="auto"/>
            </w:tcBorders>
            <w:shd w:val="clear" w:color="auto" w:fill="E0E0E0"/>
          </w:tcPr>
          <w:p w14:paraId="7BB5F26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E215308" w14:textId="77777777" w:rsidR="00C03E4A" w:rsidRPr="00C20700" w:rsidRDefault="00C03E4A" w:rsidP="00407069">
            <w:pPr>
              <w:pStyle w:val="TAL"/>
            </w:pPr>
          </w:p>
        </w:tc>
      </w:tr>
      <w:tr w:rsidR="00C03E4A" w14:paraId="74A4FA3E" w14:textId="77777777" w:rsidTr="00407069">
        <w:tc>
          <w:tcPr>
            <w:tcW w:w="1479" w:type="dxa"/>
            <w:tcBorders>
              <w:top w:val="double" w:sz="4" w:space="0" w:color="auto"/>
            </w:tcBorders>
            <w:shd w:val="clear" w:color="auto" w:fill="auto"/>
          </w:tcPr>
          <w:p w14:paraId="1D9DC735" w14:textId="77777777" w:rsidR="00C03E4A" w:rsidRPr="00C20700" w:rsidRDefault="00C03E4A" w:rsidP="00407069">
            <w:pPr>
              <w:pStyle w:val="TAL"/>
            </w:pPr>
            <w:r w:rsidRPr="00C20700">
              <w:t>SocketCnf</w:t>
            </w:r>
          </w:p>
        </w:tc>
        <w:tc>
          <w:tcPr>
            <w:tcW w:w="2957" w:type="dxa"/>
            <w:tcBorders>
              <w:top w:val="double" w:sz="4" w:space="0" w:color="auto"/>
            </w:tcBorders>
            <w:shd w:val="clear" w:color="auto" w:fill="auto"/>
          </w:tcPr>
          <w:p w14:paraId="48F00BC1"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3BFFBA3D" w14:textId="77777777" w:rsidR="00C03E4A" w:rsidRPr="00C20700" w:rsidRDefault="00C03E4A" w:rsidP="00407069">
            <w:pPr>
              <w:pStyle w:val="TAL"/>
            </w:pPr>
            <w:r w:rsidRPr="00C20700">
              <w:t>confirm 'SocketReq' and tell TTCN about assignment of ephemeral port;</w:t>
            </w:r>
          </w:p>
          <w:p w14:paraId="5C9888CE" w14:textId="77777777" w:rsidR="00C03E4A" w:rsidRPr="00C20700" w:rsidRDefault="00C03E4A" w:rsidP="00407069">
            <w:pPr>
              <w:pStyle w:val="TAL"/>
            </w:pPr>
          </w:p>
          <w:p w14:paraId="62C52E16" w14:textId="77777777" w:rsidR="00C03E4A" w:rsidRPr="00C20700" w:rsidRDefault="00C03E4A" w:rsidP="00407069">
            <w:pPr>
              <w:pStyle w:val="TAL"/>
            </w:pPr>
            <w:r w:rsidRPr="00C20700">
              <w:t>system calls (informative):</w:t>
            </w:r>
          </w:p>
          <w:p w14:paraId="4185E75F" w14:textId="77777777" w:rsidR="00C03E4A" w:rsidRPr="00C20700" w:rsidRDefault="00C03E4A" w:rsidP="00407069">
            <w:pPr>
              <w:pStyle w:val="TAL"/>
            </w:pPr>
            <w:r w:rsidRPr="00C20700">
              <w:t xml:space="preserve"> getsockname    -- get local port (ephemeral port assigned by the system; not needed if local port is well-known)</w:t>
            </w:r>
          </w:p>
          <w:p w14:paraId="4909F822" w14:textId="77777777" w:rsidR="00C03E4A" w:rsidRPr="00C20700" w:rsidRDefault="00C03E4A" w:rsidP="00407069">
            <w:pPr>
              <w:pStyle w:val="TAL"/>
            </w:pPr>
          </w:p>
          <w:p w14:paraId="1E811B47" w14:textId="77777777" w:rsidR="00C03E4A" w:rsidRPr="00C20700" w:rsidRDefault="00C03E4A" w:rsidP="00407069">
            <w:pPr>
              <w:pStyle w:val="TAL"/>
            </w:pPr>
            <w:r w:rsidRPr="00C20700">
              <w:t>IP_Connection:</w:t>
            </w:r>
          </w:p>
          <w:p w14:paraId="5A002DFC" w14:textId="77777777" w:rsidR="00C03E4A" w:rsidRPr="00C20700" w:rsidRDefault="00C03E4A" w:rsidP="00407069">
            <w:pPr>
              <w:pStyle w:val="TAL"/>
            </w:pPr>
            <w:r w:rsidRPr="00C20700">
              <w:t xml:space="preserve"> protocol       -- udp</w:t>
            </w:r>
          </w:p>
          <w:p w14:paraId="53F1096B" w14:textId="77777777" w:rsidR="00C03E4A" w:rsidRPr="00C20700" w:rsidRDefault="00C03E4A" w:rsidP="00407069">
            <w:pPr>
              <w:pStyle w:val="TAL"/>
            </w:pPr>
            <w:r w:rsidRPr="00C20700">
              <w:t xml:space="preserve"> local IP addr  -- mandatory</w:t>
            </w:r>
          </w:p>
          <w:p w14:paraId="610324C9" w14:textId="77777777" w:rsidR="00C03E4A" w:rsidRPr="00C20700" w:rsidRDefault="00C03E4A" w:rsidP="00407069">
            <w:pPr>
              <w:pStyle w:val="TAL"/>
            </w:pPr>
            <w:r w:rsidRPr="00C20700">
              <w:t xml:space="preserve"> local port     -- mandatory (well-known or ephemeral port assigned by the system)</w:t>
            </w:r>
          </w:p>
          <w:p w14:paraId="50A727D5" w14:textId="77777777" w:rsidR="00C03E4A" w:rsidRPr="00C20700" w:rsidRDefault="00C03E4A" w:rsidP="00407069">
            <w:pPr>
              <w:pStyle w:val="TAL"/>
            </w:pPr>
            <w:r w:rsidRPr="00C20700">
              <w:t xml:space="preserve"> remote IP addr -- omit</w:t>
            </w:r>
          </w:p>
          <w:p w14:paraId="37AFF70A" w14:textId="77777777" w:rsidR="00C03E4A" w:rsidRPr="00C20700" w:rsidRDefault="00C03E4A" w:rsidP="00407069">
            <w:pPr>
              <w:pStyle w:val="TAL"/>
            </w:pPr>
            <w:r w:rsidRPr="00C20700">
              <w:t xml:space="preserve"> remote port    -- omit</w:t>
            </w:r>
          </w:p>
        </w:tc>
      </w:tr>
    </w:tbl>
    <w:p w14:paraId="782124E4" w14:textId="77777777" w:rsidR="00C03E4A" w:rsidRDefault="00C03E4A" w:rsidP="00C03E4A"/>
    <w:p w14:paraId="2A912F26" w14:textId="77777777" w:rsidR="00C03E4A" w:rsidRDefault="00C03E4A" w:rsidP="00C03E4A">
      <w:pPr>
        <w:pStyle w:val="TH"/>
      </w:pPr>
      <w:r>
        <w:t>UDP_DataInd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A132134" w14:textId="77777777" w:rsidTr="00407069">
        <w:tc>
          <w:tcPr>
            <w:tcW w:w="9857" w:type="dxa"/>
            <w:gridSpan w:val="3"/>
            <w:shd w:val="clear" w:color="auto" w:fill="E0E0E0"/>
          </w:tcPr>
          <w:p w14:paraId="1ECA8313" w14:textId="77777777" w:rsidR="00C03E4A" w:rsidRPr="00C20700" w:rsidRDefault="00C03E4A" w:rsidP="00407069">
            <w:pPr>
              <w:pStyle w:val="TAL"/>
              <w:rPr>
                <w:b/>
              </w:rPr>
            </w:pPr>
            <w:r w:rsidRPr="00C20700">
              <w:rPr>
                <w:b/>
              </w:rPr>
              <w:t>TTCN-3 Union Type</w:t>
            </w:r>
          </w:p>
        </w:tc>
      </w:tr>
      <w:tr w:rsidR="00C03E4A" w14:paraId="617E9E9D" w14:textId="77777777" w:rsidTr="00407069">
        <w:tc>
          <w:tcPr>
            <w:tcW w:w="1479" w:type="dxa"/>
            <w:tcBorders>
              <w:bottom w:val="single" w:sz="4" w:space="0" w:color="auto"/>
            </w:tcBorders>
            <w:shd w:val="clear" w:color="auto" w:fill="E0E0E0"/>
          </w:tcPr>
          <w:p w14:paraId="2AEDB5AA" w14:textId="77777777" w:rsidR="00C03E4A" w:rsidRPr="00C20700" w:rsidRDefault="00C03E4A" w:rsidP="00407069">
            <w:pPr>
              <w:pStyle w:val="TAL"/>
              <w:rPr>
                <w:b/>
              </w:rPr>
            </w:pPr>
            <w:bookmarkStart w:id="3552" w:name="UDP_DataIndication_Type" w:colFirst="1" w:colLast="1"/>
            <w:r w:rsidRPr="00C20700">
              <w:rPr>
                <w:b/>
              </w:rPr>
              <w:t>Name</w:t>
            </w:r>
          </w:p>
        </w:tc>
        <w:tc>
          <w:tcPr>
            <w:tcW w:w="8378" w:type="dxa"/>
            <w:gridSpan w:val="2"/>
            <w:tcBorders>
              <w:bottom w:val="single" w:sz="4" w:space="0" w:color="auto"/>
            </w:tcBorders>
            <w:shd w:val="clear" w:color="auto" w:fill="FFFF99"/>
          </w:tcPr>
          <w:p w14:paraId="7C5EF234" w14:textId="77777777" w:rsidR="00C03E4A" w:rsidRPr="00C20700" w:rsidRDefault="00C03E4A" w:rsidP="00407069">
            <w:pPr>
              <w:pStyle w:val="TAL"/>
              <w:rPr>
                <w:b/>
              </w:rPr>
            </w:pPr>
            <w:r w:rsidRPr="00C20700">
              <w:rPr>
                <w:b/>
              </w:rPr>
              <w:t>UDP_DataIndication_Type</w:t>
            </w:r>
          </w:p>
        </w:tc>
      </w:tr>
      <w:bookmarkEnd w:id="3552"/>
      <w:tr w:rsidR="00C03E4A" w14:paraId="2EC1F222" w14:textId="77777777" w:rsidTr="00407069">
        <w:tc>
          <w:tcPr>
            <w:tcW w:w="1479" w:type="dxa"/>
            <w:tcBorders>
              <w:bottom w:val="double" w:sz="4" w:space="0" w:color="auto"/>
            </w:tcBorders>
            <w:shd w:val="clear" w:color="auto" w:fill="E0E0E0"/>
          </w:tcPr>
          <w:p w14:paraId="5197D243"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86A3D64" w14:textId="77777777" w:rsidR="00C03E4A" w:rsidRPr="00C20700" w:rsidRDefault="00C03E4A" w:rsidP="00407069">
            <w:pPr>
              <w:pStyle w:val="TAL"/>
            </w:pPr>
          </w:p>
        </w:tc>
      </w:tr>
      <w:tr w:rsidR="00C03E4A" w14:paraId="5D026AAF" w14:textId="77777777" w:rsidTr="00407069">
        <w:tc>
          <w:tcPr>
            <w:tcW w:w="1479" w:type="dxa"/>
            <w:tcBorders>
              <w:top w:val="double" w:sz="4" w:space="0" w:color="auto"/>
            </w:tcBorders>
            <w:shd w:val="clear" w:color="auto" w:fill="auto"/>
          </w:tcPr>
          <w:p w14:paraId="6172BCCB" w14:textId="77777777" w:rsidR="00C03E4A" w:rsidRPr="00C20700" w:rsidRDefault="00C03E4A" w:rsidP="00407069">
            <w:pPr>
              <w:pStyle w:val="TAL"/>
            </w:pPr>
            <w:r w:rsidRPr="00C20700">
              <w:t>RecvFrom</w:t>
            </w:r>
          </w:p>
        </w:tc>
        <w:tc>
          <w:tcPr>
            <w:tcW w:w="2957" w:type="dxa"/>
            <w:tcBorders>
              <w:top w:val="double" w:sz="4" w:space="0" w:color="auto"/>
            </w:tcBorders>
            <w:shd w:val="clear" w:color="auto" w:fill="auto"/>
          </w:tcPr>
          <w:p w14:paraId="09C1ABAA" w14:textId="77777777" w:rsidR="00C03E4A" w:rsidRPr="00C20700" w:rsidRDefault="00000000" w:rsidP="00407069">
            <w:pPr>
              <w:pStyle w:val="TAL"/>
            </w:pPr>
            <w:hyperlink w:anchor="Datagram_UL_Type" w:history="1">
              <w:r w:rsidR="00C03E4A" w:rsidRPr="00C20700">
                <w:rPr>
                  <w:rStyle w:val="Hyperlink"/>
                </w:rPr>
                <w:t>Datagram_UL_Type</w:t>
              </w:r>
            </w:hyperlink>
          </w:p>
        </w:tc>
        <w:tc>
          <w:tcPr>
            <w:tcW w:w="5421" w:type="dxa"/>
            <w:tcBorders>
              <w:top w:val="double" w:sz="4" w:space="0" w:color="auto"/>
            </w:tcBorders>
            <w:shd w:val="clear" w:color="auto" w:fill="auto"/>
          </w:tcPr>
          <w:p w14:paraId="65E34C28" w14:textId="77777777" w:rsidR="00C03E4A" w:rsidRPr="00C20700" w:rsidRDefault="00C03E4A" w:rsidP="00407069">
            <w:pPr>
              <w:pStyle w:val="TAL"/>
            </w:pPr>
            <w:r w:rsidRPr="00C20700">
              <w:t>receive data;</w:t>
            </w:r>
          </w:p>
          <w:p w14:paraId="5BED8B99" w14:textId="77777777" w:rsidR="00C03E4A" w:rsidRPr="00C20700" w:rsidRDefault="00C03E4A" w:rsidP="00407069">
            <w:pPr>
              <w:pStyle w:val="TAL"/>
            </w:pPr>
          </w:p>
          <w:p w14:paraId="43114A18" w14:textId="77777777" w:rsidR="00C03E4A" w:rsidRPr="00C20700" w:rsidRDefault="00C03E4A" w:rsidP="00407069">
            <w:pPr>
              <w:pStyle w:val="TAL"/>
            </w:pPr>
            <w:r w:rsidRPr="00C20700">
              <w:t>system calls (informative):</w:t>
            </w:r>
          </w:p>
          <w:p w14:paraId="09544893" w14:textId="77777777" w:rsidR="00C03E4A" w:rsidRPr="00C20700" w:rsidRDefault="00C03E4A" w:rsidP="00407069">
            <w:pPr>
              <w:pStyle w:val="TAL"/>
            </w:pPr>
            <w:r w:rsidRPr="00C20700">
              <w:t xml:space="preserve"> recvfrom       -- get data and src addr</w:t>
            </w:r>
          </w:p>
          <w:p w14:paraId="0170D851" w14:textId="77777777" w:rsidR="00C03E4A" w:rsidRPr="00C20700" w:rsidRDefault="00C03E4A" w:rsidP="00407069">
            <w:pPr>
              <w:pStyle w:val="TAL"/>
            </w:pPr>
          </w:p>
          <w:p w14:paraId="612755A5" w14:textId="77777777" w:rsidR="00C03E4A" w:rsidRPr="00C20700" w:rsidRDefault="00C03E4A" w:rsidP="00407069">
            <w:pPr>
              <w:pStyle w:val="TAL"/>
            </w:pPr>
            <w:r w:rsidRPr="00C20700">
              <w:t>IP_Connection:</w:t>
            </w:r>
          </w:p>
          <w:p w14:paraId="3D0D79F4" w14:textId="77777777" w:rsidR="00C03E4A" w:rsidRPr="00C20700" w:rsidRDefault="00C03E4A" w:rsidP="00407069">
            <w:pPr>
              <w:pStyle w:val="TAL"/>
            </w:pPr>
            <w:r w:rsidRPr="00C20700">
              <w:t xml:space="preserve"> protocol       -- udp</w:t>
            </w:r>
          </w:p>
          <w:p w14:paraId="490C50DE" w14:textId="77777777" w:rsidR="00C03E4A" w:rsidRPr="00C20700" w:rsidRDefault="00C03E4A" w:rsidP="00407069">
            <w:pPr>
              <w:pStyle w:val="TAL"/>
            </w:pPr>
            <w:r w:rsidRPr="00C20700">
              <w:t xml:space="preserve"> local IP addr  -- mandatory (see note)</w:t>
            </w:r>
          </w:p>
          <w:p w14:paraId="78873C92" w14:textId="77777777" w:rsidR="00C03E4A" w:rsidRPr="00C20700" w:rsidRDefault="00C03E4A" w:rsidP="00407069">
            <w:pPr>
              <w:pStyle w:val="TAL"/>
            </w:pPr>
            <w:r w:rsidRPr="00C20700">
              <w:t xml:space="preserve"> local port     -- mandatory</w:t>
            </w:r>
          </w:p>
          <w:p w14:paraId="772BAAC4" w14:textId="77777777" w:rsidR="00C03E4A" w:rsidRPr="00C20700" w:rsidRDefault="00C03E4A" w:rsidP="00407069">
            <w:pPr>
              <w:pStyle w:val="TAL"/>
            </w:pPr>
            <w:r w:rsidRPr="00C20700">
              <w:t xml:space="preserve"> remote IP addr -- mandatory (as gotten from recvfrom)</w:t>
            </w:r>
          </w:p>
          <w:p w14:paraId="6143199C" w14:textId="77777777" w:rsidR="00C03E4A" w:rsidRPr="00C20700" w:rsidRDefault="00C03E4A" w:rsidP="00407069">
            <w:pPr>
              <w:pStyle w:val="TAL"/>
            </w:pPr>
            <w:r w:rsidRPr="00C20700">
              <w:t xml:space="preserve"> remote port    -- mandatory (as gotten from recvfrom)</w:t>
            </w:r>
          </w:p>
          <w:p w14:paraId="663A71FA" w14:textId="77777777" w:rsidR="00C03E4A" w:rsidRPr="00C20700" w:rsidRDefault="00C03E4A" w:rsidP="00407069">
            <w:pPr>
              <w:pStyle w:val="TAL"/>
            </w:pPr>
          </w:p>
          <w:p w14:paraId="6B336AC5" w14:textId="77777777" w:rsidR="00C03E4A" w:rsidRPr="00C20700" w:rsidRDefault="00C03E4A" w:rsidP="00407069">
            <w:pPr>
              <w:pStyle w:val="TAL"/>
            </w:pPr>
            <w:r w:rsidRPr="00C20700">
              <w:t>NOTE:</w:t>
            </w:r>
          </w:p>
          <w:p w14:paraId="2E93F770" w14:textId="77777777" w:rsidR="00C03E4A" w:rsidRPr="00C20700" w:rsidRDefault="00C03E4A" w:rsidP="00407069">
            <w:pPr>
              <w:pStyle w:val="TAL"/>
            </w:pPr>
            <w:r w:rsidRPr="00C20700">
              <w:t>The UE may send a UDP packet as broadcast (IP Addr 255.255.255.255 - e.g. in case of DHCP) or multicast (e.g. ICMPv6)</w:t>
            </w:r>
          </w:p>
          <w:p w14:paraId="7D883E81" w14:textId="77777777" w:rsidR="00C03E4A" w:rsidRPr="00C20700" w:rsidRDefault="00C03E4A" w:rsidP="00407069">
            <w:pPr>
              <w:pStyle w:val="TAL"/>
            </w:pPr>
            <w:r w:rsidRPr="00C20700">
              <w:t>SS shall consider a broadcast address as matching every IP for UL and DL;</w:t>
            </w:r>
          </w:p>
          <w:p w14:paraId="6ED2CB41" w14:textId="77777777" w:rsidR="00C03E4A" w:rsidRPr="00C20700" w:rsidRDefault="00C03E4A" w:rsidP="00407069">
            <w:pPr>
              <w:pStyle w:val="TAL"/>
            </w:pPr>
            <w:r w:rsidRPr="00C20700">
              <w:t>the SS shall not replace the broadcast/multicast address by the local unicast address, but shall provide DRB information in RecvFrom;</w:t>
            </w:r>
          </w:p>
          <w:p w14:paraId="27CC6823" w14:textId="77777777" w:rsidR="00C03E4A" w:rsidRPr="00C20700" w:rsidRDefault="00C03E4A" w:rsidP="00407069">
            <w:pPr>
              <w:pStyle w:val="TAL"/>
            </w:pPr>
            <w:r w:rsidRPr="00C20700">
              <w:t>example:</w:t>
            </w:r>
          </w:p>
          <w:p w14:paraId="67C3D35D" w14:textId="77777777" w:rsidR="00C03E4A" w:rsidRPr="00C20700" w:rsidRDefault="00C03E4A" w:rsidP="00407069">
            <w:pPr>
              <w:pStyle w:val="TAL"/>
            </w:pPr>
            <w:r w:rsidRPr="00C20700">
              <w:t>- SS gets    DHCPDISCOVER with DEST_Addr=255.255.255.255 DEST_Port=67, SRC_Addr=0.0.0.0 SRC_Port=68</w:t>
            </w:r>
          </w:p>
          <w:p w14:paraId="5E909005" w14:textId="77777777" w:rsidR="00C03E4A" w:rsidRPr="00C20700" w:rsidRDefault="00C03E4A" w:rsidP="00407069">
            <w:pPr>
              <w:pStyle w:val="TAL"/>
            </w:pPr>
            <w:r w:rsidRPr="00C20700">
              <w:t>- TTCN gets  DHCPDISCOVER with local Addr=(255.255.255.255 Port=67),   remote Addr=(0.0.0.0 Port=68), DrbId=(LTE, cell1, DRB1)</w:t>
            </w:r>
          </w:p>
          <w:p w14:paraId="6AF1E59B" w14:textId="77777777" w:rsidR="00C03E4A" w:rsidRPr="00C20700" w:rsidRDefault="00C03E4A" w:rsidP="00407069">
            <w:pPr>
              <w:pStyle w:val="TAL"/>
            </w:pPr>
            <w:r w:rsidRPr="00C20700">
              <w:t>- TTCN sends DHCPOFFER    with local Addr=(local IP Addr Port=67),     remote Addr=(255.255.255.255 Port=68)</w:t>
            </w:r>
          </w:p>
        </w:tc>
      </w:tr>
    </w:tbl>
    <w:p w14:paraId="40C3B3AF" w14:textId="77777777" w:rsidR="00C03E4A" w:rsidRDefault="00C03E4A" w:rsidP="00C03E4A"/>
    <w:p w14:paraId="2ED120EF" w14:textId="77777777" w:rsidR="00C03E4A" w:rsidRDefault="00C03E4A" w:rsidP="00C03E4A">
      <w:pPr>
        <w:pStyle w:val="Heading3"/>
      </w:pPr>
      <w:bookmarkStart w:id="3553" w:name="_Toc171008955"/>
      <w:r>
        <w:t>D.5.4.5</w:t>
      </w:r>
      <w:r>
        <w:tab/>
        <w:t>ICMP_Socket</w:t>
      </w:r>
      <w:bookmarkEnd w:id="3553"/>
    </w:p>
    <w:p w14:paraId="27E93AEE" w14:textId="77777777" w:rsidR="00C03E4A" w:rsidRDefault="00C03E4A" w:rsidP="00C03E4A">
      <w:r>
        <w:t>ICMP primitives used on the IP port</w:t>
      </w:r>
      <w:r>
        <w:br/>
        <w:t>NOTE:</w:t>
      </w:r>
      <w:r>
        <w:br/>
        <w:t>the local side is identified by the protocol and in general by the local IP address</w:t>
      </w:r>
    </w:p>
    <w:p w14:paraId="39868897" w14:textId="77777777" w:rsidR="00C03E4A" w:rsidRDefault="00C03E4A" w:rsidP="00C03E4A">
      <w:pPr>
        <w:pStyle w:val="TH"/>
      </w:pPr>
      <w:r>
        <w:t>ICMP_SocketReq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D94B657" w14:textId="77777777" w:rsidTr="00407069">
        <w:tc>
          <w:tcPr>
            <w:tcW w:w="9857" w:type="dxa"/>
            <w:gridSpan w:val="4"/>
            <w:shd w:val="clear" w:color="auto" w:fill="E0E0E0"/>
          </w:tcPr>
          <w:p w14:paraId="7932D14F" w14:textId="77777777" w:rsidR="00C03E4A" w:rsidRPr="00C20700" w:rsidRDefault="00C03E4A" w:rsidP="00407069">
            <w:pPr>
              <w:pStyle w:val="TAL"/>
              <w:rPr>
                <w:b/>
              </w:rPr>
            </w:pPr>
            <w:r w:rsidRPr="00C20700">
              <w:rPr>
                <w:b/>
              </w:rPr>
              <w:t>TTCN-3 Record Type</w:t>
            </w:r>
          </w:p>
        </w:tc>
      </w:tr>
      <w:tr w:rsidR="00C03E4A" w14:paraId="461EA631" w14:textId="77777777" w:rsidTr="00407069">
        <w:tc>
          <w:tcPr>
            <w:tcW w:w="1479" w:type="dxa"/>
            <w:tcBorders>
              <w:bottom w:val="single" w:sz="4" w:space="0" w:color="auto"/>
            </w:tcBorders>
            <w:shd w:val="clear" w:color="auto" w:fill="E0E0E0"/>
          </w:tcPr>
          <w:p w14:paraId="3D23FE26" w14:textId="77777777" w:rsidR="00C03E4A" w:rsidRPr="00C20700" w:rsidRDefault="00C03E4A" w:rsidP="00407069">
            <w:pPr>
              <w:pStyle w:val="TAL"/>
              <w:rPr>
                <w:b/>
              </w:rPr>
            </w:pPr>
            <w:bookmarkStart w:id="3554" w:name="ICMP_SocketReq_Type" w:colFirst="1" w:colLast="1"/>
            <w:r w:rsidRPr="00C20700">
              <w:rPr>
                <w:b/>
              </w:rPr>
              <w:t>Name</w:t>
            </w:r>
          </w:p>
        </w:tc>
        <w:tc>
          <w:tcPr>
            <w:tcW w:w="8378" w:type="dxa"/>
            <w:gridSpan w:val="3"/>
            <w:tcBorders>
              <w:bottom w:val="single" w:sz="4" w:space="0" w:color="auto"/>
            </w:tcBorders>
            <w:shd w:val="clear" w:color="auto" w:fill="FFFF99"/>
          </w:tcPr>
          <w:p w14:paraId="28D9C9C7" w14:textId="77777777" w:rsidR="00C03E4A" w:rsidRPr="00C20700" w:rsidRDefault="00C03E4A" w:rsidP="00407069">
            <w:pPr>
              <w:pStyle w:val="TAL"/>
              <w:rPr>
                <w:b/>
              </w:rPr>
            </w:pPr>
            <w:r w:rsidRPr="00C20700">
              <w:rPr>
                <w:b/>
              </w:rPr>
              <w:t>ICMP_SocketReq_Type</w:t>
            </w:r>
          </w:p>
        </w:tc>
      </w:tr>
      <w:bookmarkEnd w:id="3554"/>
      <w:tr w:rsidR="00C03E4A" w14:paraId="64A983A9" w14:textId="77777777" w:rsidTr="00407069">
        <w:tc>
          <w:tcPr>
            <w:tcW w:w="1479" w:type="dxa"/>
            <w:tcBorders>
              <w:bottom w:val="double" w:sz="4" w:space="0" w:color="auto"/>
            </w:tcBorders>
            <w:shd w:val="clear" w:color="auto" w:fill="E0E0E0"/>
          </w:tcPr>
          <w:p w14:paraId="20DA89E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AE95687" w14:textId="77777777" w:rsidR="00C03E4A" w:rsidRPr="00C20700" w:rsidRDefault="00C03E4A" w:rsidP="00407069">
            <w:pPr>
              <w:pStyle w:val="TAL"/>
            </w:pPr>
            <w:r w:rsidRPr="00C20700">
              <w:t>to establish a raw socket to send/receive ICMP packets</w:t>
            </w:r>
          </w:p>
        </w:tc>
      </w:tr>
      <w:tr w:rsidR="00C03E4A" w14:paraId="49AEEAAE" w14:textId="77777777" w:rsidTr="00407069">
        <w:tc>
          <w:tcPr>
            <w:tcW w:w="1479" w:type="dxa"/>
            <w:tcBorders>
              <w:top w:val="double" w:sz="4" w:space="0" w:color="auto"/>
            </w:tcBorders>
            <w:shd w:val="clear" w:color="auto" w:fill="auto"/>
          </w:tcPr>
          <w:p w14:paraId="562CC5BB" w14:textId="77777777" w:rsidR="00C03E4A" w:rsidRPr="00C20700" w:rsidRDefault="00C03E4A" w:rsidP="00407069">
            <w:pPr>
              <w:pStyle w:val="TAL"/>
            </w:pPr>
            <w:r w:rsidRPr="00C20700">
              <w:t>SockOptList</w:t>
            </w:r>
          </w:p>
        </w:tc>
        <w:tc>
          <w:tcPr>
            <w:tcW w:w="2464" w:type="dxa"/>
            <w:tcBorders>
              <w:top w:val="double" w:sz="4" w:space="0" w:color="auto"/>
            </w:tcBorders>
            <w:shd w:val="clear" w:color="auto" w:fill="auto"/>
          </w:tcPr>
          <w:p w14:paraId="0EAA80E3" w14:textId="77777777" w:rsidR="00C03E4A" w:rsidRPr="00C20700" w:rsidRDefault="00000000" w:rsidP="00407069">
            <w:pPr>
              <w:pStyle w:val="TAL"/>
            </w:pPr>
            <w:hyperlink w:anchor="IP_SockOptList_Type" w:history="1">
              <w:r w:rsidR="00C03E4A" w:rsidRPr="00C20700">
                <w:rPr>
                  <w:rStyle w:val="Hyperlink"/>
                </w:rPr>
                <w:t>IP_SockOptList_Type</w:t>
              </w:r>
            </w:hyperlink>
          </w:p>
        </w:tc>
        <w:tc>
          <w:tcPr>
            <w:tcW w:w="493" w:type="dxa"/>
            <w:tcBorders>
              <w:top w:val="double" w:sz="4" w:space="0" w:color="auto"/>
            </w:tcBorders>
            <w:shd w:val="clear" w:color="auto" w:fill="auto"/>
          </w:tcPr>
          <w:p w14:paraId="3E1F31CC" w14:textId="77777777" w:rsidR="00C03E4A" w:rsidRPr="00C20700" w:rsidRDefault="00C03E4A" w:rsidP="00407069">
            <w:pPr>
              <w:pStyle w:val="TAL"/>
            </w:pPr>
          </w:p>
        </w:tc>
        <w:tc>
          <w:tcPr>
            <w:tcW w:w="5421" w:type="dxa"/>
            <w:tcBorders>
              <w:top w:val="double" w:sz="4" w:space="0" w:color="auto"/>
            </w:tcBorders>
            <w:shd w:val="clear" w:color="auto" w:fill="auto"/>
          </w:tcPr>
          <w:p w14:paraId="4DC634D4" w14:textId="77777777" w:rsidR="00C03E4A" w:rsidRPr="00C20700" w:rsidRDefault="00C03E4A" w:rsidP="00407069">
            <w:pPr>
              <w:pStyle w:val="TAL"/>
            </w:pPr>
            <w:r w:rsidRPr="00C20700">
              <w:t>e.g. to set the IP_HDRINCL socket option (to include the IP header in the data buffer)</w:t>
            </w:r>
          </w:p>
          <w:p w14:paraId="47E57B10" w14:textId="77777777" w:rsidR="00C03E4A" w:rsidRPr="00C20700" w:rsidRDefault="00C03E4A" w:rsidP="00407069">
            <w:pPr>
              <w:pStyle w:val="TAL"/>
            </w:pPr>
            <w:r w:rsidRPr="00C20700">
              <w:t>when there are no options to configure the list is empty</w:t>
            </w:r>
          </w:p>
        </w:tc>
      </w:tr>
    </w:tbl>
    <w:p w14:paraId="566DF531" w14:textId="77777777" w:rsidR="00C03E4A" w:rsidRDefault="00C03E4A" w:rsidP="00C03E4A"/>
    <w:p w14:paraId="53644CCA" w14:textId="77777777" w:rsidR="00C03E4A" w:rsidRDefault="00C03E4A" w:rsidP="00C03E4A">
      <w:pPr>
        <w:pStyle w:val="TH"/>
      </w:pPr>
      <w:r>
        <w:t>ICMP_Ctrl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B3DBF7C" w14:textId="77777777" w:rsidTr="00407069">
        <w:tc>
          <w:tcPr>
            <w:tcW w:w="9857" w:type="dxa"/>
            <w:gridSpan w:val="3"/>
            <w:shd w:val="clear" w:color="auto" w:fill="E0E0E0"/>
          </w:tcPr>
          <w:p w14:paraId="49E2C21D" w14:textId="77777777" w:rsidR="00C03E4A" w:rsidRPr="00C20700" w:rsidRDefault="00C03E4A" w:rsidP="00407069">
            <w:pPr>
              <w:pStyle w:val="TAL"/>
              <w:rPr>
                <w:b/>
              </w:rPr>
            </w:pPr>
            <w:r w:rsidRPr="00C20700">
              <w:rPr>
                <w:b/>
              </w:rPr>
              <w:t>TTCN-3 Union Type</w:t>
            </w:r>
          </w:p>
        </w:tc>
      </w:tr>
      <w:tr w:rsidR="00C03E4A" w14:paraId="69307D2E" w14:textId="77777777" w:rsidTr="00407069">
        <w:tc>
          <w:tcPr>
            <w:tcW w:w="1479" w:type="dxa"/>
            <w:tcBorders>
              <w:bottom w:val="single" w:sz="4" w:space="0" w:color="auto"/>
            </w:tcBorders>
            <w:shd w:val="clear" w:color="auto" w:fill="E0E0E0"/>
          </w:tcPr>
          <w:p w14:paraId="2AE7AF92" w14:textId="77777777" w:rsidR="00C03E4A" w:rsidRPr="00C20700" w:rsidRDefault="00C03E4A" w:rsidP="00407069">
            <w:pPr>
              <w:pStyle w:val="TAL"/>
              <w:rPr>
                <w:b/>
              </w:rPr>
            </w:pPr>
            <w:bookmarkStart w:id="3555" w:name="ICMP_CtrlRequest_Type" w:colFirst="1" w:colLast="1"/>
            <w:r w:rsidRPr="00C20700">
              <w:rPr>
                <w:b/>
              </w:rPr>
              <w:t>Name</w:t>
            </w:r>
          </w:p>
        </w:tc>
        <w:tc>
          <w:tcPr>
            <w:tcW w:w="8378" w:type="dxa"/>
            <w:gridSpan w:val="2"/>
            <w:tcBorders>
              <w:bottom w:val="single" w:sz="4" w:space="0" w:color="auto"/>
            </w:tcBorders>
            <w:shd w:val="clear" w:color="auto" w:fill="FFFF99"/>
          </w:tcPr>
          <w:p w14:paraId="15473E5F" w14:textId="77777777" w:rsidR="00C03E4A" w:rsidRPr="00C20700" w:rsidRDefault="00C03E4A" w:rsidP="00407069">
            <w:pPr>
              <w:pStyle w:val="TAL"/>
              <w:rPr>
                <w:b/>
              </w:rPr>
            </w:pPr>
            <w:r w:rsidRPr="00C20700">
              <w:rPr>
                <w:b/>
              </w:rPr>
              <w:t>ICMP_CtrlRequest_Type</w:t>
            </w:r>
          </w:p>
        </w:tc>
      </w:tr>
      <w:bookmarkEnd w:id="3555"/>
      <w:tr w:rsidR="00C03E4A" w14:paraId="18724503" w14:textId="77777777" w:rsidTr="00407069">
        <w:tc>
          <w:tcPr>
            <w:tcW w:w="1479" w:type="dxa"/>
            <w:tcBorders>
              <w:bottom w:val="double" w:sz="4" w:space="0" w:color="auto"/>
            </w:tcBorders>
            <w:shd w:val="clear" w:color="auto" w:fill="E0E0E0"/>
          </w:tcPr>
          <w:p w14:paraId="043F302C"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727AF07" w14:textId="77777777" w:rsidR="00C03E4A" w:rsidRPr="00C20700" w:rsidRDefault="00C03E4A" w:rsidP="00407069">
            <w:pPr>
              <w:pStyle w:val="TAL"/>
            </w:pPr>
          </w:p>
        </w:tc>
      </w:tr>
      <w:tr w:rsidR="00C03E4A" w14:paraId="783A087B" w14:textId="77777777" w:rsidTr="00407069">
        <w:tc>
          <w:tcPr>
            <w:tcW w:w="1479" w:type="dxa"/>
            <w:tcBorders>
              <w:top w:val="double" w:sz="4" w:space="0" w:color="auto"/>
            </w:tcBorders>
            <w:shd w:val="clear" w:color="auto" w:fill="auto"/>
          </w:tcPr>
          <w:p w14:paraId="72CE30AB" w14:textId="77777777" w:rsidR="00C03E4A" w:rsidRPr="00C20700" w:rsidRDefault="00C03E4A" w:rsidP="00407069">
            <w:pPr>
              <w:pStyle w:val="TAL"/>
            </w:pPr>
            <w:r w:rsidRPr="00C20700">
              <w:t>SocketReq</w:t>
            </w:r>
          </w:p>
        </w:tc>
        <w:tc>
          <w:tcPr>
            <w:tcW w:w="2957" w:type="dxa"/>
            <w:tcBorders>
              <w:top w:val="double" w:sz="4" w:space="0" w:color="auto"/>
            </w:tcBorders>
            <w:shd w:val="clear" w:color="auto" w:fill="auto"/>
          </w:tcPr>
          <w:p w14:paraId="6B2E133E" w14:textId="77777777" w:rsidR="00C03E4A" w:rsidRPr="00C20700" w:rsidRDefault="00000000" w:rsidP="00407069">
            <w:pPr>
              <w:pStyle w:val="TAL"/>
            </w:pPr>
            <w:hyperlink w:anchor="ICMP_SocketReq_Type" w:history="1">
              <w:r w:rsidR="00C03E4A" w:rsidRPr="00C20700">
                <w:rPr>
                  <w:rStyle w:val="Hyperlink"/>
                </w:rPr>
                <w:t>ICMP_SocketReq_Type</w:t>
              </w:r>
            </w:hyperlink>
          </w:p>
        </w:tc>
        <w:tc>
          <w:tcPr>
            <w:tcW w:w="5421" w:type="dxa"/>
            <w:tcBorders>
              <w:top w:val="double" w:sz="4" w:space="0" w:color="auto"/>
            </w:tcBorders>
            <w:shd w:val="clear" w:color="auto" w:fill="auto"/>
          </w:tcPr>
          <w:p w14:paraId="61A52CEE" w14:textId="77777777" w:rsidR="00C03E4A" w:rsidRPr="00C20700" w:rsidRDefault="00C03E4A" w:rsidP="00407069">
            <w:pPr>
              <w:pStyle w:val="TAL"/>
            </w:pPr>
            <w:r w:rsidRPr="00C20700">
              <w:t>request the system adaptor to open a raw socket (IPv4 or IPv6)</w:t>
            </w:r>
          </w:p>
          <w:p w14:paraId="18B98699" w14:textId="77777777" w:rsidR="00C03E4A" w:rsidRPr="00C20700" w:rsidRDefault="00C03E4A" w:rsidP="00407069">
            <w:pPr>
              <w:pStyle w:val="TAL"/>
            </w:pPr>
          </w:p>
          <w:p w14:paraId="206D50C9" w14:textId="77777777" w:rsidR="00C03E4A" w:rsidRPr="00C20700" w:rsidRDefault="00C03E4A" w:rsidP="00407069">
            <w:pPr>
              <w:pStyle w:val="TAL"/>
            </w:pPr>
            <w:r w:rsidRPr="00C20700">
              <w:t>system calls (informative):</w:t>
            </w:r>
          </w:p>
          <w:p w14:paraId="1CC0E126" w14:textId="77777777" w:rsidR="00C03E4A" w:rsidRPr="00C20700" w:rsidRDefault="00C03E4A" w:rsidP="00407069">
            <w:pPr>
              <w:pStyle w:val="TAL"/>
            </w:pPr>
            <w:r w:rsidRPr="00C20700">
              <w:t xml:space="preserve"> socket       -- get file descriptor (IPPROTO_ICMP or IPPROTO_IPV6);</w:t>
            </w:r>
          </w:p>
          <w:p w14:paraId="2E8A3623" w14:textId="77777777" w:rsidR="00C03E4A" w:rsidRPr="00C20700" w:rsidRDefault="00C03E4A" w:rsidP="00407069">
            <w:pPr>
              <w:pStyle w:val="TAL"/>
            </w:pPr>
            <w:r w:rsidRPr="00C20700">
              <w:t xml:space="preserve"> (setsockopt) -- optional; to set socket options</w:t>
            </w:r>
          </w:p>
          <w:p w14:paraId="074BB38F" w14:textId="77777777" w:rsidR="00C03E4A" w:rsidRPr="00C20700" w:rsidRDefault="00C03E4A" w:rsidP="00407069">
            <w:pPr>
              <w:pStyle w:val="TAL"/>
            </w:pPr>
            <w:r w:rsidRPr="00C20700">
              <w:t xml:space="preserve"> bind         -- assign local IP address (to cope with multiple IP addresses)</w:t>
            </w:r>
          </w:p>
          <w:p w14:paraId="7E343C6D" w14:textId="77777777" w:rsidR="00C03E4A" w:rsidRPr="00C20700" w:rsidRDefault="00C03E4A" w:rsidP="00407069">
            <w:pPr>
              <w:pStyle w:val="TAL"/>
            </w:pPr>
          </w:p>
          <w:p w14:paraId="34FF2CBE" w14:textId="77777777" w:rsidR="00C03E4A" w:rsidRPr="00C20700" w:rsidRDefault="00C03E4A" w:rsidP="00407069">
            <w:pPr>
              <w:pStyle w:val="TAL"/>
            </w:pPr>
            <w:r w:rsidRPr="00C20700">
              <w:t>IP_Connection:</w:t>
            </w:r>
          </w:p>
          <w:p w14:paraId="3C643457" w14:textId="77777777" w:rsidR="00C03E4A" w:rsidRPr="00C20700" w:rsidRDefault="00C03E4A" w:rsidP="00407069">
            <w:pPr>
              <w:pStyle w:val="TAL"/>
            </w:pPr>
            <w:r w:rsidRPr="00C20700">
              <w:t xml:space="preserve"> protocol       -- icmp or icmpv6</w:t>
            </w:r>
          </w:p>
          <w:p w14:paraId="6B38B3BC" w14:textId="77777777" w:rsidR="00C03E4A" w:rsidRPr="00C20700" w:rsidRDefault="00C03E4A" w:rsidP="00407069">
            <w:pPr>
              <w:pStyle w:val="TAL"/>
            </w:pPr>
            <w:r w:rsidRPr="00C20700">
              <w:t xml:space="preserve"> local IP addr  -- mandatory (to distinguish multiple IP addresses)</w:t>
            </w:r>
          </w:p>
          <w:p w14:paraId="79543418" w14:textId="77777777" w:rsidR="00C03E4A" w:rsidRPr="00C20700" w:rsidRDefault="00C03E4A" w:rsidP="00407069">
            <w:pPr>
              <w:pStyle w:val="TAL"/>
            </w:pPr>
            <w:r w:rsidRPr="00C20700">
              <w:t xml:space="preserve"> local port     -- omit (not applicable for ICMP)</w:t>
            </w:r>
          </w:p>
          <w:p w14:paraId="2E5F8637" w14:textId="77777777" w:rsidR="00C03E4A" w:rsidRPr="00C20700" w:rsidRDefault="00C03E4A" w:rsidP="00407069">
            <w:pPr>
              <w:pStyle w:val="TAL"/>
            </w:pPr>
            <w:r w:rsidRPr="00C20700">
              <w:t xml:space="preserve"> remote IP addr -- omit</w:t>
            </w:r>
          </w:p>
          <w:p w14:paraId="21ACAB72" w14:textId="77777777" w:rsidR="00C03E4A" w:rsidRPr="00C20700" w:rsidRDefault="00C03E4A" w:rsidP="00407069">
            <w:pPr>
              <w:pStyle w:val="TAL"/>
            </w:pPr>
            <w:r w:rsidRPr="00C20700">
              <w:t xml:space="preserve"> remote port    -- omit (not applicable for ICMP)</w:t>
            </w:r>
          </w:p>
        </w:tc>
      </w:tr>
      <w:tr w:rsidR="00C03E4A" w14:paraId="6ADA7D99" w14:textId="77777777" w:rsidTr="00407069">
        <w:tc>
          <w:tcPr>
            <w:tcW w:w="1479" w:type="dxa"/>
            <w:shd w:val="clear" w:color="auto" w:fill="auto"/>
          </w:tcPr>
          <w:p w14:paraId="65644F3E" w14:textId="77777777" w:rsidR="00C03E4A" w:rsidRPr="00C20700" w:rsidRDefault="00C03E4A" w:rsidP="00407069">
            <w:pPr>
              <w:pStyle w:val="TAL"/>
            </w:pPr>
            <w:r w:rsidRPr="00C20700">
              <w:t>Close</w:t>
            </w:r>
          </w:p>
        </w:tc>
        <w:tc>
          <w:tcPr>
            <w:tcW w:w="2957" w:type="dxa"/>
            <w:shd w:val="clear" w:color="auto" w:fill="auto"/>
          </w:tcPr>
          <w:p w14:paraId="5440E167"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58140B20" w14:textId="77777777" w:rsidR="00C03E4A" w:rsidRPr="00C20700" w:rsidRDefault="00C03E4A" w:rsidP="00407069">
            <w:pPr>
              <w:pStyle w:val="TAL"/>
            </w:pPr>
            <w:r w:rsidRPr="00C20700">
              <w:t>release local socket</w:t>
            </w:r>
          </w:p>
          <w:p w14:paraId="13FBBB3F" w14:textId="77777777" w:rsidR="00C03E4A" w:rsidRPr="00C20700" w:rsidRDefault="00C03E4A" w:rsidP="00407069">
            <w:pPr>
              <w:pStyle w:val="TAL"/>
            </w:pPr>
          </w:p>
          <w:p w14:paraId="3B4B1396" w14:textId="77777777" w:rsidR="00C03E4A" w:rsidRPr="00C20700" w:rsidRDefault="00C03E4A" w:rsidP="00407069">
            <w:pPr>
              <w:pStyle w:val="TAL"/>
            </w:pPr>
            <w:r w:rsidRPr="00C20700">
              <w:t>system calls (informative):</w:t>
            </w:r>
          </w:p>
          <w:p w14:paraId="4A3B4812" w14:textId="77777777" w:rsidR="00C03E4A" w:rsidRPr="00C20700" w:rsidRDefault="00C03E4A" w:rsidP="00407069">
            <w:pPr>
              <w:pStyle w:val="TAL"/>
            </w:pPr>
            <w:r w:rsidRPr="00C20700">
              <w:t xml:space="preserve"> close</w:t>
            </w:r>
          </w:p>
          <w:p w14:paraId="5F48A790" w14:textId="77777777" w:rsidR="00C03E4A" w:rsidRPr="00C20700" w:rsidRDefault="00C03E4A" w:rsidP="00407069">
            <w:pPr>
              <w:pStyle w:val="TAL"/>
            </w:pPr>
          </w:p>
          <w:p w14:paraId="01513507" w14:textId="77777777" w:rsidR="00C03E4A" w:rsidRPr="00C20700" w:rsidRDefault="00C03E4A" w:rsidP="00407069">
            <w:pPr>
              <w:pStyle w:val="TAL"/>
            </w:pPr>
            <w:r w:rsidRPr="00C20700">
              <w:t>IP_Connection:</w:t>
            </w:r>
          </w:p>
          <w:p w14:paraId="236C0EBC" w14:textId="77777777" w:rsidR="00C03E4A" w:rsidRPr="00C20700" w:rsidRDefault="00C03E4A" w:rsidP="00407069">
            <w:pPr>
              <w:pStyle w:val="TAL"/>
            </w:pPr>
            <w:r w:rsidRPr="00C20700">
              <w:t xml:space="preserve"> protocol       -- icmp or icmpv6</w:t>
            </w:r>
          </w:p>
          <w:p w14:paraId="037DF6D4" w14:textId="77777777" w:rsidR="00C03E4A" w:rsidRPr="00C20700" w:rsidRDefault="00C03E4A" w:rsidP="00407069">
            <w:pPr>
              <w:pStyle w:val="TAL"/>
            </w:pPr>
            <w:r w:rsidRPr="00C20700">
              <w:t xml:space="preserve"> local IP addr  -- mandatory (to identify local socket)</w:t>
            </w:r>
          </w:p>
          <w:p w14:paraId="1272C84C" w14:textId="77777777" w:rsidR="00C03E4A" w:rsidRPr="00C20700" w:rsidRDefault="00C03E4A" w:rsidP="00407069">
            <w:pPr>
              <w:pStyle w:val="TAL"/>
            </w:pPr>
            <w:r w:rsidRPr="00C20700">
              <w:t xml:space="preserve"> local port     -- omit</w:t>
            </w:r>
          </w:p>
          <w:p w14:paraId="587AB9F4" w14:textId="77777777" w:rsidR="00C03E4A" w:rsidRPr="00C20700" w:rsidRDefault="00C03E4A" w:rsidP="00407069">
            <w:pPr>
              <w:pStyle w:val="TAL"/>
            </w:pPr>
            <w:r w:rsidRPr="00C20700">
              <w:t xml:space="preserve"> remote IP addr -- omit</w:t>
            </w:r>
          </w:p>
          <w:p w14:paraId="773C9985" w14:textId="77777777" w:rsidR="00C03E4A" w:rsidRPr="00C20700" w:rsidRDefault="00C03E4A" w:rsidP="00407069">
            <w:pPr>
              <w:pStyle w:val="TAL"/>
            </w:pPr>
            <w:r w:rsidRPr="00C20700">
              <w:t xml:space="preserve"> remote port    -- omit</w:t>
            </w:r>
          </w:p>
        </w:tc>
      </w:tr>
    </w:tbl>
    <w:p w14:paraId="5B114134" w14:textId="77777777" w:rsidR="00C03E4A" w:rsidRDefault="00C03E4A" w:rsidP="00C03E4A"/>
    <w:p w14:paraId="3FFF5403" w14:textId="77777777" w:rsidR="00C03E4A" w:rsidRDefault="00C03E4A" w:rsidP="00C03E4A">
      <w:pPr>
        <w:pStyle w:val="TH"/>
      </w:pPr>
      <w:r>
        <w:t>ICMP_Data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5682505" w14:textId="77777777" w:rsidTr="00407069">
        <w:tc>
          <w:tcPr>
            <w:tcW w:w="9857" w:type="dxa"/>
            <w:gridSpan w:val="3"/>
            <w:shd w:val="clear" w:color="auto" w:fill="E0E0E0"/>
          </w:tcPr>
          <w:p w14:paraId="4146D50D" w14:textId="77777777" w:rsidR="00C03E4A" w:rsidRPr="00C20700" w:rsidRDefault="00C03E4A" w:rsidP="00407069">
            <w:pPr>
              <w:pStyle w:val="TAL"/>
              <w:rPr>
                <w:b/>
              </w:rPr>
            </w:pPr>
            <w:r w:rsidRPr="00C20700">
              <w:rPr>
                <w:b/>
              </w:rPr>
              <w:t>TTCN-3 Union Type</w:t>
            </w:r>
          </w:p>
        </w:tc>
      </w:tr>
      <w:tr w:rsidR="00C03E4A" w14:paraId="3A82E84C" w14:textId="77777777" w:rsidTr="00407069">
        <w:tc>
          <w:tcPr>
            <w:tcW w:w="1479" w:type="dxa"/>
            <w:tcBorders>
              <w:bottom w:val="single" w:sz="4" w:space="0" w:color="auto"/>
            </w:tcBorders>
            <w:shd w:val="clear" w:color="auto" w:fill="E0E0E0"/>
          </w:tcPr>
          <w:p w14:paraId="17610DBB" w14:textId="77777777" w:rsidR="00C03E4A" w:rsidRPr="00C20700" w:rsidRDefault="00C03E4A" w:rsidP="00407069">
            <w:pPr>
              <w:pStyle w:val="TAL"/>
              <w:rPr>
                <w:b/>
              </w:rPr>
            </w:pPr>
            <w:bookmarkStart w:id="3556" w:name="ICMP_DataRequest_Type" w:colFirst="1" w:colLast="1"/>
            <w:r w:rsidRPr="00C20700">
              <w:rPr>
                <w:b/>
              </w:rPr>
              <w:t>Name</w:t>
            </w:r>
          </w:p>
        </w:tc>
        <w:tc>
          <w:tcPr>
            <w:tcW w:w="8378" w:type="dxa"/>
            <w:gridSpan w:val="2"/>
            <w:tcBorders>
              <w:bottom w:val="single" w:sz="4" w:space="0" w:color="auto"/>
            </w:tcBorders>
            <w:shd w:val="clear" w:color="auto" w:fill="FFFF99"/>
          </w:tcPr>
          <w:p w14:paraId="01587B68" w14:textId="77777777" w:rsidR="00C03E4A" w:rsidRPr="00C20700" w:rsidRDefault="00C03E4A" w:rsidP="00407069">
            <w:pPr>
              <w:pStyle w:val="TAL"/>
              <w:rPr>
                <w:b/>
              </w:rPr>
            </w:pPr>
            <w:r w:rsidRPr="00C20700">
              <w:rPr>
                <w:b/>
              </w:rPr>
              <w:t>ICMP_DataRequest_Type</w:t>
            </w:r>
          </w:p>
        </w:tc>
      </w:tr>
      <w:bookmarkEnd w:id="3556"/>
      <w:tr w:rsidR="00C03E4A" w14:paraId="464EB5EA" w14:textId="77777777" w:rsidTr="00407069">
        <w:tc>
          <w:tcPr>
            <w:tcW w:w="1479" w:type="dxa"/>
            <w:tcBorders>
              <w:bottom w:val="double" w:sz="4" w:space="0" w:color="auto"/>
            </w:tcBorders>
            <w:shd w:val="clear" w:color="auto" w:fill="E0E0E0"/>
          </w:tcPr>
          <w:p w14:paraId="4B168932"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A9A2373" w14:textId="77777777" w:rsidR="00C03E4A" w:rsidRPr="00C20700" w:rsidRDefault="00C03E4A" w:rsidP="00407069">
            <w:pPr>
              <w:pStyle w:val="TAL"/>
            </w:pPr>
          </w:p>
        </w:tc>
      </w:tr>
      <w:tr w:rsidR="00C03E4A" w14:paraId="56F39403" w14:textId="77777777" w:rsidTr="00407069">
        <w:tc>
          <w:tcPr>
            <w:tcW w:w="1479" w:type="dxa"/>
            <w:tcBorders>
              <w:top w:val="double" w:sz="4" w:space="0" w:color="auto"/>
            </w:tcBorders>
            <w:shd w:val="clear" w:color="auto" w:fill="auto"/>
          </w:tcPr>
          <w:p w14:paraId="54A5A241" w14:textId="77777777" w:rsidR="00C03E4A" w:rsidRPr="00C20700" w:rsidRDefault="00C03E4A" w:rsidP="00407069">
            <w:pPr>
              <w:pStyle w:val="TAL"/>
            </w:pPr>
            <w:r w:rsidRPr="00C20700">
              <w:t>SendTo</w:t>
            </w:r>
          </w:p>
        </w:tc>
        <w:tc>
          <w:tcPr>
            <w:tcW w:w="2957" w:type="dxa"/>
            <w:tcBorders>
              <w:top w:val="double" w:sz="4" w:space="0" w:color="auto"/>
            </w:tcBorders>
            <w:shd w:val="clear" w:color="auto" w:fill="auto"/>
          </w:tcPr>
          <w:p w14:paraId="714E860E" w14:textId="77777777" w:rsidR="00C03E4A" w:rsidRPr="00C20700" w:rsidRDefault="00000000" w:rsidP="00407069">
            <w:pPr>
              <w:pStyle w:val="TAL"/>
            </w:pPr>
            <w:hyperlink w:anchor="Datagram_DL_Type" w:history="1">
              <w:r w:rsidR="00C03E4A" w:rsidRPr="00C20700">
                <w:rPr>
                  <w:rStyle w:val="Hyperlink"/>
                </w:rPr>
                <w:t>Datagram_DL_Type</w:t>
              </w:r>
            </w:hyperlink>
          </w:p>
        </w:tc>
        <w:tc>
          <w:tcPr>
            <w:tcW w:w="5421" w:type="dxa"/>
            <w:tcBorders>
              <w:top w:val="double" w:sz="4" w:space="0" w:color="auto"/>
            </w:tcBorders>
            <w:shd w:val="clear" w:color="auto" w:fill="auto"/>
          </w:tcPr>
          <w:p w14:paraId="6C79BD3F" w14:textId="77777777" w:rsidR="00C03E4A" w:rsidRPr="00C20700" w:rsidRDefault="00C03E4A" w:rsidP="00407069">
            <w:pPr>
              <w:pStyle w:val="TAL"/>
            </w:pPr>
            <w:r w:rsidRPr="00C20700">
              <w:t>send datagram</w:t>
            </w:r>
          </w:p>
          <w:p w14:paraId="155E04F6" w14:textId="77777777" w:rsidR="00C03E4A" w:rsidRPr="00C20700" w:rsidRDefault="00C03E4A" w:rsidP="00407069">
            <w:pPr>
              <w:pStyle w:val="TAL"/>
            </w:pPr>
          </w:p>
          <w:p w14:paraId="52F11A92" w14:textId="77777777" w:rsidR="00C03E4A" w:rsidRPr="00C20700" w:rsidRDefault="00C03E4A" w:rsidP="00407069">
            <w:pPr>
              <w:pStyle w:val="TAL"/>
            </w:pPr>
            <w:r w:rsidRPr="00C20700">
              <w:t>system calls (informative):</w:t>
            </w:r>
          </w:p>
          <w:p w14:paraId="06953EA4" w14:textId="77777777" w:rsidR="00C03E4A" w:rsidRPr="00C20700" w:rsidRDefault="00C03E4A" w:rsidP="00407069">
            <w:pPr>
              <w:pStyle w:val="TAL"/>
            </w:pPr>
            <w:r w:rsidRPr="00C20700">
              <w:t xml:space="preserve"> sendto</w:t>
            </w:r>
          </w:p>
          <w:p w14:paraId="2690C6C3" w14:textId="77777777" w:rsidR="00C03E4A" w:rsidRPr="00C20700" w:rsidRDefault="00C03E4A" w:rsidP="00407069">
            <w:pPr>
              <w:pStyle w:val="TAL"/>
            </w:pPr>
          </w:p>
          <w:p w14:paraId="1B25EEA0" w14:textId="77777777" w:rsidR="00C03E4A" w:rsidRPr="00C20700" w:rsidRDefault="00C03E4A" w:rsidP="00407069">
            <w:pPr>
              <w:pStyle w:val="TAL"/>
            </w:pPr>
            <w:r w:rsidRPr="00C20700">
              <w:t>IP_Connection:</w:t>
            </w:r>
          </w:p>
          <w:p w14:paraId="1940240E" w14:textId="77777777" w:rsidR="00C03E4A" w:rsidRPr="00C20700" w:rsidRDefault="00C03E4A" w:rsidP="00407069">
            <w:pPr>
              <w:pStyle w:val="TAL"/>
            </w:pPr>
            <w:r w:rsidRPr="00C20700">
              <w:t xml:space="preserve"> protocol       -- icmp or icmpv6</w:t>
            </w:r>
          </w:p>
          <w:p w14:paraId="4CB3DBD7" w14:textId="77777777" w:rsidR="00C03E4A" w:rsidRPr="00C20700" w:rsidRDefault="00C03E4A" w:rsidP="00407069">
            <w:pPr>
              <w:pStyle w:val="TAL"/>
            </w:pPr>
            <w:r w:rsidRPr="00C20700">
              <w:t xml:space="preserve"> local IP addr  -- mandatory (to identify local socket)</w:t>
            </w:r>
          </w:p>
          <w:p w14:paraId="2B05AE22" w14:textId="77777777" w:rsidR="00C03E4A" w:rsidRPr="00C20700" w:rsidRDefault="00C03E4A" w:rsidP="00407069">
            <w:pPr>
              <w:pStyle w:val="TAL"/>
            </w:pPr>
            <w:r w:rsidRPr="00C20700">
              <w:t xml:space="preserve"> local port     -- omit</w:t>
            </w:r>
          </w:p>
          <w:p w14:paraId="13F61ED4" w14:textId="77777777" w:rsidR="00C03E4A" w:rsidRPr="00C20700" w:rsidRDefault="00C03E4A" w:rsidP="00407069">
            <w:pPr>
              <w:pStyle w:val="TAL"/>
            </w:pPr>
            <w:r w:rsidRPr="00C20700">
              <w:t xml:space="preserve"> remote IP addr -- mandatory</w:t>
            </w:r>
          </w:p>
          <w:p w14:paraId="640961A3" w14:textId="77777777" w:rsidR="00C03E4A" w:rsidRPr="00C20700" w:rsidRDefault="00C03E4A" w:rsidP="00407069">
            <w:pPr>
              <w:pStyle w:val="TAL"/>
            </w:pPr>
            <w:r w:rsidRPr="00C20700">
              <w:t xml:space="preserve"> remote port    -- omit</w:t>
            </w:r>
          </w:p>
        </w:tc>
      </w:tr>
    </w:tbl>
    <w:p w14:paraId="59822336" w14:textId="77777777" w:rsidR="00C03E4A" w:rsidRDefault="00C03E4A" w:rsidP="00C03E4A"/>
    <w:p w14:paraId="708DAC93" w14:textId="77777777" w:rsidR="00C03E4A" w:rsidRDefault="00C03E4A" w:rsidP="00C03E4A">
      <w:pPr>
        <w:pStyle w:val="TH"/>
      </w:pPr>
      <w:r>
        <w:t>ICMP_CtrlInd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3D7F1CC" w14:textId="77777777" w:rsidTr="00407069">
        <w:tc>
          <w:tcPr>
            <w:tcW w:w="9857" w:type="dxa"/>
            <w:gridSpan w:val="3"/>
            <w:shd w:val="clear" w:color="auto" w:fill="E0E0E0"/>
          </w:tcPr>
          <w:p w14:paraId="06227B11" w14:textId="77777777" w:rsidR="00C03E4A" w:rsidRPr="00C20700" w:rsidRDefault="00C03E4A" w:rsidP="00407069">
            <w:pPr>
              <w:pStyle w:val="TAL"/>
              <w:rPr>
                <w:b/>
              </w:rPr>
            </w:pPr>
            <w:r w:rsidRPr="00C20700">
              <w:rPr>
                <w:b/>
              </w:rPr>
              <w:t>TTCN-3 Union Type</w:t>
            </w:r>
          </w:p>
        </w:tc>
      </w:tr>
      <w:tr w:rsidR="00C03E4A" w14:paraId="5E018560" w14:textId="77777777" w:rsidTr="00407069">
        <w:tc>
          <w:tcPr>
            <w:tcW w:w="1479" w:type="dxa"/>
            <w:tcBorders>
              <w:bottom w:val="single" w:sz="4" w:space="0" w:color="auto"/>
            </w:tcBorders>
            <w:shd w:val="clear" w:color="auto" w:fill="E0E0E0"/>
          </w:tcPr>
          <w:p w14:paraId="3E6408E9" w14:textId="77777777" w:rsidR="00C03E4A" w:rsidRPr="00C20700" w:rsidRDefault="00C03E4A" w:rsidP="00407069">
            <w:pPr>
              <w:pStyle w:val="TAL"/>
              <w:rPr>
                <w:b/>
              </w:rPr>
            </w:pPr>
            <w:bookmarkStart w:id="3557" w:name="ICMP_CtrlIndication_Type" w:colFirst="1" w:colLast="1"/>
            <w:r w:rsidRPr="00C20700">
              <w:rPr>
                <w:b/>
              </w:rPr>
              <w:t>Name</w:t>
            </w:r>
          </w:p>
        </w:tc>
        <w:tc>
          <w:tcPr>
            <w:tcW w:w="8378" w:type="dxa"/>
            <w:gridSpan w:val="2"/>
            <w:tcBorders>
              <w:bottom w:val="single" w:sz="4" w:space="0" w:color="auto"/>
            </w:tcBorders>
            <w:shd w:val="clear" w:color="auto" w:fill="FFFF99"/>
          </w:tcPr>
          <w:p w14:paraId="1EB69868" w14:textId="77777777" w:rsidR="00C03E4A" w:rsidRPr="00C20700" w:rsidRDefault="00C03E4A" w:rsidP="00407069">
            <w:pPr>
              <w:pStyle w:val="TAL"/>
              <w:rPr>
                <w:b/>
              </w:rPr>
            </w:pPr>
            <w:r w:rsidRPr="00C20700">
              <w:rPr>
                <w:b/>
              </w:rPr>
              <w:t>ICMP_CtrlIndication_Type</w:t>
            </w:r>
          </w:p>
        </w:tc>
      </w:tr>
      <w:bookmarkEnd w:id="3557"/>
      <w:tr w:rsidR="00C03E4A" w14:paraId="2FFB8D0B" w14:textId="77777777" w:rsidTr="00407069">
        <w:tc>
          <w:tcPr>
            <w:tcW w:w="1479" w:type="dxa"/>
            <w:tcBorders>
              <w:bottom w:val="double" w:sz="4" w:space="0" w:color="auto"/>
            </w:tcBorders>
            <w:shd w:val="clear" w:color="auto" w:fill="E0E0E0"/>
          </w:tcPr>
          <w:p w14:paraId="7B66AB88"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CCF83AF" w14:textId="77777777" w:rsidR="00C03E4A" w:rsidRPr="00C20700" w:rsidRDefault="00C03E4A" w:rsidP="00407069">
            <w:pPr>
              <w:pStyle w:val="TAL"/>
            </w:pPr>
          </w:p>
        </w:tc>
      </w:tr>
      <w:tr w:rsidR="00C03E4A" w14:paraId="5C8DA7AD" w14:textId="77777777" w:rsidTr="00407069">
        <w:tc>
          <w:tcPr>
            <w:tcW w:w="1479" w:type="dxa"/>
            <w:tcBorders>
              <w:top w:val="double" w:sz="4" w:space="0" w:color="auto"/>
            </w:tcBorders>
            <w:shd w:val="clear" w:color="auto" w:fill="auto"/>
          </w:tcPr>
          <w:p w14:paraId="605EA8E0" w14:textId="77777777" w:rsidR="00C03E4A" w:rsidRPr="00C20700" w:rsidRDefault="00C03E4A" w:rsidP="00407069">
            <w:pPr>
              <w:pStyle w:val="TAL"/>
            </w:pPr>
            <w:r w:rsidRPr="00C20700">
              <w:t>SocketCnf</w:t>
            </w:r>
          </w:p>
        </w:tc>
        <w:tc>
          <w:tcPr>
            <w:tcW w:w="2957" w:type="dxa"/>
            <w:tcBorders>
              <w:top w:val="double" w:sz="4" w:space="0" w:color="auto"/>
            </w:tcBorders>
            <w:shd w:val="clear" w:color="auto" w:fill="auto"/>
          </w:tcPr>
          <w:p w14:paraId="2A8176F6"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43BD9030" w14:textId="77777777" w:rsidR="00C03E4A" w:rsidRPr="00C20700" w:rsidRDefault="00C03E4A" w:rsidP="00407069">
            <w:pPr>
              <w:pStyle w:val="TAL"/>
            </w:pPr>
            <w:r w:rsidRPr="00C20700">
              <w:t>confirm 'SocketReq'</w:t>
            </w:r>
          </w:p>
          <w:p w14:paraId="5A514C97" w14:textId="77777777" w:rsidR="00C03E4A" w:rsidRPr="00C20700" w:rsidRDefault="00C03E4A" w:rsidP="00407069">
            <w:pPr>
              <w:pStyle w:val="TAL"/>
            </w:pPr>
          </w:p>
          <w:p w14:paraId="7BF41DCF" w14:textId="77777777" w:rsidR="00C03E4A" w:rsidRPr="00C20700" w:rsidRDefault="00C03E4A" w:rsidP="00407069">
            <w:pPr>
              <w:pStyle w:val="TAL"/>
            </w:pPr>
            <w:r w:rsidRPr="00C20700">
              <w:t>system calls (informative):</w:t>
            </w:r>
          </w:p>
          <w:p w14:paraId="5F28900C" w14:textId="77777777" w:rsidR="00C03E4A" w:rsidRPr="00C20700" w:rsidRDefault="00C03E4A" w:rsidP="00407069">
            <w:pPr>
              <w:pStyle w:val="TAL"/>
            </w:pPr>
            <w:r w:rsidRPr="00C20700">
              <w:t xml:space="preserve"> (SocketCnf is sent when all system calls for SocketReq have been successful)</w:t>
            </w:r>
          </w:p>
          <w:p w14:paraId="322B1452" w14:textId="77777777" w:rsidR="00C03E4A" w:rsidRPr="00C20700" w:rsidRDefault="00C03E4A" w:rsidP="00407069">
            <w:pPr>
              <w:pStyle w:val="TAL"/>
            </w:pPr>
          </w:p>
          <w:p w14:paraId="39B76036" w14:textId="77777777" w:rsidR="00C03E4A" w:rsidRPr="00C20700" w:rsidRDefault="00C03E4A" w:rsidP="00407069">
            <w:pPr>
              <w:pStyle w:val="TAL"/>
            </w:pPr>
            <w:r w:rsidRPr="00C20700">
              <w:t>IP_Connection:</w:t>
            </w:r>
          </w:p>
          <w:p w14:paraId="4AF2C9F7" w14:textId="77777777" w:rsidR="00C03E4A" w:rsidRPr="00C20700" w:rsidRDefault="00C03E4A" w:rsidP="00407069">
            <w:pPr>
              <w:pStyle w:val="TAL"/>
            </w:pPr>
            <w:r w:rsidRPr="00C20700">
              <w:t xml:space="preserve"> protocol       -- icmp or icmpv6</w:t>
            </w:r>
          </w:p>
          <w:p w14:paraId="5F3AD41B" w14:textId="77777777" w:rsidR="00C03E4A" w:rsidRPr="00C20700" w:rsidRDefault="00C03E4A" w:rsidP="00407069">
            <w:pPr>
              <w:pStyle w:val="TAL"/>
            </w:pPr>
            <w:r w:rsidRPr="00C20700">
              <w:t xml:space="preserve"> local IP addr  -- mandatory</w:t>
            </w:r>
          </w:p>
          <w:p w14:paraId="6EE805AB" w14:textId="77777777" w:rsidR="00C03E4A" w:rsidRPr="00C20700" w:rsidRDefault="00C03E4A" w:rsidP="00407069">
            <w:pPr>
              <w:pStyle w:val="TAL"/>
            </w:pPr>
            <w:r w:rsidRPr="00C20700">
              <w:t xml:space="preserve"> local port     -- omit</w:t>
            </w:r>
          </w:p>
          <w:p w14:paraId="562E669C" w14:textId="77777777" w:rsidR="00C03E4A" w:rsidRPr="00C20700" w:rsidRDefault="00C03E4A" w:rsidP="00407069">
            <w:pPr>
              <w:pStyle w:val="TAL"/>
            </w:pPr>
            <w:r w:rsidRPr="00C20700">
              <w:t xml:space="preserve"> remote IP addr -- omit</w:t>
            </w:r>
          </w:p>
          <w:p w14:paraId="4D234151" w14:textId="77777777" w:rsidR="00C03E4A" w:rsidRPr="00C20700" w:rsidRDefault="00C03E4A" w:rsidP="00407069">
            <w:pPr>
              <w:pStyle w:val="TAL"/>
            </w:pPr>
            <w:r w:rsidRPr="00C20700">
              <w:t xml:space="preserve"> remote port    -- omit</w:t>
            </w:r>
          </w:p>
        </w:tc>
      </w:tr>
    </w:tbl>
    <w:p w14:paraId="41667D3A" w14:textId="77777777" w:rsidR="00C03E4A" w:rsidRDefault="00C03E4A" w:rsidP="00C03E4A"/>
    <w:p w14:paraId="13DEEAB2" w14:textId="77777777" w:rsidR="00C03E4A" w:rsidRDefault="00C03E4A" w:rsidP="00C03E4A">
      <w:pPr>
        <w:pStyle w:val="TH"/>
      </w:pPr>
      <w:r>
        <w:t>ICMP_DataInd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5F73344" w14:textId="77777777" w:rsidTr="00407069">
        <w:tc>
          <w:tcPr>
            <w:tcW w:w="9857" w:type="dxa"/>
            <w:gridSpan w:val="3"/>
            <w:shd w:val="clear" w:color="auto" w:fill="E0E0E0"/>
          </w:tcPr>
          <w:p w14:paraId="69DE7339" w14:textId="77777777" w:rsidR="00C03E4A" w:rsidRPr="00C20700" w:rsidRDefault="00C03E4A" w:rsidP="00407069">
            <w:pPr>
              <w:pStyle w:val="TAL"/>
              <w:rPr>
                <w:b/>
              </w:rPr>
            </w:pPr>
            <w:r w:rsidRPr="00C20700">
              <w:rPr>
                <w:b/>
              </w:rPr>
              <w:t>TTCN-3 Union Type</w:t>
            </w:r>
          </w:p>
        </w:tc>
      </w:tr>
      <w:tr w:rsidR="00C03E4A" w14:paraId="261EBA39" w14:textId="77777777" w:rsidTr="00407069">
        <w:tc>
          <w:tcPr>
            <w:tcW w:w="1479" w:type="dxa"/>
            <w:tcBorders>
              <w:bottom w:val="single" w:sz="4" w:space="0" w:color="auto"/>
            </w:tcBorders>
            <w:shd w:val="clear" w:color="auto" w:fill="E0E0E0"/>
          </w:tcPr>
          <w:p w14:paraId="47767E36" w14:textId="77777777" w:rsidR="00C03E4A" w:rsidRPr="00C20700" w:rsidRDefault="00C03E4A" w:rsidP="00407069">
            <w:pPr>
              <w:pStyle w:val="TAL"/>
              <w:rPr>
                <w:b/>
              </w:rPr>
            </w:pPr>
            <w:bookmarkStart w:id="3558" w:name="ICMP_DataIndication_Type" w:colFirst="1" w:colLast="1"/>
            <w:r w:rsidRPr="00C20700">
              <w:rPr>
                <w:b/>
              </w:rPr>
              <w:t>Name</w:t>
            </w:r>
          </w:p>
        </w:tc>
        <w:tc>
          <w:tcPr>
            <w:tcW w:w="8378" w:type="dxa"/>
            <w:gridSpan w:val="2"/>
            <w:tcBorders>
              <w:bottom w:val="single" w:sz="4" w:space="0" w:color="auto"/>
            </w:tcBorders>
            <w:shd w:val="clear" w:color="auto" w:fill="FFFF99"/>
          </w:tcPr>
          <w:p w14:paraId="27D4B489" w14:textId="77777777" w:rsidR="00C03E4A" w:rsidRPr="00C20700" w:rsidRDefault="00C03E4A" w:rsidP="00407069">
            <w:pPr>
              <w:pStyle w:val="TAL"/>
              <w:rPr>
                <w:b/>
              </w:rPr>
            </w:pPr>
            <w:r w:rsidRPr="00C20700">
              <w:rPr>
                <w:b/>
              </w:rPr>
              <w:t>ICMP_DataIndication_Type</w:t>
            </w:r>
          </w:p>
        </w:tc>
      </w:tr>
      <w:bookmarkEnd w:id="3558"/>
      <w:tr w:rsidR="00C03E4A" w14:paraId="596D58D3" w14:textId="77777777" w:rsidTr="00407069">
        <w:tc>
          <w:tcPr>
            <w:tcW w:w="1479" w:type="dxa"/>
            <w:tcBorders>
              <w:bottom w:val="double" w:sz="4" w:space="0" w:color="auto"/>
            </w:tcBorders>
            <w:shd w:val="clear" w:color="auto" w:fill="E0E0E0"/>
          </w:tcPr>
          <w:p w14:paraId="03DAD701"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D7700F9" w14:textId="77777777" w:rsidR="00C03E4A" w:rsidRPr="00C20700" w:rsidRDefault="00C03E4A" w:rsidP="00407069">
            <w:pPr>
              <w:pStyle w:val="TAL"/>
            </w:pPr>
          </w:p>
        </w:tc>
      </w:tr>
      <w:tr w:rsidR="00C03E4A" w14:paraId="2DA10CBA" w14:textId="77777777" w:rsidTr="00407069">
        <w:tc>
          <w:tcPr>
            <w:tcW w:w="1479" w:type="dxa"/>
            <w:tcBorders>
              <w:top w:val="double" w:sz="4" w:space="0" w:color="auto"/>
            </w:tcBorders>
            <w:shd w:val="clear" w:color="auto" w:fill="auto"/>
          </w:tcPr>
          <w:p w14:paraId="52F586F8" w14:textId="77777777" w:rsidR="00C03E4A" w:rsidRPr="00C20700" w:rsidRDefault="00C03E4A" w:rsidP="00407069">
            <w:pPr>
              <w:pStyle w:val="TAL"/>
            </w:pPr>
            <w:r w:rsidRPr="00C20700">
              <w:t>RecvFrom</w:t>
            </w:r>
          </w:p>
        </w:tc>
        <w:tc>
          <w:tcPr>
            <w:tcW w:w="2957" w:type="dxa"/>
            <w:tcBorders>
              <w:top w:val="double" w:sz="4" w:space="0" w:color="auto"/>
            </w:tcBorders>
            <w:shd w:val="clear" w:color="auto" w:fill="auto"/>
          </w:tcPr>
          <w:p w14:paraId="3047BCA6" w14:textId="77777777" w:rsidR="00C03E4A" w:rsidRPr="00C20700" w:rsidRDefault="00000000" w:rsidP="00407069">
            <w:pPr>
              <w:pStyle w:val="TAL"/>
            </w:pPr>
            <w:hyperlink w:anchor="Datagram_UL_Type" w:history="1">
              <w:r w:rsidR="00C03E4A" w:rsidRPr="00C20700">
                <w:rPr>
                  <w:rStyle w:val="Hyperlink"/>
                </w:rPr>
                <w:t>Datagram_UL_Type</w:t>
              </w:r>
            </w:hyperlink>
          </w:p>
        </w:tc>
        <w:tc>
          <w:tcPr>
            <w:tcW w:w="5421" w:type="dxa"/>
            <w:tcBorders>
              <w:top w:val="double" w:sz="4" w:space="0" w:color="auto"/>
            </w:tcBorders>
            <w:shd w:val="clear" w:color="auto" w:fill="auto"/>
          </w:tcPr>
          <w:p w14:paraId="4B1CFD01" w14:textId="77777777" w:rsidR="00C03E4A" w:rsidRPr="00C20700" w:rsidRDefault="00C03E4A" w:rsidP="00407069">
            <w:pPr>
              <w:pStyle w:val="TAL"/>
            </w:pPr>
            <w:r w:rsidRPr="00C20700">
              <w:t>receive datagram</w:t>
            </w:r>
          </w:p>
          <w:p w14:paraId="3222DAE4" w14:textId="77777777" w:rsidR="00C03E4A" w:rsidRPr="00C20700" w:rsidRDefault="00C03E4A" w:rsidP="00407069">
            <w:pPr>
              <w:pStyle w:val="TAL"/>
            </w:pPr>
          </w:p>
          <w:p w14:paraId="7E343A43" w14:textId="77777777" w:rsidR="00C03E4A" w:rsidRPr="00C20700" w:rsidRDefault="00C03E4A" w:rsidP="00407069">
            <w:pPr>
              <w:pStyle w:val="TAL"/>
            </w:pPr>
            <w:r w:rsidRPr="00C20700">
              <w:t>system calls (informative):</w:t>
            </w:r>
          </w:p>
          <w:p w14:paraId="34AC0996" w14:textId="77777777" w:rsidR="00C03E4A" w:rsidRPr="00C20700" w:rsidRDefault="00C03E4A" w:rsidP="00407069">
            <w:pPr>
              <w:pStyle w:val="TAL"/>
            </w:pPr>
            <w:r w:rsidRPr="00C20700">
              <w:t xml:space="preserve"> recvfrom       -- get data and src addr</w:t>
            </w:r>
          </w:p>
          <w:p w14:paraId="46F8930A" w14:textId="77777777" w:rsidR="00C03E4A" w:rsidRPr="00C20700" w:rsidRDefault="00C03E4A" w:rsidP="00407069">
            <w:pPr>
              <w:pStyle w:val="TAL"/>
            </w:pPr>
          </w:p>
          <w:p w14:paraId="492DAE6A" w14:textId="77777777" w:rsidR="00C03E4A" w:rsidRPr="00C20700" w:rsidRDefault="00C03E4A" w:rsidP="00407069">
            <w:pPr>
              <w:pStyle w:val="TAL"/>
            </w:pPr>
            <w:r w:rsidRPr="00C20700">
              <w:t>IP_Connection:</w:t>
            </w:r>
          </w:p>
          <w:p w14:paraId="7888F2CB" w14:textId="77777777" w:rsidR="00C03E4A" w:rsidRPr="00C20700" w:rsidRDefault="00C03E4A" w:rsidP="00407069">
            <w:pPr>
              <w:pStyle w:val="TAL"/>
            </w:pPr>
            <w:r w:rsidRPr="00C20700">
              <w:t xml:space="preserve"> protocol       -- icmp or icmpv6</w:t>
            </w:r>
          </w:p>
          <w:p w14:paraId="38D7513B" w14:textId="77777777" w:rsidR="00C03E4A" w:rsidRPr="00C20700" w:rsidRDefault="00C03E4A" w:rsidP="00407069">
            <w:pPr>
              <w:pStyle w:val="TAL"/>
            </w:pPr>
            <w:r w:rsidRPr="00C20700">
              <w:t xml:space="preserve"> local IP addr  -- mandatory (see note)</w:t>
            </w:r>
          </w:p>
          <w:p w14:paraId="37540519" w14:textId="77777777" w:rsidR="00C03E4A" w:rsidRPr="00C20700" w:rsidRDefault="00C03E4A" w:rsidP="00407069">
            <w:pPr>
              <w:pStyle w:val="TAL"/>
            </w:pPr>
            <w:r w:rsidRPr="00C20700">
              <w:t xml:space="preserve"> local port     -- omit</w:t>
            </w:r>
          </w:p>
          <w:p w14:paraId="2D54608E" w14:textId="77777777" w:rsidR="00C03E4A" w:rsidRPr="00C20700" w:rsidRDefault="00C03E4A" w:rsidP="00407069">
            <w:pPr>
              <w:pStyle w:val="TAL"/>
            </w:pPr>
            <w:r w:rsidRPr="00C20700">
              <w:t xml:space="preserve"> remote IP addr -- mandatory (as gotten from recvfrom)</w:t>
            </w:r>
          </w:p>
          <w:p w14:paraId="19090493" w14:textId="77777777" w:rsidR="00C03E4A" w:rsidRPr="00C20700" w:rsidRDefault="00C03E4A" w:rsidP="00407069">
            <w:pPr>
              <w:pStyle w:val="TAL"/>
            </w:pPr>
            <w:r w:rsidRPr="00C20700">
              <w:t xml:space="preserve"> remote port    -- omit</w:t>
            </w:r>
          </w:p>
          <w:p w14:paraId="0A013ED7" w14:textId="77777777" w:rsidR="00C03E4A" w:rsidRPr="00C20700" w:rsidRDefault="00C03E4A" w:rsidP="00407069">
            <w:pPr>
              <w:pStyle w:val="TAL"/>
            </w:pPr>
          </w:p>
          <w:p w14:paraId="6CD483DC" w14:textId="77777777" w:rsidR="00C03E4A" w:rsidRPr="00C20700" w:rsidRDefault="00C03E4A" w:rsidP="00407069">
            <w:pPr>
              <w:pStyle w:val="TAL"/>
            </w:pPr>
            <w:r w:rsidRPr="00C20700">
              <w:t>NOTE:</w:t>
            </w:r>
          </w:p>
          <w:p w14:paraId="2FD3933F" w14:textId="77777777" w:rsidR="00C03E4A" w:rsidRPr="00C20700" w:rsidRDefault="00C03E4A" w:rsidP="00407069">
            <w:pPr>
              <w:pStyle w:val="TAL"/>
            </w:pPr>
            <w:r w:rsidRPr="00C20700">
              <w:t>As for UDP there may be multicast/broadcast packets.</w:t>
            </w:r>
          </w:p>
          <w:p w14:paraId="62C4A955" w14:textId="77777777" w:rsidR="00C03E4A" w:rsidRPr="00C20700" w:rsidRDefault="00C03E4A" w:rsidP="00407069">
            <w:pPr>
              <w:pStyle w:val="TAL"/>
            </w:pPr>
            <w:r w:rsidRPr="00C20700">
              <w:t>In this case - as for UDP - the SS shall provide the DRB information in RecvFrom.</w:t>
            </w:r>
          </w:p>
        </w:tc>
      </w:tr>
    </w:tbl>
    <w:p w14:paraId="16721629" w14:textId="77777777" w:rsidR="00C03E4A" w:rsidRDefault="00C03E4A" w:rsidP="00C03E4A"/>
    <w:p w14:paraId="31C8ED86" w14:textId="77777777" w:rsidR="00C03E4A" w:rsidRDefault="00C03E4A" w:rsidP="00C03E4A">
      <w:pPr>
        <w:pStyle w:val="Heading3"/>
      </w:pPr>
      <w:bookmarkStart w:id="3559" w:name="_Toc171008956"/>
      <w:r>
        <w:t>D.5.4.6</w:t>
      </w:r>
      <w:r>
        <w:tab/>
        <w:t>Socket_Primitives</w:t>
      </w:r>
      <w:bookmarkEnd w:id="3559"/>
    </w:p>
    <w:p w14:paraId="044D043A" w14:textId="77777777" w:rsidR="00C03E4A" w:rsidRDefault="00C03E4A" w:rsidP="00C03E4A">
      <w:pPr>
        <w:pStyle w:val="TH"/>
      </w:pPr>
      <w:r>
        <w:t>IP_Ctrl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5FD721C" w14:textId="77777777" w:rsidTr="00407069">
        <w:tc>
          <w:tcPr>
            <w:tcW w:w="9857" w:type="dxa"/>
            <w:gridSpan w:val="3"/>
            <w:shd w:val="clear" w:color="auto" w:fill="E0E0E0"/>
          </w:tcPr>
          <w:p w14:paraId="19A7D0AE" w14:textId="77777777" w:rsidR="00C03E4A" w:rsidRPr="00C20700" w:rsidRDefault="00C03E4A" w:rsidP="00407069">
            <w:pPr>
              <w:pStyle w:val="TAL"/>
              <w:rPr>
                <w:b/>
              </w:rPr>
            </w:pPr>
            <w:r w:rsidRPr="00C20700">
              <w:rPr>
                <w:b/>
              </w:rPr>
              <w:t>TTCN-3 Union Type</w:t>
            </w:r>
          </w:p>
        </w:tc>
      </w:tr>
      <w:tr w:rsidR="00C03E4A" w14:paraId="5A041753" w14:textId="77777777" w:rsidTr="00407069">
        <w:tc>
          <w:tcPr>
            <w:tcW w:w="1479" w:type="dxa"/>
            <w:tcBorders>
              <w:bottom w:val="single" w:sz="4" w:space="0" w:color="auto"/>
            </w:tcBorders>
            <w:shd w:val="clear" w:color="auto" w:fill="E0E0E0"/>
          </w:tcPr>
          <w:p w14:paraId="770F8046" w14:textId="77777777" w:rsidR="00C03E4A" w:rsidRPr="00C20700" w:rsidRDefault="00C03E4A" w:rsidP="00407069">
            <w:pPr>
              <w:pStyle w:val="TAL"/>
              <w:rPr>
                <w:b/>
              </w:rPr>
            </w:pPr>
            <w:bookmarkStart w:id="3560" w:name="IP_CtrlRequest_Type" w:colFirst="1" w:colLast="1"/>
            <w:r w:rsidRPr="00C20700">
              <w:rPr>
                <w:b/>
              </w:rPr>
              <w:t>Name</w:t>
            </w:r>
          </w:p>
        </w:tc>
        <w:tc>
          <w:tcPr>
            <w:tcW w:w="8378" w:type="dxa"/>
            <w:gridSpan w:val="2"/>
            <w:tcBorders>
              <w:bottom w:val="single" w:sz="4" w:space="0" w:color="auto"/>
            </w:tcBorders>
            <w:shd w:val="clear" w:color="auto" w:fill="FFFF99"/>
          </w:tcPr>
          <w:p w14:paraId="28B8F10C" w14:textId="77777777" w:rsidR="00C03E4A" w:rsidRPr="00C20700" w:rsidRDefault="00C03E4A" w:rsidP="00407069">
            <w:pPr>
              <w:pStyle w:val="TAL"/>
              <w:rPr>
                <w:b/>
              </w:rPr>
            </w:pPr>
            <w:r w:rsidRPr="00C20700">
              <w:rPr>
                <w:b/>
              </w:rPr>
              <w:t>IP_CtrlRequest_Type</w:t>
            </w:r>
          </w:p>
        </w:tc>
      </w:tr>
      <w:bookmarkEnd w:id="3560"/>
      <w:tr w:rsidR="00C03E4A" w14:paraId="2C66882B" w14:textId="77777777" w:rsidTr="00407069">
        <w:tc>
          <w:tcPr>
            <w:tcW w:w="1479" w:type="dxa"/>
            <w:tcBorders>
              <w:bottom w:val="double" w:sz="4" w:space="0" w:color="auto"/>
            </w:tcBorders>
            <w:shd w:val="clear" w:color="auto" w:fill="E0E0E0"/>
          </w:tcPr>
          <w:p w14:paraId="69FFAD4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0A88798" w14:textId="77777777" w:rsidR="00C03E4A" w:rsidRPr="00C20700" w:rsidRDefault="00C03E4A" w:rsidP="00407069">
            <w:pPr>
              <w:pStyle w:val="TAL"/>
            </w:pPr>
          </w:p>
        </w:tc>
      </w:tr>
      <w:tr w:rsidR="00C03E4A" w14:paraId="39D395F0" w14:textId="77777777" w:rsidTr="00407069">
        <w:tc>
          <w:tcPr>
            <w:tcW w:w="1479" w:type="dxa"/>
            <w:tcBorders>
              <w:top w:val="double" w:sz="4" w:space="0" w:color="auto"/>
            </w:tcBorders>
            <w:shd w:val="clear" w:color="auto" w:fill="auto"/>
          </w:tcPr>
          <w:p w14:paraId="7482AB11" w14:textId="77777777" w:rsidR="00C03E4A" w:rsidRPr="00C20700" w:rsidRDefault="00C03E4A" w:rsidP="00407069">
            <w:pPr>
              <w:pStyle w:val="TAL"/>
            </w:pPr>
            <w:r w:rsidRPr="00C20700">
              <w:t>TCP</w:t>
            </w:r>
          </w:p>
        </w:tc>
        <w:tc>
          <w:tcPr>
            <w:tcW w:w="2957" w:type="dxa"/>
            <w:tcBorders>
              <w:top w:val="double" w:sz="4" w:space="0" w:color="auto"/>
            </w:tcBorders>
            <w:shd w:val="clear" w:color="auto" w:fill="auto"/>
          </w:tcPr>
          <w:p w14:paraId="53E99606" w14:textId="77777777" w:rsidR="00C03E4A" w:rsidRPr="00C20700" w:rsidRDefault="00000000" w:rsidP="00407069">
            <w:pPr>
              <w:pStyle w:val="TAL"/>
            </w:pPr>
            <w:hyperlink w:anchor="TCP_CtrlRequest_Type" w:history="1">
              <w:r w:rsidR="00C03E4A" w:rsidRPr="00C20700">
                <w:rPr>
                  <w:rStyle w:val="Hyperlink"/>
                </w:rPr>
                <w:t>TCP_CtrlRequest_Type</w:t>
              </w:r>
            </w:hyperlink>
          </w:p>
        </w:tc>
        <w:tc>
          <w:tcPr>
            <w:tcW w:w="5421" w:type="dxa"/>
            <w:tcBorders>
              <w:top w:val="double" w:sz="4" w:space="0" w:color="auto"/>
            </w:tcBorders>
            <w:shd w:val="clear" w:color="auto" w:fill="auto"/>
          </w:tcPr>
          <w:p w14:paraId="432D3EEB" w14:textId="77777777" w:rsidR="00C03E4A" w:rsidRPr="00C20700" w:rsidRDefault="00C03E4A" w:rsidP="00407069">
            <w:pPr>
              <w:pStyle w:val="TAL"/>
            </w:pPr>
          </w:p>
        </w:tc>
      </w:tr>
      <w:tr w:rsidR="00C03E4A" w14:paraId="18FB2E84" w14:textId="77777777" w:rsidTr="00407069">
        <w:tc>
          <w:tcPr>
            <w:tcW w:w="1479" w:type="dxa"/>
            <w:shd w:val="clear" w:color="auto" w:fill="auto"/>
          </w:tcPr>
          <w:p w14:paraId="052BE67E" w14:textId="77777777" w:rsidR="00C03E4A" w:rsidRPr="00C20700" w:rsidRDefault="00C03E4A" w:rsidP="00407069">
            <w:pPr>
              <w:pStyle w:val="TAL"/>
            </w:pPr>
            <w:r w:rsidRPr="00C20700">
              <w:t>UDP</w:t>
            </w:r>
          </w:p>
        </w:tc>
        <w:tc>
          <w:tcPr>
            <w:tcW w:w="2957" w:type="dxa"/>
            <w:shd w:val="clear" w:color="auto" w:fill="auto"/>
          </w:tcPr>
          <w:p w14:paraId="00361C23" w14:textId="77777777" w:rsidR="00C03E4A" w:rsidRPr="00C20700" w:rsidRDefault="00000000" w:rsidP="00407069">
            <w:pPr>
              <w:pStyle w:val="TAL"/>
            </w:pPr>
            <w:hyperlink w:anchor="UDP_CtrlRequest_Type" w:history="1">
              <w:r w:rsidR="00C03E4A" w:rsidRPr="00C20700">
                <w:rPr>
                  <w:rStyle w:val="Hyperlink"/>
                </w:rPr>
                <w:t>UDP_CtrlRequest_Type</w:t>
              </w:r>
            </w:hyperlink>
          </w:p>
        </w:tc>
        <w:tc>
          <w:tcPr>
            <w:tcW w:w="5421" w:type="dxa"/>
            <w:shd w:val="clear" w:color="auto" w:fill="auto"/>
          </w:tcPr>
          <w:p w14:paraId="36E20C35" w14:textId="77777777" w:rsidR="00C03E4A" w:rsidRPr="00C20700" w:rsidRDefault="00C03E4A" w:rsidP="00407069">
            <w:pPr>
              <w:pStyle w:val="TAL"/>
            </w:pPr>
          </w:p>
        </w:tc>
      </w:tr>
      <w:tr w:rsidR="00C03E4A" w14:paraId="4A8951C1" w14:textId="77777777" w:rsidTr="00407069">
        <w:tc>
          <w:tcPr>
            <w:tcW w:w="1479" w:type="dxa"/>
            <w:shd w:val="clear" w:color="auto" w:fill="auto"/>
          </w:tcPr>
          <w:p w14:paraId="773436F8" w14:textId="77777777" w:rsidR="00C03E4A" w:rsidRPr="00C20700" w:rsidRDefault="00C03E4A" w:rsidP="00407069">
            <w:pPr>
              <w:pStyle w:val="TAL"/>
            </w:pPr>
            <w:r w:rsidRPr="00C20700">
              <w:t>ICMP</w:t>
            </w:r>
          </w:p>
        </w:tc>
        <w:tc>
          <w:tcPr>
            <w:tcW w:w="2957" w:type="dxa"/>
            <w:shd w:val="clear" w:color="auto" w:fill="auto"/>
          </w:tcPr>
          <w:p w14:paraId="292DD110" w14:textId="77777777" w:rsidR="00C03E4A" w:rsidRPr="00C20700" w:rsidRDefault="00000000" w:rsidP="00407069">
            <w:pPr>
              <w:pStyle w:val="TAL"/>
            </w:pPr>
            <w:hyperlink w:anchor="ICMP_CtrlRequest_Type" w:history="1">
              <w:r w:rsidR="00C03E4A" w:rsidRPr="00C20700">
                <w:rPr>
                  <w:rStyle w:val="Hyperlink"/>
                </w:rPr>
                <w:t>ICMP_CtrlRequest_Type</w:t>
              </w:r>
            </w:hyperlink>
          </w:p>
        </w:tc>
        <w:tc>
          <w:tcPr>
            <w:tcW w:w="5421" w:type="dxa"/>
            <w:shd w:val="clear" w:color="auto" w:fill="auto"/>
          </w:tcPr>
          <w:p w14:paraId="5DBA2E26" w14:textId="77777777" w:rsidR="00C03E4A" w:rsidRPr="00C20700" w:rsidRDefault="00C03E4A" w:rsidP="00407069">
            <w:pPr>
              <w:pStyle w:val="TAL"/>
            </w:pPr>
          </w:p>
        </w:tc>
      </w:tr>
    </w:tbl>
    <w:p w14:paraId="11122CD0" w14:textId="77777777" w:rsidR="00C03E4A" w:rsidRDefault="00C03E4A" w:rsidP="00C03E4A"/>
    <w:p w14:paraId="014DD6EC" w14:textId="77777777" w:rsidR="00C03E4A" w:rsidRDefault="00C03E4A" w:rsidP="00C03E4A">
      <w:pPr>
        <w:pStyle w:val="TH"/>
      </w:pPr>
      <w:r>
        <w:t>IP_Data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40129BD" w14:textId="77777777" w:rsidTr="00407069">
        <w:tc>
          <w:tcPr>
            <w:tcW w:w="9857" w:type="dxa"/>
            <w:gridSpan w:val="3"/>
            <w:shd w:val="clear" w:color="auto" w:fill="E0E0E0"/>
          </w:tcPr>
          <w:p w14:paraId="223AC76B" w14:textId="77777777" w:rsidR="00C03E4A" w:rsidRPr="00C20700" w:rsidRDefault="00C03E4A" w:rsidP="00407069">
            <w:pPr>
              <w:pStyle w:val="TAL"/>
              <w:rPr>
                <w:b/>
              </w:rPr>
            </w:pPr>
            <w:r w:rsidRPr="00C20700">
              <w:rPr>
                <w:b/>
              </w:rPr>
              <w:t>TTCN-3 Union Type</w:t>
            </w:r>
          </w:p>
        </w:tc>
      </w:tr>
      <w:tr w:rsidR="00C03E4A" w14:paraId="3B58A390" w14:textId="77777777" w:rsidTr="00407069">
        <w:tc>
          <w:tcPr>
            <w:tcW w:w="1479" w:type="dxa"/>
            <w:tcBorders>
              <w:bottom w:val="single" w:sz="4" w:space="0" w:color="auto"/>
            </w:tcBorders>
            <w:shd w:val="clear" w:color="auto" w:fill="E0E0E0"/>
          </w:tcPr>
          <w:p w14:paraId="7BAB2324" w14:textId="77777777" w:rsidR="00C03E4A" w:rsidRPr="00C20700" w:rsidRDefault="00C03E4A" w:rsidP="00407069">
            <w:pPr>
              <w:pStyle w:val="TAL"/>
              <w:rPr>
                <w:b/>
              </w:rPr>
            </w:pPr>
            <w:bookmarkStart w:id="3561" w:name="IP_DataRequest_Type" w:colFirst="1" w:colLast="1"/>
            <w:r w:rsidRPr="00C20700">
              <w:rPr>
                <w:b/>
              </w:rPr>
              <w:t>Name</w:t>
            </w:r>
          </w:p>
        </w:tc>
        <w:tc>
          <w:tcPr>
            <w:tcW w:w="8378" w:type="dxa"/>
            <w:gridSpan w:val="2"/>
            <w:tcBorders>
              <w:bottom w:val="single" w:sz="4" w:space="0" w:color="auto"/>
            </w:tcBorders>
            <w:shd w:val="clear" w:color="auto" w:fill="FFFF99"/>
          </w:tcPr>
          <w:p w14:paraId="6F701EC0" w14:textId="77777777" w:rsidR="00C03E4A" w:rsidRPr="00C20700" w:rsidRDefault="00C03E4A" w:rsidP="00407069">
            <w:pPr>
              <w:pStyle w:val="TAL"/>
              <w:rPr>
                <w:b/>
              </w:rPr>
            </w:pPr>
            <w:r w:rsidRPr="00C20700">
              <w:rPr>
                <w:b/>
              </w:rPr>
              <w:t>IP_DataRequest_Type</w:t>
            </w:r>
          </w:p>
        </w:tc>
      </w:tr>
      <w:bookmarkEnd w:id="3561"/>
      <w:tr w:rsidR="00C03E4A" w14:paraId="6C3E8A8B" w14:textId="77777777" w:rsidTr="00407069">
        <w:tc>
          <w:tcPr>
            <w:tcW w:w="1479" w:type="dxa"/>
            <w:tcBorders>
              <w:bottom w:val="double" w:sz="4" w:space="0" w:color="auto"/>
            </w:tcBorders>
            <w:shd w:val="clear" w:color="auto" w:fill="E0E0E0"/>
          </w:tcPr>
          <w:p w14:paraId="52878FD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5A73F92" w14:textId="77777777" w:rsidR="00C03E4A" w:rsidRPr="00C20700" w:rsidRDefault="00C03E4A" w:rsidP="00407069">
            <w:pPr>
              <w:pStyle w:val="TAL"/>
            </w:pPr>
          </w:p>
        </w:tc>
      </w:tr>
      <w:tr w:rsidR="00C03E4A" w14:paraId="477FAD30" w14:textId="77777777" w:rsidTr="00407069">
        <w:tc>
          <w:tcPr>
            <w:tcW w:w="1479" w:type="dxa"/>
            <w:tcBorders>
              <w:top w:val="double" w:sz="4" w:space="0" w:color="auto"/>
            </w:tcBorders>
            <w:shd w:val="clear" w:color="auto" w:fill="auto"/>
          </w:tcPr>
          <w:p w14:paraId="3655F3C7" w14:textId="77777777" w:rsidR="00C03E4A" w:rsidRPr="00C20700" w:rsidRDefault="00C03E4A" w:rsidP="00407069">
            <w:pPr>
              <w:pStyle w:val="TAL"/>
            </w:pPr>
            <w:r w:rsidRPr="00C20700">
              <w:t>TCP</w:t>
            </w:r>
          </w:p>
        </w:tc>
        <w:tc>
          <w:tcPr>
            <w:tcW w:w="2957" w:type="dxa"/>
            <w:tcBorders>
              <w:top w:val="double" w:sz="4" w:space="0" w:color="auto"/>
            </w:tcBorders>
            <w:shd w:val="clear" w:color="auto" w:fill="auto"/>
          </w:tcPr>
          <w:p w14:paraId="1A75E7BF" w14:textId="77777777" w:rsidR="00C03E4A" w:rsidRPr="00C20700" w:rsidRDefault="00000000" w:rsidP="00407069">
            <w:pPr>
              <w:pStyle w:val="TAL"/>
            </w:pPr>
            <w:hyperlink w:anchor="TCP_DataRequest_Type" w:history="1">
              <w:r w:rsidR="00C03E4A" w:rsidRPr="00C20700">
                <w:rPr>
                  <w:rStyle w:val="Hyperlink"/>
                </w:rPr>
                <w:t>TCP_DataRequest_Type</w:t>
              </w:r>
            </w:hyperlink>
          </w:p>
        </w:tc>
        <w:tc>
          <w:tcPr>
            <w:tcW w:w="5421" w:type="dxa"/>
            <w:tcBorders>
              <w:top w:val="double" w:sz="4" w:space="0" w:color="auto"/>
            </w:tcBorders>
            <w:shd w:val="clear" w:color="auto" w:fill="auto"/>
          </w:tcPr>
          <w:p w14:paraId="384844AF" w14:textId="77777777" w:rsidR="00C03E4A" w:rsidRPr="00C20700" w:rsidRDefault="00C03E4A" w:rsidP="00407069">
            <w:pPr>
              <w:pStyle w:val="TAL"/>
            </w:pPr>
          </w:p>
        </w:tc>
      </w:tr>
      <w:tr w:rsidR="00C03E4A" w14:paraId="6B3B4F16" w14:textId="77777777" w:rsidTr="00407069">
        <w:tc>
          <w:tcPr>
            <w:tcW w:w="1479" w:type="dxa"/>
            <w:shd w:val="clear" w:color="auto" w:fill="auto"/>
          </w:tcPr>
          <w:p w14:paraId="0823EC73" w14:textId="77777777" w:rsidR="00C03E4A" w:rsidRPr="00C20700" w:rsidRDefault="00C03E4A" w:rsidP="00407069">
            <w:pPr>
              <w:pStyle w:val="TAL"/>
            </w:pPr>
            <w:r w:rsidRPr="00C20700">
              <w:t>UDP</w:t>
            </w:r>
          </w:p>
        </w:tc>
        <w:tc>
          <w:tcPr>
            <w:tcW w:w="2957" w:type="dxa"/>
            <w:shd w:val="clear" w:color="auto" w:fill="auto"/>
          </w:tcPr>
          <w:p w14:paraId="65329B5E" w14:textId="77777777" w:rsidR="00C03E4A" w:rsidRPr="00C20700" w:rsidRDefault="00000000" w:rsidP="00407069">
            <w:pPr>
              <w:pStyle w:val="TAL"/>
            </w:pPr>
            <w:hyperlink w:anchor="UDP_DataRequest_Type" w:history="1">
              <w:r w:rsidR="00C03E4A" w:rsidRPr="00C20700">
                <w:rPr>
                  <w:rStyle w:val="Hyperlink"/>
                </w:rPr>
                <w:t>UDP_DataRequest_Type</w:t>
              </w:r>
            </w:hyperlink>
          </w:p>
        </w:tc>
        <w:tc>
          <w:tcPr>
            <w:tcW w:w="5421" w:type="dxa"/>
            <w:shd w:val="clear" w:color="auto" w:fill="auto"/>
          </w:tcPr>
          <w:p w14:paraId="617F49B3" w14:textId="77777777" w:rsidR="00C03E4A" w:rsidRPr="00C20700" w:rsidRDefault="00C03E4A" w:rsidP="00407069">
            <w:pPr>
              <w:pStyle w:val="TAL"/>
            </w:pPr>
          </w:p>
        </w:tc>
      </w:tr>
      <w:tr w:rsidR="00C03E4A" w14:paraId="108070DA" w14:textId="77777777" w:rsidTr="00407069">
        <w:tc>
          <w:tcPr>
            <w:tcW w:w="1479" w:type="dxa"/>
            <w:shd w:val="clear" w:color="auto" w:fill="auto"/>
          </w:tcPr>
          <w:p w14:paraId="5D55F0E2" w14:textId="77777777" w:rsidR="00C03E4A" w:rsidRPr="00C20700" w:rsidRDefault="00C03E4A" w:rsidP="00407069">
            <w:pPr>
              <w:pStyle w:val="TAL"/>
            </w:pPr>
            <w:r w:rsidRPr="00C20700">
              <w:t>ICMP</w:t>
            </w:r>
          </w:p>
        </w:tc>
        <w:tc>
          <w:tcPr>
            <w:tcW w:w="2957" w:type="dxa"/>
            <w:shd w:val="clear" w:color="auto" w:fill="auto"/>
          </w:tcPr>
          <w:p w14:paraId="4506EB8A" w14:textId="77777777" w:rsidR="00C03E4A" w:rsidRPr="00C20700" w:rsidRDefault="00000000" w:rsidP="00407069">
            <w:pPr>
              <w:pStyle w:val="TAL"/>
            </w:pPr>
            <w:hyperlink w:anchor="ICMP_DataRequest_Type" w:history="1">
              <w:r w:rsidR="00C03E4A" w:rsidRPr="00C20700">
                <w:rPr>
                  <w:rStyle w:val="Hyperlink"/>
                </w:rPr>
                <w:t>ICMP_DataRequest_Type</w:t>
              </w:r>
            </w:hyperlink>
          </w:p>
        </w:tc>
        <w:tc>
          <w:tcPr>
            <w:tcW w:w="5421" w:type="dxa"/>
            <w:shd w:val="clear" w:color="auto" w:fill="auto"/>
          </w:tcPr>
          <w:p w14:paraId="3586D404" w14:textId="77777777" w:rsidR="00C03E4A" w:rsidRPr="00C20700" w:rsidRDefault="00C03E4A" w:rsidP="00407069">
            <w:pPr>
              <w:pStyle w:val="TAL"/>
            </w:pPr>
          </w:p>
        </w:tc>
      </w:tr>
    </w:tbl>
    <w:p w14:paraId="2A76150B" w14:textId="77777777" w:rsidR="00C03E4A" w:rsidRDefault="00C03E4A" w:rsidP="00C03E4A"/>
    <w:p w14:paraId="0F12032B" w14:textId="77777777" w:rsidR="00C03E4A" w:rsidRDefault="00C03E4A" w:rsidP="00C03E4A">
      <w:pPr>
        <w:pStyle w:val="TH"/>
      </w:pPr>
      <w:r>
        <w:t>IP_CtrlInd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60C8632" w14:textId="77777777" w:rsidTr="00407069">
        <w:tc>
          <w:tcPr>
            <w:tcW w:w="9857" w:type="dxa"/>
            <w:gridSpan w:val="3"/>
            <w:shd w:val="clear" w:color="auto" w:fill="E0E0E0"/>
          </w:tcPr>
          <w:p w14:paraId="411036A1" w14:textId="77777777" w:rsidR="00C03E4A" w:rsidRPr="00C20700" w:rsidRDefault="00C03E4A" w:rsidP="00407069">
            <w:pPr>
              <w:pStyle w:val="TAL"/>
              <w:rPr>
                <w:b/>
              </w:rPr>
            </w:pPr>
            <w:r w:rsidRPr="00C20700">
              <w:rPr>
                <w:b/>
              </w:rPr>
              <w:t>TTCN-3 Union Type</w:t>
            </w:r>
          </w:p>
        </w:tc>
      </w:tr>
      <w:tr w:rsidR="00C03E4A" w14:paraId="4A86042C" w14:textId="77777777" w:rsidTr="00407069">
        <w:tc>
          <w:tcPr>
            <w:tcW w:w="1479" w:type="dxa"/>
            <w:tcBorders>
              <w:bottom w:val="single" w:sz="4" w:space="0" w:color="auto"/>
            </w:tcBorders>
            <w:shd w:val="clear" w:color="auto" w:fill="E0E0E0"/>
          </w:tcPr>
          <w:p w14:paraId="4984FF7C" w14:textId="77777777" w:rsidR="00C03E4A" w:rsidRPr="00C20700" w:rsidRDefault="00C03E4A" w:rsidP="00407069">
            <w:pPr>
              <w:pStyle w:val="TAL"/>
              <w:rPr>
                <w:b/>
              </w:rPr>
            </w:pPr>
            <w:bookmarkStart w:id="3562" w:name="IP_CtrlIndication_Type" w:colFirst="1" w:colLast="1"/>
            <w:r w:rsidRPr="00C20700">
              <w:rPr>
                <w:b/>
              </w:rPr>
              <w:t>Name</w:t>
            </w:r>
          </w:p>
        </w:tc>
        <w:tc>
          <w:tcPr>
            <w:tcW w:w="8378" w:type="dxa"/>
            <w:gridSpan w:val="2"/>
            <w:tcBorders>
              <w:bottom w:val="single" w:sz="4" w:space="0" w:color="auto"/>
            </w:tcBorders>
            <w:shd w:val="clear" w:color="auto" w:fill="FFFF99"/>
          </w:tcPr>
          <w:p w14:paraId="0E4A114A" w14:textId="77777777" w:rsidR="00C03E4A" w:rsidRPr="00C20700" w:rsidRDefault="00C03E4A" w:rsidP="00407069">
            <w:pPr>
              <w:pStyle w:val="TAL"/>
              <w:rPr>
                <w:b/>
              </w:rPr>
            </w:pPr>
            <w:r w:rsidRPr="00C20700">
              <w:rPr>
                <w:b/>
              </w:rPr>
              <w:t>IP_CtrlIndication_Type</w:t>
            </w:r>
          </w:p>
        </w:tc>
      </w:tr>
      <w:bookmarkEnd w:id="3562"/>
      <w:tr w:rsidR="00C03E4A" w14:paraId="58D88312" w14:textId="77777777" w:rsidTr="00407069">
        <w:tc>
          <w:tcPr>
            <w:tcW w:w="1479" w:type="dxa"/>
            <w:tcBorders>
              <w:bottom w:val="double" w:sz="4" w:space="0" w:color="auto"/>
            </w:tcBorders>
            <w:shd w:val="clear" w:color="auto" w:fill="E0E0E0"/>
          </w:tcPr>
          <w:p w14:paraId="125ADFFB"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34F6B69" w14:textId="77777777" w:rsidR="00C03E4A" w:rsidRPr="00C20700" w:rsidRDefault="00C03E4A" w:rsidP="00407069">
            <w:pPr>
              <w:pStyle w:val="TAL"/>
            </w:pPr>
          </w:p>
        </w:tc>
      </w:tr>
      <w:tr w:rsidR="00C03E4A" w14:paraId="5BBB5DCD" w14:textId="77777777" w:rsidTr="00407069">
        <w:tc>
          <w:tcPr>
            <w:tcW w:w="1479" w:type="dxa"/>
            <w:tcBorders>
              <w:top w:val="double" w:sz="4" w:space="0" w:color="auto"/>
            </w:tcBorders>
            <w:shd w:val="clear" w:color="auto" w:fill="auto"/>
          </w:tcPr>
          <w:p w14:paraId="052920E9" w14:textId="77777777" w:rsidR="00C03E4A" w:rsidRPr="00C20700" w:rsidRDefault="00C03E4A" w:rsidP="00407069">
            <w:pPr>
              <w:pStyle w:val="TAL"/>
            </w:pPr>
            <w:r w:rsidRPr="00C20700">
              <w:t>TCP</w:t>
            </w:r>
          </w:p>
        </w:tc>
        <w:tc>
          <w:tcPr>
            <w:tcW w:w="2957" w:type="dxa"/>
            <w:tcBorders>
              <w:top w:val="double" w:sz="4" w:space="0" w:color="auto"/>
            </w:tcBorders>
            <w:shd w:val="clear" w:color="auto" w:fill="auto"/>
          </w:tcPr>
          <w:p w14:paraId="15E0362E" w14:textId="77777777" w:rsidR="00C03E4A" w:rsidRPr="00C20700" w:rsidRDefault="00000000" w:rsidP="00407069">
            <w:pPr>
              <w:pStyle w:val="TAL"/>
            </w:pPr>
            <w:hyperlink w:anchor="TCP_CtrlIndication_Type" w:history="1">
              <w:r w:rsidR="00C03E4A" w:rsidRPr="00C20700">
                <w:rPr>
                  <w:rStyle w:val="Hyperlink"/>
                </w:rPr>
                <w:t>TCP_CtrlIndication_Type</w:t>
              </w:r>
            </w:hyperlink>
          </w:p>
        </w:tc>
        <w:tc>
          <w:tcPr>
            <w:tcW w:w="5421" w:type="dxa"/>
            <w:tcBorders>
              <w:top w:val="double" w:sz="4" w:space="0" w:color="auto"/>
            </w:tcBorders>
            <w:shd w:val="clear" w:color="auto" w:fill="auto"/>
          </w:tcPr>
          <w:p w14:paraId="558B4AA4" w14:textId="77777777" w:rsidR="00C03E4A" w:rsidRPr="00C20700" w:rsidRDefault="00C03E4A" w:rsidP="00407069">
            <w:pPr>
              <w:pStyle w:val="TAL"/>
            </w:pPr>
          </w:p>
        </w:tc>
      </w:tr>
      <w:tr w:rsidR="00C03E4A" w14:paraId="04B5B8E8" w14:textId="77777777" w:rsidTr="00407069">
        <w:tc>
          <w:tcPr>
            <w:tcW w:w="1479" w:type="dxa"/>
            <w:shd w:val="clear" w:color="auto" w:fill="auto"/>
          </w:tcPr>
          <w:p w14:paraId="3E0A74B6" w14:textId="77777777" w:rsidR="00C03E4A" w:rsidRPr="00C20700" w:rsidRDefault="00C03E4A" w:rsidP="00407069">
            <w:pPr>
              <w:pStyle w:val="TAL"/>
            </w:pPr>
            <w:r w:rsidRPr="00C20700">
              <w:t>UDP</w:t>
            </w:r>
          </w:p>
        </w:tc>
        <w:tc>
          <w:tcPr>
            <w:tcW w:w="2957" w:type="dxa"/>
            <w:shd w:val="clear" w:color="auto" w:fill="auto"/>
          </w:tcPr>
          <w:p w14:paraId="322C51E5" w14:textId="77777777" w:rsidR="00C03E4A" w:rsidRPr="00C20700" w:rsidRDefault="00000000" w:rsidP="00407069">
            <w:pPr>
              <w:pStyle w:val="TAL"/>
            </w:pPr>
            <w:hyperlink w:anchor="UDP_CtrlIndication_Type" w:history="1">
              <w:r w:rsidR="00C03E4A" w:rsidRPr="00C20700">
                <w:rPr>
                  <w:rStyle w:val="Hyperlink"/>
                </w:rPr>
                <w:t>UDP_CtrlIndication_Type</w:t>
              </w:r>
            </w:hyperlink>
          </w:p>
        </w:tc>
        <w:tc>
          <w:tcPr>
            <w:tcW w:w="5421" w:type="dxa"/>
            <w:shd w:val="clear" w:color="auto" w:fill="auto"/>
          </w:tcPr>
          <w:p w14:paraId="694E879E" w14:textId="77777777" w:rsidR="00C03E4A" w:rsidRPr="00C20700" w:rsidRDefault="00C03E4A" w:rsidP="00407069">
            <w:pPr>
              <w:pStyle w:val="TAL"/>
            </w:pPr>
          </w:p>
        </w:tc>
      </w:tr>
      <w:tr w:rsidR="00C03E4A" w14:paraId="00B957E8" w14:textId="77777777" w:rsidTr="00407069">
        <w:tc>
          <w:tcPr>
            <w:tcW w:w="1479" w:type="dxa"/>
            <w:shd w:val="clear" w:color="auto" w:fill="auto"/>
          </w:tcPr>
          <w:p w14:paraId="4A833D19" w14:textId="77777777" w:rsidR="00C03E4A" w:rsidRPr="00C20700" w:rsidRDefault="00C03E4A" w:rsidP="00407069">
            <w:pPr>
              <w:pStyle w:val="TAL"/>
            </w:pPr>
            <w:r w:rsidRPr="00C20700">
              <w:t>ICMP</w:t>
            </w:r>
          </w:p>
        </w:tc>
        <w:tc>
          <w:tcPr>
            <w:tcW w:w="2957" w:type="dxa"/>
            <w:shd w:val="clear" w:color="auto" w:fill="auto"/>
          </w:tcPr>
          <w:p w14:paraId="27CBD75A" w14:textId="77777777" w:rsidR="00C03E4A" w:rsidRPr="00C20700" w:rsidRDefault="00000000" w:rsidP="00407069">
            <w:pPr>
              <w:pStyle w:val="TAL"/>
            </w:pPr>
            <w:hyperlink w:anchor="ICMP_CtrlIndication_Type" w:history="1">
              <w:r w:rsidR="00C03E4A" w:rsidRPr="00C20700">
                <w:rPr>
                  <w:rStyle w:val="Hyperlink"/>
                </w:rPr>
                <w:t>ICMP_CtrlIndication_Type</w:t>
              </w:r>
            </w:hyperlink>
          </w:p>
        </w:tc>
        <w:tc>
          <w:tcPr>
            <w:tcW w:w="5421" w:type="dxa"/>
            <w:shd w:val="clear" w:color="auto" w:fill="auto"/>
          </w:tcPr>
          <w:p w14:paraId="5211676B" w14:textId="77777777" w:rsidR="00C03E4A" w:rsidRPr="00C20700" w:rsidRDefault="00C03E4A" w:rsidP="00407069">
            <w:pPr>
              <w:pStyle w:val="TAL"/>
            </w:pPr>
          </w:p>
        </w:tc>
      </w:tr>
      <w:tr w:rsidR="00C03E4A" w14:paraId="6ECB30AE" w14:textId="77777777" w:rsidTr="00407069">
        <w:tc>
          <w:tcPr>
            <w:tcW w:w="1479" w:type="dxa"/>
            <w:shd w:val="clear" w:color="auto" w:fill="auto"/>
          </w:tcPr>
          <w:p w14:paraId="616DFF33" w14:textId="77777777" w:rsidR="00C03E4A" w:rsidRPr="00C20700" w:rsidRDefault="00C03E4A" w:rsidP="00407069">
            <w:pPr>
              <w:pStyle w:val="TAL"/>
            </w:pPr>
            <w:r w:rsidRPr="00C20700">
              <w:t>Error</w:t>
            </w:r>
          </w:p>
        </w:tc>
        <w:tc>
          <w:tcPr>
            <w:tcW w:w="2957" w:type="dxa"/>
            <w:shd w:val="clear" w:color="auto" w:fill="auto"/>
          </w:tcPr>
          <w:p w14:paraId="53E42FE7" w14:textId="77777777" w:rsidR="00C03E4A" w:rsidRPr="00C20700" w:rsidRDefault="00000000" w:rsidP="00407069">
            <w:pPr>
              <w:pStyle w:val="TAL"/>
            </w:pPr>
            <w:hyperlink w:anchor="IP_SocketError_Type" w:history="1">
              <w:r w:rsidR="00C03E4A" w:rsidRPr="00C20700">
                <w:rPr>
                  <w:rStyle w:val="Hyperlink"/>
                </w:rPr>
                <w:t>IP_SocketError_Type</w:t>
              </w:r>
            </w:hyperlink>
          </w:p>
        </w:tc>
        <w:tc>
          <w:tcPr>
            <w:tcW w:w="5421" w:type="dxa"/>
            <w:shd w:val="clear" w:color="auto" w:fill="auto"/>
          </w:tcPr>
          <w:p w14:paraId="740E9731" w14:textId="77777777" w:rsidR="00C03E4A" w:rsidRPr="00C20700" w:rsidRDefault="00C03E4A" w:rsidP="00407069">
            <w:pPr>
              <w:pStyle w:val="TAL"/>
            </w:pPr>
          </w:p>
        </w:tc>
      </w:tr>
    </w:tbl>
    <w:p w14:paraId="0417630C" w14:textId="77777777" w:rsidR="00C03E4A" w:rsidRDefault="00C03E4A" w:rsidP="00C03E4A"/>
    <w:p w14:paraId="103F8320" w14:textId="77777777" w:rsidR="00C03E4A" w:rsidRDefault="00C03E4A" w:rsidP="00C03E4A">
      <w:pPr>
        <w:pStyle w:val="TH"/>
      </w:pPr>
      <w:r>
        <w:t>IP_DataInd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F2AAEF7" w14:textId="77777777" w:rsidTr="00407069">
        <w:tc>
          <w:tcPr>
            <w:tcW w:w="9857" w:type="dxa"/>
            <w:gridSpan w:val="3"/>
            <w:shd w:val="clear" w:color="auto" w:fill="E0E0E0"/>
          </w:tcPr>
          <w:p w14:paraId="6F962C34" w14:textId="77777777" w:rsidR="00C03E4A" w:rsidRPr="00C20700" w:rsidRDefault="00C03E4A" w:rsidP="00407069">
            <w:pPr>
              <w:pStyle w:val="TAL"/>
              <w:rPr>
                <w:b/>
              </w:rPr>
            </w:pPr>
            <w:r w:rsidRPr="00C20700">
              <w:rPr>
                <w:b/>
              </w:rPr>
              <w:t>TTCN-3 Union Type</w:t>
            </w:r>
          </w:p>
        </w:tc>
      </w:tr>
      <w:tr w:rsidR="00C03E4A" w14:paraId="6EA24789" w14:textId="77777777" w:rsidTr="00407069">
        <w:tc>
          <w:tcPr>
            <w:tcW w:w="1479" w:type="dxa"/>
            <w:tcBorders>
              <w:bottom w:val="single" w:sz="4" w:space="0" w:color="auto"/>
            </w:tcBorders>
            <w:shd w:val="clear" w:color="auto" w:fill="E0E0E0"/>
          </w:tcPr>
          <w:p w14:paraId="53871F1C" w14:textId="77777777" w:rsidR="00C03E4A" w:rsidRPr="00C20700" w:rsidRDefault="00C03E4A" w:rsidP="00407069">
            <w:pPr>
              <w:pStyle w:val="TAL"/>
              <w:rPr>
                <w:b/>
              </w:rPr>
            </w:pPr>
            <w:bookmarkStart w:id="3563" w:name="IP_DataIndication_Type" w:colFirst="1" w:colLast="1"/>
            <w:r w:rsidRPr="00C20700">
              <w:rPr>
                <w:b/>
              </w:rPr>
              <w:t>Name</w:t>
            </w:r>
          </w:p>
        </w:tc>
        <w:tc>
          <w:tcPr>
            <w:tcW w:w="8378" w:type="dxa"/>
            <w:gridSpan w:val="2"/>
            <w:tcBorders>
              <w:bottom w:val="single" w:sz="4" w:space="0" w:color="auto"/>
            </w:tcBorders>
            <w:shd w:val="clear" w:color="auto" w:fill="FFFF99"/>
          </w:tcPr>
          <w:p w14:paraId="01C145E0" w14:textId="77777777" w:rsidR="00C03E4A" w:rsidRPr="00C20700" w:rsidRDefault="00C03E4A" w:rsidP="00407069">
            <w:pPr>
              <w:pStyle w:val="TAL"/>
              <w:rPr>
                <w:b/>
              </w:rPr>
            </w:pPr>
            <w:r w:rsidRPr="00C20700">
              <w:rPr>
                <w:b/>
              </w:rPr>
              <w:t>IP_DataIndication_Type</w:t>
            </w:r>
          </w:p>
        </w:tc>
      </w:tr>
      <w:bookmarkEnd w:id="3563"/>
      <w:tr w:rsidR="00C03E4A" w14:paraId="5A9BDA6D" w14:textId="77777777" w:rsidTr="00407069">
        <w:tc>
          <w:tcPr>
            <w:tcW w:w="1479" w:type="dxa"/>
            <w:tcBorders>
              <w:bottom w:val="double" w:sz="4" w:space="0" w:color="auto"/>
            </w:tcBorders>
            <w:shd w:val="clear" w:color="auto" w:fill="E0E0E0"/>
          </w:tcPr>
          <w:p w14:paraId="629F5692"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5C8FCED" w14:textId="77777777" w:rsidR="00C03E4A" w:rsidRPr="00C20700" w:rsidRDefault="00C03E4A" w:rsidP="00407069">
            <w:pPr>
              <w:pStyle w:val="TAL"/>
            </w:pPr>
          </w:p>
        </w:tc>
      </w:tr>
      <w:tr w:rsidR="00C03E4A" w14:paraId="2EAFB641" w14:textId="77777777" w:rsidTr="00407069">
        <w:tc>
          <w:tcPr>
            <w:tcW w:w="1479" w:type="dxa"/>
            <w:tcBorders>
              <w:top w:val="double" w:sz="4" w:space="0" w:color="auto"/>
            </w:tcBorders>
            <w:shd w:val="clear" w:color="auto" w:fill="auto"/>
          </w:tcPr>
          <w:p w14:paraId="281768A2" w14:textId="77777777" w:rsidR="00C03E4A" w:rsidRPr="00C20700" w:rsidRDefault="00C03E4A" w:rsidP="00407069">
            <w:pPr>
              <w:pStyle w:val="TAL"/>
            </w:pPr>
            <w:r w:rsidRPr="00C20700">
              <w:t>TCP</w:t>
            </w:r>
          </w:p>
        </w:tc>
        <w:tc>
          <w:tcPr>
            <w:tcW w:w="2957" w:type="dxa"/>
            <w:tcBorders>
              <w:top w:val="double" w:sz="4" w:space="0" w:color="auto"/>
            </w:tcBorders>
            <w:shd w:val="clear" w:color="auto" w:fill="auto"/>
          </w:tcPr>
          <w:p w14:paraId="2515CAF2" w14:textId="77777777" w:rsidR="00C03E4A" w:rsidRPr="00C20700" w:rsidRDefault="00000000" w:rsidP="00407069">
            <w:pPr>
              <w:pStyle w:val="TAL"/>
            </w:pPr>
            <w:hyperlink w:anchor="TCP_DataIndication_Type" w:history="1">
              <w:r w:rsidR="00C03E4A" w:rsidRPr="00C20700">
                <w:rPr>
                  <w:rStyle w:val="Hyperlink"/>
                </w:rPr>
                <w:t>TCP_DataIndication_Type</w:t>
              </w:r>
            </w:hyperlink>
          </w:p>
        </w:tc>
        <w:tc>
          <w:tcPr>
            <w:tcW w:w="5421" w:type="dxa"/>
            <w:tcBorders>
              <w:top w:val="double" w:sz="4" w:space="0" w:color="auto"/>
            </w:tcBorders>
            <w:shd w:val="clear" w:color="auto" w:fill="auto"/>
          </w:tcPr>
          <w:p w14:paraId="50177350" w14:textId="77777777" w:rsidR="00C03E4A" w:rsidRPr="00C20700" w:rsidRDefault="00C03E4A" w:rsidP="00407069">
            <w:pPr>
              <w:pStyle w:val="TAL"/>
            </w:pPr>
          </w:p>
        </w:tc>
      </w:tr>
      <w:tr w:rsidR="00C03E4A" w14:paraId="28CD944A" w14:textId="77777777" w:rsidTr="00407069">
        <w:tc>
          <w:tcPr>
            <w:tcW w:w="1479" w:type="dxa"/>
            <w:shd w:val="clear" w:color="auto" w:fill="auto"/>
          </w:tcPr>
          <w:p w14:paraId="25EFAE90" w14:textId="77777777" w:rsidR="00C03E4A" w:rsidRPr="00C20700" w:rsidRDefault="00C03E4A" w:rsidP="00407069">
            <w:pPr>
              <w:pStyle w:val="TAL"/>
            </w:pPr>
            <w:r w:rsidRPr="00C20700">
              <w:t>UDP</w:t>
            </w:r>
          </w:p>
        </w:tc>
        <w:tc>
          <w:tcPr>
            <w:tcW w:w="2957" w:type="dxa"/>
            <w:shd w:val="clear" w:color="auto" w:fill="auto"/>
          </w:tcPr>
          <w:p w14:paraId="770880B5" w14:textId="77777777" w:rsidR="00C03E4A" w:rsidRPr="00C20700" w:rsidRDefault="00000000" w:rsidP="00407069">
            <w:pPr>
              <w:pStyle w:val="TAL"/>
            </w:pPr>
            <w:hyperlink w:anchor="UDP_DataIndication_Type" w:history="1">
              <w:r w:rsidR="00C03E4A" w:rsidRPr="00C20700">
                <w:rPr>
                  <w:rStyle w:val="Hyperlink"/>
                </w:rPr>
                <w:t>UDP_DataIndication_Type</w:t>
              </w:r>
            </w:hyperlink>
          </w:p>
        </w:tc>
        <w:tc>
          <w:tcPr>
            <w:tcW w:w="5421" w:type="dxa"/>
            <w:shd w:val="clear" w:color="auto" w:fill="auto"/>
          </w:tcPr>
          <w:p w14:paraId="1C3E9B03" w14:textId="77777777" w:rsidR="00C03E4A" w:rsidRPr="00C20700" w:rsidRDefault="00C03E4A" w:rsidP="00407069">
            <w:pPr>
              <w:pStyle w:val="TAL"/>
            </w:pPr>
          </w:p>
        </w:tc>
      </w:tr>
      <w:tr w:rsidR="00C03E4A" w14:paraId="4A9A6E3C" w14:textId="77777777" w:rsidTr="00407069">
        <w:tc>
          <w:tcPr>
            <w:tcW w:w="1479" w:type="dxa"/>
            <w:shd w:val="clear" w:color="auto" w:fill="auto"/>
          </w:tcPr>
          <w:p w14:paraId="71BE9852" w14:textId="77777777" w:rsidR="00C03E4A" w:rsidRPr="00C20700" w:rsidRDefault="00C03E4A" w:rsidP="00407069">
            <w:pPr>
              <w:pStyle w:val="TAL"/>
            </w:pPr>
            <w:r w:rsidRPr="00C20700">
              <w:t>ICMP</w:t>
            </w:r>
          </w:p>
        </w:tc>
        <w:tc>
          <w:tcPr>
            <w:tcW w:w="2957" w:type="dxa"/>
            <w:shd w:val="clear" w:color="auto" w:fill="auto"/>
          </w:tcPr>
          <w:p w14:paraId="37E67FE5" w14:textId="77777777" w:rsidR="00C03E4A" w:rsidRPr="00C20700" w:rsidRDefault="00000000" w:rsidP="00407069">
            <w:pPr>
              <w:pStyle w:val="TAL"/>
            </w:pPr>
            <w:hyperlink w:anchor="ICMP_DataIndication_Type" w:history="1">
              <w:r w:rsidR="00C03E4A" w:rsidRPr="00C20700">
                <w:rPr>
                  <w:rStyle w:val="Hyperlink"/>
                </w:rPr>
                <w:t>ICMP_DataIndication_Type</w:t>
              </w:r>
            </w:hyperlink>
          </w:p>
        </w:tc>
        <w:tc>
          <w:tcPr>
            <w:tcW w:w="5421" w:type="dxa"/>
            <w:shd w:val="clear" w:color="auto" w:fill="auto"/>
          </w:tcPr>
          <w:p w14:paraId="20C542A5" w14:textId="77777777" w:rsidR="00C03E4A" w:rsidRPr="00C20700" w:rsidRDefault="00C03E4A" w:rsidP="00407069">
            <w:pPr>
              <w:pStyle w:val="TAL"/>
            </w:pPr>
          </w:p>
        </w:tc>
      </w:tr>
    </w:tbl>
    <w:p w14:paraId="2183D9C7" w14:textId="77777777" w:rsidR="00C03E4A" w:rsidRDefault="00C03E4A" w:rsidP="00C03E4A"/>
    <w:p w14:paraId="5A4662EF" w14:textId="77777777" w:rsidR="00C03E4A" w:rsidRDefault="00C03E4A" w:rsidP="00C03E4A">
      <w:pPr>
        <w:pStyle w:val="Heading2"/>
      </w:pPr>
      <w:bookmarkStart w:id="3564" w:name="_Toc171008957"/>
      <w:r>
        <w:t>D.5.5</w:t>
      </w:r>
      <w:r>
        <w:tab/>
        <w:t>System_Interface</w:t>
      </w:r>
      <w:bookmarkEnd w:id="3564"/>
    </w:p>
    <w:p w14:paraId="594E5B24" w14:textId="77777777" w:rsidR="00C03E4A" w:rsidRDefault="00C03E4A" w:rsidP="00C03E4A">
      <w:pPr>
        <w:pStyle w:val="TH"/>
      </w:pPr>
      <w:r>
        <w:t>DRBMUX_CONFIG_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4540F8E" w14:textId="77777777" w:rsidTr="00407069">
        <w:tc>
          <w:tcPr>
            <w:tcW w:w="9857" w:type="dxa"/>
            <w:gridSpan w:val="3"/>
            <w:shd w:val="clear" w:color="auto" w:fill="E0E0E0"/>
          </w:tcPr>
          <w:p w14:paraId="2E0B58A2" w14:textId="77777777" w:rsidR="00C03E4A" w:rsidRPr="00C20700" w:rsidRDefault="00C03E4A" w:rsidP="00407069">
            <w:pPr>
              <w:pStyle w:val="TAL"/>
              <w:rPr>
                <w:b/>
              </w:rPr>
            </w:pPr>
            <w:r w:rsidRPr="00C20700">
              <w:rPr>
                <w:b/>
              </w:rPr>
              <w:t>TTCN-3 Union Type</w:t>
            </w:r>
          </w:p>
        </w:tc>
      </w:tr>
      <w:tr w:rsidR="00C03E4A" w14:paraId="32A0C652" w14:textId="77777777" w:rsidTr="00407069">
        <w:tc>
          <w:tcPr>
            <w:tcW w:w="1479" w:type="dxa"/>
            <w:tcBorders>
              <w:bottom w:val="single" w:sz="4" w:space="0" w:color="auto"/>
            </w:tcBorders>
            <w:shd w:val="clear" w:color="auto" w:fill="E0E0E0"/>
          </w:tcPr>
          <w:p w14:paraId="27E55FC1" w14:textId="77777777" w:rsidR="00C03E4A" w:rsidRPr="00C20700" w:rsidRDefault="00C03E4A" w:rsidP="00407069">
            <w:pPr>
              <w:pStyle w:val="TAL"/>
              <w:rPr>
                <w:b/>
              </w:rPr>
            </w:pPr>
            <w:bookmarkStart w:id="3565" w:name="DRBMUX_CONFIG_REQ" w:colFirst="1" w:colLast="1"/>
            <w:r w:rsidRPr="00C20700">
              <w:rPr>
                <w:b/>
              </w:rPr>
              <w:t>Name</w:t>
            </w:r>
          </w:p>
        </w:tc>
        <w:tc>
          <w:tcPr>
            <w:tcW w:w="8378" w:type="dxa"/>
            <w:gridSpan w:val="2"/>
            <w:tcBorders>
              <w:bottom w:val="single" w:sz="4" w:space="0" w:color="auto"/>
            </w:tcBorders>
            <w:shd w:val="clear" w:color="auto" w:fill="FFFF99"/>
          </w:tcPr>
          <w:p w14:paraId="25972630" w14:textId="77777777" w:rsidR="00C03E4A" w:rsidRPr="00C20700" w:rsidRDefault="00C03E4A" w:rsidP="00407069">
            <w:pPr>
              <w:pStyle w:val="TAL"/>
              <w:rPr>
                <w:b/>
              </w:rPr>
            </w:pPr>
            <w:r w:rsidRPr="00C20700">
              <w:rPr>
                <w:b/>
              </w:rPr>
              <w:t>DRBMUX_CONFIG_REQ</w:t>
            </w:r>
          </w:p>
        </w:tc>
      </w:tr>
      <w:bookmarkEnd w:id="3565"/>
      <w:tr w:rsidR="00C03E4A" w14:paraId="54499725" w14:textId="77777777" w:rsidTr="00407069">
        <w:tc>
          <w:tcPr>
            <w:tcW w:w="1479" w:type="dxa"/>
            <w:tcBorders>
              <w:bottom w:val="double" w:sz="4" w:space="0" w:color="auto"/>
            </w:tcBorders>
            <w:shd w:val="clear" w:color="auto" w:fill="E0E0E0"/>
          </w:tcPr>
          <w:p w14:paraId="5CE50B2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9EAEA48" w14:textId="77777777" w:rsidR="00C03E4A" w:rsidRPr="00C20700" w:rsidRDefault="00C03E4A" w:rsidP="00407069">
            <w:pPr>
              <w:pStyle w:val="TAL"/>
            </w:pPr>
            <w:r w:rsidRPr="00C20700">
              <w:t>NOTE 1:</w:t>
            </w:r>
          </w:p>
          <w:p w14:paraId="242AAEB0" w14:textId="77777777" w:rsidR="00C03E4A" w:rsidRPr="00C20700" w:rsidRDefault="00C03E4A" w:rsidP="00407069">
            <w:pPr>
              <w:pStyle w:val="TAL"/>
            </w:pPr>
            <w:r w:rsidRPr="00C20700">
              <w:t>There is just one primitive to configure the whole routing table.</w:t>
            </w:r>
          </w:p>
          <w:p w14:paraId="147C6A4F" w14:textId="77777777" w:rsidR="00C03E4A" w:rsidRPr="00C20700" w:rsidRDefault="00C03E4A" w:rsidP="00407069">
            <w:pPr>
              <w:pStyle w:val="TAL"/>
            </w:pPr>
            <w:r w:rsidRPr="00C20700">
              <w:t>It is not foreseen to add, remove or manipulate single entries but the table is managed in TTCN and completely configured on any change; (otherwise it might get complicated to identify single entries)</w:t>
            </w:r>
          </w:p>
          <w:p w14:paraId="04072069" w14:textId="77777777" w:rsidR="00C03E4A" w:rsidRPr="00C20700" w:rsidRDefault="00C03E4A" w:rsidP="00407069">
            <w:pPr>
              <w:pStyle w:val="TAL"/>
            </w:pPr>
            <w:r w:rsidRPr="00C20700">
              <w:t>NOTE 2:</w:t>
            </w:r>
          </w:p>
          <w:p w14:paraId="2073091B" w14:textId="77777777" w:rsidR="00C03E4A" w:rsidRPr="00C20700" w:rsidRDefault="00C03E4A" w:rsidP="00407069">
            <w:pPr>
              <w:pStyle w:val="TAL"/>
            </w:pPr>
            <w:r w:rsidRPr="00C20700">
              <w:t>the SS's routing table shall be empty at the beginning and can be cleared by an empty record (DRBMUX_CONFIG_REQ.RoutingInfo = {})</w:t>
            </w:r>
          </w:p>
          <w:p w14:paraId="783103AF" w14:textId="77777777" w:rsidR="00C03E4A" w:rsidRPr="00C20700" w:rsidRDefault="00C03E4A" w:rsidP="00407069">
            <w:pPr>
              <w:pStyle w:val="TAL"/>
            </w:pPr>
            <w:r w:rsidRPr="00C20700">
              <w:t>NOTE 3:</w:t>
            </w:r>
          </w:p>
          <w:p w14:paraId="0B67373B" w14:textId="77777777" w:rsidR="00C03E4A" w:rsidRPr="00C20700" w:rsidRDefault="00C03E4A" w:rsidP="00407069">
            <w:pPr>
              <w:pStyle w:val="TAL"/>
            </w:pPr>
            <w:r w:rsidRPr="00C20700">
              <w:t>In general a reconfiguration of the routing table during a test case would be necessary only if an ephemeral port is needed to distinguish different routing</w:t>
            </w:r>
          </w:p>
          <w:p w14:paraId="11BE8038" w14:textId="77777777" w:rsidR="00C03E4A" w:rsidRPr="00C20700" w:rsidRDefault="00C03E4A" w:rsidP="00407069">
            <w:pPr>
              <w:pStyle w:val="TAL"/>
            </w:pPr>
            <w:r w:rsidRPr="00C20700">
              <w:t>(e.g. when there are several TCP connections of the same service routed to different DRBs)</w:t>
            </w:r>
          </w:p>
        </w:tc>
      </w:tr>
      <w:tr w:rsidR="00C03E4A" w14:paraId="64172CD2" w14:textId="77777777" w:rsidTr="00407069">
        <w:tc>
          <w:tcPr>
            <w:tcW w:w="1479" w:type="dxa"/>
            <w:tcBorders>
              <w:top w:val="double" w:sz="4" w:space="0" w:color="auto"/>
            </w:tcBorders>
            <w:shd w:val="clear" w:color="auto" w:fill="auto"/>
          </w:tcPr>
          <w:p w14:paraId="26384620" w14:textId="77777777" w:rsidR="00C03E4A" w:rsidRPr="00C20700" w:rsidRDefault="00C03E4A" w:rsidP="00407069">
            <w:pPr>
              <w:pStyle w:val="TAL"/>
            </w:pPr>
            <w:r w:rsidRPr="00C20700">
              <w:t>RoutingInfo</w:t>
            </w:r>
          </w:p>
        </w:tc>
        <w:tc>
          <w:tcPr>
            <w:tcW w:w="2957" w:type="dxa"/>
            <w:tcBorders>
              <w:top w:val="double" w:sz="4" w:space="0" w:color="auto"/>
            </w:tcBorders>
            <w:shd w:val="clear" w:color="auto" w:fill="auto"/>
          </w:tcPr>
          <w:p w14:paraId="57E711BD" w14:textId="77777777" w:rsidR="00C03E4A" w:rsidRPr="00C20700" w:rsidRDefault="00000000" w:rsidP="00407069">
            <w:pPr>
              <w:pStyle w:val="TAL"/>
            </w:pPr>
            <w:hyperlink w:anchor="IP_RoutingTable_Type" w:history="1">
              <w:r w:rsidR="00C03E4A" w:rsidRPr="00C20700">
                <w:rPr>
                  <w:rStyle w:val="Hyperlink"/>
                </w:rPr>
                <w:t>IP_RoutingTable_Type</w:t>
              </w:r>
            </w:hyperlink>
          </w:p>
        </w:tc>
        <w:tc>
          <w:tcPr>
            <w:tcW w:w="5421" w:type="dxa"/>
            <w:tcBorders>
              <w:top w:val="double" w:sz="4" w:space="0" w:color="auto"/>
            </w:tcBorders>
            <w:shd w:val="clear" w:color="auto" w:fill="auto"/>
          </w:tcPr>
          <w:p w14:paraId="56A070E0" w14:textId="77777777" w:rsidR="00C03E4A" w:rsidRPr="00C20700" w:rsidRDefault="00C03E4A" w:rsidP="00407069">
            <w:pPr>
              <w:pStyle w:val="TAL"/>
            </w:pPr>
          </w:p>
        </w:tc>
      </w:tr>
    </w:tbl>
    <w:p w14:paraId="681F6042" w14:textId="77777777" w:rsidR="00C03E4A" w:rsidRDefault="00C03E4A" w:rsidP="00C03E4A"/>
    <w:p w14:paraId="16BCBA5E" w14:textId="77777777" w:rsidR="00C03E4A" w:rsidRDefault="00C03E4A" w:rsidP="00C03E4A">
      <w:pPr>
        <w:pStyle w:val="TH"/>
      </w:pPr>
      <w:r>
        <w:t>DRBMUX_COMMON_IND_CN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32A5B50" w14:textId="77777777" w:rsidTr="00407069">
        <w:tc>
          <w:tcPr>
            <w:tcW w:w="9857" w:type="dxa"/>
            <w:gridSpan w:val="3"/>
            <w:shd w:val="clear" w:color="auto" w:fill="E0E0E0"/>
          </w:tcPr>
          <w:p w14:paraId="61465B53" w14:textId="77777777" w:rsidR="00C03E4A" w:rsidRPr="00C20700" w:rsidRDefault="00C03E4A" w:rsidP="00407069">
            <w:pPr>
              <w:pStyle w:val="TAL"/>
              <w:rPr>
                <w:b/>
              </w:rPr>
            </w:pPr>
            <w:r w:rsidRPr="00C20700">
              <w:rPr>
                <w:b/>
              </w:rPr>
              <w:t>TTCN-3 Union Type</w:t>
            </w:r>
          </w:p>
        </w:tc>
      </w:tr>
      <w:tr w:rsidR="00C03E4A" w14:paraId="031F1EDA" w14:textId="77777777" w:rsidTr="00407069">
        <w:tc>
          <w:tcPr>
            <w:tcW w:w="1479" w:type="dxa"/>
            <w:tcBorders>
              <w:bottom w:val="single" w:sz="4" w:space="0" w:color="auto"/>
            </w:tcBorders>
            <w:shd w:val="clear" w:color="auto" w:fill="E0E0E0"/>
          </w:tcPr>
          <w:p w14:paraId="6AFDF5EF" w14:textId="77777777" w:rsidR="00C03E4A" w:rsidRPr="00C20700" w:rsidRDefault="00C03E4A" w:rsidP="00407069">
            <w:pPr>
              <w:pStyle w:val="TAL"/>
              <w:rPr>
                <w:b/>
              </w:rPr>
            </w:pPr>
            <w:bookmarkStart w:id="3566" w:name="DRBMUX_COMMON_IND_CNF" w:colFirst="1" w:colLast="1"/>
            <w:r w:rsidRPr="00C20700">
              <w:rPr>
                <w:b/>
              </w:rPr>
              <w:t>Name</w:t>
            </w:r>
          </w:p>
        </w:tc>
        <w:tc>
          <w:tcPr>
            <w:tcW w:w="8378" w:type="dxa"/>
            <w:gridSpan w:val="2"/>
            <w:tcBorders>
              <w:bottom w:val="single" w:sz="4" w:space="0" w:color="auto"/>
            </w:tcBorders>
            <w:shd w:val="clear" w:color="auto" w:fill="FFFF99"/>
          </w:tcPr>
          <w:p w14:paraId="2BD0C4EA" w14:textId="77777777" w:rsidR="00C03E4A" w:rsidRPr="00C20700" w:rsidRDefault="00C03E4A" w:rsidP="00407069">
            <w:pPr>
              <w:pStyle w:val="TAL"/>
              <w:rPr>
                <w:b/>
              </w:rPr>
            </w:pPr>
            <w:r w:rsidRPr="00C20700">
              <w:rPr>
                <w:b/>
              </w:rPr>
              <w:t>DRBMUX_COMMON_IND_CNF</w:t>
            </w:r>
          </w:p>
        </w:tc>
      </w:tr>
      <w:bookmarkEnd w:id="3566"/>
      <w:tr w:rsidR="00C03E4A" w14:paraId="4EBD74D7" w14:textId="77777777" w:rsidTr="00407069">
        <w:tc>
          <w:tcPr>
            <w:tcW w:w="1479" w:type="dxa"/>
            <w:tcBorders>
              <w:bottom w:val="double" w:sz="4" w:space="0" w:color="auto"/>
            </w:tcBorders>
            <w:shd w:val="clear" w:color="auto" w:fill="E0E0E0"/>
          </w:tcPr>
          <w:p w14:paraId="5BEF3C81"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3F0FA42" w14:textId="77777777" w:rsidR="00C03E4A" w:rsidRPr="00C20700" w:rsidRDefault="00C03E4A" w:rsidP="00407069">
            <w:pPr>
              <w:pStyle w:val="TAL"/>
            </w:pPr>
          </w:p>
        </w:tc>
      </w:tr>
      <w:tr w:rsidR="00C03E4A" w14:paraId="5664F27D" w14:textId="77777777" w:rsidTr="00407069">
        <w:tc>
          <w:tcPr>
            <w:tcW w:w="1479" w:type="dxa"/>
            <w:tcBorders>
              <w:top w:val="double" w:sz="4" w:space="0" w:color="auto"/>
            </w:tcBorders>
            <w:shd w:val="clear" w:color="auto" w:fill="auto"/>
          </w:tcPr>
          <w:p w14:paraId="55384527" w14:textId="77777777" w:rsidR="00C03E4A" w:rsidRPr="00C20700" w:rsidRDefault="00C03E4A" w:rsidP="00407069">
            <w:pPr>
              <w:pStyle w:val="TAL"/>
            </w:pPr>
            <w:r w:rsidRPr="00C20700">
              <w:t>Confirm</w:t>
            </w:r>
          </w:p>
        </w:tc>
        <w:tc>
          <w:tcPr>
            <w:tcW w:w="2957" w:type="dxa"/>
            <w:tcBorders>
              <w:top w:val="double" w:sz="4" w:space="0" w:color="auto"/>
            </w:tcBorders>
            <w:shd w:val="clear" w:color="auto" w:fill="auto"/>
          </w:tcPr>
          <w:p w14:paraId="6AC1DC55"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2A2E89B0" w14:textId="77777777" w:rsidR="00C03E4A" w:rsidRPr="00C20700" w:rsidRDefault="00C03E4A" w:rsidP="00407069">
            <w:pPr>
              <w:pStyle w:val="TAL"/>
            </w:pPr>
            <w:r w:rsidRPr="00C20700">
              <w:t>confirm DRBMUX_CONFIG_REQ</w:t>
            </w:r>
          </w:p>
        </w:tc>
      </w:tr>
      <w:tr w:rsidR="00C03E4A" w14:paraId="41DF5D88" w14:textId="77777777" w:rsidTr="00407069">
        <w:tc>
          <w:tcPr>
            <w:tcW w:w="1479" w:type="dxa"/>
            <w:shd w:val="clear" w:color="auto" w:fill="auto"/>
          </w:tcPr>
          <w:p w14:paraId="79B77F2C" w14:textId="77777777" w:rsidR="00C03E4A" w:rsidRPr="00C20700" w:rsidRDefault="00C03E4A" w:rsidP="00407069">
            <w:pPr>
              <w:pStyle w:val="TAL"/>
            </w:pPr>
            <w:r w:rsidRPr="00C20700">
              <w:t>Error</w:t>
            </w:r>
          </w:p>
        </w:tc>
        <w:tc>
          <w:tcPr>
            <w:tcW w:w="2957" w:type="dxa"/>
            <w:shd w:val="clear" w:color="auto" w:fill="auto"/>
          </w:tcPr>
          <w:p w14:paraId="0F96AC0E"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22534C4F" w14:textId="77777777" w:rsidR="00C03E4A" w:rsidRPr="00C20700" w:rsidRDefault="00C03E4A" w:rsidP="00407069">
            <w:pPr>
              <w:pStyle w:val="TAL"/>
            </w:pPr>
            <w:r w:rsidRPr="00C20700">
              <w:t>indication of errors at the DRB-MUX:</w:t>
            </w:r>
          </w:p>
          <w:p w14:paraId="70A34784" w14:textId="77777777" w:rsidR="00C03E4A" w:rsidRPr="00C20700" w:rsidRDefault="00C03E4A" w:rsidP="00407069">
            <w:pPr>
              <w:pStyle w:val="TAL"/>
            </w:pPr>
            <w:r w:rsidRPr="00C20700">
              <w:t>An Error shall be raised by the DRB-MUX e.g. in the following cases:</w:t>
            </w:r>
          </w:p>
          <w:p w14:paraId="42FB8478" w14:textId="77777777" w:rsidR="00C03E4A" w:rsidRPr="00C20700" w:rsidRDefault="00C03E4A" w:rsidP="00407069">
            <w:pPr>
              <w:pStyle w:val="TAL"/>
            </w:pPr>
            <w:r w:rsidRPr="00C20700">
              <w:t>- in DL when there are IP packets which cannot be routed to any DRB</w:t>
            </w:r>
          </w:p>
          <w:p w14:paraId="4615D0A0" w14:textId="77777777" w:rsidR="00C03E4A" w:rsidRPr="00C20700" w:rsidRDefault="00C03E4A" w:rsidP="00407069">
            <w:pPr>
              <w:pStyle w:val="TAL"/>
            </w:pPr>
            <w:r w:rsidRPr="00C20700">
              <w:t xml:space="preserve">  i.e. the IP packet does not match to any entry in the routing table or the corresponding RB is not configured</w:t>
            </w:r>
          </w:p>
          <w:p w14:paraId="4DF16C95" w14:textId="77777777" w:rsidR="00C03E4A" w:rsidRPr="00C20700" w:rsidRDefault="00C03E4A" w:rsidP="00407069">
            <w:pPr>
              <w:pStyle w:val="TAL"/>
            </w:pPr>
            <w:r w:rsidRPr="00C20700">
              <w:t>- in DL when there are several DRBs possible for routing in the same cell</w:t>
            </w:r>
          </w:p>
        </w:tc>
      </w:tr>
    </w:tbl>
    <w:p w14:paraId="3113F63C" w14:textId="77777777" w:rsidR="00C03E4A" w:rsidRDefault="00C03E4A" w:rsidP="00C03E4A"/>
    <w:p w14:paraId="65DA2EBE" w14:textId="77777777" w:rsidR="00C03E4A" w:rsidRDefault="00C03E4A" w:rsidP="00C03E4A">
      <w:pPr>
        <w:pStyle w:val="TH"/>
      </w:pPr>
      <w:r>
        <w:t>IPSEC_CONFIG_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A10F2E9" w14:textId="77777777" w:rsidTr="00407069">
        <w:tc>
          <w:tcPr>
            <w:tcW w:w="9857" w:type="dxa"/>
            <w:gridSpan w:val="3"/>
            <w:shd w:val="clear" w:color="auto" w:fill="E0E0E0"/>
          </w:tcPr>
          <w:p w14:paraId="7E400BC8" w14:textId="77777777" w:rsidR="00C03E4A" w:rsidRPr="00C20700" w:rsidRDefault="00C03E4A" w:rsidP="00407069">
            <w:pPr>
              <w:pStyle w:val="TAL"/>
              <w:rPr>
                <w:b/>
              </w:rPr>
            </w:pPr>
            <w:r w:rsidRPr="00C20700">
              <w:rPr>
                <w:b/>
              </w:rPr>
              <w:t>TTCN-3 Union Type</w:t>
            </w:r>
          </w:p>
        </w:tc>
      </w:tr>
      <w:tr w:rsidR="00C03E4A" w14:paraId="29168F5A" w14:textId="77777777" w:rsidTr="00407069">
        <w:tc>
          <w:tcPr>
            <w:tcW w:w="1479" w:type="dxa"/>
            <w:tcBorders>
              <w:bottom w:val="single" w:sz="4" w:space="0" w:color="auto"/>
            </w:tcBorders>
            <w:shd w:val="clear" w:color="auto" w:fill="E0E0E0"/>
          </w:tcPr>
          <w:p w14:paraId="7743CD33" w14:textId="77777777" w:rsidR="00C03E4A" w:rsidRPr="00C20700" w:rsidRDefault="00C03E4A" w:rsidP="00407069">
            <w:pPr>
              <w:pStyle w:val="TAL"/>
              <w:rPr>
                <w:b/>
              </w:rPr>
            </w:pPr>
            <w:bookmarkStart w:id="3567" w:name="IPSEC_CONFIG_REQ" w:colFirst="1" w:colLast="1"/>
            <w:r w:rsidRPr="00C20700">
              <w:rPr>
                <w:b/>
              </w:rPr>
              <w:t>Name</w:t>
            </w:r>
          </w:p>
        </w:tc>
        <w:tc>
          <w:tcPr>
            <w:tcW w:w="8378" w:type="dxa"/>
            <w:gridSpan w:val="2"/>
            <w:tcBorders>
              <w:bottom w:val="single" w:sz="4" w:space="0" w:color="auto"/>
            </w:tcBorders>
            <w:shd w:val="clear" w:color="auto" w:fill="FFFF99"/>
          </w:tcPr>
          <w:p w14:paraId="7F2427C4" w14:textId="77777777" w:rsidR="00C03E4A" w:rsidRPr="00C20700" w:rsidRDefault="00C03E4A" w:rsidP="00407069">
            <w:pPr>
              <w:pStyle w:val="TAL"/>
              <w:rPr>
                <w:b/>
              </w:rPr>
            </w:pPr>
            <w:r w:rsidRPr="00C20700">
              <w:rPr>
                <w:b/>
              </w:rPr>
              <w:t>IPSEC_CONFIG_REQ</w:t>
            </w:r>
          </w:p>
        </w:tc>
      </w:tr>
      <w:bookmarkEnd w:id="3567"/>
      <w:tr w:rsidR="00C03E4A" w14:paraId="7B6A46E7" w14:textId="77777777" w:rsidTr="00407069">
        <w:tc>
          <w:tcPr>
            <w:tcW w:w="1479" w:type="dxa"/>
            <w:tcBorders>
              <w:bottom w:val="double" w:sz="4" w:space="0" w:color="auto"/>
            </w:tcBorders>
            <w:shd w:val="clear" w:color="auto" w:fill="E0E0E0"/>
          </w:tcPr>
          <w:p w14:paraId="618640F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6782D2E" w14:textId="77777777" w:rsidR="00C03E4A" w:rsidRPr="00C20700" w:rsidRDefault="00C03E4A" w:rsidP="00407069">
            <w:pPr>
              <w:pStyle w:val="TAL"/>
            </w:pPr>
          </w:p>
        </w:tc>
      </w:tr>
      <w:tr w:rsidR="00C03E4A" w14:paraId="5031AF1C" w14:textId="77777777" w:rsidTr="00407069">
        <w:tc>
          <w:tcPr>
            <w:tcW w:w="1479" w:type="dxa"/>
            <w:tcBorders>
              <w:top w:val="double" w:sz="4" w:space="0" w:color="auto"/>
            </w:tcBorders>
            <w:shd w:val="clear" w:color="auto" w:fill="auto"/>
          </w:tcPr>
          <w:p w14:paraId="372EFC3D" w14:textId="77777777" w:rsidR="00C03E4A" w:rsidRPr="00C20700" w:rsidRDefault="00C03E4A" w:rsidP="00407069">
            <w:pPr>
              <w:pStyle w:val="TAL"/>
            </w:pPr>
            <w:r w:rsidRPr="00C20700">
              <w:t>Configure</w:t>
            </w:r>
          </w:p>
        </w:tc>
        <w:tc>
          <w:tcPr>
            <w:tcW w:w="2957" w:type="dxa"/>
            <w:tcBorders>
              <w:top w:val="double" w:sz="4" w:space="0" w:color="auto"/>
            </w:tcBorders>
            <w:shd w:val="clear" w:color="auto" w:fill="auto"/>
          </w:tcPr>
          <w:p w14:paraId="208F6E6E" w14:textId="77777777" w:rsidR="00C03E4A" w:rsidRPr="00C20700" w:rsidRDefault="00000000" w:rsidP="00407069">
            <w:pPr>
              <w:pStyle w:val="TAL"/>
            </w:pPr>
            <w:hyperlink w:anchor="IPsec_Configure_Type" w:history="1">
              <w:r w:rsidR="00C03E4A" w:rsidRPr="00C20700">
                <w:rPr>
                  <w:rStyle w:val="Hyperlink"/>
                </w:rPr>
                <w:t>IPsec_Configure_Type</w:t>
              </w:r>
            </w:hyperlink>
          </w:p>
        </w:tc>
        <w:tc>
          <w:tcPr>
            <w:tcW w:w="5421" w:type="dxa"/>
            <w:tcBorders>
              <w:top w:val="double" w:sz="4" w:space="0" w:color="auto"/>
            </w:tcBorders>
            <w:shd w:val="clear" w:color="auto" w:fill="auto"/>
          </w:tcPr>
          <w:p w14:paraId="398C2344" w14:textId="77777777" w:rsidR="00C03E4A" w:rsidRPr="00C20700" w:rsidRDefault="00C03E4A" w:rsidP="00407069">
            <w:pPr>
              <w:pStyle w:val="TAL"/>
            </w:pPr>
          </w:p>
        </w:tc>
      </w:tr>
      <w:tr w:rsidR="00C03E4A" w14:paraId="3E234968" w14:textId="77777777" w:rsidTr="00407069">
        <w:tc>
          <w:tcPr>
            <w:tcW w:w="1479" w:type="dxa"/>
            <w:shd w:val="clear" w:color="auto" w:fill="auto"/>
          </w:tcPr>
          <w:p w14:paraId="1D17A2FC" w14:textId="77777777" w:rsidR="00C03E4A" w:rsidRPr="00C20700" w:rsidRDefault="00C03E4A" w:rsidP="00407069">
            <w:pPr>
              <w:pStyle w:val="TAL"/>
            </w:pPr>
            <w:r w:rsidRPr="00C20700">
              <w:t>Release</w:t>
            </w:r>
          </w:p>
        </w:tc>
        <w:tc>
          <w:tcPr>
            <w:tcW w:w="2957" w:type="dxa"/>
            <w:shd w:val="clear" w:color="auto" w:fill="auto"/>
          </w:tcPr>
          <w:p w14:paraId="2ED460E9" w14:textId="77777777" w:rsidR="00C03E4A" w:rsidRPr="00C20700" w:rsidRDefault="00000000" w:rsidP="00407069">
            <w:pPr>
              <w:pStyle w:val="TAL"/>
            </w:pPr>
            <w:hyperlink w:anchor="IPsec_Release_Type" w:history="1">
              <w:r w:rsidR="00C03E4A" w:rsidRPr="00C20700">
                <w:rPr>
                  <w:rStyle w:val="Hyperlink"/>
                </w:rPr>
                <w:t>IPsec_Release_Type</w:t>
              </w:r>
            </w:hyperlink>
          </w:p>
        </w:tc>
        <w:tc>
          <w:tcPr>
            <w:tcW w:w="5421" w:type="dxa"/>
            <w:shd w:val="clear" w:color="auto" w:fill="auto"/>
          </w:tcPr>
          <w:p w14:paraId="24968970" w14:textId="77777777" w:rsidR="00C03E4A" w:rsidRPr="00C20700" w:rsidRDefault="00C03E4A" w:rsidP="00407069">
            <w:pPr>
              <w:pStyle w:val="TAL"/>
            </w:pPr>
          </w:p>
        </w:tc>
      </w:tr>
    </w:tbl>
    <w:p w14:paraId="6AC3EBB4" w14:textId="77777777" w:rsidR="00C03E4A" w:rsidRDefault="00C03E4A" w:rsidP="00C03E4A"/>
    <w:p w14:paraId="793638D2" w14:textId="77777777" w:rsidR="00C03E4A" w:rsidRDefault="00C03E4A" w:rsidP="00C03E4A">
      <w:pPr>
        <w:pStyle w:val="TH"/>
      </w:pPr>
      <w:r>
        <w:t>IPSEC_CONFIG_CN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DB0F2BB" w14:textId="77777777" w:rsidTr="00407069">
        <w:tc>
          <w:tcPr>
            <w:tcW w:w="9857" w:type="dxa"/>
            <w:gridSpan w:val="3"/>
            <w:shd w:val="clear" w:color="auto" w:fill="E0E0E0"/>
          </w:tcPr>
          <w:p w14:paraId="302EC7BA" w14:textId="77777777" w:rsidR="00C03E4A" w:rsidRPr="00C20700" w:rsidRDefault="00C03E4A" w:rsidP="00407069">
            <w:pPr>
              <w:pStyle w:val="TAL"/>
              <w:rPr>
                <w:b/>
              </w:rPr>
            </w:pPr>
            <w:r w:rsidRPr="00C20700">
              <w:rPr>
                <w:b/>
              </w:rPr>
              <w:t>TTCN-3 Union Type</w:t>
            </w:r>
          </w:p>
        </w:tc>
      </w:tr>
      <w:tr w:rsidR="00C03E4A" w14:paraId="6A4569CC" w14:textId="77777777" w:rsidTr="00407069">
        <w:tc>
          <w:tcPr>
            <w:tcW w:w="1479" w:type="dxa"/>
            <w:tcBorders>
              <w:bottom w:val="single" w:sz="4" w:space="0" w:color="auto"/>
            </w:tcBorders>
            <w:shd w:val="clear" w:color="auto" w:fill="E0E0E0"/>
          </w:tcPr>
          <w:p w14:paraId="585CA056" w14:textId="77777777" w:rsidR="00C03E4A" w:rsidRPr="00C20700" w:rsidRDefault="00C03E4A" w:rsidP="00407069">
            <w:pPr>
              <w:pStyle w:val="TAL"/>
              <w:rPr>
                <w:b/>
              </w:rPr>
            </w:pPr>
            <w:bookmarkStart w:id="3568" w:name="IPSEC_CONFIG_CNF" w:colFirst="1" w:colLast="1"/>
            <w:r w:rsidRPr="00C20700">
              <w:rPr>
                <w:b/>
              </w:rPr>
              <w:t>Name</w:t>
            </w:r>
          </w:p>
        </w:tc>
        <w:tc>
          <w:tcPr>
            <w:tcW w:w="8378" w:type="dxa"/>
            <w:gridSpan w:val="2"/>
            <w:tcBorders>
              <w:bottom w:val="single" w:sz="4" w:space="0" w:color="auto"/>
            </w:tcBorders>
            <w:shd w:val="clear" w:color="auto" w:fill="FFFF99"/>
          </w:tcPr>
          <w:p w14:paraId="747FEA1E" w14:textId="77777777" w:rsidR="00C03E4A" w:rsidRPr="00C20700" w:rsidRDefault="00C03E4A" w:rsidP="00407069">
            <w:pPr>
              <w:pStyle w:val="TAL"/>
              <w:rPr>
                <w:b/>
              </w:rPr>
            </w:pPr>
            <w:r w:rsidRPr="00C20700">
              <w:rPr>
                <w:b/>
              </w:rPr>
              <w:t>IPSEC_CONFIG_CNF</w:t>
            </w:r>
          </w:p>
        </w:tc>
      </w:tr>
      <w:bookmarkEnd w:id="3568"/>
      <w:tr w:rsidR="00C03E4A" w14:paraId="551DA20C" w14:textId="77777777" w:rsidTr="00407069">
        <w:tc>
          <w:tcPr>
            <w:tcW w:w="1479" w:type="dxa"/>
            <w:tcBorders>
              <w:bottom w:val="double" w:sz="4" w:space="0" w:color="auto"/>
            </w:tcBorders>
            <w:shd w:val="clear" w:color="auto" w:fill="E0E0E0"/>
          </w:tcPr>
          <w:p w14:paraId="03F89C5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392784A" w14:textId="77777777" w:rsidR="00C03E4A" w:rsidRPr="00C20700" w:rsidRDefault="00C03E4A" w:rsidP="00407069">
            <w:pPr>
              <w:pStyle w:val="TAL"/>
            </w:pPr>
          </w:p>
        </w:tc>
      </w:tr>
      <w:tr w:rsidR="00C03E4A" w14:paraId="0EBC07A9" w14:textId="77777777" w:rsidTr="00407069">
        <w:tc>
          <w:tcPr>
            <w:tcW w:w="1479" w:type="dxa"/>
            <w:tcBorders>
              <w:top w:val="double" w:sz="4" w:space="0" w:color="auto"/>
            </w:tcBorders>
            <w:shd w:val="clear" w:color="auto" w:fill="auto"/>
          </w:tcPr>
          <w:p w14:paraId="6CDE873D" w14:textId="77777777" w:rsidR="00C03E4A" w:rsidRPr="00C20700" w:rsidRDefault="00C03E4A" w:rsidP="00407069">
            <w:pPr>
              <w:pStyle w:val="TAL"/>
            </w:pPr>
            <w:r w:rsidRPr="00C20700">
              <w:t>Confirm</w:t>
            </w:r>
          </w:p>
        </w:tc>
        <w:tc>
          <w:tcPr>
            <w:tcW w:w="2957" w:type="dxa"/>
            <w:tcBorders>
              <w:top w:val="double" w:sz="4" w:space="0" w:color="auto"/>
            </w:tcBorders>
            <w:shd w:val="clear" w:color="auto" w:fill="auto"/>
          </w:tcPr>
          <w:p w14:paraId="2FF72A0B"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3814BDA4" w14:textId="77777777" w:rsidR="00C03E4A" w:rsidRPr="00C20700" w:rsidRDefault="00C03E4A" w:rsidP="00407069">
            <w:pPr>
              <w:pStyle w:val="TAL"/>
            </w:pPr>
            <w:r w:rsidRPr="00C20700">
              <w:t>confirm IPSEC_CONFIG_REQ</w:t>
            </w:r>
          </w:p>
        </w:tc>
      </w:tr>
      <w:tr w:rsidR="00C03E4A" w14:paraId="4601ED5C" w14:textId="77777777" w:rsidTr="00407069">
        <w:tc>
          <w:tcPr>
            <w:tcW w:w="1479" w:type="dxa"/>
            <w:shd w:val="clear" w:color="auto" w:fill="auto"/>
          </w:tcPr>
          <w:p w14:paraId="5E7E9205" w14:textId="77777777" w:rsidR="00C03E4A" w:rsidRPr="00C20700" w:rsidRDefault="00C03E4A" w:rsidP="00407069">
            <w:pPr>
              <w:pStyle w:val="TAL"/>
            </w:pPr>
            <w:r w:rsidRPr="00C20700">
              <w:t>Error</w:t>
            </w:r>
          </w:p>
        </w:tc>
        <w:tc>
          <w:tcPr>
            <w:tcW w:w="2957" w:type="dxa"/>
            <w:shd w:val="clear" w:color="auto" w:fill="auto"/>
          </w:tcPr>
          <w:p w14:paraId="38B4A96D"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05D48BC0" w14:textId="77777777" w:rsidR="00C03E4A" w:rsidRPr="00C20700" w:rsidRDefault="00C03E4A" w:rsidP="00407069">
            <w:pPr>
              <w:pStyle w:val="TAL"/>
            </w:pPr>
            <w:r w:rsidRPr="00C20700">
              <w:t>to indicate invalid configuration of IPsec</w:t>
            </w:r>
          </w:p>
        </w:tc>
      </w:tr>
    </w:tbl>
    <w:p w14:paraId="52FBCD7E" w14:textId="77777777" w:rsidR="00C03E4A" w:rsidRDefault="00C03E4A" w:rsidP="00C03E4A"/>
    <w:p w14:paraId="21074A45" w14:textId="77777777" w:rsidR="00C03E4A" w:rsidRDefault="00C03E4A" w:rsidP="00C03E4A">
      <w:pPr>
        <w:pStyle w:val="TH"/>
      </w:pPr>
      <w:r>
        <w:t>IP_SOCKET_CTRL_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5F54F8B" w14:textId="77777777" w:rsidTr="00407069">
        <w:tc>
          <w:tcPr>
            <w:tcW w:w="9857" w:type="dxa"/>
            <w:gridSpan w:val="4"/>
            <w:shd w:val="clear" w:color="auto" w:fill="E0E0E0"/>
          </w:tcPr>
          <w:p w14:paraId="2FB8F755" w14:textId="77777777" w:rsidR="00C03E4A" w:rsidRPr="00C20700" w:rsidRDefault="00C03E4A" w:rsidP="00407069">
            <w:pPr>
              <w:pStyle w:val="TAL"/>
              <w:rPr>
                <w:b/>
              </w:rPr>
            </w:pPr>
            <w:r w:rsidRPr="00C20700">
              <w:rPr>
                <w:b/>
              </w:rPr>
              <w:t>TTCN-3 Record Type</w:t>
            </w:r>
          </w:p>
        </w:tc>
      </w:tr>
      <w:tr w:rsidR="00C03E4A" w14:paraId="16D27E51" w14:textId="77777777" w:rsidTr="00407069">
        <w:tc>
          <w:tcPr>
            <w:tcW w:w="1479" w:type="dxa"/>
            <w:tcBorders>
              <w:bottom w:val="single" w:sz="4" w:space="0" w:color="auto"/>
            </w:tcBorders>
            <w:shd w:val="clear" w:color="auto" w:fill="E0E0E0"/>
          </w:tcPr>
          <w:p w14:paraId="0EF97545" w14:textId="77777777" w:rsidR="00C03E4A" w:rsidRPr="00C20700" w:rsidRDefault="00C03E4A" w:rsidP="00407069">
            <w:pPr>
              <w:pStyle w:val="TAL"/>
              <w:rPr>
                <w:b/>
              </w:rPr>
            </w:pPr>
            <w:bookmarkStart w:id="3569" w:name="IP_SOCKET_CTRL_REQ" w:colFirst="1" w:colLast="1"/>
            <w:r w:rsidRPr="00C20700">
              <w:rPr>
                <w:b/>
              </w:rPr>
              <w:t>Name</w:t>
            </w:r>
          </w:p>
        </w:tc>
        <w:tc>
          <w:tcPr>
            <w:tcW w:w="8378" w:type="dxa"/>
            <w:gridSpan w:val="3"/>
            <w:tcBorders>
              <w:bottom w:val="single" w:sz="4" w:space="0" w:color="auto"/>
            </w:tcBorders>
            <w:shd w:val="clear" w:color="auto" w:fill="FFFF99"/>
          </w:tcPr>
          <w:p w14:paraId="13148F84" w14:textId="77777777" w:rsidR="00C03E4A" w:rsidRPr="00C20700" w:rsidRDefault="00C03E4A" w:rsidP="00407069">
            <w:pPr>
              <w:pStyle w:val="TAL"/>
              <w:rPr>
                <w:b/>
              </w:rPr>
            </w:pPr>
            <w:r w:rsidRPr="00C20700">
              <w:rPr>
                <w:b/>
              </w:rPr>
              <w:t>IP_SOCKET_CTRL_REQ</w:t>
            </w:r>
          </w:p>
        </w:tc>
      </w:tr>
      <w:bookmarkEnd w:id="3569"/>
      <w:tr w:rsidR="00C03E4A" w14:paraId="166BBEBD" w14:textId="77777777" w:rsidTr="00407069">
        <w:tc>
          <w:tcPr>
            <w:tcW w:w="1479" w:type="dxa"/>
            <w:tcBorders>
              <w:bottom w:val="double" w:sz="4" w:space="0" w:color="auto"/>
            </w:tcBorders>
            <w:shd w:val="clear" w:color="auto" w:fill="E0E0E0"/>
          </w:tcPr>
          <w:p w14:paraId="2444A83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8F6280F" w14:textId="77777777" w:rsidR="00C03E4A" w:rsidRPr="00C20700" w:rsidRDefault="00C03E4A" w:rsidP="00407069">
            <w:pPr>
              <w:pStyle w:val="TAL"/>
            </w:pPr>
          </w:p>
        </w:tc>
      </w:tr>
      <w:tr w:rsidR="00C03E4A" w14:paraId="38BE349D" w14:textId="77777777" w:rsidTr="00407069">
        <w:tc>
          <w:tcPr>
            <w:tcW w:w="1479" w:type="dxa"/>
            <w:tcBorders>
              <w:top w:val="double" w:sz="4" w:space="0" w:color="auto"/>
            </w:tcBorders>
            <w:shd w:val="clear" w:color="auto" w:fill="auto"/>
          </w:tcPr>
          <w:p w14:paraId="3E8112BB" w14:textId="77777777" w:rsidR="00C03E4A" w:rsidRPr="00C20700" w:rsidRDefault="00C03E4A" w:rsidP="00407069">
            <w:pPr>
              <w:pStyle w:val="TAL"/>
            </w:pPr>
            <w:r w:rsidRPr="00C20700">
              <w:t>ConnectionId</w:t>
            </w:r>
          </w:p>
        </w:tc>
        <w:tc>
          <w:tcPr>
            <w:tcW w:w="2464" w:type="dxa"/>
            <w:tcBorders>
              <w:top w:val="double" w:sz="4" w:space="0" w:color="auto"/>
            </w:tcBorders>
            <w:shd w:val="clear" w:color="auto" w:fill="auto"/>
          </w:tcPr>
          <w:p w14:paraId="78B86101" w14:textId="77777777" w:rsidR="00C03E4A" w:rsidRPr="00C20700" w:rsidRDefault="00000000" w:rsidP="00407069">
            <w:pPr>
              <w:pStyle w:val="TAL"/>
            </w:pPr>
            <w:hyperlink w:anchor="IP_Connection_Type" w:history="1">
              <w:r w:rsidR="00C03E4A" w:rsidRPr="00C20700">
                <w:rPr>
                  <w:rStyle w:val="Hyperlink"/>
                </w:rPr>
                <w:t>IP_Connection_Type</w:t>
              </w:r>
            </w:hyperlink>
          </w:p>
        </w:tc>
        <w:tc>
          <w:tcPr>
            <w:tcW w:w="493" w:type="dxa"/>
            <w:tcBorders>
              <w:top w:val="double" w:sz="4" w:space="0" w:color="auto"/>
            </w:tcBorders>
            <w:shd w:val="clear" w:color="auto" w:fill="auto"/>
          </w:tcPr>
          <w:p w14:paraId="546E51BB" w14:textId="77777777" w:rsidR="00C03E4A" w:rsidRPr="00C20700" w:rsidRDefault="00C03E4A" w:rsidP="00407069">
            <w:pPr>
              <w:pStyle w:val="TAL"/>
            </w:pPr>
          </w:p>
        </w:tc>
        <w:tc>
          <w:tcPr>
            <w:tcW w:w="5421" w:type="dxa"/>
            <w:tcBorders>
              <w:top w:val="double" w:sz="4" w:space="0" w:color="auto"/>
            </w:tcBorders>
            <w:shd w:val="clear" w:color="auto" w:fill="auto"/>
          </w:tcPr>
          <w:p w14:paraId="27426234" w14:textId="77777777" w:rsidR="00C03E4A" w:rsidRPr="00C20700" w:rsidRDefault="00C03E4A" w:rsidP="00407069">
            <w:pPr>
              <w:pStyle w:val="TAL"/>
            </w:pPr>
          </w:p>
        </w:tc>
      </w:tr>
      <w:tr w:rsidR="00C03E4A" w14:paraId="6846E789" w14:textId="77777777" w:rsidTr="00407069">
        <w:tc>
          <w:tcPr>
            <w:tcW w:w="1479" w:type="dxa"/>
            <w:shd w:val="clear" w:color="auto" w:fill="auto"/>
          </w:tcPr>
          <w:p w14:paraId="73F54F10" w14:textId="77777777" w:rsidR="00C03E4A" w:rsidRPr="00C20700" w:rsidRDefault="00C03E4A" w:rsidP="00407069">
            <w:pPr>
              <w:pStyle w:val="TAL"/>
            </w:pPr>
            <w:r w:rsidRPr="00C20700">
              <w:t>Req</w:t>
            </w:r>
          </w:p>
        </w:tc>
        <w:tc>
          <w:tcPr>
            <w:tcW w:w="2464" w:type="dxa"/>
            <w:shd w:val="clear" w:color="auto" w:fill="auto"/>
          </w:tcPr>
          <w:p w14:paraId="24E70576" w14:textId="77777777" w:rsidR="00C03E4A" w:rsidRPr="00C20700" w:rsidRDefault="00000000" w:rsidP="00407069">
            <w:pPr>
              <w:pStyle w:val="TAL"/>
            </w:pPr>
            <w:hyperlink w:anchor="IP_CtrlRequest_Type" w:history="1">
              <w:r w:rsidR="00C03E4A" w:rsidRPr="00C20700">
                <w:rPr>
                  <w:rStyle w:val="Hyperlink"/>
                </w:rPr>
                <w:t>IP_CtrlRequest_Type</w:t>
              </w:r>
            </w:hyperlink>
          </w:p>
        </w:tc>
        <w:tc>
          <w:tcPr>
            <w:tcW w:w="493" w:type="dxa"/>
            <w:shd w:val="clear" w:color="auto" w:fill="auto"/>
          </w:tcPr>
          <w:p w14:paraId="4DC94207" w14:textId="77777777" w:rsidR="00C03E4A" w:rsidRPr="00C20700" w:rsidRDefault="00C03E4A" w:rsidP="00407069">
            <w:pPr>
              <w:pStyle w:val="TAL"/>
            </w:pPr>
          </w:p>
        </w:tc>
        <w:tc>
          <w:tcPr>
            <w:tcW w:w="5421" w:type="dxa"/>
            <w:shd w:val="clear" w:color="auto" w:fill="auto"/>
          </w:tcPr>
          <w:p w14:paraId="3CF6EF4B" w14:textId="77777777" w:rsidR="00C03E4A" w:rsidRPr="00C20700" w:rsidRDefault="00C03E4A" w:rsidP="00407069">
            <w:pPr>
              <w:pStyle w:val="TAL"/>
            </w:pPr>
          </w:p>
        </w:tc>
      </w:tr>
    </w:tbl>
    <w:p w14:paraId="032D6411" w14:textId="77777777" w:rsidR="00C03E4A" w:rsidRDefault="00C03E4A" w:rsidP="00C03E4A"/>
    <w:p w14:paraId="7F6485DC" w14:textId="77777777" w:rsidR="00C03E4A" w:rsidRDefault="00C03E4A" w:rsidP="00C03E4A">
      <w:pPr>
        <w:pStyle w:val="TH"/>
      </w:pPr>
      <w:r>
        <w:t>IP_SOCKET_DATA_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6CBC131" w14:textId="77777777" w:rsidTr="00407069">
        <w:tc>
          <w:tcPr>
            <w:tcW w:w="9857" w:type="dxa"/>
            <w:gridSpan w:val="4"/>
            <w:shd w:val="clear" w:color="auto" w:fill="E0E0E0"/>
          </w:tcPr>
          <w:p w14:paraId="4E705723" w14:textId="77777777" w:rsidR="00C03E4A" w:rsidRPr="00C20700" w:rsidRDefault="00C03E4A" w:rsidP="00407069">
            <w:pPr>
              <w:pStyle w:val="TAL"/>
              <w:rPr>
                <w:b/>
              </w:rPr>
            </w:pPr>
            <w:r w:rsidRPr="00C20700">
              <w:rPr>
                <w:b/>
              </w:rPr>
              <w:t>TTCN-3 Record Type</w:t>
            </w:r>
          </w:p>
        </w:tc>
      </w:tr>
      <w:tr w:rsidR="00C03E4A" w14:paraId="5AB9B247" w14:textId="77777777" w:rsidTr="00407069">
        <w:tc>
          <w:tcPr>
            <w:tcW w:w="1479" w:type="dxa"/>
            <w:tcBorders>
              <w:bottom w:val="single" w:sz="4" w:space="0" w:color="auto"/>
            </w:tcBorders>
            <w:shd w:val="clear" w:color="auto" w:fill="E0E0E0"/>
          </w:tcPr>
          <w:p w14:paraId="11BF48B9" w14:textId="77777777" w:rsidR="00C03E4A" w:rsidRPr="00C20700" w:rsidRDefault="00C03E4A" w:rsidP="00407069">
            <w:pPr>
              <w:pStyle w:val="TAL"/>
              <w:rPr>
                <w:b/>
              </w:rPr>
            </w:pPr>
            <w:bookmarkStart w:id="3570" w:name="IP_SOCKET_DATA_REQ" w:colFirst="1" w:colLast="1"/>
            <w:r w:rsidRPr="00C20700">
              <w:rPr>
                <w:b/>
              </w:rPr>
              <w:t>Name</w:t>
            </w:r>
          </w:p>
        </w:tc>
        <w:tc>
          <w:tcPr>
            <w:tcW w:w="8378" w:type="dxa"/>
            <w:gridSpan w:val="3"/>
            <w:tcBorders>
              <w:bottom w:val="single" w:sz="4" w:space="0" w:color="auto"/>
            </w:tcBorders>
            <w:shd w:val="clear" w:color="auto" w:fill="FFFF99"/>
          </w:tcPr>
          <w:p w14:paraId="7255A577" w14:textId="77777777" w:rsidR="00C03E4A" w:rsidRPr="00C20700" w:rsidRDefault="00C03E4A" w:rsidP="00407069">
            <w:pPr>
              <w:pStyle w:val="TAL"/>
              <w:rPr>
                <w:b/>
              </w:rPr>
            </w:pPr>
            <w:r w:rsidRPr="00C20700">
              <w:rPr>
                <w:b/>
              </w:rPr>
              <w:t>IP_SOCKET_DATA_REQ</w:t>
            </w:r>
          </w:p>
        </w:tc>
      </w:tr>
      <w:bookmarkEnd w:id="3570"/>
      <w:tr w:rsidR="00C03E4A" w14:paraId="65AE6101" w14:textId="77777777" w:rsidTr="00407069">
        <w:tc>
          <w:tcPr>
            <w:tcW w:w="1479" w:type="dxa"/>
            <w:tcBorders>
              <w:bottom w:val="double" w:sz="4" w:space="0" w:color="auto"/>
            </w:tcBorders>
            <w:shd w:val="clear" w:color="auto" w:fill="E0E0E0"/>
          </w:tcPr>
          <w:p w14:paraId="20F924F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10AC82F" w14:textId="77777777" w:rsidR="00C03E4A" w:rsidRPr="00C20700" w:rsidRDefault="00C03E4A" w:rsidP="00407069">
            <w:pPr>
              <w:pStyle w:val="TAL"/>
            </w:pPr>
          </w:p>
        </w:tc>
      </w:tr>
      <w:tr w:rsidR="00C03E4A" w14:paraId="14AD845B" w14:textId="77777777" w:rsidTr="00407069">
        <w:tc>
          <w:tcPr>
            <w:tcW w:w="1479" w:type="dxa"/>
            <w:tcBorders>
              <w:top w:val="double" w:sz="4" w:space="0" w:color="auto"/>
            </w:tcBorders>
            <w:shd w:val="clear" w:color="auto" w:fill="auto"/>
          </w:tcPr>
          <w:p w14:paraId="6DCC4A76" w14:textId="77777777" w:rsidR="00C03E4A" w:rsidRPr="00C20700" w:rsidRDefault="00C03E4A" w:rsidP="00407069">
            <w:pPr>
              <w:pStyle w:val="TAL"/>
            </w:pPr>
            <w:r w:rsidRPr="00C20700">
              <w:t>ConnectionId</w:t>
            </w:r>
          </w:p>
        </w:tc>
        <w:tc>
          <w:tcPr>
            <w:tcW w:w="2464" w:type="dxa"/>
            <w:tcBorders>
              <w:top w:val="double" w:sz="4" w:space="0" w:color="auto"/>
            </w:tcBorders>
            <w:shd w:val="clear" w:color="auto" w:fill="auto"/>
          </w:tcPr>
          <w:p w14:paraId="51518EAC" w14:textId="77777777" w:rsidR="00C03E4A" w:rsidRPr="00C20700" w:rsidRDefault="00000000" w:rsidP="00407069">
            <w:pPr>
              <w:pStyle w:val="TAL"/>
            </w:pPr>
            <w:hyperlink w:anchor="IP_Connection_Type" w:history="1">
              <w:r w:rsidR="00C03E4A" w:rsidRPr="00C20700">
                <w:rPr>
                  <w:rStyle w:val="Hyperlink"/>
                </w:rPr>
                <w:t>IP_Connection_Type</w:t>
              </w:r>
            </w:hyperlink>
          </w:p>
        </w:tc>
        <w:tc>
          <w:tcPr>
            <w:tcW w:w="493" w:type="dxa"/>
            <w:tcBorders>
              <w:top w:val="double" w:sz="4" w:space="0" w:color="auto"/>
            </w:tcBorders>
            <w:shd w:val="clear" w:color="auto" w:fill="auto"/>
          </w:tcPr>
          <w:p w14:paraId="40DB356D" w14:textId="77777777" w:rsidR="00C03E4A" w:rsidRPr="00C20700" w:rsidRDefault="00C03E4A" w:rsidP="00407069">
            <w:pPr>
              <w:pStyle w:val="TAL"/>
            </w:pPr>
          </w:p>
        </w:tc>
        <w:tc>
          <w:tcPr>
            <w:tcW w:w="5421" w:type="dxa"/>
            <w:tcBorders>
              <w:top w:val="double" w:sz="4" w:space="0" w:color="auto"/>
            </w:tcBorders>
            <w:shd w:val="clear" w:color="auto" w:fill="auto"/>
          </w:tcPr>
          <w:p w14:paraId="349D6161" w14:textId="77777777" w:rsidR="00C03E4A" w:rsidRPr="00C20700" w:rsidRDefault="00C03E4A" w:rsidP="00407069">
            <w:pPr>
              <w:pStyle w:val="TAL"/>
            </w:pPr>
          </w:p>
        </w:tc>
      </w:tr>
      <w:tr w:rsidR="00C03E4A" w14:paraId="41732436" w14:textId="77777777" w:rsidTr="00407069">
        <w:tc>
          <w:tcPr>
            <w:tcW w:w="1479" w:type="dxa"/>
            <w:shd w:val="clear" w:color="auto" w:fill="auto"/>
          </w:tcPr>
          <w:p w14:paraId="5FBB60C9" w14:textId="77777777" w:rsidR="00C03E4A" w:rsidRPr="00C20700" w:rsidRDefault="00C03E4A" w:rsidP="00407069">
            <w:pPr>
              <w:pStyle w:val="TAL"/>
            </w:pPr>
            <w:r w:rsidRPr="00C20700">
              <w:t>Req</w:t>
            </w:r>
          </w:p>
        </w:tc>
        <w:tc>
          <w:tcPr>
            <w:tcW w:w="2464" w:type="dxa"/>
            <w:shd w:val="clear" w:color="auto" w:fill="auto"/>
          </w:tcPr>
          <w:p w14:paraId="327CF508" w14:textId="77777777" w:rsidR="00C03E4A" w:rsidRPr="00C20700" w:rsidRDefault="00000000" w:rsidP="00407069">
            <w:pPr>
              <w:pStyle w:val="TAL"/>
            </w:pPr>
            <w:hyperlink w:anchor="IP_DataRequest_Type" w:history="1">
              <w:r w:rsidR="00C03E4A" w:rsidRPr="00C20700">
                <w:rPr>
                  <w:rStyle w:val="Hyperlink"/>
                </w:rPr>
                <w:t>IP_DataRequest_Type</w:t>
              </w:r>
            </w:hyperlink>
          </w:p>
        </w:tc>
        <w:tc>
          <w:tcPr>
            <w:tcW w:w="493" w:type="dxa"/>
            <w:shd w:val="clear" w:color="auto" w:fill="auto"/>
          </w:tcPr>
          <w:p w14:paraId="7ED110F7" w14:textId="77777777" w:rsidR="00C03E4A" w:rsidRPr="00C20700" w:rsidRDefault="00C03E4A" w:rsidP="00407069">
            <w:pPr>
              <w:pStyle w:val="TAL"/>
            </w:pPr>
          </w:p>
        </w:tc>
        <w:tc>
          <w:tcPr>
            <w:tcW w:w="5421" w:type="dxa"/>
            <w:shd w:val="clear" w:color="auto" w:fill="auto"/>
          </w:tcPr>
          <w:p w14:paraId="3584C480" w14:textId="77777777" w:rsidR="00C03E4A" w:rsidRPr="00C20700" w:rsidRDefault="00C03E4A" w:rsidP="00407069">
            <w:pPr>
              <w:pStyle w:val="TAL"/>
            </w:pPr>
          </w:p>
        </w:tc>
      </w:tr>
    </w:tbl>
    <w:p w14:paraId="794110EB" w14:textId="77777777" w:rsidR="00C03E4A" w:rsidRDefault="00C03E4A" w:rsidP="00C03E4A"/>
    <w:p w14:paraId="5032F763" w14:textId="77777777" w:rsidR="00C03E4A" w:rsidRDefault="00C03E4A" w:rsidP="00C03E4A">
      <w:pPr>
        <w:pStyle w:val="TH"/>
      </w:pPr>
      <w:r>
        <w:t>IP_SOCKET_CTRL_I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4C38DC7" w14:textId="77777777" w:rsidTr="00407069">
        <w:tc>
          <w:tcPr>
            <w:tcW w:w="9857" w:type="dxa"/>
            <w:gridSpan w:val="4"/>
            <w:shd w:val="clear" w:color="auto" w:fill="E0E0E0"/>
          </w:tcPr>
          <w:p w14:paraId="4E498015" w14:textId="77777777" w:rsidR="00C03E4A" w:rsidRPr="00C20700" w:rsidRDefault="00C03E4A" w:rsidP="00407069">
            <w:pPr>
              <w:pStyle w:val="TAL"/>
              <w:rPr>
                <w:b/>
              </w:rPr>
            </w:pPr>
            <w:r w:rsidRPr="00C20700">
              <w:rPr>
                <w:b/>
              </w:rPr>
              <w:t>TTCN-3 Record Type</w:t>
            </w:r>
          </w:p>
        </w:tc>
      </w:tr>
      <w:tr w:rsidR="00C03E4A" w14:paraId="7F6F2F8A" w14:textId="77777777" w:rsidTr="00407069">
        <w:tc>
          <w:tcPr>
            <w:tcW w:w="1479" w:type="dxa"/>
            <w:tcBorders>
              <w:bottom w:val="single" w:sz="4" w:space="0" w:color="auto"/>
            </w:tcBorders>
            <w:shd w:val="clear" w:color="auto" w:fill="E0E0E0"/>
          </w:tcPr>
          <w:p w14:paraId="0D22F791" w14:textId="77777777" w:rsidR="00C03E4A" w:rsidRPr="00C20700" w:rsidRDefault="00C03E4A" w:rsidP="00407069">
            <w:pPr>
              <w:pStyle w:val="TAL"/>
              <w:rPr>
                <w:b/>
              </w:rPr>
            </w:pPr>
            <w:bookmarkStart w:id="3571" w:name="IP_SOCKET_CTRL_IND" w:colFirst="1" w:colLast="1"/>
            <w:r w:rsidRPr="00C20700">
              <w:rPr>
                <w:b/>
              </w:rPr>
              <w:t>Name</w:t>
            </w:r>
          </w:p>
        </w:tc>
        <w:tc>
          <w:tcPr>
            <w:tcW w:w="8378" w:type="dxa"/>
            <w:gridSpan w:val="3"/>
            <w:tcBorders>
              <w:bottom w:val="single" w:sz="4" w:space="0" w:color="auto"/>
            </w:tcBorders>
            <w:shd w:val="clear" w:color="auto" w:fill="FFFF99"/>
          </w:tcPr>
          <w:p w14:paraId="11803B4A" w14:textId="77777777" w:rsidR="00C03E4A" w:rsidRPr="00C20700" w:rsidRDefault="00C03E4A" w:rsidP="00407069">
            <w:pPr>
              <w:pStyle w:val="TAL"/>
              <w:rPr>
                <w:b/>
              </w:rPr>
            </w:pPr>
            <w:r w:rsidRPr="00C20700">
              <w:rPr>
                <w:b/>
              </w:rPr>
              <w:t>IP_SOCKET_CTRL_IND</w:t>
            </w:r>
          </w:p>
        </w:tc>
      </w:tr>
      <w:bookmarkEnd w:id="3571"/>
      <w:tr w:rsidR="00C03E4A" w14:paraId="1EF30FB5" w14:textId="77777777" w:rsidTr="00407069">
        <w:tc>
          <w:tcPr>
            <w:tcW w:w="1479" w:type="dxa"/>
            <w:tcBorders>
              <w:bottom w:val="double" w:sz="4" w:space="0" w:color="auto"/>
            </w:tcBorders>
            <w:shd w:val="clear" w:color="auto" w:fill="E0E0E0"/>
          </w:tcPr>
          <w:p w14:paraId="677FC10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B1D5282" w14:textId="77777777" w:rsidR="00C03E4A" w:rsidRPr="00C20700" w:rsidRDefault="00C03E4A" w:rsidP="00407069">
            <w:pPr>
              <w:pStyle w:val="TAL"/>
            </w:pPr>
          </w:p>
        </w:tc>
      </w:tr>
      <w:tr w:rsidR="00C03E4A" w14:paraId="03EA9FED" w14:textId="77777777" w:rsidTr="00407069">
        <w:tc>
          <w:tcPr>
            <w:tcW w:w="1479" w:type="dxa"/>
            <w:tcBorders>
              <w:top w:val="double" w:sz="4" w:space="0" w:color="auto"/>
            </w:tcBorders>
            <w:shd w:val="clear" w:color="auto" w:fill="auto"/>
          </w:tcPr>
          <w:p w14:paraId="6DAE5B5B" w14:textId="77777777" w:rsidR="00C03E4A" w:rsidRPr="00C20700" w:rsidRDefault="00C03E4A" w:rsidP="00407069">
            <w:pPr>
              <w:pStyle w:val="TAL"/>
            </w:pPr>
            <w:r w:rsidRPr="00C20700">
              <w:t>ConnectionId</w:t>
            </w:r>
          </w:p>
        </w:tc>
        <w:tc>
          <w:tcPr>
            <w:tcW w:w="2464" w:type="dxa"/>
            <w:tcBorders>
              <w:top w:val="double" w:sz="4" w:space="0" w:color="auto"/>
            </w:tcBorders>
            <w:shd w:val="clear" w:color="auto" w:fill="auto"/>
          </w:tcPr>
          <w:p w14:paraId="54F3B2A2" w14:textId="77777777" w:rsidR="00C03E4A" w:rsidRPr="00C20700" w:rsidRDefault="00000000" w:rsidP="00407069">
            <w:pPr>
              <w:pStyle w:val="TAL"/>
            </w:pPr>
            <w:hyperlink w:anchor="IP_Connection_Type" w:history="1">
              <w:r w:rsidR="00C03E4A" w:rsidRPr="00C20700">
                <w:rPr>
                  <w:rStyle w:val="Hyperlink"/>
                </w:rPr>
                <w:t>IP_Connection_Type</w:t>
              </w:r>
            </w:hyperlink>
          </w:p>
        </w:tc>
        <w:tc>
          <w:tcPr>
            <w:tcW w:w="493" w:type="dxa"/>
            <w:tcBorders>
              <w:top w:val="double" w:sz="4" w:space="0" w:color="auto"/>
            </w:tcBorders>
            <w:shd w:val="clear" w:color="auto" w:fill="auto"/>
          </w:tcPr>
          <w:p w14:paraId="2418E55E"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6A240BEE" w14:textId="77777777" w:rsidR="00C03E4A" w:rsidRPr="00C20700" w:rsidRDefault="00C03E4A" w:rsidP="00407069">
            <w:pPr>
              <w:pStyle w:val="TAL"/>
            </w:pPr>
            <w:r w:rsidRPr="00C20700">
              <w:t>shall be present at the system interface; maybe omit only intenally in inter-PTC coordination</w:t>
            </w:r>
          </w:p>
        </w:tc>
      </w:tr>
      <w:tr w:rsidR="00C03E4A" w14:paraId="09D1E58E" w14:textId="77777777" w:rsidTr="00407069">
        <w:tc>
          <w:tcPr>
            <w:tcW w:w="1479" w:type="dxa"/>
            <w:shd w:val="clear" w:color="auto" w:fill="auto"/>
          </w:tcPr>
          <w:p w14:paraId="5B06013E" w14:textId="77777777" w:rsidR="00C03E4A" w:rsidRPr="00C20700" w:rsidRDefault="00C03E4A" w:rsidP="00407069">
            <w:pPr>
              <w:pStyle w:val="TAL"/>
            </w:pPr>
            <w:r w:rsidRPr="00C20700">
              <w:t>Ind</w:t>
            </w:r>
          </w:p>
        </w:tc>
        <w:tc>
          <w:tcPr>
            <w:tcW w:w="2464" w:type="dxa"/>
            <w:shd w:val="clear" w:color="auto" w:fill="auto"/>
          </w:tcPr>
          <w:p w14:paraId="106A7F91" w14:textId="77777777" w:rsidR="00C03E4A" w:rsidRPr="00C20700" w:rsidRDefault="00000000" w:rsidP="00407069">
            <w:pPr>
              <w:pStyle w:val="TAL"/>
            </w:pPr>
            <w:hyperlink w:anchor="IP_CtrlIndication_Type" w:history="1">
              <w:r w:rsidR="00C03E4A" w:rsidRPr="00C20700">
                <w:rPr>
                  <w:rStyle w:val="Hyperlink"/>
                </w:rPr>
                <w:t>IP_CtrlIndication_Type</w:t>
              </w:r>
            </w:hyperlink>
          </w:p>
        </w:tc>
        <w:tc>
          <w:tcPr>
            <w:tcW w:w="493" w:type="dxa"/>
            <w:shd w:val="clear" w:color="auto" w:fill="auto"/>
          </w:tcPr>
          <w:p w14:paraId="60ACA18F" w14:textId="77777777" w:rsidR="00C03E4A" w:rsidRPr="00C20700" w:rsidRDefault="00C03E4A" w:rsidP="00407069">
            <w:pPr>
              <w:pStyle w:val="TAL"/>
            </w:pPr>
            <w:r w:rsidRPr="00C20700">
              <w:t>opt</w:t>
            </w:r>
          </w:p>
        </w:tc>
        <w:tc>
          <w:tcPr>
            <w:tcW w:w="5421" w:type="dxa"/>
            <w:shd w:val="clear" w:color="auto" w:fill="auto"/>
          </w:tcPr>
          <w:p w14:paraId="59BEDA84" w14:textId="77777777" w:rsidR="00C03E4A" w:rsidRPr="00C20700" w:rsidRDefault="00C03E4A" w:rsidP="00407069">
            <w:pPr>
              <w:pStyle w:val="TAL"/>
            </w:pPr>
            <w:r w:rsidRPr="00C20700">
              <w:t>shall be present at the system interface; maybe omit only intenally in inter-PTC coordination</w:t>
            </w:r>
          </w:p>
        </w:tc>
      </w:tr>
    </w:tbl>
    <w:p w14:paraId="546025C4" w14:textId="77777777" w:rsidR="00C03E4A" w:rsidRDefault="00C03E4A" w:rsidP="00C03E4A"/>
    <w:p w14:paraId="0795BE5A" w14:textId="77777777" w:rsidR="00C03E4A" w:rsidRDefault="00C03E4A" w:rsidP="00C03E4A">
      <w:pPr>
        <w:pStyle w:val="TH"/>
      </w:pPr>
      <w:r>
        <w:t>IP_SOCKET_DATA_I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AA046E2" w14:textId="77777777" w:rsidTr="00407069">
        <w:tc>
          <w:tcPr>
            <w:tcW w:w="9857" w:type="dxa"/>
            <w:gridSpan w:val="4"/>
            <w:shd w:val="clear" w:color="auto" w:fill="E0E0E0"/>
          </w:tcPr>
          <w:p w14:paraId="16B436A0" w14:textId="77777777" w:rsidR="00C03E4A" w:rsidRPr="00C20700" w:rsidRDefault="00C03E4A" w:rsidP="00407069">
            <w:pPr>
              <w:pStyle w:val="TAL"/>
              <w:rPr>
                <w:b/>
              </w:rPr>
            </w:pPr>
            <w:r w:rsidRPr="00C20700">
              <w:rPr>
                <w:b/>
              </w:rPr>
              <w:t>TTCN-3 Record Type</w:t>
            </w:r>
          </w:p>
        </w:tc>
      </w:tr>
      <w:tr w:rsidR="00C03E4A" w14:paraId="4E8548D5" w14:textId="77777777" w:rsidTr="00407069">
        <w:tc>
          <w:tcPr>
            <w:tcW w:w="1479" w:type="dxa"/>
            <w:tcBorders>
              <w:bottom w:val="single" w:sz="4" w:space="0" w:color="auto"/>
            </w:tcBorders>
            <w:shd w:val="clear" w:color="auto" w:fill="E0E0E0"/>
          </w:tcPr>
          <w:p w14:paraId="11CC0CC5" w14:textId="77777777" w:rsidR="00C03E4A" w:rsidRPr="00C20700" w:rsidRDefault="00C03E4A" w:rsidP="00407069">
            <w:pPr>
              <w:pStyle w:val="TAL"/>
              <w:rPr>
                <w:b/>
              </w:rPr>
            </w:pPr>
            <w:bookmarkStart w:id="3572" w:name="IP_SOCKET_DATA_IND" w:colFirst="1" w:colLast="1"/>
            <w:r w:rsidRPr="00C20700">
              <w:rPr>
                <w:b/>
              </w:rPr>
              <w:t>Name</w:t>
            </w:r>
          </w:p>
        </w:tc>
        <w:tc>
          <w:tcPr>
            <w:tcW w:w="8378" w:type="dxa"/>
            <w:gridSpan w:val="3"/>
            <w:tcBorders>
              <w:bottom w:val="single" w:sz="4" w:space="0" w:color="auto"/>
            </w:tcBorders>
            <w:shd w:val="clear" w:color="auto" w:fill="FFFF99"/>
          </w:tcPr>
          <w:p w14:paraId="5C128BAD" w14:textId="77777777" w:rsidR="00C03E4A" w:rsidRPr="00C20700" w:rsidRDefault="00C03E4A" w:rsidP="00407069">
            <w:pPr>
              <w:pStyle w:val="TAL"/>
              <w:rPr>
                <w:b/>
              </w:rPr>
            </w:pPr>
            <w:r w:rsidRPr="00C20700">
              <w:rPr>
                <w:b/>
              </w:rPr>
              <w:t>IP_SOCKET_DATA_IND</w:t>
            </w:r>
          </w:p>
        </w:tc>
      </w:tr>
      <w:bookmarkEnd w:id="3572"/>
      <w:tr w:rsidR="00C03E4A" w14:paraId="37CE408E" w14:textId="77777777" w:rsidTr="00407069">
        <w:tc>
          <w:tcPr>
            <w:tcW w:w="1479" w:type="dxa"/>
            <w:tcBorders>
              <w:bottom w:val="double" w:sz="4" w:space="0" w:color="auto"/>
            </w:tcBorders>
            <w:shd w:val="clear" w:color="auto" w:fill="E0E0E0"/>
          </w:tcPr>
          <w:p w14:paraId="6A47FD2D"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6C89378" w14:textId="77777777" w:rsidR="00C03E4A" w:rsidRPr="00C20700" w:rsidRDefault="00C03E4A" w:rsidP="00407069">
            <w:pPr>
              <w:pStyle w:val="TAL"/>
            </w:pPr>
          </w:p>
        </w:tc>
      </w:tr>
      <w:tr w:rsidR="00C03E4A" w14:paraId="4C15CB9F" w14:textId="77777777" w:rsidTr="00407069">
        <w:tc>
          <w:tcPr>
            <w:tcW w:w="1479" w:type="dxa"/>
            <w:tcBorders>
              <w:top w:val="double" w:sz="4" w:space="0" w:color="auto"/>
            </w:tcBorders>
            <w:shd w:val="clear" w:color="auto" w:fill="auto"/>
          </w:tcPr>
          <w:p w14:paraId="7E8F58E1" w14:textId="77777777" w:rsidR="00C03E4A" w:rsidRPr="00C20700" w:rsidRDefault="00C03E4A" w:rsidP="00407069">
            <w:pPr>
              <w:pStyle w:val="TAL"/>
            </w:pPr>
            <w:r w:rsidRPr="00C20700">
              <w:t>ConnectionId</w:t>
            </w:r>
          </w:p>
        </w:tc>
        <w:tc>
          <w:tcPr>
            <w:tcW w:w="2464" w:type="dxa"/>
            <w:tcBorders>
              <w:top w:val="double" w:sz="4" w:space="0" w:color="auto"/>
            </w:tcBorders>
            <w:shd w:val="clear" w:color="auto" w:fill="auto"/>
          </w:tcPr>
          <w:p w14:paraId="5C51B303" w14:textId="77777777" w:rsidR="00C03E4A" w:rsidRPr="00C20700" w:rsidRDefault="00000000" w:rsidP="00407069">
            <w:pPr>
              <w:pStyle w:val="TAL"/>
            </w:pPr>
            <w:hyperlink w:anchor="IP_Connection_Type" w:history="1">
              <w:r w:rsidR="00C03E4A" w:rsidRPr="00C20700">
                <w:rPr>
                  <w:rStyle w:val="Hyperlink"/>
                </w:rPr>
                <w:t>IP_Connection_Type</w:t>
              </w:r>
            </w:hyperlink>
          </w:p>
        </w:tc>
        <w:tc>
          <w:tcPr>
            <w:tcW w:w="493" w:type="dxa"/>
            <w:tcBorders>
              <w:top w:val="double" w:sz="4" w:space="0" w:color="auto"/>
            </w:tcBorders>
            <w:shd w:val="clear" w:color="auto" w:fill="auto"/>
          </w:tcPr>
          <w:p w14:paraId="454D5CEC" w14:textId="77777777" w:rsidR="00C03E4A" w:rsidRPr="00C20700" w:rsidRDefault="00C03E4A" w:rsidP="00407069">
            <w:pPr>
              <w:pStyle w:val="TAL"/>
            </w:pPr>
          </w:p>
        </w:tc>
        <w:tc>
          <w:tcPr>
            <w:tcW w:w="5421" w:type="dxa"/>
            <w:tcBorders>
              <w:top w:val="double" w:sz="4" w:space="0" w:color="auto"/>
            </w:tcBorders>
            <w:shd w:val="clear" w:color="auto" w:fill="auto"/>
          </w:tcPr>
          <w:p w14:paraId="43F2939D" w14:textId="77777777" w:rsidR="00C03E4A" w:rsidRPr="00C20700" w:rsidRDefault="00C03E4A" w:rsidP="00407069">
            <w:pPr>
              <w:pStyle w:val="TAL"/>
            </w:pPr>
          </w:p>
        </w:tc>
      </w:tr>
      <w:tr w:rsidR="00C03E4A" w14:paraId="18CDFA98" w14:textId="77777777" w:rsidTr="00407069">
        <w:tc>
          <w:tcPr>
            <w:tcW w:w="1479" w:type="dxa"/>
            <w:shd w:val="clear" w:color="auto" w:fill="auto"/>
          </w:tcPr>
          <w:p w14:paraId="7B316794" w14:textId="77777777" w:rsidR="00C03E4A" w:rsidRPr="00C20700" w:rsidRDefault="00C03E4A" w:rsidP="00407069">
            <w:pPr>
              <w:pStyle w:val="TAL"/>
            </w:pPr>
            <w:r w:rsidRPr="00C20700">
              <w:t>Ind</w:t>
            </w:r>
          </w:p>
        </w:tc>
        <w:tc>
          <w:tcPr>
            <w:tcW w:w="2464" w:type="dxa"/>
            <w:shd w:val="clear" w:color="auto" w:fill="auto"/>
          </w:tcPr>
          <w:p w14:paraId="315F8A49" w14:textId="77777777" w:rsidR="00C03E4A" w:rsidRPr="00C20700" w:rsidRDefault="00000000" w:rsidP="00407069">
            <w:pPr>
              <w:pStyle w:val="TAL"/>
            </w:pPr>
            <w:hyperlink w:anchor="IP_DataIndication_Type" w:history="1">
              <w:r w:rsidR="00C03E4A" w:rsidRPr="00C20700">
                <w:rPr>
                  <w:rStyle w:val="Hyperlink"/>
                </w:rPr>
                <w:t>IP_DataIndication_Type</w:t>
              </w:r>
            </w:hyperlink>
          </w:p>
        </w:tc>
        <w:tc>
          <w:tcPr>
            <w:tcW w:w="493" w:type="dxa"/>
            <w:shd w:val="clear" w:color="auto" w:fill="auto"/>
          </w:tcPr>
          <w:p w14:paraId="3948CD30" w14:textId="77777777" w:rsidR="00C03E4A" w:rsidRPr="00C20700" w:rsidRDefault="00C03E4A" w:rsidP="00407069">
            <w:pPr>
              <w:pStyle w:val="TAL"/>
            </w:pPr>
          </w:p>
        </w:tc>
        <w:tc>
          <w:tcPr>
            <w:tcW w:w="5421" w:type="dxa"/>
            <w:shd w:val="clear" w:color="auto" w:fill="auto"/>
          </w:tcPr>
          <w:p w14:paraId="38F48CE5" w14:textId="77777777" w:rsidR="00C03E4A" w:rsidRPr="00C20700" w:rsidRDefault="00C03E4A" w:rsidP="00407069">
            <w:pPr>
              <w:pStyle w:val="TAL"/>
            </w:pPr>
          </w:p>
        </w:tc>
      </w:tr>
    </w:tbl>
    <w:p w14:paraId="3113650C" w14:textId="77777777" w:rsidR="00C03E4A" w:rsidRDefault="00C03E4A" w:rsidP="00C03E4A"/>
    <w:p w14:paraId="5018504E" w14:textId="77777777" w:rsidR="00C03E4A" w:rsidRDefault="00C03E4A" w:rsidP="00C03E4A">
      <w:pPr>
        <w:pStyle w:val="TH"/>
      </w:pPr>
      <w:r>
        <w:t>IP_SOCKET_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E109CFA" w14:textId="77777777" w:rsidTr="00407069">
        <w:tc>
          <w:tcPr>
            <w:tcW w:w="9857" w:type="dxa"/>
            <w:gridSpan w:val="3"/>
            <w:shd w:val="clear" w:color="auto" w:fill="E0E0E0"/>
          </w:tcPr>
          <w:p w14:paraId="4FCD9D19" w14:textId="77777777" w:rsidR="00C03E4A" w:rsidRPr="00C20700" w:rsidRDefault="00C03E4A" w:rsidP="00407069">
            <w:pPr>
              <w:pStyle w:val="TAL"/>
              <w:rPr>
                <w:b/>
              </w:rPr>
            </w:pPr>
            <w:r w:rsidRPr="00C20700">
              <w:rPr>
                <w:b/>
              </w:rPr>
              <w:t>TTCN-3 Union Type</w:t>
            </w:r>
          </w:p>
        </w:tc>
      </w:tr>
      <w:tr w:rsidR="00C03E4A" w14:paraId="16D817E8" w14:textId="77777777" w:rsidTr="00407069">
        <w:tc>
          <w:tcPr>
            <w:tcW w:w="1479" w:type="dxa"/>
            <w:tcBorders>
              <w:bottom w:val="single" w:sz="4" w:space="0" w:color="auto"/>
            </w:tcBorders>
            <w:shd w:val="clear" w:color="auto" w:fill="E0E0E0"/>
          </w:tcPr>
          <w:p w14:paraId="7E62F4F0" w14:textId="77777777" w:rsidR="00C03E4A" w:rsidRPr="00C20700" w:rsidRDefault="00C03E4A" w:rsidP="00407069">
            <w:pPr>
              <w:pStyle w:val="TAL"/>
              <w:rPr>
                <w:b/>
              </w:rPr>
            </w:pPr>
            <w:bookmarkStart w:id="3573" w:name="IP_SOCKET_REQ" w:colFirst="1" w:colLast="1"/>
            <w:r w:rsidRPr="00C20700">
              <w:rPr>
                <w:b/>
              </w:rPr>
              <w:t>Name</w:t>
            </w:r>
          </w:p>
        </w:tc>
        <w:tc>
          <w:tcPr>
            <w:tcW w:w="8378" w:type="dxa"/>
            <w:gridSpan w:val="2"/>
            <w:tcBorders>
              <w:bottom w:val="single" w:sz="4" w:space="0" w:color="auto"/>
            </w:tcBorders>
            <w:shd w:val="clear" w:color="auto" w:fill="FFFF99"/>
          </w:tcPr>
          <w:p w14:paraId="355B9E63" w14:textId="77777777" w:rsidR="00C03E4A" w:rsidRPr="00C20700" w:rsidRDefault="00C03E4A" w:rsidP="00407069">
            <w:pPr>
              <w:pStyle w:val="TAL"/>
              <w:rPr>
                <w:b/>
              </w:rPr>
            </w:pPr>
            <w:r w:rsidRPr="00C20700">
              <w:rPr>
                <w:b/>
              </w:rPr>
              <w:t>IP_SOCKET_REQ</w:t>
            </w:r>
          </w:p>
        </w:tc>
      </w:tr>
      <w:bookmarkEnd w:id="3573"/>
      <w:tr w:rsidR="00C03E4A" w14:paraId="16915E61" w14:textId="77777777" w:rsidTr="00407069">
        <w:tc>
          <w:tcPr>
            <w:tcW w:w="1479" w:type="dxa"/>
            <w:tcBorders>
              <w:bottom w:val="double" w:sz="4" w:space="0" w:color="auto"/>
            </w:tcBorders>
            <w:shd w:val="clear" w:color="auto" w:fill="E0E0E0"/>
          </w:tcPr>
          <w:p w14:paraId="7B19CDE2"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7FC568E" w14:textId="77777777" w:rsidR="00C03E4A" w:rsidRPr="00C20700" w:rsidRDefault="00C03E4A" w:rsidP="00407069">
            <w:pPr>
              <w:pStyle w:val="TAL"/>
            </w:pPr>
          </w:p>
        </w:tc>
      </w:tr>
      <w:tr w:rsidR="00C03E4A" w14:paraId="09BC4A86" w14:textId="77777777" w:rsidTr="00407069">
        <w:tc>
          <w:tcPr>
            <w:tcW w:w="1479" w:type="dxa"/>
            <w:tcBorders>
              <w:top w:val="double" w:sz="4" w:space="0" w:color="auto"/>
            </w:tcBorders>
            <w:shd w:val="clear" w:color="auto" w:fill="auto"/>
          </w:tcPr>
          <w:p w14:paraId="61DE6C14" w14:textId="77777777" w:rsidR="00C03E4A" w:rsidRPr="00C20700" w:rsidRDefault="00C03E4A" w:rsidP="00407069">
            <w:pPr>
              <w:pStyle w:val="TAL"/>
            </w:pPr>
            <w:r w:rsidRPr="00C20700">
              <w:t>CTRL</w:t>
            </w:r>
          </w:p>
        </w:tc>
        <w:tc>
          <w:tcPr>
            <w:tcW w:w="2957" w:type="dxa"/>
            <w:tcBorders>
              <w:top w:val="double" w:sz="4" w:space="0" w:color="auto"/>
            </w:tcBorders>
            <w:shd w:val="clear" w:color="auto" w:fill="auto"/>
          </w:tcPr>
          <w:p w14:paraId="2CE527FD" w14:textId="77777777" w:rsidR="00C03E4A" w:rsidRPr="00C20700" w:rsidRDefault="00000000" w:rsidP="00407069">
            <w:pPr>
              <w:pStyle w:val="TAL"/>
            </w:pPr>
            <w:hyperlink w:anchor="IP_SOCKET_CTRL_REQ" w:history="1">
              <w:r w:rsidR="00C03E4A" w:rsidRPr="00C20700">
                <w:rPr>
                  <w:rStyle w:val="Hyperlink"/>
                </w:rPr>
                <w:t>IP_SOCKET_CTRL_REQ</w:t>
              </w:r>
            </w:hyperlink>
          </w:p>
        </w:tc>
        <w:tc>
          <w:tcPr>
            <w:tcW w:w="5421" w:type="dxa"/>
            <w:tcBorders>
              <w:top w:val="double" w:sz="4" w:space="0" w:color="auto"/>
            </w:tcBorders>
            <w:shd w:val="clear" w:color="auto" w:fill="auto"/>
          </w:tcPr>
          <w:p w14:paraId="6E3BDDE3" w14:textId="77777777" w:rsidR="00C03E4A" w:rsidRPr="00C20700" w:rsidRDefault="00C03E4A" w:rsidP="00407069">
            <w:pPr>
              <w:pStyle w:val="TAL"/>
            </w:pPr>
          </w:p>
        </w:tc>
      </w:tr>
      <w:tr w:rsidR="00C03E4A" w14:paraId="56187F02" w14:textId="77777777" w:rsidTr="00407069">
        <w:tc>
          <w:tcPr>
            <w:tcW w:w="1479" w:type="dxa"/>
            <w:shd w:val="clear" w:color="auto" w:fill="auto"/>
          </w:tcPr>
          <w:p w14:paraId="1783B04D" w14:textId="77777777" w:rsidR="00C03E4A" w:rsidRPr="00C20700" w:rsidRDefault="00C03E4A" w:rsidP="00407069">
            <w:pPr>
              <w:pStyle w:val="TAL"/>
            </w:pPr>
            <w:r w:rsidRPr="00C20700">
              <w:t>DATA</w:t>
            </w:r>
          </w:p>
        </w:tc>
        <w:tc>
          <w:tcPr>
            <w:tcW w:w="2957" w:type="dxa"/>
            <w:shd w:val="clear" w:color="auto" w:fill="auto"/>
          </w:tcPr>
          <w:p w14:paraId="320F4799" w14:textId="77777777" w:rsidR="00C03E4A" w:rsidRPr="00C20700" w:rsidRDefault="00000000" w:rsidP="00407069">
            <w:pPr>
              <w:pStyle w:val="TAL"/>
            </w:pPr>
            <w:hyperlink w:anchor="IP_SOCKET_DATA_REQ" w:history="1">
              <w:r w:rsidR="00C03E4A" w:rsidRPr="00C20700">
                <w:rPr>
                  <w:rStyle w:val="Hyperlink"/>
                </w:rPr>
                <w:t>IP_SOCKET_DATA_REQ</w:t>
              </w:r>
            </w:hyperlink>
          </w:p>
        </w:tc>
        <w:tc>
          <w:tcPr>
            <w:tcW w:w="5421" w:type="dxa"/>
            <w:shd w:val="clear" w:color="auto" w:fill="auto"/>
          </w:tcPr>
          <w:p w14:paraId="0F3A9951" w14:textId="77777777" w:rsidR="00C03E4A" w:rsidRPr="00C20700" w:rsidRDefault="00C03E4A" w:rsidP="00407069">
            <w:pPr>
              <w:pStyle w:val="TAL"/>
            </w:pPr>
          </w:p>
        </w:tc>
      </w:tr>
    </w:tbl>
    <w:p w14:paraId="04CD4D9E" w14:textId="77777777" w:rsidR="00C03E4A" w:rsidRDefault="00C03E4A" w:rsidP="00C03E4A"/>
    <w:p w14:paraId="53274A5D" w14:textId="77777777" w:rsidR="00C03E4A" w:rsidRDefault="00C03E4A" w:rsidP="00C03E4A">
      <w:pPr>
        <w:pStyle w:val="TH"/>
      </w:pPr>
      <w:r>
        <w:t>IP_SOCKET_I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044DE61" w14:textId="77777777" w:rsidTr="00407069">
        <w:tc>
          <w:tcPr>
            <w:tcW w:w="9857" w:type="dxa"/>
            <w:gridSpan w:val="3"/>
            <w:shd w:val="clear" w:color="auto" w:fill="E0E0E0"/>
          </w:tcPr>
          <w:p w14:paraId="255CB2D2" w14:textId="77777777" w:rsidR="00C03E4A" w:rsidRPr="00C20700" w:rsidRDefault="00C03E4A" w:rsidP="00407069">
            <w:pPr>
              <w:pStyle w:val="TAL"/>
              <w:rPr>
                <w:b/>
              </w:rPr>
            </w:pPr>
            <w:r w:rsidRPr="00C20700">
              <w:rPr>
                <w:b/>
              </w:rPr>
              <w:t>TTCN-3 Union Type</w:t>
            </w:r>
          </w:p>
        </w:tc>
      </w:tr>
      <w:tr w:rsidR="00C03E4A" w14:paraId="2A5D6F9E" w14:textId="77777777" w:rsidTr="00407069">
        <w:tc>
          <w:tcPr>
            <w:tcW w:w="1479" w:type="dxa"/>
            <w:tcBorders>
              <w:bottom w:val="single" w:sz="4" w:space="0" w:color="auto"/>
            </w:tcBorders>
            <w:shd w:val="clear" w:color="auto" w:fill="E0E0E0"/>
          </w:tcPr>
          <w:p w14:paraId="1D142301" w14:textId="77777777" w:rsidR="00C03E4A" w:rsidRPr="00C20700" w:rsidRDefault="00C03E4A" w:rsidP="00407069">
            <w:pPr>
              <w:pStyle w:val="TAL"/>
              <w:rPr>
                <w:b/>
              </w:rPr>
            </w:pPr>
            <w:bookmarkStart w:id="3574" w:name="IP_SOCKET_IND" w:colFirst="1" w:colLast="1"/>
            <w:r w:rsidRPr="00C20700">
              <w:rPr>
                <w:b/>
              </w:rPr>
              <w:t>Name</w:t>
            </w:r>
          </w:p>
        </w:tc>
        <w:tc>
          <w:tcPr>
            <w:tcW w:w="8378" w:type="dxa"/>
            <w:gridSpan w:val="2"/>
            <w:tcBorders>
              <w:bottom w:val="single" w:sz="4" w:space="0" w:color="auto"/>
            </w:tcBorders>
            <w:shd w:val="clear" w:color="auto" w:fill="FFFF99"/>
          </w:tcPr>
          <w:p w14:paraId="288FA944" w14:textId="77777777" w:rsidR="00C03E4A" w:rsidRPr="00C20700" w:rsidRDefault="00C03E4A" w:rsidP="00407069">
            <w:pPr>
              <w:pStyle w:val="TAL"/>
              <w:rPr>
                <w:b/>
              </w:rPr>
            </w:pPr>
            <w:r w:rsidRPr="00C20700">
              <w:rPr>
                <w:b/>
              </w:rPr>
              <w:t>IP_SOCKET_IND</w:t>
            </w:r>
          </w:p>
        </w:tc>
      </w:tr>
      <w:bookmarkEnd w:id="3574"/>
      <w:tr w:rsidR="00C03E4A" w14:paraId="20025185" w14:textId="77777777" w:rsidTr="00407069">
        <w:tc>
          <w:tcPr>
            <w:tcW w:w="1479" w:type="dxa"/>
            <w:tcBorders>
              <w:bottom w:val="double" w:sz="4" w:space="0" w:color="auto"/>
            </w:tcBorders>
            <w:shd w:val="clear" w:color="auto" w:fill="E0E0E0"/>
          </w:tcPr>
          <w:p w14:paraId="5D8FD90A"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28629E6" w14:textId="77777777" w:rsidR="00C03E4A" w:rsidRPr="00C20700" w:rsidRDefault="00C03E4A" w:rsidP="00407069">
            <w:pPr>
              <w:pStyle w:val="TAL"/>
            </w:pPr>
          </w:p>
        </w:tc>
      </w:tr>
      <w:tr w:rsidR="00C03E4A" w14:paraId="7FE235EE" w14:textId="77777777" w:rsidTr="00407069">
        <w:tc>
          <w:tcPr>
            <w:tcW w:w="1479" w:type="dxa"/>
            <w:tcBorders>
              <w:top w:val="double" w:sz="4" w:space="0" w:color="auto"/>
            </w:tcBorders>
            <w:shd w:val="clear" w:color="auto" w:fill="auto"/>
          </w:tcPr>
          <w:p w14:paraId="13FE23A0" w14:textId="77777777" w:rsidR="00C03E4A" w:rsidRPr="00C20700" w:rsidRDefault="00C03E4A" w:rsidP="00407069">
            <w:pPr>
              <w:pStyle w:val="TAL"/>
            </w:pPr>
            <w:r w:rsidRPr="00C20700">
              <w:t>CTRL</w:t>
            </w:r>
          </w:p>
        </w:tc>
        <w:tc>
          <w:tcPr>
            <w:tcW w:w="2957" w:type="dxa"/>
            <w:tcBorders>
              <w:top w:val="double" w:sz="4" w:space="0" w:color="auto"/>
            </w:tcBorders>
            <w:shd w:val="clear" w:color="auto" w:fill="auto"/>
          </w:tcPr>
          <w:p w14:paraId="17A96F78" w14:textId="77777777" w:rsidR="00C03E4A" w:rsidRPr="00C20700" w:rsidRDefault="00000000" w:rsidP="00407069">
            <w:pPr>
              <w:pStyle w:val="TAL"/>
            </w:pPr>
            <w:hyperlink w:anchor="IP_SOCKET_CTRL_IND" w:history="1">
              <w:r w:rsidR="00C03E4A" w:rsidRPr="00C20700">
                <w:rPr>
                  <w:rStyle w:val="Hyperlink"/>
                </w:rPr>
                <w:t>IP_SOCKET_CTRL_IND</w:t>
              </w:r>
            </w:hyperlink>
          </w:p>
        </w:tc>
        <w:tc>
          <w:tcPr>
            <w:tcW w:w="5421" w:type="dxa"/>
            <w:tcBorders>
              <w:top w:val="double" w:sz="4" w:space="0" w:color="auto"/>
            </w:tcBorders>
            <w:shd w:val="clear" w:color="auto" w:fill="auto"/>
          </w:tcPr>
          <w:p w14:paraId="5A2606DD" w14:textId="77777777" w:rsidR="00C03E4A" w:rsidRPr="00C20700" w:rsidRDefault="00C03E4A" w:rsidP="00407069">
            <w:pPr>
              <w:pStyle w:val="TAL"/>
            </w:pPr>
          </w:p>
        </w:tc>
      </w:tr>
      <w:tr w:rsidR="00C03E4A" w14:paraId="3E243B92" w14:textId="77777777" w:rsidTr="00407069">
        <w:tc>
          <w:tcPr>
            <w:tcW w:w="1479" w:type="dxa"/>
            <w:shd w:val="clear" w:color="auto" w:fill="auto"/>
          </w:tcPr>
          <w:p w14:paraId="243BF003" w14:textId="77777777" w:rsidR="00C03E4A" w:rsidRPr="00C20700" w:rsidRDefault="00C03E4A" w:rsidP="00407069">
            <w:pPr>
              <w:pStyle w:val="TAL"/>
            </w:pPr>
            <w:r w:rsidRPr="00C20700">
              <w:t>DATA</w:t>
            </w:r>
          </w:p>
        </w:tc>
        <w:tc>
          <w:tcPr>
            <w:tcW w:w="2957" w:type="dxa"/>
            <w:shd w:val="clear" w:color="auto" w:fill="auto"/>
          </w:tcPr>
          <w:p w14:paraId="2A736301" w14:textId="77777777" w:rsidR="00C03E4A" w:rsidRPr="00C20700" w:rsidRDefault="00000000" w:rsidP="00407069">
            <w:pPr>
              <w:pStyle w:val="TAL"/>
            </w:pPr>
            <w:hyperlink w:anchor="IP_SOCKET_DATA_IND" w:history="1">
              <w:r w:rsidR="00C03E4A" w:rsidRPr="00C20700">
                <w:rPr>
                  <w:rStyle w:val="Hyperlink"/>
                </w:rPr>
                <w:t>IP_SOCKET_DATA_IND</w:t>
              </w:r>
            </w:hyperlink>
          </w:p>
        </w:tc>
        <w:tc>
          <w:tcPr>
            <w:tcW w:w="5421" w:type="dxa"/>
            <w:shd w:val="clear" w:color="auto" w:fill="auto"/>
          </w:tcPr>
          <w:p w14:paraId="27A9F4E2" w14:textId="77777777" w:rsidR="00C03E4A" w:rsidRPr="00C20700" w:rsidRDefault="00C03E4A" w:rsidP="00407069">
            <w:pPr>
              <w:pStyle w:val="TAL"/>
            </w:pPr>
          </w:p>
        </w:tc>
      </w:tr>
    </w:tbl>
    <w:p w14:paraId="0F0E3618" w14:textId="77777777" w:rsidR="00C03E4A" w:rsidRDefault="00C03E4A" w:rsidP="00C03E4A"/>
    <w:p w14:paraId="2F3DF955" w14:textId="77777777" w:rsidR="00C03E4A" w:rsidRDefault="00C03E4A" w:rsidP="00C03E4A">
      <w:pPr>
        <w:pStyle w:val="TH"/>
      </w:pPr>
      <w:r>
        <w:t>IP_CONTROL_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C35E60B" w14:textId="77777777" w:rsidTr="00407069">
        <w:tc>
          <w:tcPr>
            <w:tcW w:w="9857" w:type="dxa"/>
            <w:gridSpan w:val="3"/>
            <w:shd w:val="clear" w:color="auto" w:fill="E0E0E0"/>
          </w:tcPr>
          <w:p w14:paraId="7792F7B6" w14:textId="77777777" w:rsidR="00C03E4A" w:rsidRPr="00C20700" w:rsidRDefault="00C03E4A" w:rsidP="00407069">
            <w:pPr>
              <w:pStyle w:val="TAL"/>
              <w:rPr>
                <w:b/>
              </w:rPr>
            </w:pPr>
            <w:r w:rsidRPr="00C20700">
              <w:rPr>
                <w:b/>
              </w:rPr>
              <w:t>TTCN-3 Port Type</w:t>
            </w:r>
          </w:p>
        </w:tc>
      </w:tr>
      <w:tr w:rsidR="00C03E4A" w14:paraId="009DB24A" w14:textId="77777777" w:rsidTr="00407069">
        <w:tc>
          <w:tcPr>
            <w:tcW w:w="1479" w:type="dxa"/>
            <w:tcBorders>
              <w:bottom w:val="single" w:sz="4" w:space="0" w:color="auto"/>
            </w:tcBorders>
            <w:shd w:val="clear" w:color="auto" w:fill="E0E0E0"/>
          </w:tcPr>
          <w:p w14:paraId="1AC7279D" w14:textId="77777777" w:rsidR="00C03E4A" w:rsidRPr="00C20700" w:rsidRDefault="00C03E4A" w:rsidP="00407069">
            <w:pPr>
              <w:pStyle w:val="TAL"/>
              <w:rPr>
                <w:b/>
              </w:rPr>
            </w:pPr>
            <w:bookmarkStart w:id="3575" w:name="IP_CONTROL_PORT" w:colFirst="1" w:colLast="1"/>
            <w:r w:rsidRPr="00C20700">
              <w:rPr>
                <w:b/>
              </w:rPr>
              <w:t>Name</w:t>
            </w:r>
          </w:p>
        </w:tc>
        <w:tc>
          <w:tcPr>
            <w:tcW w:w="8378" w:type="dxa"/>
            <w:gridSpan w:val="2"/>
            <w:tcBorders>
              <w:bottom w:val="single" w:sz="4" w:space="0" w:color="auto"/>
            </w:tcBorders>
            <w:shd w:val="clear" w:color="auto" w:fill="FFFF99"/>
          </w:tcPr>
          <w:p w14:paraId="65476FED" w14:textId="77777777" w:rsidR="00C03E4A" w:rsidRPr="00C20700" w:rsidRDefault="00C03E4A" w:rsidP="00407069">
            <w:pPr>
              <w:pStyle w:val="TAL"/>
              <w:rPr>
                <w:b/>
              </w:rPr>
            </w:pPr>
            <w:r w:rsidRPr="00C20700">
              <w:rPr>
                <w:b/>
              </w:rPr>
              <w:t>IP_CONTROL_PORT</w:t>
            </w:r>
          </w:p>
        </w:tc>
      </w:tr>
      <w:bookmarkEnd w:id="3575"/>
      <w:tr w:rsidR="00C03E4A" w14:paraId="5CAADF66" w14:textId="77777777" w:rsidTr="00407069">
        <w:tc>
          <w:tcPr>
            <w:tcW w:w="1479" w:type="dxa"/>
            <w:tcBorders>
              <w:bottom w:val="double" w:sz="4" w:space="0" w:color="auto"/>
            </w:tcBorders>
            <w:shd w:val="clear" w:color="auto" w:fill="E0E0E0"/>
          </w:tcPr>
          <w:p w14:paraId="3CCD7688"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1491B58" w14:textId="77777777" w:rsidR="00C03E4A" w:rsidRPr="00C20700" w:rsidRDefault="00C03E4A" w:rsidP="00407069">
            <w:pPr>
              <w:pStyle w:val="TAL"/>
            </w:pPr>
          </w:p>
        </w:tc>
      </w:tr>
      <w:tr w:rsidR="00C03E4A" w14:paraId="35B4A12B" w14:textId="77777777" w:rsidTr="00407069">
        <w:tc>
          <w:tcPr>
            <w:tcW w:w="1479" w:type="dxa"/>
            <w:tcBorders>
              <w:top w:val="double" w:sz="4" w:space="0" w:color="auto"/>
            </w:tcBorders>
            <w:shd w:val="clear" w:color="auto" w:fill="auto"/>
          </w:tcPr>
          <w:p w14:paraId="2249437E" w14:textId="77777777" w:rsidR="00C03E4A" w:rsidRPr="00C20700" w:rsidRDefault="00C03E4A" w:rsidP="00407069">
            <w:pPr>
              <w:pStyle w:val="TAL"/>
            </w:pPr>
            <w:r w:rsidRPr="00C20700">
              <w:t>out</w:t>
            </w:r>
          </w:p>
        </w:tc>
        <w:tc>
          <w:tcPr>
            <w:tcW w:w="2957" w:type="dxa"/>
            <w:tcBorders>
              <w:top w:val="double" w:sz="4" w:space="0" w:color="auto"/>
            </w:tcBorders>
            <w:shd w:val="clear" w:color="auto" w:fill="auto"/>
          </w:tcPr>
          <w:p w14:paraId="6FAF00C7" w14:textId="77777777" w:rsidR="00C03E4A" w:rsidRPr="00C20700" w:rsidRDefault="00000000" w:rsidP="00407069">
            <w:pPr>
              <w:pStyle w:val="TAL"/>
            </w:pPr>
            <w:hyperlink w:anchor="DRBMUX_CONFIG_REQ" w:history="1">
              <w:r w:rsidR="00C03E4A" w:rsidRPr="00C20700">
                <w:rPr>
                  <w:rStyle w:val="Hyperlink"/>
                </w:rPr>
                <w:t>DRBMUX_CONFIG_REQ</w:t>
              </w:r>
            </w:hyperlink>
          </w:p>
        </w:tc>
        <w:tc>
          <w:tcPr>
            <w:tcW w:w="5421" w:type="dxa"/>
            <w:tcBorders>
              <w:top w:val="double" w:sz="4" w:space="0" w:color="auto"/>
            </w:tcBorders>
            <w:shd w:val="clear" w:color="auto" w:fill="auto"/>
          </w:tcPr>
          <w:p w14:paraId="27BDC17D" w14:textId="77777777" w:rsidR="00C03E4A" w:rsidRPr="00C20700" w:rsidRDefault="00C03E4A" w:rsidP="00407069">
            <w:pPr>
              <w:pStyle w:val="TAL"/>
            </w:pPr>
          </w:p>
        </w:tc>
      </w:tr>
      <w:tr w:rsidR="00C03E4A" w14:paraId="2D54A4C4" w14:textId="77777777" w:rsidTr="00407069">
        <w:tc>
          <w:tcPr>
            <w:tcW w:w="1479" w:type="dxa"/>
            <w:shd w:val="clear" w:color="auto" w:fill="auto"/>
          </w:tcPr>
          <w:p w14:paraId="6D97B068" w14:textId="77777777" w:rsidR="00C03E4A" w:rsidRPr="00C20700" w:rsidRDefault="00C03E4A" w:rsidP="00407069">
            <w:pPr>
              <w:pStyle w:val="TAL"/>
            </w:pPr>
            <w:r w:rsidRPr="00C20700">
              <w:t>in</w:t>
            </w:r>
          </w:p>
        </w:tc>
        <w:tc>
          <w:tcPr>
            <w:tcW w:w="2957" w:type="dxa"/>
            <w:shd w:val="clear" w:color="auto" w:fill="auto"/>
          </w:tcPr>
          <w:p w14:paraId="6F57720D" w14:textId="77777777" w:rsidR="00C03E4A" w:rsidRPr="00C20700" w:rsidRDefault="00000000" w:rsidP="00407069">
            <w:pPr>
              <w:pStyle w:val="TAL"/>
            </w:pPr>
            <w:hyperlink w:anchor="DRBMUX_COMMON_IND_CNF" w:history="1">
              <w:r w:rsidR="00C03E4A" w:rsidRPr="00C20700">
                <w:rPr>
                  <w:rStyle w:val="Hyperlink"/>
                </w:rPr>
                <w:t>DRBMUX_COMMON_IND_CNF</w:t>
              </w:r>
            </w:hyperlink>
          </w:p>
        </w:tc>
        <w:tc>
          <w:tcPr>
            <w:tcW w:w="5421" w:type="dxa"/>
            <w:shd w:val="clear" w:color="auto" w:fill="auto"/>
          </w:tcPr>
          <w:p w14:paraId="08BF48B3" w14:textId="77777777" w:rsidR="00C03E4A" w:rsidRPr="00C20700" w:rsidRDefault="00C03E4A" w:rsidP="00407069">
            <w:pPr>
              <w:pStyle w:val="TAL"/>
            </w:pPr>
          </w:p>
        </w:tc>
      </w:tr>
    </w:tbl>
    <w:p w14:paraId="2341AD59" w14:textId="77777777" w:rsidR="00C03E4A" w:rsidRDefault="00C03E4A" w:rsidP="00C03E4A"/>
    <w:p w14:paraId="29A40760" w14:textId="77777777" w:rsidR="00C03E4A" w:rsidRDefault="00C03E4A" w:rsidP="00C03E4A">
      <w:pPr>
        <w:pStyle w:val="TH"/>
      </w:pPr>
      <w:r>
        <w:t>IPSEC_CONTROL_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F9F4F0B" w14:textId="77777777" w:rsidTr="00407069">
        <w:tc>
          <w:tcPr>
            <w:tcW w:w="9857" w:type="dxa"/>
            <w:gridSpan w:val="3"/>
            <w:shd w:val="clear" w:color="auto" w:fill="E0E0E0"/>
          </w:tcPr>
          <w:p w14:paraId="14BBB1C3" w14:textId="77777777" w:rsidR="00C03E4A" w:rsidRPr="00C20700" w:rsidRDefault="00C03E4A" w:rsidP="00407069">
            <w:pPr>
              <w:pStyle w:val="TAL"/>
              <w:rPr>
                <w:b/>
              </w:rPr>
            </w:pPr>
            <w:r w:rsidRPr="00C20700">
              <w:rPr>
                <w:b/>
              </w:rPr>
              <w:t>TTCN-3 Port Type</w:t>
            </w:r>
          </w:p>
        </w:tc>
      </w:tr>
      <w:tr w:rsidR="00C03E4A" w14:paraId="7F467CFB" w14:textId="77777777" w:rsidTr="00407069">
        <w:tc>
          <w:tcPr>
            <w:tcW w:w="1479" w:type="dxa"/>
            <w:tcBorders>
              <w:bottom w:val="single" w:sz="4" w:space="0" w:color="auto"/>
            </w:tcBorders>
            <w:shd w:val="clear" w:color="auto" w:fill="E0E0E0"/>
          </w:tcPr>
          <w:p w14:paraId="1DA84498" w14:textId="77777777" w:rsidR="00C03E4A" w:rsidRPr="00C20700" w:rsidRDefault="00C03E4A" w:rsidP="00407069">
            <w:pPr>
              <w:pStyle w:val="TAL"/>
              <w:rPr>
                <w:b/>
              </w:rPr>
            </w:pPr>
            <w:bookmarkStart w:id="3576" w:name="IPSEC_CONTROL_PORT" w:colFirst="1" w:colLast="1"/>
            <w:r w:rsidRPr="00C20700">
              <w:rPr>
                <w:b/>
              </w:rPr>
              <w:t>Name</w:t>
            </w:r>
          </w:p>
        </w:tc>
        <w:tc>
          <w:tcPr>
            <w:tcW w:w="8378" w:type="dxa"/>
            <w:gridSpan w:val="2"/>
            <w:tcBorders>
              <w:bottom w:val="single" w:sz="4" w:space="0" w:color="auto"/>
            </w:tcBorders>
            <w:shd w:val="clear" w:color="auto" w:fill="FFFF99"/>
          </w:tcPr>
          <w:p w14:paraId="5B5C4EC3" w14:textId="77777777" w:rsidR="00C03E4A" w:rsidRPr="00C20700" w:rsidRDefault="00C03E4A" w:rsidP="00407069">
            <w:pPr>
              <w:pStyle w:val="TAL"/>
              <w:rPr>
                <w:b/>
              </w:rPr>
            </w:pPr>
            <w:r w:rsidRPr="00C20700">
              <w:rPr>
                <w:b/>
              </w:rPr>
              <w:t>IPSEC_CONTROL_PORT</w:t>
            </w:r>
          </w:p>
        </w:tc>
      </w:tr>
      <w:bookmarkEnd w:id="3576"/>
      <w:tr w:rsidR="00C03E4A" w14:paraId="418AFDD2" w14:textId="77777777" w:rsidTr="00407069">
        <w:tc>
          <w:tcPr>
            <w:tcW w:w="1479" w:type="dxa"/>
            <w:tcBorders>
              <w:bottom w:val="double" w:sz="4" w:space="0" w:color="auto"/>
            </w:tcBorders>
            <w:shd w:val="clear" w:color="auto" w:fill="E0E0E0"/>
          </w:tcPr>
          <w:p w14:paraId="4E35A9D6"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BC14BEF" w14:textId="77777777" w:rsidR="00C03E4A" w:rsidRPr="00C20700" w:rsidRDefault="00C03E4A" w:rsidP="00407069">
            <w:pPr>
              <w:pStyle w:val="TAL"/>
            </w:pPr>
          </w:p>
        </w:tc>
      </w:tr>
      <w:tr w:rsidR="00C03E4A" w14:paraId="7802C6BE" w14:textId="77777777" w:rsidTr="00407069">
        <w:tc>
          <w:tcPr>
            <w:tcW w:w="1479" w:type="dxa"/>
            <w:tcBorders>
              <w:top w:val="double" w:sz="4" w:space="0" w:color="auto"/>
            </w:tcBorders>
            <w:shd w:val="clear" w:color="auto" w:fill="auto"/>
          </w:tcPr>
          <w:p w14:paraId="0C382DA5" w14:textId="77777777" w:rsidR="00C03E4A" w:rsidRPr="00C20700" w:rsidRDefault="00C03E4A" w:rsidP="00407069">
            <w:pPr>
              <w:pStyle w:val="TAL"/>
            </w:pPr>
            <w:r w:rsidRPr="00C20700">
              <w:t>out</w:t>
            </w:r>
          </w:p>
        </w:tc>
        <w:tc>
          <w:tcPr>
            <w:tcW w:w="2957" w:type="dxa"/>
            <w:tcBorders>
              <w:top w:val="double" w:sz="4" w:space="0" w:color="auto"/>
            </w:tcBorders>
            <w:shd w:val="clear" w:color="auto" w:fill="auto"/>
          </w:tcPr>
          <w:p w14:paraId="623BC9F0" w14:textId="77777777" w:rsidR="00C03E4A" w:rsidRPr="00C20700" w:rsidRDefault="00000000" w:rsidP="00407069">
            <w:pPr>
              <w:pStyle w:val="TAL"/>
            </w:pPr>
            <w:hyperlink w:anchor="IPSEC_CONFIG_REQ" w:history="1">
              <w:r w:rsidR="00C03E4A" w:rsidRPr="00C20700">
                <w:rPr>
                  <w:rStyle w:val="Hyperlink"/>
                </w:rPr>
                <w:t>IPSEC_CONFIG_REQ</w:t>
              </w:r>
            </w:hyperlink>
          </w:p>
        </w:tc>
        <w:tc>
          <w:tcPr>
            <w:tcW w:w="5421" w:type="dxa"/>
            <w:tcBorders>
              <w:top w:val="double" w:sz="4" w:space="0" w:color="auto"/>
            </w:tcBorders>
            <w:shd w:val="clear" w:color="auto" w:fill="auto"/>
          </w:tcPr>
          <w:p w14:paraId="2ABEE277" w14:textId="77777777" w:rsidR="00C03E4A" w:rsidRPr="00C20700" w:rsidRDefault="00C03E4A" w:rsidP="00407069">
            <w:pPr>
              <w:pStyle w:val="TAL"/>
            </w:pPr>
          </w:p>
        </w:tc>
      </w:tr>
      <w:tr w:rsidR="00C03E4A" w14:paraId="358D09D9" w14:textId="77777777" w:rsidTr="00407069">
        <w:tc>
          <w:tcPr>
            <w:tcW w:w="1479" w:type="dxa"/>
            <w:shd w:val="clear" w:color="auto" w:fill="auto"/>
          </w:tcPr>
          <w:p w14:paraId="1D8F6D39" w14:textId="77777777" w:rsidR="00C03E4A" w:rsidRPr="00C20700" w:rsidRDefault="00C03E4A" w:rsidP="00407069">
            <w:pPr>
              <w:pStyle w:val="TAL"/>
            </w:pPr>
            <w:r w:rsidRPr="00C20700">
              <w:t>in</w:t>
            </w:r>
          </w:p>
        </w:tc>
        <w:tc>
          <w:tcPr>
            <w:tcW w:w="2957" w:type="dxa"/>
            <w:shd w:val="clear" w:color="auto" w:fill="auto"/>
          </w:tcPr>
          <w:p w14:paraId="225DE379" w14:textId="77777777" w:rsidR="00C03E4A" w:rsidRPr="00C20700" w:rsidRDefault="00000000" w:rsidP="00407069">
            <w:pPr>
              <w:pStyle w:val="TAL"/>
            </w:pPr>
            <w:hyperlink w:anchor="IPSEC_CONFIG_CNF" w:history="1">
              <w:r w:rsidR="00C03E4A" w:rsidRPr="00C20700">
                <w:rPr>
                  <w:rStyle w:val="Hyperlink"/>
                </w:rPr>
                <w:t>IPSEC_CONFIG_CNF</w:t>
              </w:r>
            </w:hyperlink>
          </w:p>
        </w:tc>
        <w:tc>
          <w:tcPr>
            <w:tcW w:w="5421" w:type="dxa"/>
            <w:shd w:val="clear" w:color="auto" w:fill="auto"/>
          </w:tcPr>
          <w:p w14:paraId="06EC628A" w14:textId="77777777" w:rsidR="00C03E4A" w:rsidRPr="00C20700" w:rsidRDefault="00C03E4A" w:rsidP="00407069">
            <w:pPr>
              <w:pStyle w:val="TAL"/>
            </w:pPr>
          </w:p>
        </w:tc>
      </w:tr>
    </w:tbl>
    <w:p w14:paraId="7EBF88C5" w14:textId="77777777" w:rsidR="00C03E4A" w:rsidRDefault="00C03E4A" w:rsidP="00C03E4A"/>
    <w:p w14:paraId="14EEDD96" w14:textId="77777777" w:rsidR="00C03E4A" w:rsidRDefault="00C03E4A" w:rsidP="00C03E4A">
      <w:pPr>
        <w:pStyle w:val="TH"/>
      </w:pPr>
      <w:r>
        <w:t>IP_SOCKET_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E8C3509" w14:textId="77777777" w:rsidTr="00407069">
        <w:tc>
          <w:tcPr>
            <w:tcW w:w="9857" w:type="dxa"/>
            <w:gridSpan w:val="3"/>
            <w:shd w:val="clear" w:color="auto" w:fill="E0E0E0"/>
          </w:tcPr>
          <w:p w14:paraId="2AB78C40" w14:textId="77777777" w:rsidR="00C03E4A" w:rsidRPr="00C20700" w:rsidRDefault="00C03E4A" w:rsidP="00407069">
            <w:pPr>
              <w:pStyle w:val="TAL"/>
              <w:rPr>
                <w:b/>
              </w:rPr>
            </w:pPr>
            <w:r w:rsidRPr="00C20700">
              <w:rPr>
                <w:b/>
              </w:rPr>
              <w:t>TTCN-3 Port Type</w:t>
            </w:r>
          </w:p>
        </w:tc>
      </w:tr>
      <w:tr w:rsidR="00C03E4A" w14:paraId="466923F6" w14:textId="77777777" w:rsidTr="00407069">
        <w:tc>
          <w:tcPr>
            <w:tcW w:w="1479" w:type="dxa"/>
            <w:tcBorders>
              <w:bottom w:val="single" w:sz="4" w:space="0" w:color="auto"/>
            </w:tcBorders>
            <w:shd w:val="clear" w:color="auto" w:fill="E0E0E0"/>
          </w:tcPr>
          <w:p w14:paraId="43DB868A" w14:textId="77777777" w:rsidR="00C03E4A" w:rsidRPr="00C20700" w:rsidRDefault="00C03E4A" w:rsidP="00407069">
            <w:pPr>
              <w:pStyle w:val="TAL"/>
              <w:rPr>
                <w:b/>
              </w:rPr>
            </w:pPr>
            <w:bookmarkStart w:id="3577" w:name="IP_SOCKET_PORT" w:colFirst="1" w:colLast="1"/>
            <w:r w:rsidRPr="00C20700">
              <w:rPr>
                <w:b/>
              </w:rPr>
              <w:t>Name</w:t>
            </w:r>
          </w:p>
        </w:tc>
        <w:tc>
          <w:tcPr>
            <w:tcW w:w="8378" w:type="dxa"/>
            <w:gridSpan w:val="2"/>
            <w:tcBorders>
              <w:bottom w:val="single" w:sz="4" w:space="0" w:color="auto"/>
            </w:tcBorders>
            <w:shd w:val="clear" w:color="auto" w:fill="FFFF99"/>
          </w:tcPr>
          <w:p w14:paraId="57C54807" w14:textId="77777777" w:rsidR="00C03E4A" w:rsidRPr="00C20700" w:rsidRDefault="00C03E4A" w:rsidP="00407069">
            <w:pPr>
              <w:pStyle w:val="TAL"/>
              <w:rPr>
                <w:b/>
              </w:rPr>
            </w:pPr>
            <w:r w:rsidRPr="00C20700">
              <w:rPr>
                <w:b/>
              </w:rPr>
              <w:t>IP_SOCKET_PORT</w:t>
            </w:r>
          </w:p>
        </w:tc>
      </w:tr>
      <w:bookmarkEnd w:id="3577"/>
      <w:tr w:rsidR="00C03E4A" w14:paraId="72174DE8" w14:textId="77777777" w:rsidTr="00407069">
        <w:tc>
          <w:tcPr>
            <w:tcW w:w="1479" w:type="dxa"/>
            <w:tcBorders>
              <w:bottom w:val="double" w:sz="4" w:space="0" w:color="auto"/>
            </w:tcBorders>
            <w:shd w:val="clear" w:color="auto" w:fill="E0E0E0"/>
          </w:tcPr>
          <w:p w14:paraId="4A95720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2445254" w14:textId="77777777" w:rsidR="00C03E4A" w:rsidRPr="00C20700" w:rsidRDefault="00C03E4A" w:rsidP="00407069">
            <w:pPr>
              <w:pStyle w:val="TAL"/>
            </w:pPr>
          </w:p>
        </w:tc>
      </w:tr>
      <w:tr w:rsidR="00C03E4A" w14:paraId="4EE7A431" w14:textId="77777777" w:rsidTr="00407069">
        <w:tc>
          <w:tcPr>
            <w:tcW w:w="1479" w:type="dxa"/>
            <w:tcBorders>
              <w:top w:val="double" w:sz="4" w:space="0" w:color="auto"/>
            </w:tcBorders>
            <w:shd w:val="clear" w:color="auto" w:fill="auto"/>
          </w:tcPr>
          <w:p w14:paraId="0314C4FB" w14:textId="77777777" w:rsidR="00C03E4A" w:rsidRPr="00C20700" w:rsidRDefault="00C03E4A" w:rsidP="00407069">
            <w:pPr>
              <w:pStyle w:val="TAL"/>
            </w:pPr>
            <w:r w:rsidRPr="00C20700">
              <w:t>out</w:t>
            </w:r>
          </w:p>
        </w:tc>
        <w:tc>
          <w:tcPr>
            <w:tcW w:w="2957" w:type="dxa"/>
            <w:tcBorders>
              <w:top w:val="double" w:sz="4" w:space="0" w:color="auto"/>
            </w:tcBorders>
            <w:shd w:val="clear" w:color="auto" w:fill="auto"/>
          </w:tcPr>
          <w:p w14:paraId="4ED582DC" w14:textId="77777777" w:rsidR="00C03E4A" w:rsidRPr="00C20700" w:rsidRDefault="00000000" w:rsidP="00407069">
            <w:pPr>
              <w:pStyle w:val="TAL"/>
            </w:pPr>
            <w:hyperlink w:anchor="IP_SOCKET_REQ" w:history="1">
              <w:r w:rsidR="00C03E4A" w:rsidRPr="00C20700">
                <w:rPr>
                  <w:rStyle w:val="Hyperlink"/>
                </w:rPr>
                <w:t>IP_SOCKET_REQ</w:t>
              </w:r>
            </w:hyperlink>
          </w:p>
        </w:tc>
        <w:tc>
          <w:tcPr>
            <w:tcW w:w="5421" w:type="dxa"/>
            <w:tcBorders>
              <w:top w:val="double" w:sz="4" w:space="0" w:color="auto"/>
            </w:tcBorders>
            <w:shd w:val="clear" w:color="auto" w:fill="auto"/>
          </w:tcPr>
          <w:p w14:paraId="700A1C2C" w14:textId="77777777" w:rsidR="00C03E4A" w:rsidRPr="00C20700" w:rsidRDefault="00C03E4A" w:rsidP="00407069">
            <w:pPr>
              <w:pStyle w:val="TAL"/>
            </w:pPr>
          </w:p>
        </w:tc>
      </w:tr>
      <w:tr w:rsidR="00C03E4A" w14:paraId="5B338F53" w14:textId="77777777" w:rsidTr="00407069">
        <w:tc>
          <w:tcPr>
            <w:tcW w:w="1479" w:type="dxa"/>
            <w:shd w:val="clear" w:color="auto" w:fill="auto"/>
          </w:tcPr>
          <w:p w14:paraId="2792CE55" w14:textId="77777777" w:rsidR="00C03E4A" w:rsidRPr="00C20700" w:rsidRDefault="00C03E4A" w:rsidP="00407069">
            <w:pPr>
              <w:pStyle w:val="TAL"/>
            </w:pPr>
            <w:r w:rsidRPr="00C20700">
              <w:t>in</w:t>
            </w:r>
          </w:p>
        </w:tc>
        <w:tc>
          <w:tcPr>
            <w:tcW w:w="2957" w:type="dxa"/>
            <w:shd w:val="clear" w:color="auto" w:fill="auto"/>
          </w:tcPr>
          <w:p w14:paraId="46026740" w14:textId="77777777" w:rsidR="00C03E4A" w:rsidRPr="00C20700" w:rsidRDefault="00000000" w:rsidP="00407069">
            <w:pPr>
              <w:pStyle w:val="TAL"/>
            </w:pPr>
            <w:hyperlink w:anchor="IP_SOCKET_IND" w:history="1">
              <w:r w:rsidR="00C03E4A" w:rsidRPr="00C20700">
                <w:rPr>
                  <w:rStyle w:val="Hyperlink"/>
                </w:rPr>
                <w:t>IP_SOCKET_IND</w:t>
              </w:r>
            </w:hyperlink>
          </w:p>
        </w:tc>
        <w:tc>
          <w:tcPr>
            <w:tcW w:w="5421" w:type="dxa"/>
            <w:shd w:val="clear" w:color="auto" w:fill="auto"/>
          </w:tcPr>
          <w:p w14:paraId="653FC9F4" w14:textId="77777777" w:rsidR="00C03E4A" w:rsidRPr="00C20700" w:rsidRDefault="00C03E4A" w:rsidP="00407069">
            <w:pPr>
              <w:pStyle w:val="TAL"/>
            </w:pPr>
          </w:p>
        </w:tc>
      </w:tr>
    </w:tbl>
    <w:p w14:paraId="640E3C64" w14:textId="77777777" w:rsidR="00C03E4A" w:rsidRDefault="00C03E4A" w:rsidP="00C03E4A"/>
    <w:p w14:paraId="112FAEFC" w14:textId="77777777" w:rsidR="00C03E4A" w:rsidRDefault="00C03E4A" w:rsidP="00C03E4A">
      <w:pPr>
        <w:pStyle w:val="Heading1"/>
      </w:pPr>
      <w:bookmarkStart w:id="3578" w:name="_Toc171008958"/>
      <w:r>
        <w:t>D.6</w:t>
      </w:r>
      <w:r>
        <w:tab/>
        <w:t>NR_PDCP_TypeDefs</w:t>
      </w:r>
      <w:bookmarkEnd w:id="3578"/>
    </w:p>
    <w:p w14:paraId="6D58A72D" w14:textId="77777777" w:rsidR="00C03E4A" w:rsidRDefault="00C03E4A" w:rsidP="00C03E4A">
      <w:pPr>
        <w:pStyle w:val="Heading2"/>
      </w:pPr>
      <w:bookmarkStart w:id="3579" w:name="_Toc171008959"/>
      <w:r>
        <w:t>D.6.1</w:t>
      </w:r>
      <w:r>
        <w:tab/>
        <w:t>NR_PDCP_Config_Parameters</w:t>
      </w:r>
      <w:bookmarkEnd w:id="3579"/>
    </w:p>
    <w:p w14:paraId="7D125AEF" w14:textId="77777777" w:rsidR="00C03E4A" w:rsidRDefault="00C03E4A" w:rsidP="00C03E4A">
      <w:r>
        <w:t>Parameters defined in or related to NR ASN.1 type PDCP-Config</w:t>
      </w:r>
    </w:p>
    <w:p w14:paraId="4437911D" w14:textId="77777777" w:rsidR="00C03E4A" w:rsidRDefault="00C03E4A" w:rsidP="00C03E4A">
      <w:pPr>
        <w:pStyle w:val="TH"/>
      </w:pPr>
      <w:r>
        <w:t>NR_PDCP_SN_Siz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42183BAF" w14:textId="77777777" w:rsidTr="00407069">
        <w:tc>
          <w:tcPr>
            <w:tcW w:w="9857" w:type="dxa"/>
            <w:gridSpan w:val="2"/>
            <w:shd w:val="clear" w:color="auto" w:fill="E0E0E0"/>
          </w:tcPr>
          <w:p w14:paraId="22C6DCFB" w14:textId="77777777" w:rsidR="00C03E4A" w:rsidRPr="00C20700" w:rsidRDefault="00C03E4A" w:rsidP="00407069">
            <w:pPr>
              <w:pStyle w:val="TAL"/>
              <w:rPr>
                <w:b/>
              </w:rPr>
            </w:pPr>
            <w:r w:rsidRPr="00C20700">
              <w:rPr>
                <w:b/>
              </w:rPr>
              <w:t>TTCN-3 Enumerated Type</w:t>
            </w:r>
          </w:p>
        </w:tc>
      </w:tr>
      <w:tr w:rsidR="00C03E4A" w14:paraId="50756044" w14:textId="77777777" w:rsidTr="00407069">
        <w:tc>
          <w:tcPr>
            <w:tcW w:w="1971" w:type="dxa"/>
            <w:tcBorders>
              <w:bottom w:val="single" w:sz="4" w:space="0" w:color="auto"/>
            </w:tcBorders>
            <w:shd w:val="clear" w:color="auto" w:fill="E0E0E0"/>
          </w:tcPr>
          <w:p w14:paraId="36B692C0" w14:textId="77777777" w:rsidR="00C03E4A" w:rsidRPr="00C20700" w:rsidRDefault="00C03E4A" w:rsidP="00407069">
            <w:pPr>
              <w:pStyle w:val="TAL"/>
              <w:rPr>
                <w:b/>
              </w:rPr>
            </w:pPr>
            <w:bookmarkStart w:id="3580" w:name="NR_PDCP_SN_Size_Type" w:colFirst="1" w:colLast="1"/>
            <w:r w:rsidRPr="00C20700">
              <w:rPr>
                <w:b/>
              </w:rPr>
              <w:t>Name</w:t>
            </w:r>
          </w:p>
        </w:tc>
        <w:tc>
          <w:tcPr>
            <w:tcW w:w="7886" w:type="dxa"/>
            <w:tcBorders>
              <w:bottom w:val="single" w:sz="4" w:space="0" w:color="auto"/>
            </w:tcBorders>
            <w:shd w:val="clear" w:color="auto" w:fill="FFFF99"/>
          </w:tcPr>
          <w:p w14:paraId="152891FD" w14:textId="77777777" w:rsidR="00C03E4A" w:rsidRPr="00C20700" w:rsidRDefault="00C03E4A" w:rsidP="00407069">
            <w:pPr>
              <w:pStyle w:val="TAL"/>
              <w:rPr>
                <w:b/>
              </w:rPr>
            </w:pPr>
            <w:r w:rsidRPr="00C20700">
              <w:rPr>
                <w:b/>
              </w:rPr>
              <w:t>NR_PDCP_SN_Size_Type</w:t>
            </w:r>
          </w:p>
        </w:tc>
      </w:tr>
      <w:bookmarkEnd w:id="3580"/>
      <w:tr w:rsidR="00C03E4A" w14:paraId="413982BE" w14:textId="77777777" w:rsidTr="00407069">
        <w:tc>
          <w:tcPr>
            <w:tcW w:w="1971" w:type="dxa"/>
            <w:tcBorders>
              <w:bottom w:val="double" w:sz="4" w:space="0" w:color="auto"/>
            </w:tcBorders>
            <w:shd w:val="clear" w:color="auto" w:fill="E0E0E0"/>
          </w:tcPr>
          <w:p w14:paraId="41FAE3E0"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5104D3AD" w14:textId="77777777" w:rsidR="00C03E4A" w:rsidRPr="00C20700" w:rsidRDefault="00C03E4A" w:rsidP="00407069">
            <w:pPr>
              <w:pStyle w:val="TAL"/>
            </w:pPr>
            <w:r w:rsidRPr="00C20700">
              <w:t>PDCP Sequence Number</w:t>
            </w:r>
          </w:p>
        </w:tc>
      </w:tr>
      <w:tr w:rsidR="00C03E4A" w14:paraId="40D1E904" w14:textId="77777777" w:rsidTr="00407069">
        <w:tc>
          <w:tcPr>
            <w:tcW w:w="1971" w:type="dxa"/>
            <w:tcBorders>
              <w:top w:val="double" w:sz="4" w:space="0" w:color="auto"/>
            </w:tcBorders>
            <w:shd w:val="clear" w:color="auto" w:fill="auto"/>
          </w:tcPr>
          <w:p w14:paraId="56598645" w14:textId="77777777" w:rsidR="00C03E4A" w:rsidRPr="00C20700" w:rsidRDefault="00C03E4A" w:rsidP="00407069">
            <w:pPr>
              <w:pStyle w:val="TAL"/>
            </w:pPr>
            <w:r w:rsidRPr="00C20700">
              <w:t>PDCP_SNLength12</w:t>
            </w:r>
          </w:p>
        </w:tc>
        <w:tc>
          <w:tcPr>
            <w:tcW w:w="7886" w:type="dxa"/>
            <w:tcBorders>
              <w:top w:val="double" w:sz="4" w:space="0" w:color="auto"/>
            </w:tcBorders>
            <w:shd w:val="clear" w:color="auto" w:fill="auto"/>
          </w:tcPr>
          <w:p w14:paraId="4380D756" w14:textId="77777777" w:rsidR="00C03E4A" w:rsidRPr="00C20700" w:rsidRDefault="00C03E4A" w:rsidP="00407069">
            <w:pPr>
              <w:pStyle w:val="TAL"/>
            </w:pPr>
            <w:r w:rsidRPr="00C20700">
              <w:t>TS 38.323 clause 6.2.2.1 and clause 6.2.2.2</w:t>
            </w:r>
          </w:p>
        </w:tc>
      </w:tr>
      <w:tr w:rsidR="00C03E4A" w14:paraId="09C4A9D7" w14:textId="77777777" w:rsidTr="00407069">
        <w:tc>
          <w:tcPr>
            <w:tcW w:w="1971" w:type="dxa"/>
            <w:shd w:val="clear" w:color="auto" w:fill="auto"/>
          </w:tcPr>
          <w:p w14:paraId="4FE51213" w14:textId="77777777" w:rsidR="00C03E4A" w:rsidRPr="00C20700" w:rsidRDefault="00C03E4A" w:rsidP="00407069">
            <w:pPr>
              <w:pStyle w:val="TAL"/>
            </w:pPr>
            <w:r w:rsidRPr="00C20700">
              <w:t>PDCP_SNLength18</w:t>
            </w:r>
          </w:p>
        </w:tc>
        <w:tc>
          <w:tcPr>
            <w:tcW w:w="7886" w:type="dxa"/>
            <w:shd w:val="clear" w:color="auto" w:fill="auto"/>
          </w:tcPr>
          <w:p w14:paraId="21F331A7" w14:textId="77777777" w:rsidR="00C03E4A" w:rsidRPr="00C20700" w:rsidRDefault="00C03E4A" w:rsidP="00407069">
            <w:pPr>
              <w:pStyle w:val="TAL"/>
            </w:pPr>
            <w:r w:rsidRPr="00C20700">
              <w:t>TS 38.323 clause 6.2.2.3</w:t>
            </w:r>
          </w:p>
        </w:tc>
      </w:tr>
    </w:tbl>
    <w:p w14:paraId="58B44C3C" w14:textId="77777777" w:rsidR="00C03E4A" w:rsidRDefault="00C03E4A" w:rsidP="00C03E4A"/>
    <w:p w14:paraId="17DD7D4E" w14:textId="77777777" w:rsidR="00C03E4A" w:rsidRDefault="00C03E4A" w:rsidP="00C03E4A">
      <w:pPr>
        <w:pStyle w:val="TH"/>
      </w:pPr>
      <w:r>
        <w:t>NR_PDCP_DRB_HeaderCompress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82C0AC1" w14:textId="77777777" w:rsidTr="00407069">
        <w:tc>
          <w:tcPr>
            <w:tcW w:w="9857" w:type="dxa"/>
            <w:gridSpan w:val="3"/>
            <w:shd w:val="clear" w:color="auto" w:fill="E0E0E0"/>
          </w:tcPr>
          <w:p w14:paraId="271CD535" w14:textId="77777777" w:rsidR="00C03E4A" w:rsidRPr="00C20700" w:rsidRDefault="00C03E4A" w:rsidP="00407069">
            <w:pPr>
              <w:pStyle w:val="TAL"/>
              <w:rPr>
                <w:b/>
              </w:rPr>
            </w:pPr>
            <w:r w:rsidRPr="00C20700">
              <w:rPr>
                <w:b/>
              </w:rPr>
              <w:t>TTCN-3 Union Type</w:t>
            </w:r>
          </w:p>
        </w:tc>
      </w:tr>
      <w:tr w:rsidR="00C03E4A" w14:paraId="0D9D6DD7" w14:textId="77777777" w:rsidTr="00407069">
        <w:tc>
          <w:tcPr>
            <w:tcW w:w="1479" w:type="dxa"/>
            <w:tcBorders>
              <w:bottom w:val="single" w:sz="4" w:space="0" w:color="auto"/>
            </w:tcBorders>
            <w:shd w:val="clear" w:color="auto" w:fill="E0E0E0"/>
          </w:tcPr>
          <w:p w14:paraId="6CA53FF0" w14:textId="77777777" w:rsidR="00C03E4A" w:rsidRPr="00C20700" w:rsidRDefault="00C03E4A" w:rsidP="00407069">
            <w:pPr>
              <w:pStyle w:val="TAL"/>
              <w:rPr>
                <w:b/>
              </w:rPr>
            </w:pPr>
            <w:bookmarkStart w:id="3581" w:name="NR_PDCP_DRB_HeaderCompression_Type" w:colFirst="1" w:colLast="1"/>
            <w:r w:rsidRPr="00C20700">
              <w:rPr>
                <w:b/>
              </w:rPr>
              <w:t>Name</w:t>
            </w:r>
          </w:p>
        </w:tc>
        <w:tc>
          <w:tcPr>
            <w:tcW w:w="8378" w:type="dxa"/>
            <w:gridSpan w:val="2"/>
            <w:tcBorders>
              <w:bottom w:val="single" w:sz="4" w:space="0" w:color="auto"/>
            </w:tcBorders>
            <w:shd w:val="clear" w:color="auto" w:fill="FFFF99"/>
          </w:tcPr>
          <w:p w14:paraId="1A92D260" w14:textId="77777777" w:rsidR="00C03E4A" w:rsidRPr="00C20700" w:rsidRDefault="00C03E4A" w:rsidP="00407069">
            <w:pPr>
              <w:pStyle w:val="TAL"/>
              <w:rPr>
                <w:b/>
              </w:rPr>
            </w:pPr>
            <w:r w:rsidRPr="00C20700">
              <w:rPr>
                <w:b/>
              </w:rPr>
              <w:t>NR_PDCP_DRB_HeaderCompression_Type</w:t>
            </w:r>
          </w:p>
        </w:tc>
      </w:tr>
      <w:bookmarkEnd w:id="3581"/>
      <w:tr w:rsidR="00C03E4A" w14:paraId="015CD1EF" w14:textId="77777777" w:rsidTr="00407069">
        <w:tc>
          <w:tcPr>
            <w:tcW w:w="1479" w:type="dxa"/>
            <w:tcBorders>
              <w:bottom w:val="double" w:sz="4" w:space="0" w:color="auto"/>
            </w:tcBorders>
            <w:shd w:val="clear" w:color="auto" w:fill="E0E0E0"/>
          </w:tcPr>
          <w:p w14:paraId="6B8B9716"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53019DB" w14:textId="77777777" w:rsidR="00C03E4A" w:rsidRPr="00C20700" w:rsidRDefault="00C03E4A" w:rsidP="00407069">
            <w:pPr>
              <w:pStyle w:val="TAL"/>
            </w:pPr>
            <w:r w:rsidRPr="00C20700">
              <w:t>place holder for header compression</w:t>
            </w:r>
          </w:p>
        </w:tc>
      </w:tr>
      <w:tr w:rsidR="00C03E4A" w14:paraId="6EF31487" w14:textId="77777777" w:rsidTr="00407069">
        <w:tc>
          <w:tcPr>
            <w:tcW w:w="1479" w:type="dxa"/>
            <w:tcBorders>
              <w:top w:val="double" w:sz="4" w:space="0" w:color="auto"/>
            </w:tcBorders>
            <w:shd w:val="clear" w:color="auto" w:fill="auto"/>
          </w:tcPr>
          <w:p w14:paraId="60EE7C76"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3829B560"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33200881" w14:textId="77777777" w:rsidR="00C03E4A" w:rsidRPr="00C20700" w:rsidRDefault="00C03E4A" w:rsidP="00407069">
            <w:pPr>
              <w:pStyle w:val="TAL"/>
            </w:pPr>
          </w:p>
        </w:tc>
      </w:tr>
    </w:tbl>
    <w:p w14:paraId="7E676CCF" w14:textId="77777777" w:rsidR="00C03E4A" w:rsidRDefault="00C03E4A" w:rsidP="00C03E4A"/>
    <w:p w14:paraId="60C64572" w14:textId="77777777" w:rsidR="00C03E4A" w:rsidRDefault="00C03E4A" w:rsidP="00C03E4A">
      <w:pPr>
        <w:pStyle w:val="TH"/>
      </w:pPr>
      <w:r>
        <w:t>NR_PDCP_DRB_Config_Parameter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17D27B6" w14:textId="77777777" w:rsidTr="00407069">
        <w:tc>
          <w:tcPr>
            <w:tcW w:w="9857" w:type="dxa"/>
            <w:gridSpan w:val="4"/>
            <w:shd w:val="clear" w:color="auto" w:fill="E0E0E0"/>
          </w:tcPr>
          <w:p w14:paraId="3163172F" w14:textId="77777777" w:rsidR="00C03E4A" w:rsidRPr="00C20700" w:rsidRDefault="00C03E4A" w:rsidP="00407069">
            <w:pPr>
              <w:pStyle w:val="TAL"/>
              <w:rPr>
                <w:b/>
              </w:rPr>
            </w:pPr>
            <w:r w:rsidRPr="00C20700">
              <w:rPr>
                <w:b/>
              </w:rPr>
              <w:t>TTCN-3 Record Type</w:t>
            </w:r>
          </w:p>
        </w:tc>
      </w:tr>
      <w:tr w:rsidR="00C03E4A" w14:paraId="742319D3" w14:textId="77777777" w:rsidTr="00407069">
        <w:tc>
          <w:tcPr>
            <w:tcW w:w="1479" w:type="dxa"/>
            <w:tcBorders>
              <w:bottom w:val="single" w:sz="4" w:space="0" w:color="auto"/>
            </w:tcBorders>
            <w:shd w:val="clear" w:color="auto" w:fill="E0E0E0"/>
          </w:tcPr>
          <w:p w14:paraId="79694F73" w14:textId="77777777" w:rsidR="00C03E4A" w:rsidRPr="00C20700" w:rsidRDefault="00C03E4A" w:rsidP="00407069">
            <w:pPr>
              <w:pStyle w:val="TAL"/>
              <w:rPr>
                <w:b/>
              </w:rPr>
            </w:pPr>
            <w:bookmarkStart w:id="3582" w:name="NR_PDCP_DRB_Config_Parameters_Type" w:colFirst="1" w:colLast="1"/>
            <w:r w:rsidRPr="00C20700">
              <w:rPr>
                <w:b/>
              </w:rPr>
              <w:t>Name</w:t>
            </w:r>
          </w:p>
        </w:tc>
        <w:tc>
          <w:tcPr>
            <w:tcW w:w="8378" w:type="dxa"/>
            <w:gridSpan w:val="3"/>
            <w:tcBorders>
              <w:bottom w:val="single" w:sz="4" w:space="0" w:color="auto"/>
            </w:tcBorders>
            <w:shd w:val="clear" w:color="auto" w:fill="FFFF99"/>
          </w:tcPr>
          <w:p w14:paraId="5819E2EA" w14:textId="77777777" w:rsidR="00C03E4A" w:rsidRPr="00C20700" w:rsidRDefault="00C03E4A" w:rsidP="00407069">
            <w:pPr>
              <w:pStyle w:val="TAL"/>
              <w:rPr>
                <w:b/>
              </w:rPr>
            </w:pPr>
            <w:r w:rsidRPr="00C20700">
              <w:rPr>
                <w:b/>
              </w:rPr>
              <w:t>NR_PDCP_DRB_Config_Parameters_Type</w:t>
            </w:r>
          </w:p>
        </w:tc>
      </w:tr>
      <w:bookmarkEnd w:id="3582"/>
      <w:tr w:rsidR="00C03E4A" w14:paraId="7BF4F4B1" w14:textId="77777777" w:rsidTr="00407069">
        <w:tc>
          <w:tcPr>
            <w:tcW w:w="1479" w:type="dxa"/>
            <w:tcBorders>
              <w:bottom w:val="double" w:sz="4" w:space="0" w:color="auto"/>
            </w:tcBorders>
            <w:shd w:val="clear" w:color="auto" w:fill="E0E0E0"/>
          </w:tcPr>
          <w:p w14:paraId="01A2A64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7D261CA" w14:textId="77777777" w:rsidR="00C03E4A" w:rsidRPr="00C20700" w:rsidRDefault="00C03E4A" w:rsidP="00407069">
            <w:pPr>
              <w:pStyle w:val="TAL"/>
            </w:pPr>
            <w:r w:rsidRPr="00C20700">
              <w:t>parameters corresponding to NR ASN.1 PDCP-Config.drb;</w:t>
            </w:r>
          </w:p>
          <w:p w14:paraId="3CFE545B" w14:textId="77777777" w:rsidR="00C03E4A" w:rsidRPr="00C20700" w:rsidRDefault="00C03E4A" w:rsidP="00407069">
            <w:pPr>
              <w:pStyle w:val="TAL"/>
            </w:pPr>
            <w:r w:rsidRPr="00C20700">
              <w:t>the following parameter are not included and may be added if needed:</w:t>
            </w:r>
          </w:p>
          <w:p w14:paraId="03F7016D" w14:textId="77777777" w:rsidR="00C03E4A" w:rsidRPr="00C20700" w:rsidRDefault="00C03E4A" w:rsidP="00407069">
            <w:pPr>
              <w:pStyle w:val="TAL"/>
            </w:pPr>
            <w:r w:rsidRPr="00C20700">
              <w:t>- integer DiscardTimer   (timer value in milliseconds)</w:t>
            </w:r>
          </w:p>
          <w:p w14:paraId="35FE6852" w14:textId="77777777" w:rsidR="00C03E4A" w:rsidRPr="00C20700" w:rsidRDefault="00C03E4A" w:rsidP="00407069">
            <w:pPr>
              <w:pStyle w:val="TAL"/>
            </w:pPr>
            <w:r w:rsidRPr="00C20700">
              <w:t>- boolean StatusReportRequired</w:t>
            </w:r>
          </w:p>
        </w:tc>
      </w:tr>
      <w:tr w:rsidR="00C03E4A" w14:paraId="2E7AAEFB" w14:textId="77777777" w:rsidTr="00407069">
        <w:tc>
          <w:tcPr>
            <w:tcW w:w="1479" w:type="dxa"/>
            <w:tcBorders>
              <w:top w:val="double" w:sz="4" w:space="0" w:color="auto"/>
            </w:tcBorders>
            <w:shd w:val="clear" w:color="auto" w:fill="auto"/>
          </w:tcPr>
          <w:p w14:paraId="7F5C2182" w14:textId="77777777" w:rsidR="00C03E4A" w:rsidRPr="00C20700" w:rsidRDefault="00C03E4A" w:rsidP="00407069">
            <w:pPr>
              <w:pStyle w:val="TAL"/>
            </w:pPr>
            <w:r w:rsidRPr="00C20700">
              <w:t>SN_SizeUL</w:t>
            </w:r>
          </w:p>
        </w:tc>
        <w:tc>
          <w:tcPr>
            <w:tcW w:w="2464" w:type="dxa"/>
            <w:tcBorders>
              <w:top w:val="double" w:sz="4" w:space="0" w:color="auto"/>
            </w:tcBorders>
            <w:shd w:val="clear" w:color="auto" w:fill="auto"/>
          </w:tcPr>
          <w:p w14:paraId="0C7E7822" w14:textId="77777777" w:rsidR="00C03E4A" w:rsidRPr="00C20700" w:rsidRDefault="00000000" w:rsidP="00407069">
            <w:pPr>
              <w:pStyle w:val="TAL"/>
            </w:pPr>
            <w:hyperlink w:anchor="NR_PDCP_SN_Size_Type" w:history="1">
              <w:r w:rsidR="00C03E4A" w:rsidRPr="00C20700">
                <w:rPr>
                  <w:rStyle w:val="Hyperlink"/>
                </w:rPr>
                <w:t>NR_PDCP_SN_Size_Type</w:t>
              </w:r>
            </w:hyperlink>
          </w:p>
        </w:tc>
        <w:tc>
          <w:tcPr>
            <w:tcW w:w="493" w:type="dxa"/>
            <w:tcBorders>
              <w:top w:val="double" w:sz="4" w:space="0" w:color="auto"/>
            </w:tcBorders>
            <w:shd w:val="clear" w:color="auto" w:fill="auto"/>
          </w:tcPr>
          <w:p w14:paraId="6AD36639" w14:textId="77777777" w:rsidR="00C03E4A" w:rsidRPr="00C20700" w:rsidRDefault="00C03E4A" w:rsidP="00407069">
            <w:pPr>
              <w:pStyle w:val="TAL"/>
            </w:pPr>
          </w:p>
        </w:tc>
        <w:tc>
          <w:tcPr>
            <w:tcW w:w="5421" w:type="dxa"/>
            <w:tcBorders>
              <w:top w:val="double" w:sz="4" w:space="0" w:color="auto"/>
            </w:tcBorders>
            <w:shd w:val="clear" w:color="auto" w:fill="auto"/>
          </w:tcPr>
          <w:p w14:paraId="4B05898C" w14:textId="77777777" w:rsidR="00C03E4A" w:rsidRPr="00C20700" w:rsidRDefault="00C03E4A" w:rsidP="00407069">
            <w:pPr>
              <w:pStyle w:val="TAL"/>
            </w:pPr>
            <w:r w:rsidRPr="00C20700">
              <w:t>PDCP-Config.drb.pdcp-SN-SizeUL</w:t>
            </w:r>
          </w:p>
        </w:tc>
      </w:tr>
      <w:tr w:rsidR="00C03E4A" w14:paraId="29D7ED26" w14:textId="77777777" w:rsidTr="00407069">
        <w:tc>
          <w:tcPr>
            <w:tcW w:w="1479" w:type="dxa"/>
            <w:shd w:val="clear" w:color="auto" w:fill="auto"/>
          </w:tcPr>
          <w:p w14:paraId="339794F9" w14:textId="77777777" w:rsidR="00C03E4A" w:rsidRPr="00C20700" w:rsidRDefault="00C03E4A" w:rsidP="00407069">
            <w:pPr>
              <w:pStyle w:val="TAL"/>
            </w:pPr>
            <w:r w:rsidRPr="00C20700">
              <w:t>SN_SizeDL</w:t>
            </w:r>
          </w:p>
        </w:tc>
        <w:tc>
          <w:tcPr>
            <w:tcW w:w="2464" w:type="dxa"/>
            <w:shd w:val="clear" w:color="auto" w:fill="auto"/>
          </w:tcPr>
          <w:p w14:paraId="593ADA5D" w14:textId="77777777" w:rsidR="00C03E4A" w:rsidRPr="00C20700" w:rsidRDefault="00000000" w:rsidP="00407069">
            <w:pPr>
              <w:pStyle w:val="TAL"/>
            </w:pPr>
            <w:hyperlink w:anchor="NR_PDCP_SN_Size_Type" w:history="1">
              <w:r w:rsidR="00C03E4A" w:rsidRPr="00C20700">
                <w:rPr>
                  <w:rStyle w:val="Hyperlink"/>
                </w:rPr>
                <w:t>NR_PDCP_SN_Size_Type</w:t>
              </w:r>
            </w:hyperlink>
          </w:p>
        </w:tc>
        <w:tc>
          <w:tcPr>
            <w:tcW w:w="493" w:type="dxa"/>
            <w:shd w:val="clear" w:color="auto" w:fill="auto"/>
          </w:tcPr>
          <w:p w14:paraId="41D80DAF" w14:textId="77777777" w:rsidR="00C03E4A" w:rsidRPr="00C20700" w:rsidRDefault="00C03E4A" w:rsidP="00407069">
            <w:pPr>
              <w:pStyle w:val="TAL"/>
            </w:pPr>
          </w:p>
        </w:tc>
        <w:tc>
          <w:tcPr>
            <w:tcW w:w="5421" w:type="dxa"/>
            <w:shd w:val="clear" w:color="auto" w:fill="auto"/>
          </w:tcPr>
          <w:p w14:paraId="1891BBA2" w14:textId="77777777" w:rsidR="00C03E4A" w:rsidRPr="00C20700" w:rsidRDefault="00C03E4A" w:rsidP="00407069">
            <w:pPr>
              <w:pStyle w:val="TAL"/>
            </w:pPr>
            <w:r w:rsidRPr="00C20700">
              <w:t>PDCP-Config.drb.pdcp-SN-SizeDL</w:t>
            </w:r>
          </w:p>
        </w:tc>
      </w:tr>
      <w:tr w:rsidR="00C03E4A" w14:paraId="010FFC01" w14:textId="77777777" w:rsidTr="00407069">
        <w:tc>
          <w:tcPr>
            <w:tcW w:w="1479" w:type="dxa"/>
            <w:shd w:val="clear" w:color="auto" w:fill="auto"/>
          </w:tcPr>
          <w:p w14:paraId="5BB1A697" w14:textId="77777777" w:rsidR="00C03E4A" w:rsidRPr="00C20700" w:rsidRDefault="00C03E4A" w:rsidP="00407069">
            <w:pPr>
              <w:pStyle w:val="TAL"/>
            </w:pPr>
            <w:r w:rsidRPr="00C20700">
              <w:t>HeaderCompression</w:t>
            </w:r>
          </w:p>
        </w:tc>
        <w:tc>
          <w:tcPr>
            <w:tcW w:w="2464" w:type="dxa"/>
            <w:shd w:val="clear" w:color="auto" w:fill="auto"/>
          </w:tcPr>
          <w:p w14:paraId="4950DC40" w14:textId="77777777" w:rsidR="00C03E4A" w:rsidRPr="00C20700" w:rsidRDefault="00000000" w:rsidP="00407069">
            <w:pPr>
              <w:pStyle w:val="TAL"/>
            </w:pPr>
            <w:hyperlink w:anchor="NR_PDCP_DRB_HeaderCompression_Type" w:history="1">
              <w:r w:rsidR="00C03E4A" w:rsidRPr="00C20700">
                <w:rPr>
                  <w:rStyle w:val="Hyperlink"/>
                </w:rPr>
                <w:t>NR_PDCP_DRB_HeaderCompression_Type</w:t>
              </w:r>
            </w:hyperlink>
          </w:p>
        </w:tc>
        <w:tc>
          <w:tcPr>
            <w:tcW w:w="493" w:type="dxa"/>
            <w:shd w:val="clear" w:color="auto" w:fill="auto"/>
          </w:tcPr>
          <w:p w14:paraId="3E1E6495" w14:textId="77777777" w:rsidR="00C03E4A" w:rsidRPr="00C20700" w:rsidRDefault="00C03E4A" w:rsidP="00407069">
            <w:pPr>
              <w:pStyle w:val="TAL"/>
            </w:pPr>
          </w:p>
        </w:tc>
        <w:tc>
          <w:tcPr>
            <w:tcW w:w="5421" w:type="dxa"/>
            <w:shd w:val="clear" w:color="auto" w:fill="auto"/>
          </w:tcPr>
          <w:p w14:paraId="2F058019" w14:textId="77777777" w:rsidR="00C03E4A" w:rsidRPr="00C20700" w:rsidRDefault="00C03E4A" w:rsidP="00407069">
            <w:pPr>
              <w:pStyle w:val="TAL"/>
            </w:pPr>
            <w:r w:rsidRPr="00C20700">
              <w:t>PDCP-Config.drb.headerCompression</w:t>
            </w:r>
          </w:p>
        </w:tc>
      </w:tr>
      <w:tr w:rsidR="00C03E4A" w14:paraId="45DF9EBF" w14:textId="77777777" w:rsidTr="00407069">
        <w:tc>
          <w:tcPr>
            <w:tcW w:w="1479" w:type="dxa"/>
            <w:shd w:val="clear" w:color="auto" w:fill="auto"/>
          </w:tcPr>
          <w:p w14:paraId="5D435953" w14:textId="77777777" w:rsidR="00C03E4A" w:rsidRPr="00C20700" w:rsidRDefault="00C03E4A" w:rsidP="00407069">
            <w:pPr>
              <w:pStyle w:val="TAL"/>
            </w:pPr>
            <w:r w:rsidRPr="00C20700">
              <w:t>IntegrityProtectionEnabled</w:t>
            </w:r>
          </w:p>
        </w:tc>
        <w:tc>
          <w:tcPr>
            <w:tcW w:w="2464" w:type="dxa"/>
            <w:shd w:val="clear" w:color="auto" w:fill="auto"/>
          </w:tcPr>
          <w:p w14:paraId="7BC6B05F" w14:textId="77777777" w:rsidR="00C03E4A" w:rsidRPr="00C20700" w:rsidRDefault="00C03E4A" w:rsidP="00407069">
            <w:pPr>
              <w:pStyle w:val="TAL"/>
            </w:pPr>
            <w:r w:rsidRPr="00C20700">
              <w:t>boolean</w:t>
            </w:r>
          </w:p>
        </w:tc>
        <w:tc>
          <w:tcPr>
            <w:tcW w:w="493" w:type="dxa"/>
            <w:shd w:val="clear" w:color="auto" w:fill="auto"/>
          </w:tcPr>
          <w:p w14:paraId="10693569" w14:textId="77777777" w:rsidR="00C03E4A" w:rsidRPr="00C20700" w:rsidRDefault="00C03E4A" w:rsidP="00407069">
            <w:pPr>
              <w:pStyle w:val="TAL"/>
            </w:pPr>
          </w:p>
        </w:tc>
        <w:tc>
          <w:tcPr>
            <w:tcW w:w="5421" w:type="dxa"/>
            <w:shd w:val="clear" w:color="auto" w:fill="auto"/>
          </w:tcPr>
          <w:p w14:paraId="2F32AB3A" w14:textId="77777777" w:rsidR="00C03E4A" w:rsidRPr="00C20700" w:rsidRDefault="00C03E4A" w:rsidP="00407069">
            <w:pPr>
              <w:pStyle w:val="TAL"/>
            </w:pPr>
            <w:r w:rsidRPr="00C20700">
              <w:t>PDCP-Config.drb.integrityProtection</w:t>
            </w:r>
          </w:p>
        </w:tc>
      </w:tr>
      <w:tr w:rsidR="00C03E4A" w14:paraId="75FA62BE" w14:textId="77777777" w:rsidTr="00407069">
        <w:tc>
          <w:tcPr>
            <w:tcW w:w="1479" w:type="dxa"/>
            <w:shd w:val="clear" w:color="auto" w:fill="auto"/>
          </w:tcPr>
          <w:p w14:paraId="2ED9D496" w14:textId="77777777" w:rsidR="00C03E4A" w:rsidRPr="00C20700" w:rsidRDefault="00C03E4A" w:rsidP="00407069">
            <w:pPr>
              <w:pStyle w:val="TAL"/>
            </w:pPr>
            <w:r w:rsidRPr="00C20700">
              <w:t>OutOfOrderDelivery</w:t>
            </w:r>
          </w:p>
        </w:tc>
        <w:tc>
          <w:tcPr>
            <w:tcW w:w="2464" w:type="dxa"/>
            <w:shd w:val="clear" w:color="auto" w:fill="auto"/>
          </w:tcPr>
          <w:p w14:paraId="75BD581A" w14:textId="77777777" w:rsidR="00C03E4A" w:rsidRPr="00C20700" w:rsidRDefault="00C03E4A" w:rsidP="00407069">
            <w:pPr>
              <w:pStyle w:val="TAL"/>
            </w:pPr>
            <w:r w:rsidRPr="00C20700">
              <w:t>boolean</w:t>
            </w:r>
          </w:p>
        </w:tc>
        <w:tc>
          <w:tcPr>
            <w:tcW w:w="493" w:type="dxa"/>
            <w:shd w:val="clear" w:color="auto" w:fill="auto"/>
          </w:tcPr>
          <w:p w14:paraId="7BE9E6EF" w14:textId="77777777" w:rsidR="00C03E4A" w:rsidRPr="00C20700" w:rsidRDefault="00C03E4A" w:rsidP="00407069">
            <w:pPr>
              <w:pStyle w:val="TAL"/>
            </w:pPr>
          </w:p>
        </w:tc>
        <w:tc>
          <w:tcPr>
            <w:tcW w:w="5421" w:type="dxa"/>
            <w:shd w:val="clear" w:color="auto" w:fill="auto"/>
          </w:tcPr>
          <w:p w14:paraId="574D6B04" w14:textId="77777777" w:rsidR="00C03E4A" w:rsidRPr="00C20700" w:rsidRDefault="00C03E4A" w:rsidP="00407069">
            <w:pPr>
              <w:pStyle w:val="TAL"/>
            </w:pPr>
            <w:r w:rsidRPr="00C20700">
              <w:t>PDCP-Config.drb.outOfOrderDelivery</w:t>
            </w:r>
          </w:p>
          <w:p w14:paraId="500F4C99" w14:textId="77777777" w:rsidR="00C03E4A" w:rsidRPr="00C20700" w:rsidRDefault="00C03E4A" w:rsidP="00407069">
            <w:pPr>
              <w:pStyle w:val="TAL"/>
            </w:pPr>
            <w:r w:rsidRPr="00C20700">
              <w:t>Set to true by default (regardless of the UE configuration), unless specifically specified otherwise in a test case.</w:t>
            </w:r>
          </w:p>
        </w:tc>
      </w:tr>
    </w:tbl>
    <w:p w14:paraId="21AB1913" w14:textId="77777777" w:rsidR="00C03E4A" w:rsidRDefault="00C03E4A" w:rsidP="00C03E4A"/>
    <w:p w14:paraId="3BED9FBB" w14:textId="77777777" w:rsidR="00C03E4A" w:rsidRDefault="00C03E4A" w:rsidP="00C03E4A">
      <w:pPr>
        <w:pStyle w:val="TH"/>
      </w:pPr>
      <w:r>
        <w:t>NR_PDCP_RB_Config_Parameter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5DEC571" w14:textId="77777777" w:rsidTr="00407069">
        <w:tc>
          <w:tcPr>
            <w:tcW w:w="9857" w:type="dxa"/>
            <w:gridSpan w:val="3"/>
            <w:shd w:val="clear" w:color="auto" w:fill="E0E0E0"/>
          </w:tcPr>
          <w:p w14:paraId="26159AC2" w14:textId="77777777" w:rsidR="00C03E4A" w:rsidRPr="00C20700" w:rsidRDefault="00C03E4A" w:rsidP="00407069">
            <w:pPr>
              <w:pStyle w:val="TAL"/>
              <w:rPr>
                <w:b/>
              </w:rPr>
            </w:pPr>
            <w:r w:rsidRPr="00C20700">
              <w:rPr>
                <w:b/>
              </w:rPr>
              <w:t>TTCN-3 Union Type</w:t>
            </w:r>
          </w:p>
        </w:tc>
      </w:tr>
      <w:tr w:rsidR="00C03E4A" w14:paraId="7301D7F0" w14:textId="77777777" w:rsidTr="00407069">
        <w:tc>
          <w:tcPr>
            <w:tcW w:w="1479" w:type="dxa"/>
            <w:tcBorders>
              <w:bottom w:val="single" w:sz="4" w:space="0" w:color="auto"/>
            </w:tcBorders>
            <w:shd w:val="clear" w:color="auto" w:fill="E0E0E0"/>
          </w:tcPr>
          <w:p w14:paraId="6E494608" w14:textId="77777777" w:rsidR="00C03E4A" w:rsidRPr="00C20700" w:rsidRDefault="00C03E4A" w:rsidP="00407069">
            <w:pPr>
              <w:pStyle w:val="TAL"/>
              <w:rPr>
                <w:b/>
              </w:rPr>
            </w:pPr>
            <w:bookmarkStart w:id="3583" w:name="NR_PDCP_RB_Config_Parameters_Type" w:colFirst="1" w:colLast="1"/>
            <w:r w:rsidRPr="00C20700">
              <w:rPr>
                <w:b/>
              </w:rPr>
              <w:t>Name</w:t>
            </w:r>
          </w:p>
        </w:tc>
        <w:tc>
          <w:tcPr>
            <w:tcW w:w="8378" w:type="dxa"/>
            <w:gridSpan w:val="2"/>
            <w:tcBorders>
              <w:bottom w:val="single" w:sz="4" w:space="0" w:color="auto"/>
            </w:tcBorders>
            <w:shd w:val="clear" w:color="auto" w:fill="FFFF99"/>
          </w:tcPr>
          <w:p w14:paraId="0C1093C6" w14:textId="77777777" w:rsidR="00C03E4A" w:rsidRPr="00C20700" w:rsidRDefault="00C03E4A" w:rsidP="00407069">
            <w:pPr>
              <w:pStyle w:val="TAL"/>
              <w:rPr>
                <w:b/>
              </w:rPr>
            </w:pPr>
            <w:r w:rsidRPr="00C20700">
              <w:rPr>
                <w:b/>
              </w:rPr>
              <w:t>NR_PDCP_RB_Config_Parameters_Type</w:t>
            </w:r>
          </w:p>
        </w:tc>
      </w:tr>
      <w:bookmarkEnd w:id="3583"/>
      <w:tr w:rsidR="00C03E4A" w14:paraId="63B0AB14" w14:textId="77777777" w:rsidTr="00407069">
        <w:tc>
          <w:tcPr>
            <w:tcW w:w="1479" w:type="dxa"/>
            <w:tcBorders>
              <w:bottom w:val="double" w:sz="4" w:space="0" w:color="auto"/>
            </w:tcBorders>
            <w:shd w:val="clear" w:color="auto" w:fill="E0E0E0"/>
          </w:tcPr>
          <w:p w14:paraId="28C5F731"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DA8E6F2" w14:textId="77777777" w:rsidR="00C03E4A" w:rsidRPr="00C20700" w:rsidRDefault="00C03E4A" w:rsidP="00407069">
            <w:pPr>
              <w:pStyle w:val="TAL"/>
            </w:pPr>
          </w:p>
        </w:tc>
      </w:tr>
      <w:tr w:rsidR="00C03E4A" w14:paraId="4DA39BF1" w14:textId="77777777" w:rsidTr="00407069">
        <w:tc>
          <w:tcPr>
            <w:tcW w:w="1479" w:type="dxa"/>
            <w:tcBorders>
              <w:top w:val="double" w:sz="4" w:space="0" w:color="auto"/>
            </w:tcBorders>
            <w:shd w:val="clear" w:color="auto" w:fill="auto"/>
          </w:tcPr>
          <w:p w14:paraId="0B9FFDF4" w14:textId="77777777" w:rsidR="00C03E4A" w:rsidRPr="00C20700" w:rsidRDefault="00C03E4A" w:rsidP="00407069">
            <w:pPr>
              <w:pStyle w:val="TAL"/>
            </w:pPr>
            <w:r w:rsidRPr="00C20700">
              <w:t>Srb</w:t>
            </w:r>
          </w:p>
        </w:tc>
        <w:tc>
          <w:tcPr>
            <w:tcW w:w="2957" w:type="dxa"/>
            <w:tcBorders>
              <w:top w:val="double" w:sz="4" w:space="0" w:color="auto"/>
            </w:tcBorders>
            <w:shd w:val="clear" w:color="auto" w:fill="auto"/>
          </w:tcPr>
          <w:p w14:paraId="13DE2B65"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4D338C8B" w14:textId="77777777" w:rsidR="00C03E4A" w:rsidRPr="00C20700" w:rsidRDefault="00C03E4A" w:rsidP="00407069">
            <w:pPr>
              <w:pStyle w:val="TAL"/>
            </w:pPr>
            <w:r w:rsidRPr="00C20700">
              <w:t>no SRB specific parameters in NR ASN.1 PDCP-Config</w:t>
            </w:r>
          </w:p>
        </w:tc>
      </w:tr>
      <w:tr w:rsidR="00C03E4A" w14:paraId="6AE68C9F" w14:textId="77777777" w:rsidTr="00407069">
        <w:tc>
          <w:tcPr>
            <w:tcW w:w="1479" w:type="dxa"/>
            <w:shd w:val="clear" w:color="auto" w:fill="auto"/>
          </w:tcPr>
          <w:p w14:paraId="18A25886" w14:textId="77777777" w:rsidR="00C03E4A" w:rsidRPr="00C20700" w:rsidRDefault="00C03E4A" w:rsidP="00407069">
            <w:pPr>
              <w:pStyle w:val="TAL"/>
            </w:pPr>
            <w:r w:rsidRPr="00C20700">
              <w:t>Drb</w:t>
            </w:r>
          </w:p>
        </w:tc>
        <w:tc>
          <w:tcPr>
            <w:tcW w:w="2957" w:type="dxa"/>
            <w:shd w:val="clear" w:color="auto" w:fill="auto"/>
          </w:tcPr>
          <w:p w14:paraId="272ADCB4" w14:textId="77777777" w:rsidR="00C03E4A" w:rsidRPr="00C20700" w:rsidRDefault="00000000" w:rsidP="00407069">
            <w:pPr>
              <w:pStyle w:val="TAL"/>
            </w:pPr>
            <w:hyperlink w:anchor="NR_PDCP_DRB_Config_Parameters_Type" w:history="1">
              <w:r w:rsidR="00C03E4A" w:rsidRPr="00C20700">
                <w:rPr>
                  <w:rStyle w:val="Hyperlink"/>
                </w:rPr>
                <w:t>NR_PDCP_DRB_Config_Parameters_Type</w:t>
              </w:r>
            </w:hyperlink>
          </w:p>
        </w:tc>
        <w:tc>
          <w:tcPr>
            <w:tcW w:w="5421" w:type="dxa"/>
            <w:shd w:val="clear" w:color="auto" w:fill="auto"/>
          </w:tcPr>
          <w:p w14:paraId="3261BEEE" w14:textId="77777777" w:rsidR="00C03E4A" w:rsidRPr="00C20700" w:rsidRDefault="00C03E4A" w:rsidP="00407069">
            <w:pPr>
              <w:pStyle w:val="TAL"/>
            </w:pPr>
            <w:r w:rsidRPr="00C20700">
              <w:t>DRB specific parameters corresponding to NR ASN.1 PDCP-Config.drb</w:t>
            </w:r>
          </w:p>
        </w:tc>
      </w:tr>
    </w:tbl>
    <w:p w14:paraId="29AD99A3" w14:textId="77777777" w:rsidR="00C03E4A" w:rsidRDefault="00C03E4A" w:rsidP="00C03E4A"/>
    <w:p w14:paraId="03EBCF05" w14:textId="77777777" w:rsidR="00C03E4A" w:rsidRDefault="00C03E4A" w:rsidP="00C03E4A">
      <w:pPr>
        <w:pStyle w:val="TH"/>
      </w:pPr>
      <w:r>
        <w:t>NR_PDCP_Config_Parameter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C10B0E5" w14:textId="77777777" w:rsidTr="00407069">
        <w:tc>
          <w:tcPr>
            <w:tcW w:w="9857" w:type="dxa"/>
            <w:gridSpan w:val="4"/>
            <w:shd w:val="clear" w:color="auto" w:fill="E0E0E0"/>
          </w:tcPr>
          <w:p w14:paraId="0871AD44" w14:textId="77777777" w:rsidR="00C03E4A" w:rsidRPr="00C20700" w:rsidRDefault="00C03E4A" w:rsidP="00407069">
            <w:pPr>
              <w:pStyle w:val="TAL"/>
              <w:rPr>
                <w:b/>
              </w:rPr>
            </w:pPr>
            <w:r w:rsidRPr="00C20700">
              <w:rPr>
                <w:b/>
              </w:rPr>
              <w:t>TTCN-3 Record Type</w:t>
            </w:r>
          </w:p>
        </w:tc>
      </w:tr>
      <w:tr w:rsidR="00C03E4A" w14:paraId="1E537C52" w14:textId="77777777" w:rsidTr="00407069">
        <w:tc>
          <w:tcPr>
            <w:tcW w:w="1479" w:type="dxa"/>
            <w:tcBorders>
              <w:bottom w:val="single" w:sz="4" w:space="0" w:color="auto"/>
            </w:tcBorders>
            <w:shd w:val="clear" w:color="auto" w:fill="E0E0E0"/>
          </w:tcPr>
          <w:p w14:paraId="775EF497" w14:textId="77777777" w:rsidR="00C03E4A" w:rsidRPr="00C20700" w:rsidRDefault="00C03E4A" w:rsidP="00407069">
            <w:pPr>
              <w:pStyle w:val="TAL"/>
              <w:rPr>
                <w:b/>
              </w:rPr>
            </w:pPr>
            <w:bookmarkStart w:id="3584" w:name="NR_PDCP_Config_Parameters_Type" w:colFirst="1" w:colLast="1"/>
            <w:r w:rsidRPr="00C20700">
              <w:rPr>
                <w:b/>
              </w:rPr>
              <w:t>Name</w:t>
            </w:r>
          </w:p>
        </w:tc>
        <w:tc>
          <w:tcPr>
            <w:tcW w:w="8378" w:type="dxa"/>
            <w:gridSpan w:val="3"/>
            <w:tcBorders>
              <w:bottom w:val="single" w:sz="4" w:space="0" w:color="auto"/>
            </w:tcBorders>
            <w:shd w:val="clear" w:color="auto" w:fill="FFFF99"/>
          </w:tcPr>
          <w:p w14:paraId="10DA35ED" w14:textId="77777777" w:rsidR="00C03E4A" w:rsidRPr="00C20700" w:rsidRDefault="00C03E4A" w:rsidP="00407069">
            <w:pPr>
              <w:pStyle w:val="TAL"/>
              <w:rPr>
                <w:b/>
              </w:rPr>
            </w:pPr>
            <w:r w:rsidRPr="00C20700">
              <w:rPr>
                <w:b/>
              </w:rPr>
              <w:t>NR_PDCP_Config_Parameters_Type</w:t>
            </w:r>
          </w:p>
        </w:tc>
      </w:tr>
      <w:bookmarkEnd w:id="3584"/>
      <w:tr w:rsidR="00C03E4A" w14:paraId="28119A6B" w14:textId="77777777" w:rsidTr="00407069">
        <w:tc>
          <w:tcPr>
            <w:tcW w:w="1479" w:type="dxa"/>
            <w:tcBorders>
              <w:bottom w:val="double" w:sz="4" w:space="0" w:color="auto"/>
            </w:tcBorders>
            <w:shd w:val="clear" w:color="auto" w:fill="E0E0E0"/>
          </w:tcPr>
          <w:p w14:paraId="03D52A9D"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3D06DD4" w14:textId="77777777" w:rsidR="00C03E4A" w:rsidRPr="00C20700" w:rsidRDefault="00C03E4A" w:rsidP="00407069">
            <w:pPr>
              <w:pStyle w:val="TAL"/>
            </w:pPr>
            <w:r w:rsidRPr="00C20700">
              <w:t>parameters corresponding to NR ASN.1 PDCP-Config:</w:t>
            </w:r>
          </w:p>
          <w:p w14:paraId="0E12189D" w14:textId="77777777" w:rsidR="00C03E4A" w:rsidRPr="00C20700" w:rsidRDefault="00C03E4A" w:rsidP="00407069">
            <w:pPr>
              <w:pStyle w:val="TAL"/>
            </w:pPr>
            <w:r w:rsidRPr="00C20700">
              <w:t>the following parameter are not included and may be added if needed:</w:t>
            </w:r>
          </w:p>
          <w:p w14:paraId="6746F428" w14:textId="77777777" w:rsidR="00C03E4A" w:rsidRPr="00C20700" w:rsidRDefault="00C03E4A" w:rsidP="00407069">
            <w:pPr>
              <w:pStyle w:val="TAL"/>
            </w:pPr>
            <w:r w:rsidRPr="00C20700">
              <w:t>- integer TReorderingTimer   (timer value in milliseconds)</w:t>
            </w:r>
          </w:p>
        </w:tc>
      </w:tr>
      <w:tr w:rsidR="00C03E4A" w14:paraId="5CA2AA6F" w14:textId="77777777" w:rsidTr="00407069">
        <w:tc>
          <w:tcPr>
            <w:tcW w:w="1479" w:type="dxa"/>
            <w:tcBorders>
              <w:top w:val="double" w:sz="4" w:space="0" w:color="auto"/>
            </w:tcBorders>
            <w:shd w:val="clear" w:color="auto" w:fill="auto"/>
          </w:tcPr>
          <w:p w14:paraId="465DC653" w14:textId="77777777" w:rsidR="00C03E4A" w:rsidRPr="00C20700" w:rsidRDefault="00C03E4A" w:rsidP="00407069">
            <w:pPr>
              <w:pStyle w:val="TAL"/>
            </w:pPr>
            <w:r w:rsidRPr="00C20700">
              <w:t>Rb</w:t>
            </w:r>
          </w:p>
        </w:tc>
        <w:tc>
          <w:tcPr>
            <w:tcW w:w="2464" w:type="dxa"/>
            <w:tcBorders>
              <w:top w:val="double" w:sz="4" w:space="0" w:color="auto"/>
            </w:tcBorders>
            <w:shd w:val="clear" w:color="auto" w:fill="auto"/>
          </w:tcPr>
          <w:p w14:paraId="168E349F" w14:textId="77777777" w:rsidR="00C03E4A" w:rsidRPr="00C20700" w:rsidRDefault="00000000" w:rsidP="00407069">
            <w:pPr>
              <w:pStyle w:val="TAL"/>
            </w:pPr>
            <w:hyperlink w:anchor="NR_PDCP_RB_Config_Parameters_Type" w:history="1">
              <w:r w:rsidR="00C03E4A" w:rsidRPr="00C20700">
                <w:rPr>
                  <w:rStyle w:val="Hyperlink"/>
                </w:rPr>
                <w:t>NR_PDCP_RB_Config_Parameters_Type</w:t>
              </w:r>
            </w:hyperlink>
          </w:p>
        </w:tc>
        <w:tc>
          <w:tcPr>
            <w:tcW w:w="493" w:type="dxa"/>
            <w:tcBorders>
              <w:top w:val="double" w:sz="4" w:space="0" w:color="auto"/>
            </w:tcBorders>
            <w:shd w:val="clear" w:color="auto" w:fill="auto"/>
          </w:tcPr>
          <w:p w14:paraId="688582C3" w14:textId="77777777" w:rsidR="00C03E4A" w:rsidRPr="00C20700" w:rsidRDefault="00C03E4A" w:rsidP="00407069">
            <w:pPr>
              <w:pStyle w:val="TAL"/>
            </w:pPr>
          </w:p>
        </w:tc>
        <w:tc>
          <w:tcPr>
            <w:tcW w:w="5421" w:type="dxa"/>
            <w:tcBorders>
              <w:top w:val="double" w:sz="4" w:space="0" w:color="auto"/>
            </w:tcBorders>
            <w:shd w:val="clear" w:color="auto" w:fill="auto"/>
          </w:tcPr>
          <w:p w14:paraId="64F66C39" w14:textId="77777777" w:rsidR="00C03E4A" w:rsidRPr="00C20700" w:rsidRDefault="00C03E4A" w:rsidP="00407069">
            <w:pPr>
              <w:pStyle w:val="TAL"/>
            </w:pPr>
          </w:p>
        </w:tc>
      </w:tr>
      <w:tr w:rsidR="00C03E4A" w14:paraId="29F82959" w14:textId="77777777" w:rsidTr="00407069">
        <w:tc>
          <w:tcPr>
            <w:tcW w:w="1479" w:type="dxa"/>
            <w:shd w:val="clear" w:color="auto" w:fill="auto"/>
          </w:tcPr>
          <w:p w14:paraId="67715B75" w14:textId="77777777" w:rsidR="00C03E4A" w:rsidRPr="00C20700" w:rsidRDefault="00C03E4A" w:rsidP="00407069">
            <w:pPr>
              <w:pStyle w:val="TAL"/>
            </w:pPr>
            <w:r w:rsidRPr="00C20700">
              <w:t>DuplicateDiscarding</w:t>
            </w:r>
          </w:p>
        </w:tc>
        <w:tc>
          <w:tcPr>
            <w:tcW w:w="2464" w:type="dxa"/>
            <w:shd w:val="clear" w:color="auto" w:fill="auto"/>
          </w:tcPr>
          <w:p w14:paraId="02CE905E" w14:textId="77777777" w:rsidR="00C03E4A" w:rsidRPr="00C20700" w:rsidRDefault="00C03E4A" w:rsidP="00407069">
            <w:pPr>
              <w:pStyle w:val="TAL"/>
            </w:pPr>
            <w:r w:rsidRPr="00C20700">
              <w:t>boolean</w:t>
            </w:r>
          </w:p>
        </w:tc>
        <w:tc>
          <w:tcPr>
            <w:tcW w:w="493" w:type="dxa"/>
            <w:shd w:val="clear" w:color="auto" w:fill="auto"/>
          </w:tcPr>
          <w:p w14:paraId="49851919" w14:textId="77777777" w:rsidR="00C03E4A" w:rsidRPr="00C20700" w:rsidRDefault="00C03E4A" w:rsidP="00407069">
            <w:pPr>
              <w:pStyle w:val="TAL"/>
            </w:pPr>
            <w:r w:rsidRPr="00C20700">
              <w:t>opt</w:t>
            </w:r>
          </w:p>
        </w:tc>
        <w:tc>
          <w:tcPr>
            <w:tcW w:w="5421" w:type="dxa"/>
            <w:shd w:val="clear" w:color="auto" w:fill="auto"/>
          </w:tcPr>
          <w:p w14:paraId="1220C1B5" w14:textId="77777777" w:rsidR="00C03E4A" w:rsidRPr="00C20700" w:rsidRDefault="00C03E4A" w:rsidP="00407069">
            <w:pPr>
              <w:pStyle w:val="TAL"/>
            </w:pPr>
            <w:r w:rsidRPr="00C20700">
              <w:t>if omitted:</w:t>
            </w:r>
          </w:p>
          <w:p w14:paraId="0DB3FD45" w14:textId="77777777" w:rsidR="00C03E4A" w:rsidRPr="00C20700" w:rsidRDefault="00C03E4A" w:rsidP="00407069">
            <w:pPr>
              <w:pStyle w:val="TAL"/>
            </w:pPr>
            <w:r w:rsidRPr="00C20700">
              <w:t xml:space="preserve">  initial configuration: duplicate discarding function operates as normal</w:t>
            </w:r>
          </w:p>
          <w:p w14:paraId="4D08029A" w14:textId="77777777" w:rsidR="00C03E4A" w:rsidRPr="00C20700" w:rsidRDefault="00C03E4A" w:rsidP="00407069">
            <w:pPr>
              <w:pStyle w:val="TAL"/>
            </w:pPr>
            <w:r w:rsidRPr="00C20700">
              <w:t xml:space="preserve">  re-configuration:      "keep as it is"</w:t>
            </w:r>
          </w:p>
          <w:p w14:paraId="4758B32C" w14:textId="77777777" w:rsidR="00C03E4A" w:rsidRPr="00C20700" w:rsidRDefault="00C03E4A" w:rsidP="00407069">
            <w:pPr>
              <w:pStyle w:val="TAL"/>
            </w:pPr>
            <w:r w:rsidRPr="00C20700">
              <w:t>if set:</w:t>
            </w:r>
          </w:p>
          <w:p w14:paraId="30DE8809" w14:textId="77777777" w:rsidR="00C03E4A" w:rsidRPr="00C20700" w:rsidRDefault="00C03E4A" w:rsidP="00407069">
            <w:pPr>
              <w:pStyle w:val="TAL"/>
            </w:pPr>
            <w:r w:rsidRPr="00C20700">
              <w:t xml:space="preserve">  false  - SS shall disable the duplicate discarding function of the receiving PDCP entity: a PDCP PDU, using the same SN as a previously received PDCP PDU, shall not be discarded and the resulting PDCP SDU shall be delivered to the upper layer.</w:t>
            </w:r>
          </w:p>
          <w:p w14:paraId="64158E12" w14:textId="77777777" w:rsidR="00C03E4A" w:rsidRPr="00C20700" w:rsidRDefault="00C03E4A" w:rsidP="00407069">
            <w:pPr>
              <w:pStyle w:val="TAL"/>
            </w:pPr>
            <w:r w:rsidRPr="00C20700">
              <w:t xml:space="preserve">  true   - (re)configuration of duplicate discarding function back to normal operation.</w:t>
            </w:r>
          </w:p>
        </w:tc>
      </w:tr>
    </w:tbl>
    <w:p w14:paraId="305708E2" w14:textId="77777777" w:rsidR="00C03E4A" w:rsidRDefault="00C03E4A" w:rsidP="00C03E4A"/>
    <w:p w14:paraId="15FC9FDE" w14:textId="77777777" w:rsidR="00C03E4A" w:rsidRDefault="00C03E4A" w:rsidP="00C03E4A">
      <w:pPr>
        <w:pStyle w:val="Heading2"/>
      </w:pPr>
      <w:bookmarkStart w:id="3585" w:name="_Toc171008960"/>
      <w:r>
        <w:t>D.6.2</w:t>
      </w:r>
      <w:r>
        <w:tab/>
        <w:t>NR_PDCP_Configuration</w:t>
      </w:r>
      <w:bookmarkEnd w:id="3585"/>
    </w:p>
    <w:p w14:paraId="178DD25B" w14:textId="77777777" w:rsidR="00C03E4A" w:rsidRDefault="00C03E4A" w:rsidP="00C03E4A">
      <w:pPr>
        <w:pStyle w:val="TH"/>
      </w:pPr>
      <w:r>
        <w:t>NR_PDCP_TransparentM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D67531B" w14:textId="77777777" w:rsidTr="00407069">
        <w:tc>
          <w:tcPr>
            <w:tcW w:w="9857" w:type="dxa"/>
            <w:gridSpan w:val="4"/>
            <w:shd w:val="clear" w:color="auto" w:fill="E0E0E0"/>
          </w:tcPr>
          <w:p w14:paraId="36CBA435" w14:textId="77777777" w:rsidR="00C03E4A" w:rsidRPr="00C20700" w:rsidRDefault="00C03E4A" w:rsidP="00407069">
            <w:pPr>
              <w:pStyle w:val="TAL"/>
              <w:rPr>
                <w:b/>
              </w:rPr>
            </w:pPr>
            <w:r w:rsidRPr="00C20700">
              <w:rPr>
                <w:b/>
              </w:rPr>
              <w:t>TTCN-3 Record Type</w:t>
            </w:r>
          </w:p>
        </w:tc>
      </w:tr>
      <w:tr w:rsidR="00C03E4A" w14:paraId="3C92B6A0" w14:textId="77777777" w:rsidTr="00407069">
        <w:tc>
          <w:tcPr>
            <w:tcW w:w="1479" w:type="dxa"/>
            <w:tcBorders>
              <w:bottom w:val="single" w:sz="4" w:space="0" w:color="auto"/>
            </w:tcBorders>
            <w:shd w:val="clear" w:color="auto" w:fill="E0E0E0"/>
          </w:tcPr>
          <w:p w14:paraId="3FEC0215" w14:textId="77777777" w:rsidR="00C03E4A" w:rsidRPr="00C20700" w:rsidRDefault="00C03E4A" w:rsidP="00407069">
            <w:pPr>
              <w:pStyle w:val="TAL"/>
              <w:rPr>
                <w:b/>
              </w:rPr>
            </w:pPr>
            <w:bookmarkStart w:id="3586" w:name="NR_PDCP_TransparentMode" w:colFirst="1" w:colLast="1"/>
            <w:r w:rsidRPr="00C20700">
              <w:rPr>
                <w:b/>
              </w:rPr>
              <w:t>Name</w:t>
            </w:r>
          </w:p>
        </w:tc>
        <w:tc>
          <w:tcPr>
            <w:tcW w:w="8378" w:type="dxa"/>
            <w:gridSpan w:val="3"/>
            <w:tcBorders>
              <w:bottom w:val="single" w:sz="4" w:space="0" w:color="auto"/>
            </w:tcBorders>
            <w:shd w:val="clear" w:color="auto" w:fill="FFFF99"/>
          </w:tcPr>
          <w:p w14:paraId="5C18C036" w14:textId="77777777" w:rsidR="00C03E4A" w:rsidRPr="00C20700" w:rsidRDefault="00C03E4A" w:rsidP="00407069">
            <w:pPr>
              <w:pStyle w:val="TAL"/>
              <w:rPr>
                <w:b/>
              </w:rPr>
            </w:pPr>
            <w:r w:rsidRPr="00C20700">
              <w:rPr>
                <w:b/>
              </w:rPr>
              <w:t>NR_PDCP_TransparentMode</w:t>
            </w:r>
          </w:p>
        </w:tc>
      </w:tr>
      <w:bookmarkEnd w:id="3586"/>
      <w:tr w:rsidR="00C03E4A" w14:paraId="42AEB8E0" w14:textId="77777777" w:rsidTr="00407069">
        <w:tc>
          <w:tcPr>
            <w:tcW w:w="1479" w:type="dxa"/>
            <w:tcBorders>
              <w:bottom w:val="double" w:sz="4" w:space="0" w:color="auto"/>
            </w:tcBorders>
            <w:shd w:val="clear" w:color="auto" w:fill="E0E0E0"/>
          </w:tcPr>
          <w:p w14:paraId="6374FE4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A4ACD32" w14:textId="77777777" w:rsidR="00C03E4A" w:rsidRPr="00C20700" w:rsidRDefault="00C03E4A" w:rsidP="00407069">
            <w:pPr>
              <w:pStyle w:val="TAL"/>
            </w:pPr>
          </w:p>
        </w:tc>
      </w:tr>
      <w:tr w:rsidR="00C03E4A" w14:paraId="39BE1285" w14:textId="77777777" w:rsidTr="00407069">
        <w:tc>
          <w:tcPr>
            <w:tcW w:w="1479" w:type="dxa"/>
            <w:tcBorders>
              <w:top w:val="double" w:sz="4" w:space="0" w:color="auto"/>
            </w:tcBorders>
            <w:shd w:val="clear" w:color="auto" w:fill="auto"/>
          </w:tcPr>
          <w:p w14:paraId="43F74EAE" w14:textId="77777777" w:rsidR="00C03E4A" w:rsidRPr="00C20700" w:rsidRDefault="00C03E4A" w:rsidP="00407069">
            <w:pPr>
              <w:pStyle w:val="TAL"/>
            </w:pPr>
            <w:r w:rsidRPr="00C20700">
              <w:t>SN_Size</w:t>
            </w:r>
          </w:p>
        </w:tc>
        <w:tc>
          <w:tcPr>
            <w:tcW w:w="2464" w:type="dxa"/>
            <w:tcBorders>
              <w:top w:val="double" w:sz="4" w:space="0" w:color="auto"/>
            </w:tcBorders>
            <w:shd w:val="clear" w:color="auto" w:fill="auto"/>
          </w:tcPr>
          <w:p w14:paraId="019232DF" w14:textId="77777777" w:rsidR="00C03E4A" w:rsidRPr="00C20700" w:rsidRDefault="00000000" w:rsidP="00407069">
            <w:pPr>
              <w:pStyle w:val="TAL"/>
            </w:pPr>
            <w:hyperlink w:anchor="NR_PDCP_SN_Size_Type" w:history="1">
              <w:r w:rsidR="00C03E4A" w:rsidRPr="00C20700">
                <w:rPr>
                  <w:rStyle w:val="Hyperlink"/>
                </w:rPr>
                <w:t>NR_PDCP_SN_Size_Type</w:t>
              </w:r>
            </w:hyperlink>
          </w:p>
        </w:tc>
        <w:tc>
          <w:tcPr>
            <w:tcW w:w="493" w:type="dxa"/>
            <w:tcBorders>
              <w:top w:val="double" w:sz="4" w:space="0" w:color="auto"/>
            </w:tcBorders>
            <w:shd w:val="clear" w:color="auto" w:fill="auto"/>
          </w:tcPr>
          <w:p w14:paraId="60B63754" w14:textId="77777777" w:rsidR="00C03E4A" w:rsidRPr="00C20700" w:rsidRDefault="00C03E4A" w:rsidP="00407069">
            <w:pPr>
              <w:pStyle w:val="TAL"/>
            </w:pPr>
          </w:p>
        </w:tc>
        <w:tc>
          <w:tcPr>
            <w:tcW w:w="5421" w:type="dxa"/>
            <w:tcBorders>
              <w:top w:val="double" w:sz="4" w:space="0" w:color="auto"/>
            </w:tcBorders>
            <w:shd w:val="clear" w:color="auto" w:fill="auto"/>
          </w:tcPr>
          <w:p w14:paraId="497572B3" w14:textId="77777777" w:rsidR="00C03E4A" w:rsidRPr="00C20700" w:rsidRDefault="00C03E4A" w:rsidP="00407069">
            <w:pPr>
              <w:pStyle w:val="TAL"/>
            </w:pPr>
          </w:p>
        </w:tc>
      </w:tr>
    </w:tbl>
    <w:p w14:paraId="4BD95BD2" w14:textId="77777777" w:rsidR="00C03E4A" w:rsidRDefault="00C03E4A" w:rsidP="00C03E4A"/>
    <w:p w14:paraId="6CA46985" w14:textId="77777777" w:rsidR="00C03E4A" w:rsidRDefault="00C03E4A" w:rsidP="00C03E4A">
      <w:pPr>
        <w:pStyle w:val="TH"/>
      </w:pPr>
      <w:r>
        <w:t>NR_PDCP_Rb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A0780B0" w14:textId="77777777" w:rsidTr="00407069">
        <w:tc>
          <w:tcPr>
            <w:tcW w:w="9857" w:type="dxa"/>
            <w:gridSpan w:val="3"/>
            <w:shd w:val="clear" w:color="auto" w:fill="E0E0E0"/>
          </w:tcPr>
          <w:p w14:paraId="7A70F22C" w14:textId="77777777" w:rsidR="00C03E4A" w:rsidRPr="00C20700" w:rsidRDefault="00C03E4A" w:rsidP="00407069">
            <w:pPr>
              <w:pStyle w:val="TAL"/>
              <w:rPr>
                <w:b/>
              </w:rPr>
            </w:pPr>
            <w:r w:rsidRPr="00C20700">
              <w:rPr>
                <w:b/>
              </w:rPr>
              <w:t>TTCN-3 Union Type</w:t>
            </w:r>
          </w:p>
        </w:tc>
      </w:tr>
      <w:tr w:rsidR="00C03E4A" w14:paraId="2FE86C86" w14:textId="77777777" w:rsidTr="00407069">
        <w:tc>
          <w:tcPr>
            <w:tcW w:w="1479" w:type="dxa"/>
            <w:tcBorders>
              <w:bottom w:val="single" w:sz="4" w:space="0" w:color="auto"/>
            </w:tcBorders>
            <w:shd w:val="clear" w:color="auto" w:fill="E0E0E0"/>
          </w:tcPr>
          <w:p w14:paraId="6CE0BFC5" w14:textId="77777777" w:rsidR="00C03E4A" w:rsidRPr="00C20700" w:rsidRDefault="00C03E4A" w:rsidP="00407069">
            <w:pPr>
              <w:pStyle w:val="TAL"/>
              <w:rPr>
                <w:b/>
              </w:rPr>
            </w:pPr>
            <w:bookmarkStart w:id="3587" w:name="NR_PDCP_RbConfig_Type" w:colFirst="1" w:colLast="1"/>
            <w:r w:rsidRPr="00C20700">
              <w:rPr>
                <w:b/>
              </w:rPr>
              <w:t>Name</w:t>
            </w:r>
          </w:p>
        </w:tc>
        <w:tc>
          <w:tcPr>
            <w:tcW w:w="8378" w:type="dxa"/>
            <w:gridSpan w:val="2"/>
            <w:tcBorders>
              <w:bottom w:val="single" w:sz="4" w:space="0" w:color="auto"/>
            </w:tcBorders>
            <w:shd w:val="clear" w:color="auto" w:fill="FFFF99"/>
          </w:tcPr>
          <w:p w14:paraId="0529CE9F" w14:textId="77777777" w:rsidR="00C03E4A" w:rsidRPr="00C20700" w:rsidRDefault="00C03E4A" w:rsidP="00407069">
            <w:pPr>
              <w:pStyle w:val="TAL"/>
              <w:rPr>
                <w:b/>
              </w:rPr>
            </w:pPr>
            <w:r w:rsidRPr="00C20700">
              <w:rPr>
                <w:b/>
              </w:rPr>
              <w:t>NR_PDCP_RbConfig_Type</w:t>
            </w:r>
          </w:p>
        </w:tc>
      </w:tr>
      <w:bookmarkEnd w:id="3587"/>
      <w:tr w:rsidR="00C03E4A" w14:paraId="24A59F29" w14:textId="77777777" w:rsidTr="00407069">
        <w:tc>
          <w:tcPr>
            <w:tcW w:w="1479" w:type="dxa"/>
            <w:tcBorders>
              <w:bottom w:val="double" w:sz="4" w:space="0" w:color="auto"/>
            </w:tcBorders>
            <w:shd w:val="clear" w:color="auto" w:fill="E0E0E0"/>
          </w:tcPr>
          <w:p w14:paraId="02982474"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1BB2C77" w14:textId="77777777" w:rsidR="00C03E4A" w:rsidRPr="00C20700" w:rsidRDefault="00C03E4A" w:rsidP="00407069">
            <w:pPr>
              <w:pStyle w:val="TAL"/>
            </w:pPr>
          </w:p>
        </w:tc>
      </w:tr>
      <w:tr w:rsidR="00C03E4A" w14:paraId="2547AC83" w14:textId="77777777" w:rsidTr="00407069">
        <w:tc>
          <w:tcPr>
            <w:tcW w:w="1479" w:type="dxa"/>
            <w:tcBorders>
              <w:top w:val="double" w:sz="4" w:space="0" w:color="auto"/>
            </w:tcBorders>
            <w:shd w:val="clear" w:color="auto" w:fill="auto"/>
          </w:tcPr>
          <w:p w14:paraId="00D7AEC8" w14:textId="77777777" w:rsidR="00C03E4A" w:rsidRPr="00C20700" w:rsidRDefault="00C03E4A" w:rsidP="00407069">
            <w:pPr>
              <w:pStyle w:val="TAL"/>
            </w:pPr>
            <w:r w:rsidRPr="00C20700">
              <w:t>Params</w:t>
            </w:r>
          </w:p>
        </w:tc>
        <w:tc>
          <w:tcPr>
            <w:tcW w:w="2957" w:type="dxa"/>
            <w:tcBorders>
              <w:top w:val="double" w:sz="4" w:space="0" w:color="auto"/>
            </w:tcBorders>
            <w:shd w:val="clear" w:color="auto" w:fill="auto"/>
          </w:tcPr>
          <w:p w14:paraId="6D58DBB0" w14:textId="77777777" w:rsidR="00C03E4A" w:rsidRPr="00C20700" w:rsidRDefault="00000000" w:rsidP="00407069">
            <w:pPr>
              <w:pStyle w:val="TAL"/>
            </w:pPr>
            <w:hyperlink w:anchor="NR_PDCP_Config_Parameters_Type" w:history="1">
              <w:r w:rsidR="00C03E4A" w:rsidRPr="00C20700">
                <w:rPr>
                  <w:rStyle w:val="Hyperlink"/>
                </w:rPr>
                <w:t>NR_PDCP_Config_Parameters_Type</w:t>
              </w:r>
            </w:hyperlink>
          </w:p>
        </w:tc>
        <w:tc>
          <w:tcPr>
            <w:tcW w:w="5421" w:type="dxa"/>
            <w:tcBorders>
              <w:top w:val="double" w:sz="4" w:space="0" w:color="auto"/>
            </w:tcBorders>
            <w:shd w:val="clear" w:color="auto" w:fill="auto"/>
          </w:tcPr>
          <w:p w14:paraId="04F0CF27" w14:textId="77777777" w:rsidR="00C03E4A" w:rsidRPr="00C20700" w:rsidRDefault="00C03E4A" w:rsidP="00407069">
            <w:pPr>
              <w:pStyle w:val="TAL"/>
            </w:pPr>
            <w:r w:rsidRPr="00C20700">
              <w:t>PDCP configuration parameters corresponding to UE configuration</w:t>
            </w:r>
          </w:p>
        </w:tc>
      </w:tr>
      <w:tr w:rsidR="00C03E4A" w14:paraId="0B4C5D85" w14:textId="77777777" w:rsidTr="00407069">
        <w:tc>
          <w:tcPr>
            <w:tcW w:w="1479" w:type="dxa"/>
            <w:shd w:val="clear" w:color="auto" w:fill="auto"/>
          </w:tcPr>
          <w:p w14:paraId="49B1F0E9" w14:textId="77777777" w:rsidR="00C03E4A" w:rsidRPr="00C20700" w:rsidRDefault="00C03E4A" w:rsidP="00407069">
            <w:pPr>
              <w:pStyle w:val="TAL"/>
            </w:pPr>
            <w:r w:rsidRPr="00C20700">
              <w:t>TransparentMode</w:t>
            </w:r>
          </w:p>
        </w:tc>
        <w:tc>
          <w:tcPr>
            <w:tcW w:w="2957" w:type="dxa"/>
            <w:shd w:val="clear" w:color="auto" w:fill="auto"/>
          </w:tcPr>
          <w:p w14:paraId="4A73F3E2" w14:textId="77777777" w:rsidR="00C03E4A" w:rsidRPr="00C20700" w:rsidRDefault="00000000" w:rsidP="00407069">
            <w:pPr>
              <w:pStyle w:val="TAL"/>
            </w:pPr>
            <w:hyperlink w:anchor="NR_PDCP_TransparentMode" w:history="1">
              <w:r w:rsidR="00C03E4A" w:rsidRPr="00C20700">
                <w:rPr>
                  <w:rStyle w:val="Hyperlink"/>
                </w:rPr>
                <w:t>NR_PDCP_TransparentMode</w:t>
              </w:r>
            </w:hyperlink>
          </w:p>
        </w:tc>
        <w:tc>
          <w:tcPr>
            <w:tcW w:w="5421" w:type="dxa"/>
            <w:shd w:val="clear" w:color="auto" w:fill="auto"/>
          </w:tcPr>
          <w:p w14:paraId="5D600BC0" w14:textId="77777777" w:rsidR="00C03E4A" w:rsidRPr="00C20700" w:rsidRDefault="00C03E4A" w:rsidP="00407069">
            <w:pPr>
              <w:pStyle w:val="TAL"/>
            </w:pPr>
            <w:r w:rsidRPr="00C20700">
              <w:t>PDCP configuration for transparent (test) mode:</w:t>
            </w:r>
          </w:p>
          <w:p w14:paraId="48AFBF1C" w14:textId="77777777" w:rsidR="00C03E4A" w:rsidRPr="00C20700" w:rsidRDefault="00C03E4A" w:rsidP="00407069">
            <w:pPr>
              <w:pStyle w:val="TAL"/>
            </w:pPr>
            <w:r w:rsidRPr="00C20700">
              <w:t>used for PDCP tests (TS 38.523-3, cl. 5.1.2.1):</w:t>
            </w:r>
          </w:p>
          <w:p w14:paraId="19436067" w14:textId="77777777" w:rsidR="00C03E4A" w:rsidRPr="00C20700" w:rsidRDefault="00C03E4A" w:rsidP="00407069">
            <w:pPr>
              <w:pStyle w:val="TAL"/>
            </w:pPr>
            <w:r w:rsidRPr="00C20700">
              <w:t>the SS does not apply ciphering, not apply integrity protection and</w:t>
            </w:r>
          </w:p>
          <w:p w14:paraId="48D610FB" w14:textId="77777777" w:rsidR="00C03E4A" w:rsidRPr="00C20700" w:rsidRDefault="00C03E4A" w:rsidP="00407069">
            <w:pPr>
              <w:pStyle w:val="TAL"/>
            </w:pPr>
            <w:r w:rsidRPr="00C20700">
              <w:t>does not maintain PDCP sequence numbers and state variables;</w:t>
            </w:r>
          </w:p>
          <w:p w14:paraId="5756448D" w14:textId="77777777" w:rsidR="00C03E4A" w:rsidRPr="00C20700" w:rsidRDefault="00C03E4A" w:rsidP="00407069">
            <w:pPr>
              <w:pStyle w:val="TAL"/>
            </w:pPr>
            <w:r w:rsidRPr="00C20700">
              <w:t>ROHC is not not applied by the SS.</w:t>
            </w:r>
          </w:p>
          <w:p w14:paraId="2390A71F" w14:textId="77777777" w:rsidR="00C03E4A" w:rsidRPr="00C20700" w:rsidRDefault="00C03E4A" w:rsidP="00407069">
            <w:pPr>
              <w:pStyle w:val="TAL"/>
            </w:pPr>
            <w:r w:rsidRPr="00C20700">
              <w:t>Note:</w:t>
            </w:r>
          </w:p>
          <w:p w14:paraId="7F681830" w14:textId="77777777" w:rsidR="00C03E4A" w:rsidRPr="00C20700" w:rsidRDefault="00C03E4A" w:rsidP="00407069">
            <w:pPr>
              <w:pStyle w:val="TAL"/>
            </w:pPr>
            <w:r w:rsidRPr="00C20700">
              <w:t>a reconfiguration of a RB from transparent mode to 'normal' mode is not foreseen</w:t>
            </w:r>
          </w:p>
          <w:p w14:paraId="5774F806" w14:textId="77777777" w:rsidR="00C03E4A" w:rsidRPr="00C20700" w:rsidRDefault="00C03E4A" w:rsidP="00407069">
            <w:pPr>
              <w:pStyle w:val="TAL"/>
            </w:pPr>
            <w:r w:rsidRPr="00C20700">
              <w:t>(i.e. there is no mechanism to restore Ciphering, PDCP sequence numbers and state variables at the SS)</w:t>
            </w:r>
          </w:p>
          <w:p w14:paraId="3D5BF17F" w14:textId="77777777" w:rsidR="00C03E4A" w:rsidRPr="00C20700" w:rsidRDefault="00C03E4A" w:rsidP="00407069">
            <w:pPr>
              <w:pStyle w:val="TAL"/>
            </w:pPr>
            <w:r w:rsidRPr="00C20700">
              <w:t>(in UL PDCP PDUs are decoded depending on SN_Size)</w:t>
            </w:r>
          </w:p>
        </w:tc>
      </w:tr>
    </w:tbl>
    <w:p w14:paraId="0BAC7CA1" w14:textId="77777777" w:rsidR="00C03E4A" w:rsidRDefault="00C03E4A" w:rsidP="00C03E4A"/>
    <w:p w14:paraId="7335E0A3" w14:textId="77777777" w:rsidR="00C03E4A" w:rsidRDefault="00C03E4A" w:rsidP="00C03E4A">
      <w:pPr>
        <w:pStyle w:val="TH"/>
      </w:pPr>
      <w:r>
        <w:t>NR_PDCP_RBTerminatin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E3D79E6" w14:textId="77777777" w:rsidTr="00407069">
        <w:tc>
          <w:tcPr>
            <w:tcW w:w="9857" w:type="dxa"/>
            <w:gridSpan w:val="4"/>
            <w:shd w:val="clear" w:color="auto" w:fill="E0E0E0"/>
          </w:tcPr>
          <w:p w14:paraId="74F7B73C" w14:textId="77777777" w:rsidR="00C03E4A" w:rsidRPr="00C20700" w:rsidRDefault="00C03E4A" w:rsidP="00407069">
            <w:pPr>
              <w:pStyle w:val="TAL"/>
              <w:rPr>
                <w:b/>
              </w:rPr>
            </w:pPr>
            <w:r w:rsidRPr="00C20700">
              <w:rPr>
                <w:b/>
              </w:rPr>
              <w:t>TTCN-3 Record Type</w:t>
            </w:r>
          </w:p>
        </w:tc>
      </w:tr>
      <w:tr w:rsidR="00C03E4A" w14:paraId="04C2C514" w14:textId="77777777" w:rsidTr="00407069">
        <w:tc>
          <w:tcPr>
            <w:tcW w:w="1479" w:type="dxa"/>
            <w:tcBorders>
              <w:bottom w:val="single" w:sz="4" w:space="0" w:color="auto"/>
            </w:tcBorders>
            <w:shd w:val="clear" w:color="auto" w:fill="E0E0E0"/>
          </w:tcPr>
          <w:p w14:paraId="777A4531" w14:textId="77777777" w:rsidR="00C03E4A" w:rsidRPr="00C20700" w:rsidRDefault="00C03E4A" w:rsidP="00407069">
            <w:pPr>
              <w:pStyle w:val="TAL"/>
              <w:rPr>
                <w:b/>
              </w:rPr>
            </w:pPr>
            <w:bookmarkStart w:id="3588" w:name="NR_PDCP_RBTerminating_Type" w:colFirst="1" w:colLast="1"/>
            <w:r w:rsidRPr="00C20700">
              <w:rPr>
                <w:b/>
              </w:rPr>
              <w:t>Name</w:t>
            </w:r>
          </w:p>
        </w:tc>
        <w:tc>
          <w:tcPr>
            <w:tcW w:w="8378" w:type="dxa"/>
            <w:gridSpan w:val="3"/>
            <w:tcBorders>
              <w:bottom w:val="single" w:sz="4" w:space="0" w:color="auto"/>
            </w:tcBorders>
            <w:shd w:val="clear" w:color="auto" w:fill="FFFF99"/>
          </w:tcPr>
          <w:p w14:paraId="28BD646F" w14:textId="77777777" w:rsidR="00C03E4A" w:rsidRPr="00C20700" w:rsidRDefault="00C03E4A" w:rsidP="00407069">
            <w:pPr>
              <w:pStyle w:val="TAL"/>
              <w:rPr>
                <w:b/>
              </w:rPr>
            </w:pPr>
            <w:r w:rsidRPr="00C20700">
              <w:rPr>
                <w:b/>
              </w:rPr>
              <w:t>NR_PDCP_RBTerminating_Type</w:t>
            </w:r>
          </w:p>
        </w:tc>
      </w:tr>
      <w:bookmarkEnd w:id="3588"/>
      <w:tr w:rsidR="00C03E4A" w14:paraId="61CE657C" w14:textId="77777777" w:rsidTr="00407069">
        <w:tc>
          <w:tcPr>
            <w:tcW w:w="1479" w:type="dxa"/>
            <w:tcBorders>
              <w:bottom w:val="double" w:sz="4" w:space="0" w:color="auto"/>
            </w:tcBorders>
            <w:shd w:val="clear" w:color="auto" w:fill="E0E0E0"/>
          </w:tcPr>
          <w:p w14:paraId="3F0F4012"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719C808" w14:textId="77777777" w:rsidR="00C03E4A" w:rsidRPr="00C20700" w:rsidRDefault="00C03E4A" w:rsidP="00407069">
            <w:pPr>
              <w:pStyle w:val="TAL"/>
            </w:pPr>
            <w:r w:rsidRPr="00C20700">
              <w:t>RB terminating PDCP configuration: the PDCP may be linked</w:t>
            </w:r>
          </w:p>
          <w:p w14:paraId="431BBE69" w14:textId="77777777" w:rsidR="00C03E4A" w:rsidRPr="00C20700" w:rsidRDefault="00C03E4A" w:rsidP="00407069">
            <w:pPr>
              <w:pStyle w:val="TAL"/>
            </w:pPr>
            <w:r w:rsidRPr="00C20700">
              <w:t>- to a local RLC bearer: RLC bearer is configured for the same cell</w:t>
            </w:r>
          </w:p>
          <w:p w14:paraId="1A64A461" w14:textId="77777777" w:rsidR="00C03E4A" w:rsidRPr="00C20700" w:rsidRDefault="00C03E4A" w:rsidP="00407069">
            <w:pPr>
              <w:pStyle w:val="TAL"/>
            </w:pPr>
            <w:r w:rsidRPr="00C20700">
              <w:t>- to the RLC bearer of some other cell group: LinkToOtherCellGroup is not "None"</w:t>
            </w:r>
          </w:p>
          <w:p w14:paraId="2202D5BD" w14:textId="77777777" w:rsidR="00C03E4A" w:rsidRPr="00C20700" w:rsidRDefault="00C03E4A" w:rsidP="00407069">
            <w:pPr>
              <w:pStyle w:val="TAL"/>
            </w:pPr>
            <w:r w:rsidRPr="00C20700">
              <w:t>- the both (in case of split bearer): RLC bearer is configured for the same cell and LinkToOtherCellGroup is not "None"</w:t>
            </w:r>
          </w:p>
        </w:tc>
      </w:tr>
      <w:tr w:rsidR="00C03E4A" w14:paraId="412F6477" w14:textId="77777777" w:rsidTr="00407069">
        <w:tc>
          <w:tcPr>
            <w:tcW w:w="1479" w:type="dxa"/>
            <w:tcBorders>
              <w:top w:val="double" w:sz="4" w:space="0" w:color="auto"/>
            </w:tcBorders>
            <w:shd w:val="clear" w:color="auto" w:fill="auto"/>
          </w:tcPr>
          <w:p w14:paraId="46183E3B" w14:textId="77777777" w:rsidR="00C03E4A" w:rsidRPr="00C20700" w:rsidRDefault="00C03E4A" w:rsidP="00407069">
            <w:pPr>
              <w:pStyle w:val="TAL"/>
            </w:pPr>
            <w:r w:rsidRPr="00C20700">
              <w:t>RbConfig</w:t>
            </w:r>
          </w:p>
        </w:tc>
        <w:tc>
          <w:tcPr>
            <w:tcW w:w="2464" w:type="dxa"/>
            <w:tcBorders>
              <w:top w:val="double" w:sz="4" w:space="0" w:color="auto"/>
            </w:tcBorders>
            <w:shd w:val="clear" w:color="auto" w:fill="auto"/>
          </w:tcPr>
          <w:p w14:paraId="2B1844C3" w14:textId="77777777" w:rsidR="00C03E4A" w:rsidRPr="00C20700" w:rsidRDefault="00000000" w:rsidP="00407069">
            <w:pPr>
              <w:pStyle w:val="TAL"/>
            </w:pPr>
            <w:hyperlink w:anchor="NR_PDCP_RbConfig_Type" w:history="1">
              <w:r w:rsidR="00C03E4A" w:rsidRPr="00C20700">
                <w:rPr>
                  <w:rStyle w:val="Hyperlink"/>
                </w:rPr>
                <w:t>NR_PDCP_RbConfig_Type</w:t>
              </w:r>
            </w:hyperlink>
          </w:p>
        </w:tc>
        <w:tc>
          <w:tcPr>
            <w:tcW w:w="493" w:type="dxa"/>
            <w:tcBorders>
              <w:top w:val="double" w:sz="4" w:space="0" w:color="auto"/>
            </w:tcBorders>
            <w:shd w:val="clear" w:color="auto" w:fill="auto"/>
          </w:tcPr>
          <w:p w14:paraId="5D12B2D2"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31631528" w14:textId="77777777" w:rsidR="00C03E4A" w:rsidRPr="00C20700" w:rsidRDefault="00C03E4A" w:rsidP="00407069">
            <w:pPr>
              <w:pStyle w:val="TAL"/>
            </w:pPr>
            <w:r w:rsidRPr="00C20700">
              <w:t>mandatory for initial configuration; omit means "keep as it is"</w:t>
            </w:r>
          </w:p>
        </w:tc>
      </w:tr>
      <w:tr w:rsidR="00C03E4A" w14:paraId="0F5D3978" w14:textId="77777777" w:rsidTr="00407069">
        <w:tc>
          <w:tcPr>
            <w:tcW w:w="1479" w:type="dxa"/>
            <w:shd w:val="clear" w:color="auto" w:fill="auto"/>
          </w:tcPr>
          <w:p w14:paraId="522E0744" w14:textId="77777777" w:rsidR="00C03E4A" w:rsidRPr="00C20700" w:rsidRDefault="00C03E4A" w:rsidP="00407069">
            <w:pPr>
              <w:pStyle w:val="TAL"/>
            </w:pPr>
            <w:r w:rsidRPr="00C20700">
              <w:t>LinkToOtherCellGroup</w:t>
            </w:r>
          </w:p>
        </w:tc>
        <w:tc>
          <w:tcPr>
            <w:tcW w:w="2464" w:type="dxa"/>
            <w:shd w:val="clear" w:color="auto" w:fill="auto"/>
          </w:tcPr>
          <w:p w14:paraId="4AD993F8" w14:textId="77777777" w:rsidR="00C03E4A" w:rsidRPr="00C20700" w:rsidRDefault="00000000" w:rsidP="00407069">
            <w:pPr>
              <w:pStyle w:val="TAL"/>
            </w:pPr>
            <w:hyperlink w:anchor="RlcBearerRouting_Type" w:history="1">
              <w:r w:rsidR="00C03E4A" w:rsidRPr="00C20700">
                <w:rPr>
                  <w:rStyle w:val="Hyperlink"/>
                </w:rPr>
                <w:t>RlcBearerRouting_Type</w:t>
              </w:r>
            </w:hyperlink>
          </w:p>
        </w:tc>
        <w:tc>
          <w:tcPr>
            <w:tcW w:w="493" w:type="dxa"/>
            <w:shd w:val="clear" w:color="auto" w:fill="auto"/>
          </w:tcPr>
          <w:p w14:paraId="180E69E3" w14:textId="77777777" w:rsidR="00C03E4A" w:rsidRPr="00C20700" w:rsidRDefault="00C03E4A" w:rsidP="00407069">
            <w:pPr>
              <w:pStyle w:val="TAL"/>
            </w:pPr>
            <w:r w:rsidRPr="00C20700">
              <w:t>opt</w:t>
            </w:r>
          </w:p>
        </w:tc>
        <w:tc>
          <w:tcPr>
            <w:tcW w:w="5421" w:type="dxa"/>
            <w:shd w:val="clear" w:color="auto" w:fill="auto"/>
          </w:tcPr>
          <w:p w14:paraId="7C00E64E" w14:textId="77777777" w:rsidR="00C03E4A" w:rsidRPr="00C20700" w:rsidRDefault="00C03E4A" w:rsidP="00407069">
            <w:pPr>
              <w:pStyle w:val="TAL"/>
            </w:pPr>
            <w:r w:rsidRPr="00C20700">
              <w:t>mandatory for initial configuration; omit means "keep as it is"</w:t>
            </w:r>
          </w:p>
          <w:p w14:paraId="49902B0E" w14:textId="77777777" w:rsidR="00C03E4A" w:rsidRPr="00C20700" w:rsidRDefault="00C03E4A" w:rsidP="00407069">
            <w:pPr>
              <w:pStyle w:val="TAL"/>
            </w:pPr>
            <w:r w:rsidRPr="00C20700">
              <w:t>None:  no link to other cell group (normal case, non-split bearer)</w:t>
            </w:r>
          </w:p>
          <w:p w14:paraId="3AD0A781" w14:textId="77777777" w:rsidR="00C03E4A" w:rsidRPr="00C20700" w:rsidRDefault="00C03E4A" w:rsidP="00407069">
            <w:pPr>
              <w:pStyle w:val="TAL"/>
            </w:pPr>
            <w:r w:rsidRPr="00C20700">
              <w:t>RAT/cellId:  PDCP is linked to RLC bearer of another cell group (same or other RAT): split bearer or PDCP and RLC bearer being configured at different cells</w:t>
            </w:r>
          </w:p>
          <w:p w14:paraId="71B6DD85" w14:textId="77777777" w:rsidR="00C03E4A" w:rsidRPr="00C20700" w:rsidRDefault="00C03E4A" w:rsidP="00407069">
            <w:pPr>
              <w:pStyle w:val="TAL"/>
            </w:pPr>
            <w:r w:rsidRPr="00C20700">
              <w:t>NOTE: applicable also for PDCP split bearer test cases when PDCP is in transparent mode =&gt; test case body may be implemented at one PTC</w:t>
            </w:r>
          </w:p>
        </w:tc>
      </w:tr>
    </w:tbl>
    <w:p w14:paraId="067277B4" w14:textId="77777777" w:rsidR="00C03E4A" w:rsidRDefault="00C03E4A" w:rsidP="00C03E4A"/>
    <w:p w14:paraId="7066F653" w14:textId="77777777" w:rsidR="00C03E4A" w:rsidRDefault="00C03E4A" w:rsidP="00C03E4A">
      <w:pPr>
        <w:pStyle w:val="TH"/>
      </w:pPr>
      <w:r>
        <w:t>NR_PDCP_Proxy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7875528" w14:textId="77777777" w:rsidTr="00407069">
        <w:tc>
          <w:tcPr>
            <w:tcW w:w="9857" w:type="dxa"/>
            <w:gridSpan w:val="4"/>
            <w:shd w:val="clear" w:color="auto" w:fill="E0E0E0"/>
          </w:tcPr>
          <w:p w14:paraId="3904C85C" w14:textId="77777777" w:rsidR="00C03E4A" w:rsidRPr="00C20700" w:rsidRDefault="00C03E4A" w:rsidP="00407069">
            <w:pPr>
              <w:pStyle w:val="TAL"/>
              <w:rPr>
                <w:b/>
              </w:rPr>
            </w:pPr>
            <w:r w:rsidRPr="00C20700">
              <w:rPr>
                <w:b/>
              </w:rPr>
              <w:t>TTCN-3 Record Type</w:t>
            </w:r>
          </w:p>
        </w:tc>
      </w:tr>
      <w:tr w:rsidR="00C03E4A" w14:paraId="0E3066C1" w14:textId="77777777" w:rsidTr="00407069">
        <w:tc>
          <w:tcPr>
            <w:tcW w:w="1479" w:type="dxa"/>
            <w:tcBorders>
              <w:bottom w:val="single" w:sz="4" w:space="0" w:color="auto"/>
            </w:tcBorders>
            <w:shd w:val="clear" w:color="auto" w:fill="E0E0E0"/>
          </w:tcPr>
          <w:p w14:paraId="6DDA89F0" w14:textId="77777777" w:rsidR="00C03E4A" w:rsidRPr="00C20700" w:rsidRDefault="00C03E4A" w:rsidP="00407069">
            <w:pPr>
              <w:pStyle w:val="TAL"/>
              <w:rPr>
                <w:b/>
              </w:rPr>
            </w:pPr>
            <w:bookmarkStart w:id="3589" w:name="NR_PDCP_Proxy_Type" w:colFirst="1" w:colLast="1"/>
            <w:r w:rsidRPr="00C20700">
              <w:rPr>
                <w:b/>
              </w:rPr>
              <w:t>Name</w:t>
            </w:r>
          </w:p>
        </w:tc>
        <w:tc>
          <w:tcPr>
            <w:tcW w:w="8378" w:type="dxa"/>
            <w:gridSpan w:val="3"/>
            <w:tcBorders>
              <w:bottom w:val="single" w:sz="4" w:space="0" w:color="auto"/>
            </w:tcBorders>
            <w:shd w:val="clear" w:color="auto" w:fill="FFFF99"/>
          </w:tcPr>
          <w:p w14:paraId="73EAB50B" w14:textId="77777777" w:rsidR="00C03E4A" w:rsidRPr="00C20700" w:rsidRDefault="00C03E4A" w:rsidP="00407069">
            <w:pPr>
              <w:pStyle w:val="TAL"/>
              <w:rPr>
                <w:b/>
              </w:rPr>
            </w:pPr>
            <w:r w:rsidRPr="00C20700">
              <w:rPr>
                <w:b/>
              </w:rPr>
              <w:t>NR_PDCP_Proxy_Type</w:t>
            </w:r>
          </w:p>
        </w:tc>
      </w:tr>
      <w:bookmarkEnd w:id="3589"/>
      <w:tr w:rsidR="00C03E4A" w14:paraId="3B44A045" w14:textId="77777777" w:rsidTr="00407069">
        <w:tc>
          <w:tcPr>
            <w:tcW w:w="1479" w:type="dxa"/>
            <w:tcBorders>
              <w:bottom w:val="double" w:sz="4" w:space="0" w:color="auto"/>
            </w:tcBorders>
            <w:shd w:val="clear" w:color="auto" w:fill="E0E0E0"/>
          </w:tcPr>
          <w:p w14:paraId="71E2A20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E6F9F72" w14:textId="77777777" w:rsidR="00C03E4A" w:rsidRPr="00C20700" w:rsidRDefault="00C03E4A" w:rsidP="00407069">
            <w:pPr>
              <w:pStyle w:val="TAL"/>
            </w:pPr>
            <w:r w:rsidRPr="00C20700">
              <w:t>proxy to route PDCP data between terminating PDCP entity and RLC bearer of another cell (group)</w:t>
            </w:r>
          </w:p>
        </w:tc>
      </w:tr>
      <w:tr w:rsidR="00C03E4A" w14:paraId="4AAE1BAC" w14:textId="77777777" w:rsidTr="00407069">
        <w:tc>
          <w:tcPr>
            <w:tcW w:w="1479" w:type="dxa"/>
            <w:tcBorders>
              <w:top w:val="double" w:sz="4" w:space="0" w:color="auto"/>
            </w:tcBorders>
            <w:shd w:val="clear" w:color="auto" w:fill="auto"/>
          </w:tcPr>
          <w:p w14:paraId="52C55853" w14:textId="77777777" w:rsidR="00C03E4A" w:rsidRPr="00C20700" w:rsidRDefault="00C03E4A" w:rsidP="00407069">
            <w:pPr>
              <w:pStyle w:val="TAL"/>
            </w:pPr>
            <w:r w:rsidRPr="00C20700">
              <w:t>LinkToOtherNode</w:t>
            </w:r>
          </w:p>
        </w:tc>
        <w:tc>
          <w:tcPr>
            <w:tcW w:w="2464" w:type="dxa"/>
            <w:tcBorders>
              <w:top w:val="double" w:sz="4" w:space="0" w:color="auto"/>
            </w:tcBorders>
            <w:shd w:val="clear" w:color="auto" w:fill="auto"/>
          </w:tcPr>
          <w:p w14:paraId="77DA3926" w14:textId="77777777" w:rsidR="00C03E4A" w:rsidRPr="00C20700" w:rsidRDefault="00000000" w:rsidP="00407069">
            <w:pPr>
              <w:pStyle w:val="TAL"/>
            </w:pPr>
            <w:hyperlink w:anchor="RlcBearerRouting_Type" w:history="1">
              <w:r w:rsidR="00C03E4A" w:rsidRPr="00C20700">
                <w:rPr>
                  <w:rStyle w:val="Hyperlink"/>
                </w:rPr>
                <w:t>RlcBearerRouting_Type</w:t>
              </w:r>
            </w:hyperlink>
          </w:p>
        </w:tc>
        <w:tc>
          <w:tcPr>
            <w:tcW w:w="493" w:type="dxa"/>
            <w:tcBorders>
              <w:top w:val="double" w:sz="4" w:space="0" w:color="auto"/>
            </w:tcBorders>
            <w:shd w:val="clear" w:color="auto" w:fill="auto"/>
          </w:tcPr>
          <w:p w14:paraId="09CF4E36" w14:textId="77777777" w:rsidR="00C03E4A" w:rsidRPr="00C20700" w:rsidRDefault="00C03E4A" w:rsidP="00407069">
            <w:pPr>
              <w:pStyle w:val="TAL"/>
            </w:pPr>
          </w:p>
        </w:tc>
        <w:tc>
          <w:tcPr>
            <w:tcW w:w="5421" w:type="dxa"/>
            <w:tcBorders>
              <w:top w:val="double" w:sz="4" w:space="0" w:color="auto"/>
            </w:tcBorders>
            <w:shd w:val="clear" w:color="auto" w:fill="auto"/>
          </w:tcPr>
          <w:p w14:paraId="70F81434" w14:textId="77777777" w:rsidR="00C03E4A" w:rsidRPr="00C20700" w:rsidRDefault="00C03E4A" w:rsidP="00407069">
            <w:pPr>
              <w:pStyle w:val="TAL"/>
            </w:pPr>
            <w:r w:rsidRPr="00C20700">
              <w:t>RAT/cellId to address the radio bearer terminating node (PDCP)</w:t>
            </w:r>
          </w:p>
          <w:p w14:paraId="782BFDA2" w14:textId="77777777" w:rsidR="00C03E4A" w:rsidRPr="00C20700" w:rsidRDefault="00C03E4A" w:rsidP="00407069">
            <w:pPr>
              <w:pStyle w:val="TAL"/>
            </w:pPr>
            <w:r w:rsidRPr="00C20700">
              <w:t>(None is not applicable)</w:t>
            </w:r>
          </w:p>
        </w:tc>
      </w:tr>
    </w:tbl>
    <w:p w14:paraId="14687E03" w14:textId="77777777" w:rsidR="00C03E4A" w:rsidRDefault="00C03E4A" w:rsidP="00C03E4A"/>
    <w:p w14:paraId="07B6FB7B" w14:textId="77777777" w:rsidR="00C03E4A" w:rsidRDefault="00C03E4A" w:rsidP="00C03E4A">
      <w:pPr>
        <w:pStyle w:val="TH"/>
      </w:pPr>
      <w:r>
        <w:t>NR_PDCP_Configur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F06A7F6" w14:textId="77777777" w:rsidTr="00407069">
        <w:tc>
          <w:tcPr>
            <w:tcW w:w="9857" w:type="dxa"/>
            <w:gridSpan w:val="3"/>
            <w:shd w:val="clear" w:color="auto" w:fill="E0E0E0"/>
          </w:tcPr>
          <w:p w14:paraId="11DA4E9D" w14:textId="77777777" w:rsidR="00C03E4A" w:rsidRPr="00C20700" w:rsidRDefault="00C03E4A" w:rsidP="00407069">
            <w:pPr>
              <w:pStyle w:val="TAL"/>
              <w:rPr>
                <w:b/>
              </w:rPr>
            </w:pPr>
            <w:r w:rsidRPr="00C20700">
              <w:rPr>
                <w:b/>
              </w:rPr>
              <w:t>TTCN-3 Union Type</w:t>
            </w:r>
          </w:p>
        </w:tc>
      </w:tr>
      <w:tr w:rsidR="00C03E4A" w14:paraId="3A7E557F" w14:textId="77777777" w:rsidTr="00407069">
        <w:tc>
          <w:tcPr>
            <w:tcW w:w="1479" w:type="dxa"/>
            <w:tcBorders>
              <w:bottom w:val="single" w:sz="4" w:space="0" w:color="auto"/>
            </w:tcBorders>
            <w:shd w:val="clear" w:color="auto" w:fill="E0E0E0"/>
          </w:tcPr>
          <w:p w14:paraId="3D667AC8" w14:textId="77777777" w:rsidR="00C03E4A" w:rsidRPr="00C20700" w:rsidRDefault="00C03E4A" w:rsidP="00407069">
            <w:pPr>
              <w:pStyle w:val="TAL"/>
              <w:rPr>
                <w:b/>
              </w:rPr>
            </w:pPr>
            <w:bookmarkStart w:id="3590" w:name="NR_PDCP_Configuration_Type" w:colFirst="1" w:colLast="1"/>
            <w:r w:rsidRPr="00C20700">
              <w:rPr>
                <w:b/>
              </w:rPr>
              <w:t>Name</w:t>
            </w:r>
          </w:p>
        </w:tc>
        <w:tc>
          <w:tcPr>
            <w:tcW w:w="8378" w:type="dxa"/>
            <w:gridSpan w:val="2"/>
            <w:tcBorders>
              <w:bottom w:val="single" w:sz="4" w:space="0" w:color="auto"/>
            </w:tcBorders>
            <w:shd w:val="clear" w:color="auto" w:fill="FFFF99"/>
          </w:tcPr>
          <w:p w14:paraId="1F813296" w14:textId="77777777" w:rsidR="00C03E4A" w:rsidRPr="00C20700" w:rsidRDefault="00C03E4A" w:rsidP="00407069">
            <w:pPr>
              <w:pStyle w:val="TAL"/>
              <w:rPr>
                <w:b/>
              </w:rPr>
            </w:pPr>
            <w:r w:rsidRPr="00C20700">
              <w:rPr>
                <w:b/>
              </w:rPr>
              <w:t>NR_PDCP_Configuration_Type</w:t>
            </w:r>
          </w:p>
        </w:tc>
      </w:tr>
      <w:bookmarkEnd w:id="3590"/>
      <w:tr w:rsidR="00C03E4A" w14:paraId="63F05CC0" w14:textId="77777777" w:rsidTr="00407069">
        <w:tc>
          <w:tcPr>
            <w:tcW w:w="1479" w:type="dxa"/>
            <w:tcBorders>
              <w:bottom w:val="double" w:sz="4" w:space="0" w:color="auto"/>
            </w:tcBorders>
            <w:shd w:val="clear" w:color="auto" w:fill="E0E0E0"/>
          </w:tcPr>
          <w:p w14:paraId="1BA2BB09"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CEE1033" w14:textId="77777777" w:rsidR="00C03E4A" w:rsidRPr="00C20700" w:rsidRDefault="00C03E4A" w:rsidP="00407069">
            <w:pPr>
              <w:pStyle w:val="TAL"/>
            </w:pPr>
          </w:p>
        </w:tc>
      </w:tr>
      <w:tr w:rsidR="00C03E4A" w14:paraId="2A6DA24A" w14:textId="77777777" w:rsidTr="00407069">
        <w:tc>
          <w:tcPr>
            <w:tcW w:w="1479" w:type="dxa"/>
            <w:tcBorders>
              <w:top w:val="double" w:sz="4" w:space="0" w:color="auto"/>
            </w:tcBorders>
            <w:shd w:val="clear" w:color="auto" w:fill="auto"/>
          </w:tcPr>
          <w:p w14:paraId="172324FE"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3A4EE5B0"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7FCE5A5D" w14:textId="77777777" w:rsidR="00C03E4A" w:rsidRPr="00C20700" w:rsidRDefault="00C03E4A" w:rsidP="00407069">
            <w:pPr>
              <w:pStyle w:val="TAL"/>
            </w:pPr>
            <w:r w:rsidRPr="00C20700">
              <w:t>for SRB0 no PDCP is configured; furthermore the PDCP may not be configured e.g. for DRBs tested in RLC or MAC test cases</w:t>
            </w:r>
          </w:p>
        </w:tc>
      </w:tr>
      <w:tr w:rsidR="00C03E4A" w14:paraId="73F206ED" w14:textId="77777777" w:rsidTr="00407069">
        <w:tc>
          <w:tcPr>
            <w:tcW w:w="1479" w:type="dxa"/>
            <w:shd w:val="clear" w:color="auto" w:fill="auto"/>
          </w:tcPr>
          <w:p w14:paraId="4AF7B824" w14:textId="77777777" w:rsidR="00C03E4A" w:rsidRPr="00C20700" w:rsidRDefault="00C03E4A" w:rsidP="00407069">
            <w:pPr>
              <w:pStyle w:val="TAL"/>
            </w:pPr>
            <w:r w:rsidRPr="00C20700">
              <w:t>RBTerminating</w:t>
            </w:r>
          </w:p>
        </w:tc>
        <w:tc>
          <w:tcPr>
            <w:tcW w:w="2957" w:type="dxa"/>
            <w:shd w:val="clear" w:color="auto" w:fill="auto"/>
          </w:tcPr>
          <w:p w14:paraId="1C600CF4" w14:textId="77777777" w:rsidR="00C03E4A" w:rsidRPr="00C20700" w:rsidRDefault="00000000" w:rsidP="00407069">
            <w:pPr>
              <w:pStyle w:val="TAL"/>
            </w:pPr>
            <w:hyperlink w:anchor="NR_PDCP_RBTerminating_Type" w:history="1">
              <w:r w:rsidR="00C03E4A" w:rsidRPr="00C20700">
                <w:rPr>
                  <w:rStyle w:val="Hyperlink"/>
                </w:rPr>
                <w:t>NR_PDCP_RBTerminating_Type</w:t>
              </w:r>
            </w:hyperlink>
          </w:p>
        </w:tc>
        <w:tc>
          <w:tcPr>
            <w:tcW w:w="5421" w:type="dxa"/>
            <w:shd w:val="clear" w:color="auto" w:fill="auto"/>
          </w:tcPr>
          <w:p w14:paraId="2BDDB83F" w14:textId="77777777" w:rsidR="00C03E4A" w:rsidRPr="00C20700" w:rsidRDefault="00C03E4A" w:rsidP="00407069">
            <w:pPr>
              <w:pStyle w:val="TAL"/>
            </w:pPr>
            <w:r w:rsidRPr="00C20700">
              <w:t>PDCP entity at the terminating node: handling of PDCP protocol for the given bearer (normal or split beaerer)</w:t>
            </w:r>
          </w:p>
        </w:tc>
      </w:tr>
      <w:tr w:rsidR="00C03E4A" w14:paraId="2C69CA8B" w14:textId="77777777" w:rsidTr="00407069">
        <w:tc>
          <w:tcPr>
            <w:tcW w:w="1479" w:type="dxa"/>
            <w:shd w:val="clear" w:color="auto" w:fill="auto"/>
          </w:tcPr>
          <w:p w14:paraId="27009B39" w14:textId="77777777" w:rsidR="00C03E4A" w:rsidRPr="00C20700" w:rsidRDefault="00C03E4A" w:rsidP="00407069">
            <w:pPr>
              <w:pStyle w:val="TAL"/>
            </w:pPr>
            <w:r w:rsidRPr="00C20700">
              <w:t>Proxy</w:t>
            </w:r>
          </w:p>
        </w:tc>
        <w:tc>
          <w:tcPr>
            <w:tcW w:w="2957" w:type="dxa"/>
            <w:shd w:val="clear" w:color="auto" w:fill="auto"/>
          </w:tcPr>
          <w:p w14:paraId="5D4FAD8D" w14:textId="77777777" w:rsidR="00C03E4A" w:rsidRPr="00C20700" w:rsidRDefault="00000000" w:rsidP="00407069">
            <w:pPr>
              <w:pStyle w:val="TAL"/>
            </w:pPr>
            <w:hyperlink w:anchor="NR_PDCP_Proxy_Type" w:history="1">
              <w:r w:rsidR="00C03E4A" w:rsidRPr="00C20700">
                <w:rPr>
                  <w:rStyle w:val="Hyperlink"/>
                </w:rPr>
                <w:t>NR_PDCP_Proxy_Type</w:t>
              </w:r>
            </w:hyperlink>
          </w:p>
        </w:tc>
        <w:tc>
          <w:tcPr>
            <w:tcW w:w="5421" w:type="dxa"/>
            <w:shd w:val="clear" w:color="auto" w:fill="auto"/>
          </w:tcPr>
          <w:p w14:paraId="54C1DDE0" w14:textId="77777777" w:rsidR="00C03E4A" w:rsidRPr="00C20700" w:rsidRDefault="00C03E4A" w:rsidP="00407069">
            <w:pPr>
              <w:pStyle w:val="TAL"/>
            </w:pPr>
            <w:r w:rsidRPr="00C20700">
              <w:t>proxy to be configured above RLC instead of a normal PDCP entity when the RLC bearer is not in the same cell (group) as the terminating PDCP entity</w:t>
            </w:r>
          </w:p>
        </w:tc>
      </w:tr>
    </w:tbl>
    <w:p w14:paraId="718C0D1C" w14:textId="77777777" w:rsidR="00C03E4A" w:rsidRDefault="00C03E4A" w:rsidP="00C03E4A"/>
    <w:p w14:paraId="24DFEA7A" w14:textId="77777777" w:rsidR="00C03E4A" w:rsidRDefault="00C03E4A" w:rsidP="00C03E4A">
      <w:pPr>
        <w:pStyle w:val="Heading2"/>
      </w:pPr>
      <w:bookmarkStart w:id="3591" w:name="_Toc171008961"/>
      <w:r>
        <w:t>D.6.3</w:t>
      </w:r>
      <w:r>
        <w:tab/>
        <w:t>NR_PDCP_DrbDefs</w:t>
      </w:r>
      <w:bookmarkEnd w:id="3591"/>
    </w:p>
    <w:p w14:paraId="3D33152D" w14:textId="77777777" w:rsidR="00C03E4A" w:rsidRDefault="00C03E4A" w:rsidP="00C03E4A">
      <w:pPr>
        <w:pStyle w:val="TH"/>
      </w:pPr>
      <w:r>
        <w:t>NR_PDCP_DrbDefs: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45427BEF" w14:textId="77777777" w:rsidTr="00407069">
        <w:tc>
          <w:tcPr>
            <w:tcW w:w="9857" w:type="dxa"/>
            <w:gridSpan w:val="3"/>
            <w:tcBorders>
              <w:bottom w:val="double" w:sz="4" w:space="0" w:color="auto"/>
            </w:tcBorders>
            <w:shd w:val="clear" w:color="auto" w:fill="E0E0E0"/>
          </w:tcPr>
          <w:p w14:paraId="6BC0246E" w14:textId="77777777" w:rsidR="00C03E4A" w:rsidRPr="00C20700" w:rsidRDefault="00C03E4A" w:rsidP="00407069">
            <w:pPr>
              <w:pStyle w:val="TAL"/>
              <w:rPr>
                <w:b/>
              </w:rPr>
            </w:pPr>
            <w:r w:rsidRPr="00C20700">
              <w:rPr>
                <w:b/>
              </w:rPr>
              <w:t>TTCN-3 Basic Types</w:t>
            </w:r>
          </w:p>
        </w:tc>
      </w:tr>
      <w:tr w:rsidR="00C03E4A" w14:paraId="039611A4" w14:textId="77777777" w:rsidTr="00407069">
        <w:tc>
          <w:tcPr>
            <w:tcW w:w="2464" w:type="dxa"/>
            <w:tcBorders>
              <w:top w:val="double" w:sz="4" w:space="0" w:color="auto"/>
            </w:tcBorders>
            <w:shd w:val="clear" w:color="auto" w:fill="auto"/>
          </w:tcPr>
          <w:p w14:paraId="22994FED" w14:textId="77777777" w:rsidR="00C03E4A" w:rsidRPr="00C20700" w:rsidRDefault="00C03E4A" w:rsidP="00407069">
            <w:pPr>
              <w:pStyle w:val="TAL"/>
              <w:rPr>
                <w:b/>
              </w:rPr>
            </w:pPr>
            <w:bookmarkStart w:id="3592" w:name="NR_PDCP_SDU_Type" w:colFirst="0" w:colLast="0"/>
            <w:r w:rsidRPr="00C20700">
              <w:rPr>
                <w:b/>
              </w:rPr>
              <w:t>NR_PDCP_SDU_Type</w:t>
            </w:r>
          </w:p>
        </w:tc>
        <w:tc>
          <w:tcPr>
            <w:tcW w:w="3450" w:type="dxa"/>
            <w:tcBorders>
              <w:top w:val="double" w:sz="4" w:space="0" w:color="auto"/>
            </w:tcBorders>
            <w:shd w:val="clear" w:color="auto" w:fill="auto"/>
          </w:tcPr>
          <w:p w14:paraId="6E9BF13D" w14:textId="77777777" w:rsidR="00C03E4A" w:rsidRPr="00C20700" w:rsidRDefault="00C03E4A" w:rsidP="00407069">
            <w:pPr>
              <w:pStyle w:val="TAL"/>
            </w:pPr>
            <w:r w:rsidRPr="00C20700">
              <w:t>octetstring</w:t>
            </w:r>
          </w:p>
        </w:tc>
        <w:tc>
          <w:tcPr>
            <w:tcW w:w="3943" w:type="dxa"/>
            <w:tcBorders>
              <w:top w:val="double" w:sz="4" w:space="0" w:color="auto"/>
            </w:tcBorders>
            <w:shd w:val="clear" w:color="auto" w:fill="auto"/>
          </w:tcPr>
          <w:p w14:paraId="6F82AF90" w14:textId="77777777" w:rsidR="00C03E4A" w:rsidRPr="00C20700" w:rsidRDefault="00C03E4A" w:rsidP="00407069">
            <w:pPr>
              <w:pStyle w:val="TAL"/>
            </w:pPr>
          </w:p>
        </w:tc>
      </w:tr>
      <w:tr w:rsidR="00C03E4A" w14:paraId="0485FB50" w14:textId="77777777" w:rsidTr="00407069">
        <w:tc>
          <w:tcPr>
            <w:tcW w:w="2464" w:type="dxa"/>
            <w:shd w:val="clear" w:color="auto" w:fill="auto"/>
          </w:tcPr>
          <w:p w14:paraId="2F2F6A77" w14:textId="77777777" w:rsidR="00C03E4A" w:rsidRPr="00C20700" w:rsidRDefault="00C03E4A" w:rsidP="00407069">
            <w:pPr>
              <w:pStyle w:val="TAL"/>
              <w:rPr>
                <w:b/>
              </w:rPr>
            </w:pPr>
            <w:bookmarkStart w:id="3593" w:name="NR_PDCP_CtrlPduType_Type" w:colFirst="0" w:colLast="0"/>
            <w:bookmarkEnd w:id="3592"/>
            <w:r w:rsidRPr="00C20700">
              <w:rPr>
                <w:b/>
              </w:rPr>
              <w:t>NR_PDCP_CtrlPduType_Type</w:t>
            </w:r>
          </w:p>
        </w:tc>
        <w:tc>
          <w:tcPr>
            <w:tcW w:w="3450" w:type="dxa"/>
            <w:shd w:val="clear" w:color="auto" w:fill="auto"/>
          </w:tcPr>
          <w:p w14:paraId="49141F50" w14:textId="77777777" w:rsidR="00C03E4A" w:rsidRPr="00C20700" w:rsidRDefault="00000000" w:rsidP="00407069">
            <w:pPr>
              <w:pStyle w:val="TAL"/>
            </w:pPr>
            <w:hyperlink w:anchor="B3_Type" w:history="1">
              <w:r w:rsidR="00C03E4A" w:rsidRPr="00C20700">
                <w:rPr>
                  <w:rStyle w:val="Hyperlink"/>
                </w:rPr>
                <w:t>B3_Type</w:t>
              </w:r>
            </w:hyperlink>
          </w:p>
        </w:tc>
        <w:tc>
          <w:tcPr>
            <w:tcW w:w="3943" w:type="dxa"/>
            <w:shd w:val="clear" w:color="auto" w:fill="auto"/>
          </w:tcPr>
          <w:p w14:paraId="24020FDD" w14:textId="77777777" w:rsidR="00C03E4A" w:rsidRPr="00C20700" w:rsidRDefault="00C03E4A" w:rsidP="00407069">
            <w:pPr>
              <w:pStyle w:val="TAL"/>
            </w:pPr>
            <w:r w:rsidRPr="00C20700">
              <w:t>PDU type according to TS 38.323 clause 6.3.8:</w:t>
            </w:r>
          </w:p>
          <w:p w14:paraId="7E2755EA" w14:textId="77777777" w:rsidR="00C03E4A" w:rsidRPr="00C20700" w:rsidRDefault="00C03E4A" w:rsidP="00407069">
            <w:pPr>
              <w:pStyle w:val="TAL"/>
            </w:pPr>
            <w:r w:rsidRPr="00C20700">
              <w:t>000  PDCP status report</w:t>
            </w:r>
          </w:p>
          <w:p w14:paraId="461800E5" w14:textId="77777777" w:rsidR="00C03E4A" w:rsidRPr="00C20700" w:rsidRDefault="00C03E4A" w:rsidP="00407069">
            <w:pPr>
              <w:pStyle w:val="TAL"/>
            </w:pPr>
            <w:r w:rsidRPr="00C20700">
              <w:t>001  Interspersed ROHC feedback</w:t>
            </w:r>
          </w:p>
          <w:p w14:paraId="21E73A05" w14:textId="77777777" w:rsidR="00C03E4A" w:rsidRPr="00C20700" w:rsidRDefault="00C03E4A" w:rsidP="00407069">
            <w:pPr>
              <w:pStyle w:val="TAL"/>
            </w:pPr>
            <w:r w:rsidRPr="00C20700">
              <w:t>010  EHC feedback</w:t>
            </w:r>
          </w:p>
          <w:p w14:paraId="3EA989B7" w14:textId="77777777" w:rsidR="00C03E4A" w:rsidRPr="00C20700" w:rsidRDefault="00C03E4A" w:rsidP="00407069">
            <w:pPr>
              <w:pStyle w:val="TAL"/>
            </w:pPr>
            <w:r w:rsidRPr="00C20700">
              <w:t>011  UDC feedback</w:t>
            </w:r>
          </w:p>
          <w:p w14:paraId="0914F84B" w14:textId="77777777" w:rsidR="00C03E4A" w:rsidRPr="00C20700" w:rsidRDefault="00C03E4A" w:rsidP="00407069">
            <w:pPr>
              <w:pStyle w:val="TAL"/>
            </w:pPr>
            <w:r w:rsidRPr="00C20700">
              <w:t>100-111   Reserved</w:t>
            </w:r>
          </w:p>
        </w:tc>
      </w:tr>
      <w:bookmarkEnd w:id="3593"/>
    </w:tbl>
    <w:p w14:paraId="2306EA08" w14:textId="77777777" w:rsidR="00C03E4A" w:rsidRDefault="00C03E4A" w:rsidP="00C03E4A"/>
    <w:p w14:paraId="5B4CF0B3" w14:textId="77777777" w:rsidR="00C03E4A" w:rsidRDefault="00C03E4A" w:rsidP="00C03E4A">
      <w:pPr>
        <w:pStyle w:val="TH"/>
      </w:pPr>
      <w:r>
        <w:t>NR_PDCP_SDU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686D45AE" w14:textId="77777777" w:rsidTr="00407069">
        <w:tc>
          <w:tcPr>
            <w:tcW w:w="9857" w:type="dxa"/>
            <w:gridSpan w:val="2"/>
            <w:shd w:val="clear" w:color="auto" w:fill="E0E0E0"/>
          </w:tcPr>
          <w:p w14:paraId="31BADAEB" w14:textId="77777777" w:rsidR="00C03E4A" w:rsidRPr="00C20700" w:rsidRDefault="00C03E4A" w:rsidP="00407069">
            <w:pPr>
              <w:pStyle w:val="TAL"/>
              <w:rPr>
                <w:b/>
              </w:rPr>
            </w:pPr>
            <w:r w:rsidRPr="00C20700">
              <w:rPr>
                <w:b/>
              </w:rPr>
              <w:t>TTCN-3 Record of Type</w:t>
            </w:r>
          </w:p>
        </w:tc>
      </w:tr>
      <w:tr w:rsidR="00C03E4A" w14:paraId="172A1259" w14:textId="77777777" w:rsidTr="00407069">
        <w:tc>
          <w:tcPr>
            <w:tcW w:w="1971" w:type="dxa"/>
            <w:tcBorders>
              <w:bottom w:val="single" w:sz="4" w:space="0" w:color="auto"/>
            </w:tcBorders>
            <w:shd w:val="clear" w:color="auto" w:fill="E0E0E0"/>
          </w:tcPr>
          <w:p w14:paraId="43171C05" w14:textId="77777777" w:rsidR="00C03E4A" w:rsidRPr="00C20700" w:rsidRDefault="00C03E4A" w:rsidP="00407069">
            <w:pPr>
              <w:pStyle w:val="TAL"/>
              <w:rPr>
                <w:b/>
              </w:rPr>
            </w:pPr>
            <w:bookmarkStart w:id="3594" w:name="NR_PDCP_SDUList_Type" w:colFirst="1" w:colLast="1"/>
            <w:r w:rsidRPr="00C20700">
              <w:rPr>
                <w:b/>
              </w:rPr>
              <w:t>Name</w:t>
            </w:r>
          </w:p>
        </w:tc>
        <w:tc>
          <w:tcPr>
            <w:tcW w:w="7886" w:type="dxa"/>
            <w:tcBorders>
              <w:bottom w:val="single" w:sz="4" w:space="0" w:color="auto"/>
            </w:tcBorders>
            <w:shd w:val="clear" w:color="auto" w:fill="FFFF99"/>
          </w:tcPr>
          <w:p w14:paraId="689AD6A9" w14:textId="77777777" w:rsidR="00C03E4A" w:rsidRPr="00C20700" w:rsidRDefault="00C03E4A" w:rsidP="00407069">
            <w:pPr>
              <w:pStyle w:val="TAL"/>
              <w:rPr>
                <w:b/>
              </w:rPr>
            </w:pPr>
            <w:r w:rsidRPr="00C20700">
              <w:rPr>
                <w:b/>
              </w:rPr>
              <w:t>NR_PDCP_SDUList_Type</w:t>
            </w:r>
          </w:p>
        </w:tc>
      </w:tr>
      <w:bookmarkEnd w:id="3594"/>
      <w:tr w:rsidR="00C03E4A" w14:paraId="75D53D9D" w14:textId="77777777" w:rsidTr="00407069">
        <w:tc>
          <w:tcPr>
            <w:tcW w:w="1971" w:type="dxa"/>
            <w:tcBorders>
              <w:bottom w:val="double" w:sz="4" w:space="0" w:color="auto"/>
            </w:tcBorders>
            <w:shd w:val="clear" w:color="auto" w:fill="E0E0E0"/>
          </w:tcPr>
          <w:p w14:paraId="440EAAF6"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01C175EA" w14:textId="77777777" w:rsidR="00C03E4A" w:rsidRPr="00C20700" w:rsidRDefault="00C03E4A" w:rsidP="00407069">
            <w:pPr>
              <w:pStyle w:val="TAL"/>
            </w:pPr>
          </w:p>
        </w:tc>
      </w:tr>
      <w:tr w:rsidR="00C03E4A" w14:paraId="57374FB7" w14:textId="77777777" w:rsidTr="00407069">
        <w:tc>
          <w:tcPr>
            <w:tcW w:w="9857" w:type="dxa"/>
            <w:gridSpan w:val="2"/>
            <w:tcBorders>
              <w:top w:val="double" w:sz="4" w:space="0" w:color="auto"/>
            </w:tcBorders>
            <w:shd w:val="clear" w:color="auto" w:fill="auto"/>
          </w:tcPr>
          <w:p w14:paraId="10A9A54E" w14:textId="77777777" w:rsidR="00C03E4A" w:rsidRPr="00C20700" w:rsidRDefault="00C03E4A" w:rsidP="00407069">
            <w:pPr>
              <w:pStyle w:val="TAL"/>
            </w:pPr>
            <w:r w:rsidRPr="00C20700">
              <w:t xml:space="preserve">record  of </w:t>
            </w:r>
            <w:hyperlink w:anchor="NR_PDCP_SDU_Type" w:history="1">
              <w:r w:rsidRPr="00C20700">
                <w:rPr>
                  <w:rStyle w:val="Hyperlink"/>
                </w:rPr>
                <w:t>NR_PDCP_SDU_Type</w:t>
              </w:r>
            </w:hyperlink>
          </w:p>
        </w:tc>
      </w:tr>
    </w:tbl>
    <w:p w14:paraId="7FFA0A06" w14:textId="77777777" w:rsidR="00C03E4A" w:rsidRDefault="00C03E4A" w:rsidP="00C03E4A"/>
    <w:p w14:paraId="365F939F" w14:textId="77777777" w:rsidR="00C03E4A" w:rsidRDefault="00C03E4A" w:rsidP="00C03E4A">
      <w:pPr>
        <w:pStyle w:val="TH"/>
      </w:pPr>
      <w:r>
        <w:t>NR_PDCP_DataPduSN12Bit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6E9E74A" w14:textId="77777777" w:rsidTr="00407069">
        <w:tc>
          <w:tcPr>
            <w:tcW w:w="9857" w:type="dxa"/>
            <w:gridSpan w:val="4"/>
            <w:shd w:val="clear" w:color="auto" w:fill="E0E0E0"/>
          </w:tcPr>
          <w:p w14:paraId="0BAF15F4" w14:textId="77777777" w:rsidR="00C03E4A" w:rsidRPr="00C20700" w:rsidRDefault="00C03E4A" w:rsidP="00407069">
            <w:pPr>
              <w:pStyle w:val="TAL"/>
              <w:rPr>
                <w:b/>
              </w:rPr>
            </w:pPr>
            <w:r w:rsidRPr="00C20700">
              <w:rPr>
                <w:b/>
              </w:rPr>
              <w:t>TTCN-3 Record Type</w:t>
            </w:r>
          </w:p>
        </w:tc>
      </w:tr>
      <w:tr w:rsidR="00C03E4A" w14:paraId="631D3B11" w14:textId="77777777" w:rsidTr="00407069">
        <w:tc>
          <w:tcPr>
            <w:tcW w:w="1479" w:type="dxa"/>
            <w:tcBorders>
              <w:bottom w:val="single" w:sz="4" w:space="0" w:color="auto"/>
            </w:tcBorders>
            <w:shd w:val="clear" w:color="auto" w:fill="E0E0E0"/>
          </w:tcPr>
          <w:p w14:paraId="665ADDD1" w14:textId="77777777" w:rsidR="00C03E4A" w:rsidRPr="00C20700" w:rsidRDefault="00C03E4A" w:rsidP="00407069">
            <w:pPr>
              <w:pStyle w:val="TAL"/>
              <w:rPr>
                <w:b/>
              </w:rPr>
            </w:pPr>
            <w:bookmarkStart w:id="3595" w:name="NR_PDCP_DataPduSN12Bits_Type" w:colFirst="1" w:colLast="1"/>
            <w:r w:rsidRPr="00C20700">
              <w:rPr>
                <w:b/>
              </w:rPr>
              <w:t>Name</w:t>
            </w:r>
          </w:p>
        </w:tc>
        <w:tc>
          <w:tcPr>
            <w:tcW w:w="8378" w:type="dxa"/>
            <w:gridSpan w:val="3"/>
            <w:tcBorders>
              <w:bottom w:val="single" w:sz="4" w:space="0" w:color="auto"/>
            </w:tcBorders>
            <w:shd w:val="clear" w:color="auto" w:fill="FFFF99"/>
          </w:tcPr>
          <w:p w14:paraId="46FC9642" w14:textId="77777777" w:rsidR="00C03E4A" w:rsidRPr="00C20700" w:rsidRDefault="00C03E4A" w:rsidP="00407069">
            <w:pPr>
              <w:pStyle w:val="TAL"/>
              <w:rPr>
                <w:b/>
              </w:rPr>
            </w:pPr>
            <w:r w:rsidRPr="00C20700">
              <w:rPr>
                <w:b/>
              </w:rPr>
              <w:t>NR_PDCP_DataPduSN12Bits_Type</w:t>
            </w:r>
          </w:p>
        </w:tc>
      </w:tr>
      <w:bookmarkEnd w:id="3595"/>
      <w:tr w:rsidR="00C03E4A" w14:paraId="14C28CBB" w14:textId="77777777" w:rsidTr="00407069">
        <w:tc>
          <w:tcPr>
            <w:tcW w:w="1479" w:type="dxa"/>
            <w:tcBorders>
              <w:bottom w:val="double" w:sz="4" w:space="0" w:color="auto"/>
            </w:tcBorders>
            <w:shd w:val="clear" w:color="auto" w:fill="E0E0E0"/>
          </w:tcPr>
          <w:p w14:paraId="736FD3E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420AE11" w14:textId="77777777" w:rsidR="00C03E4A" w:rsidRPr="00C20700" w:rsidRDefault="00C03E4A" w:rsidP="00407069">
            <w:pPr>
              <w:pStyle w:val="TAL"/>
            </w:pPr>
            <w:r w:rsidRPr="00C20700">
              <w:t>Data PDU for DRBs with 12 bits PDCP SN (TS 38.323, clause 6.2.2.2)</w:t>
            </w:r>
          </w:p>
        </w:tc>
      </w:tr>
      <w:tr w:rsidR="00C03E4A" w14:paraId="5D5403DE" w14:textId="77777777" w:rsidTr="00407069">
        <w:tc>
          <w:tcPr>
            <w:tcW w:w="1479" w:type="dxa"/>
            <w:tcBorders>
              <w:top w:val="double" w:sz="4" w:space="0" w:color="auto"/>
            </w:tcBorders>
            <w:shd w:val="clear" w:color="auto" w:fill="auto"/>
          </w:tcPr>
          <w:p w14:paraId="069DB183" w14:textId="77777777" w:rsidR="00C03E4A" w:rsidRPr="00C20700" w:rsidRDefault="00C03E4A" w:rsidP="00407069">
            <w:pPr>
              <w:pStyle w:val="TAL"/>
            </w:pPr>
            <w:r w:rsidRPr="00C20700">
              <w:t>D_C</w:t>
            </w:r>
          </w:p>
        </w:tc>
        <w:tc>
          <w:tcPr>
            <w:tcW w:w="2464" w:type="dxa"/>
            <w:tcBorders>
              <w:top w:val="double" w:sz="4" w:space="0" w:color="auto"/>
            </w:tcBorders>
            <w:shd w:val="clear" w:color="auto" w:fill="auto"/>
          </w:tcPr>
          <w:p w14:paraId="6AAF9E51"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6E597E50" w14:textId="77777777" w:rsidR="00C03E4A" w:rsidRPr="00C20700" w:rsidRDefault="00C03E4A" w:rsidP="00407069">
            <w:pPr>
              <w:pStyle w:val="TAL"/>
            </w:pPr>
          </w:p>
        </w:tc>
        <w:tc>
          <w:tcPr>
            <w:tcW w:w="5421" w:type="dxa"/>
            <w:tcBorders>
              <w:top w:val="double" w:sz="4" w:space="0" w:color="auto"/>
            </w:tcBorders>
            <w:shd w:val="clear" w:color="auto" w:fill="auto"/>
          </w:tcPr>
          <w:p w14:paraId="7A4FAAAF" w14:textId="77777777" w:rsidR="00C03E4A" w:rsidRPr="00C20700" w:rsidRDefault="00C03E4A" w:rsidP="00407069">
            <w:pPr>
              <w:pStyle w:val="TAL"/>
            </w:pPr>
            <w:r w:rsidRPr="00C20700">
              <w:t>1 bit, '1'B for Data PDU</w:t>
            </w:r>
          </w:p>
        </w:tc>
      </w:tr>
      <w:tr w:rsidR="00C03E4A" w14:paraId="0796156F" w14:textId="77777777" w:rsidTr="00407069">
        <w:tc>
          <w:tcPr>
            <w:tcW w:w="1479" w:type="dxa"/>
            <w:shd w:val="clear" w:color="auto" w:fill="auto"/>
          </w:tcPr>
          <w:p w14:paraId="7B254512" w14:textId="77777777" w:rsidR="00C03E4A" w:rsidRPr="00C20700" w:rsidRDefault="00C03E4A" w:rsidP="00407069">
            <w:pPr>
              <w:pStyle w:val="TAL"/>
            </w:pPr>
            <w:r w:rsidRPr="00C20700">
              <w:t>Reserved</w:t>
            </w:r>
          </w:p>
        </w:tc>
        <w:tc>
          <w:tcPr>
            <w:tcW w:w="2464" w:type="dxa"/>
            <w:shd w:val="clear" w:color="auto" w:fill="auto"/>
          </w:tcPr>
          <w:p w14:paraId="5FD7B32E" w14:textId="77777777" w:rsidR="00C03E4A" w:rsidRPr="00C20700" w:rsidRDefault="00000000" w:rsidP="00407069">
            <w:pPr>
              <w:pStyle w:val="TAL"/>
            </w:pPr>
            <w:hyperlink w:anchor="B3_Type" w:history="1">
              <w:r w:rsidR="00C03E4A" w:rsidRPr="00C20700">
                <w:rPr>
                  <w:rStyle w:val="Hyperlink"/>
                </w:rPr>
                <w:t>B3_Type</w:t>
              </w:r>
            </w:hyperlink>
          </w:p>
        </w:tc>
        <w:tc>
          <w:tcPr>
            <w:tcW w:w="493" w:type="dxa"/>
            <w:shd w:val="clear" w:color="auto" w:fill="auto"/>
          </w:tcPr>
          <w:p w14:paraId="7101DE6C" w14:textId="77777777" w:rsidR="00C03E4A" w:rsidRPr="00C20700" w:rsidRDefault="00C03E4A" w:rsidP="00407069">
            <w:pPr>
              <w:pStyle w:val="TAL"/>
            </w:pPr>
          </w:p>
        </w:tc>
        <w:tc>
          <w:tcPr>
            <w:tcW w:w="5421" w:type="dxa"/>
            <w:shd w:val="clear" w:color="auto" w:fill="auto"/>
          </w:tcPr>
          <w:p w14:paraId="6FBED8F5" w14:textId="77777777" w:rsidR="00C03E4A" w:rsidRPr="00C20700" w:rsidRDefault="00C03E4A" w:rsidP="00407069">
            <w:pPr>
              <w:pStyle w:val="TAL"/>
            </w:pPr>
            <w:r w:rsidRPr="00C20700">
              <w:t>3 bits reserved</w:t>
            </w:r>
          </w:p>
        </w:tc>
      </w:tr>
      <w:tr w:rsidR="00C03E4A" w14:paraId="764D849F" w14:textId="77777777" w:rsidTr="00407069">
        <w:tc>
          <w:tcPr>
            <w:tcW w:w="1479" w:type="dxa"/>
            <w:shd w:val="clear" w:color="auto" w:fill="auto"/>
          </w:tcPr>
          <w:p w14:paraId="23C1027E" w14:textId="77777777" w:rsidR="00C03E4A" w:rsidRPr="00C20700" w:rsidRDefault="00C03E4A" w:rsidP="00407069">
            <w:pPr>
              <w:pStyle w:val="TAL"/>
            </w:pPr>
            <w:r w:rsidRPr="00C20700">
              <w:t>SequenceNumber</w:t>
            </w:r>
          </w:p>
        </w:tc>
        <w:tc>
          <w:tcPr>
            <w:tcW w:w="2464" w:type="dxa"/>
            <w:shd w:val="clear" w:color="auto" w:fill="auto"/>
          </w:tcPr>
          <w:p w14:paraId="3E8953F8" w14:textId="77777777" w:rsidR="00C03E4A" w:rsidRPr="00C20700" w:rsidRDefault="00000000" w:rsidP="00407069">
            <w:pPr>
              <w:pStyle w:val="TAL"/>
            </w:pPr>
            <w:hyperlink w:anchor="B12_Type" w:history="1">
              <w:r w:rsidR="00C03E4A" w:rsidRPr="00C20700">
                <w:rPr>
                  <w:rStyle w:val="Hyperlink"/>
                </w:rPr>
                <w:t>B12_Type</w:t>
              </w:r>
            </w:hyperlink>
          </w:p>
        </w:tc>
        <w:tc>
          <w:tcPr>
            <w:tcW w:w="493" w:type="dxa"/>
            <w:shd w:val="clear" w:color="auto" w:fill="auto"/>
          </w:tcPr>
          <w:p w14:paraId="356733C6" w14:textId="77777777" w:rsidR="00C03E4A" w:rsidRPr="00C20700" w:rsidRDefault="00C03E4A" w:rsidP="00407069">
            <w:pPr>
              <w:pStyle w:val="TAL"/>
            </w:pPr>
          </w:p>
        </w:tc>
        <w:tc>
          <w:tcPr>
            <w:tcW w:w="5421" w:type="dxa"/>
            <w:shd w:val="clear" w:color="auto" w:fill="auto"/>
          </w:tcPr>
          <w:p w14:paraId="533A153C" w14:textId="77777777" w:rsidR="00C03E4A" w:rsidRPr="00C20700" w:rsidRDefault="00C03E4A" w:rsidP="00407069">
            <w:pPr>
              <w:pStyle w:val="TAL"/>
            </w:pPr>
            <w:r w:rsidRPr="00C20700">
              <w:t>12 bits sequence number</w:t>
            </w:r>
          </w:p>
        </w:tc>
      </w:tr>
      <w:tr w:rsidR="00C03E4A" w14:paraId="6FF8C957" w14:textId="77777777" w:rsidTr="00407069">
        <w:tc>
          <w:tcPr>
            <w:tcW w:w="1479" w:type="dxa"/>
            <w:shd w:val="clear" w:color="auto" w:fill="auto"/>
          </w:tcPr>
          <w:p w14:paraId="16E5C233" w14:textId="77777777" w:rsidR="00C03E4A" w:rsidRPr="00C20700" w:rsidRDefault="00C03E4A" w:rsidP="00407069">
            <w:pPr>
              <w:pStyle w:val="TAL"/>
            </w:pPr>
            <w:r w:rsidRPr="00C20700">
              <w:t>SDU</w:t>
            </w:r>
          </w:p>
        </w:tc>
        <w:tc>
          <w:tcPr>
            <w:tcW w:w="2464" w:type="dxa"/>
            <w:shd w:val="clear" w:color="auto" w:fill="auto"/>
          </w:tcPr>
          <w:p w14:paraId="0757CA84" w14:textId="77777777" w:rsidR="00C03E4A" w:rsidRPr="00C20700" w:rsidRDefault="00000000" w:rsidP="00407069">
            <w:pPr>
              <w:pStyle w:val="TAL"/>
            </w:pPr>
            <w:hyperlink w:anchor="NR_PDCP_SDU_Type" w:history="1">
              <w:r w:rsidR="00C03E4A" w:rsidRPr="00C20700">
                <w:rPr>
                  <w:rStyle w:val="Hyperlink"/>
                </w:rPr>
                <w:t>NR_PDCP_SDU_Type</w:t>
              </w:r>
            </w:hyperlink>
          </w:p>
        </w:tc>
        <w:tc>
          <w:tcPr>
            <w:tcW w:w="493" w:type="dxa"/>
            <w:shd w:val="clear" w:color="auto" w:fill="auto"/>
          </w:tcPr>
          <w:p w14:paraId="4E00CEF8" w14:textId="77777777" w:rsidR="00C03E4A" w:rsidRPr="00C20700" w:rsidRDefault="00C03E4A" w:rsidP="00407069">
            <w:pPr>
              <w:pStyle w:val="TAL"/>
            </w:pPr>
          </w:p>
        </w:tc>
        <w:tc>
          <w:tcPr>
            <w:tcW w:w="5421" w:type="dxa"/>
            <w:shd w:val="clear" w:color="auto" w:fill="auto"/>
          </w:tcPr>
          <w:p w14:paraId="1010CF99" w14:textId="77777777" w:rsidR="00C03E4A" w:rsidRPr="00C20700" w:rsidRDefault="00C03E4A" w:rsidP="00407069">
            <w:pPr>
              <w:pStyle w:val="TAL"/>
            </w:pPr>
            <w:r w:rsidRPr="00C20700">
              <w:t>content (octetstring)</w:t>
            </w:r>
          </w:p>
        </w:tc>
      </w:tr>
      <w:tr w:rsidR="00C03E4A" w14:paraId="1BEEDE8B" w14:textId="77777777" w:rsidTr="00407069">
        <w:tc>
          <w:tcPr>
            <w:tcW w:w="1479" w:type="dxa"/>
            <w:shd w:val="clear" w:color="auto" w:fill="auto"/>
          </w:tcPr>
          <w:p w14:paraId="3651079E" w14:textId="77777777" w:rsidR="00C03E4A" w:rsidRPr="00C20700" w:rsidRDefault="00C03E4A" w:rsidP="00407069">
            <w:pPr>
              <w:pStyle w:val="TAL"/>
            </w:pPr>
            <w:r w:rsidRPr="00C20700">
              <w:t>MAC_I</w:t>
            </w:r>
          </w:p>
        </w:tc>
        <w:tc>
          <w:tcPr>
            <w:tcW w:w="2464" w:type="dxa"/>
            <w:shd w:val="clear" w:color="auto" w:fill="auto"/>
          </w:tcPr>
          <w:p w14:paraId="5D9DF95C" w14:textId="77777777" w:rsidR="00C03E4A" w:rsidRPr="00C20700" w:rsidRDefault="00000000" w:rsidP="00407069">
            <w:pPr>
              <w:pStyle w:val="TAL"/>
            </w:pPr>
            <w:hyperlink w:anchor="B32_Type" w:history="1">
              <w:r w:rsidR="00C03E4A" w:rsidRPr="00C20700">
                <w:rPr>
                  <w:rStyle w:val="Hyperlink"/>
                </w:rPr>
                <w:t>B32_Type</w:t>
              </w:r>
            </w:hyperlink>
          </w:p>
        </w:tc>
        <w:tc>
          <w:tcPr>
            <w:tcW w:w="493" w:type="dxa"/>
            <w:shd w:val="clear" w:color="auto" w:fill="auto"/>
          </w:tcPr>
          <w:p w14:paraId="10742AC5" w14:textId="77777777" w:rsidR="00C03E4A" w:rsidRPr="00C20700" w:rsidRDefault="00C03E4A" w:rsidP="00407069">
            <w:pPr>
              <w:pStyle w:val="TAL"/>
            </w:pPr>
            <w:r w:rsidRPr="00C20700">
              <w:t>opt</w:t>
            </w:r>
          </w:p>
        </w:tc>
        <w:tc>
          <w:tcPr>
            <w:tcW w:w="5421" w:type="dxa"/>
            <w:shd w:val="clear" w:color="auto" w:fill="auto"/>
          </w:tcPr>
          <w:p w14:paraId="53999411" w14:textId="77777777" w:rsidR="00C03E4A" w:rsidRPr="00C20700" w:rsidRDefault="00C03E4A" w:rsidP="00407069">
            <w:pPr>
              <w:pStyle w:val="TAL"/>
            </w:pPr>
            <w:r w:rsidRPr="00C20700">
              <w:t>message authentication code according to TS 38.323, clause 6.3.4;</w:t>
            </w:r>
          </w:p>
          <w:p w14:paraId="45D23B79" w14:textId="77777777" w:rsidR="00C03E4A" w:rsidRPr="00C20700" w:rsidRDefault="00C03E4A" w:rsidP="00407069">
            <w:pPr>
              <w:pStyle w:val="TAL"/>
            </w:pPr>
            <w:r w:rsidRPr="00C20700">
              <w:t>MAC-I field is present only when the DRB is configured with integrity protection;</w:t>
            </w:r>
          </w:p>
          <w:p w14:paraId="2D406EFE" w14:textId="77777777" w:rsidR="00C03E4A" w:rsidRPr="00C20700" w:rsidRDefault="00C03E4A" w:rsidP="00407069">
            <w:pPr>
              <w:pStyle w:val="TAL"/>
            </w:pPr>
            <w:r w:rsidRPr="00C20700">
              <w:t>in this case it is up to TTCN to provide the valid MAC_I in DL and to check it in UL</w:t>
            </w:r>
          </w:p>
        </w:tc>
      </w:tr>
    </w:tbl>
    <w:p w14:paraId="35DC2CEC" w14:textId="77777777" w:rsidR="00C03E4A" w:rsidRDefault="00C03E4A" w:rsidP="00C03E4A"/>
    <w:p w14:paraId="5AB43CF0" w14:textId="77777777" w:rsidR="00C03E4A" w:rsidRDefault="00C03E4A" w:rsidP="00C03E4A">
      <w:pPr>
        <w:pStyle w:val="TH"/>
      </w:pPr>
      <w:r>
        <w:t>NR_PDCP_DataPduSN18Bit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97346A0" w14:textId="77777777" w:rsidTr="00407069">
        <w:tc>
          <w:tcPr>
            <w:tcW w:w="9857" w:type="dxa"/>
            <w:gridSpan w:val="4"/>
            <w:shd w:val="clear" w:color="auto" w:fill="E0E0E0"/>
          </w:tcPr>
          <w:p w14:paraId="4F92AFE8" w14:textId="77777777" w:rsidR="00C03E4A" w:rsidRPr="00C20700" w:rsidRDefault="00C03E4A" w:rsidP="00407069">
            <w:pPr>
              <w:pStyle w:val="TAL"/>
              <w:rPr>
                <w:b/>
              </w:rPr>
            </w:pPr>
            <w:r w:rsidRPr="00C20700">
              <w:rPr>
                <w:b/>
              </w:rPr>
              <w:t>TTCN-3 Record Type</w:t>
            </w:r>
          </w:p>
        </w:tc>
      </w:tr>
      <w:tr w:rsidR="00C03E4A" w14:paraId="66E85366" w14:textId="77777777" w:rsidTr="00407069">
        <w:tc>
          <w:tcPr>
            <w:tcW w:w="1479" w:type="dxa"/>
            <w:tcBorders>
              <w:bottom w:val="single" w:sz="4" w:space="0" w:color="auto"/>
            </w:tcBorders>
            <w:shd w:val="clear" w:color="auto" w:fill="E0E0E0"/>
          </w:tcPr>
          <w:p w14:paraId="66693ED1" w14:textId="77777777" w:rsidR="00C03E4A" w:rsidRPr="00C20700" w:rsidRDefault="00C03E4A" w:rsidP="00407069">
            <w:pPr>
              <w:pStyle w:val="TAL"/>
              <w:rPr>
                <w:b/>
              </w:rPr>
            </w:pPr>
            <w:bookmarkStart w:id="3596" w:name="NR_PDCP_DataPduSN18Bits_Type" w:colFirst="1" w:colLast="1"/>
            <w:r w:rsidRPr="00C20700">
              <w:rPr>
                <w:b/>
              </w:rPr>
              <w:t>Name</w:t>
            </w:r>
          </w:p>
        </w:tc>
        <w:tc>
          <w:tcPr>
            <w:tcW w:w="8378" w:type="dxa"/>
            <w:gridSpan w:val="3"/>
            <w:tcBorders>
              <w:bottom w:val="single" w:sz="4" w:space="0" w:color="auto"/>
            </w:tcBorders>
            <w:shd w:val="clear" w:color="auto" w:fill="FFFF99"/>
          </w:tcPr>
          <w:p w14:paraId="6E9BB7D5" w14:textId="77777777" w:rsidR="00C03E4A" w:rsidRPr="00C20700" w:rsidRDefault="00C03E4A" w:rsidP="00407069">
            <w:pPr>
              <w:pStyle w:val="TAL"/>
              <w:rPr>
                <w:b/>
              </w:rPr>
            </w:pPr>
            <w:r w:rsidRPr="00C20700">
              <w:rPr>
                <w:b/>
              </w:rPr>
              <w:t>NR_PDCP_DataPduSN18Bits_Type</w:t>
            </w:r>
          </w:p>
        </w:tc>
      </w:tr>
      <w:bookmarkEnd w:id="3596"/>
      <w:tr w:rsidR="00C03E4A" w14:paraId="13A0DAA5" w14:textId="77777777" w:rsidTr="00407069">
        <w:tc>
          <w:tcPr>
            <w:tcW w:w="1479" w:type="dxa"/>
            <w:tcBorders>
              <w:bottom w:val="double" w:sz="4" w:space="0" w:color="auto"/>
            </w:tcBorders>
            <w:shd w:val="clear" w:color="auto" w:fill="E0E0E0"/>
          </w:tcPr>
          <w:p w14:paraId="79D454FB"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1CD14B9" w14:textId="77777777" w:rsidR="00C03E4A" w:rsidRPr="00C20700" w:rsidRDefault="00C03E4A" w:rsidP="00407069">
            <w:pPr>
              <w:pStyle w:val="TAL"/>
            </w:pPr>
            <w:r w:rsidRPr="00C20700">
              <w:t>Data PDU for DRBs with 18 bits PDCP SN (TS 38.323, clause 6.2.2.3)</w:t>
            </w:r>
          </w:p>
        </w:tc>
      </w:tr>
      <w:tr w:rsidR="00C03E4A" w14:paraId="7084669F" w14:textId="77777777" w:rsidTr="00407069">
        <w:tc>
          <w:tcPr>
            <w:tcW w:w="1479" w:type="dxa"/>
            <w:tcBorders>
              <w:top w:val="double" w:sz="4" w:space="0" w:color="auto"/>
            </w:tcBorders>
            <w:shd w:val="clear" w:color="auto" w:fill="auto"/>
          </w:tcPr>
          <w:p w14:paraId="1CF0B2D3" w14:textId="77777777" w:rsidR="00C03E4A" w:rsidRPr="00C20700" w:rsidRDefault="00C03E4A" w:rsidP="00407069">
            <w:pPr>
              <w:pStyle w:val="TAL"/>
            </w:pPr>
            <w:r w:rsidRPr="00C20700">
              <w:t>D_C</w:t>
            </w:r>
          </w:p>
        </w:tc>
        <w:tc>
          <w:tcPr>
            <w:tcW w:w="2464" w:type="dxa"/>
            <w:tcBorders>
              <w:top w:val="double" w:sz="4" w:space="0" w:color="auto"/>
            </w:tcBorders>
            <w:shd w:val="clear" w:color="auto" w:fill="auto"/>
          </w:tcPr>
          <w:p w14:paraId="59091C0C"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4D85D891" w14:textId="77777777" w:rsidR="00C03E4A" w:rsidRPr="00C20700" w:rsidRDefault="00C03E4A" w:rsidP="00407069">
            <w:pPr>
              <w:pStyle w:val="TAL"/>
            </w:pPr>
          </w:p>
        </w:tc>
        <w:tc>
          <w:tcPr>
            <w:tcW w:w="5421" w:type="dxa"/>
            <w:tcBorders>
              <w:top w:val="double" w:sz="4" w:space="0" w:color="auto"/>
            </w:tcBorders>
            <w:shd w:val="clear" w:color="auto" w:fill="auto"/>
          </w:tcPr>
          <w:p w14:paraId="22D21535" w14:textId="77777777" w:rsidR="00C03E4A" w:rsidRPr="00C20700" w:rsidRDefault="00C03E4A" w:rsidP="00407069">
            <w:pPr>
              <w:pStyle w:val="TAL"/>
            </w:pPr>
            <w:r w:rsidRPr="00C20700">
              <w:t>1 bit, '1'B for Data PDU</w:t>
            </w:r>
          </w:p>
        </w:tc>
      </w:tr>
      <w:tr w:rsidR="00C03E4A" w14:paraId="35C8E342" w14:textId="77777777" w:rsidTr="00407069">
        <w:tc>
          <w:tcPr>
            <w:tcW w:w="1479" w:type="dxa"/>
            <w:shd w:val="clear" w:color="auto" w:fill="auto"/>
          </w:tcPr>
          <w:p w14:paraId="2261CFD5" w14:textId="77777777" w:rsidR="00C03E4A" w:rsidRPr="00C20700" w:rsidRDefault="00C03E4A" w:rsidP="00407069">
            <w:pPr>
              <w:pStyle w:val="TAL"/>
            </w:pPr>
            <w:r w:rsidRPr="00C20700">
              <w:t>Reserved</w:t>
            </w:r>
          </w:p>
        </w:tc>
        <w:tc>
          <w:tcPr>
            <w:tcW w:w="2464" w:type="dxa"/>
            <w:shd w:val="clear" w:color="auto" w:fill="auto"/>
          </w:tcPr>
          <w:p w14:paraId="1D6EF1C7" w14:textId="77777777" w:rsidR="00C03E4A" w:rsidRPr="00C20700" w:rsidRDefault="00000000" w:rsidP="00407069">
            <w:pPr>
              <w:pStyle w:val="TAL"/>
            </w:pPr>
            <w:hyperlink w:anchor="B5_Type" w:history="1">
              <w:r w:rsidR="00C03E4A" w:rsidRPr="00C20700">
                <w:rPr>
                  <w:rStyle w:val="Hyperlink"/>
                </w:rPr>
                <w:t>B5_Type</w:t>
              </w:r>
            </w:hyperlink>
          </w:p>
        </w:tc>
        <w:tc>
          <w:tcPr>
            <w:tcW w:w="493" w:type="dxa"/>
            <w:shd w:val="clear" w:color="auto" w:fill="auto"/>
          </w:tcPr>
          <w:p w14:paraId="443E1923" w14:textId="77777777" w:rsidR="00C03E4A" w:rsidRPr="00C20700" w:rsidRDefault="00C03E4A" w:rsidP="00407069">
            <w:pPr>
              <w:pStyle w:val="TAL"/>
            </w:pPr>
          </w:p>
        </w:tc>
        <w:tc>
          <w:tcPr>
            <w:tcW w:w="5421" w:type="dxa"/>
            <w:shd w:val="clear" w:color="auto" w:fill="auto"/>
          </w:tcPr>
          <w:p w14:paraId="1D57363F" w14:textId="77777777" w:rsidR="00C03E4A" w:rsidRPr="00C20700" w:rsidRDefault="00C03E4A" w:rsidP="00407069">
            <w:pPr>
              <w:pStyle w:val="TAL"/>
            </w:pPr>
            <w:r w:rsidRPr="00C20700">
              <w:t>5 bits reserved</w:t>
            </w:r>
          </w:p>
        </w:tc>
      </w:tr>
      <w:tr w:rsidR="00C03E4A" w14:paraId="7686ED2D" w14:textId="77777777" w:rsidTr="00407069">
        <w:tc>
          <w:tcPr>
            <w:tcW w:w="1479" w:type="dxa"/>
            <w:shd w:val="clear" w:color="auto" w:fill="auto"/>
          </w:tcPr>
          <w:p w14:paraId="76C322AE" w14:textId="77777777" w:rsidR="00C03E4A" w:rsidRPr="00C20700" w:rsidRDefault="00C03E4A" w:rsidP="00407069">
            <w:pPr>
              <w:pStyle w:val="TAL"/>
            </w:pPr>
            <w:r w:rsidRPr="00C20700">
              <w:t>SequenceNumber</w:t>
            </w:r>
          </w:p>
        </w:tc>
        <w:tc>
          <w:tcPr>
            <w:tcW w:w="2464" w:type="dxa"/>
            <w:shd w:val="clear" w:color="auto" w:fill="auto"/>
          </w:tcPr>
          <w:p w14:paraId="371666E5" w14:textId="77777777" w:rsidR="00C03E4A" w:rsidRPr="00C20700" w:rsidRDefault="00000000" w:rsidP="00407069">
            <w:pPr>
              <w:pStyle w:val="TAL"/>
            </w:pPr>
            <w:hyperlink w:anchor="B18_Type" w:history="1">
              <w:r w:rsidR="00C03E4A" w:rsidRPr="00C20700">
                <w:rPr>
                  <w:rStyle w:val="Hyperlink"/>
                </w:rPr>
                <w:t>B18_Type</w:t>
              </w:r>
            </w:hyperlink>
          </w:p>
        </w:tc>
        <w:tc>
          <w:tcPr>
            <w:tcW w:w="493" w:type="dxa"/>
            <w:shd w:val="clear" w:color="auto" w:fill="auto"/>
          </w:tcPr>
          <w:p w14:paraId="7176386E" w14:textId="77777777" w:rsidR="00C03E4A" w:rsidRPr="00C20700" w:rsidRDefault="00C03E4A" w:rsidP="00407069">
            <w:pPr>
              <w:pStyle w:val="TAL"/>
            </w:pPr>
          </w:p>
        </w:tc>
        <w:tc>
          <w:tcPr>
            <w:tcW w:w="5421" w:type="dxa"/>
            <w:shd w:val="clear" w:color="auto" w:fill="auto"/>
          </w:tcPr>
          <w:p w14:paraId="5F5FBA9C" w14:textId="77777777" w:rsidR="00C03E4A" w:rsidRPr="00C20700" w:rsidRDefault="00C03E4A" w:rsidP="00407069">
            <w:pPr>
              <w:pStyle w:val="TAL"/>
            </w:pPr>
            <w:r w:rsidRPr="00C20700">
              <w:t>18 bits sequence number</w:t>
            </w:r>
          </w:p>
        </w:tc>
      </w:tr>
      <w:tr w:rsidR="00C03E4A" w14:paraId="2F2411E6" w14:textId="77777777" w:rsidTr="00407069">
        <w:tc>
          <w:tcPr>
            <w:tcW w:w="1479" w:type="dxa"/>
            <w:shd w:val="clear" w:color="auto" w:fill="auto"/>
          </w:tcPr>
          <w:p w14:paraId="3145D6E0" w14:textId="77777777" w:rsidR="00C03E4A" w:rsidRPr="00C20700" w:rsidRDefault="00C03E4A" w:rsidP="00407069">
            <w:pPr>
              <w:pStyle w:val="TAL"/>
            </w:pPr>
            <w:r w:rsidRPr="00C20700">
              <w:t>SDU</w:t>
            </w:r>
          </w:p>
        </w:tc>
        <w:tc>
          <w:tcPr>
            <w:tcW w:w="2464" w:type="dxa"/>
            <w:shd w:val="clear" w:color="auto" w:fill="auto"/>
          </w:tcPr>
          <w:p w14:paraId="5F512F35" w14:textId="77777777" w:rsidR="00C03E4A" w:rsidRPr="00C20700" w:rsidRDefault="00000000" w:rsidP="00407069">
            <w:pPr>
              <w:pStyle w:val="TAL"/>
            </w:pPr>
            <w:hyperlink w:anchor="NR_PDCP_SDU_Type" w:history="1">
              <w:r w:rsidR="00C03E4A" w:rsidRPr="00C20700">
                <w:rPr>
                  <w:rStyle w:val="Hyperlink"/>
                </w:rPr>
                <w:t>NR_PDCP_SDU_Type</w:t>
              </w:r>
            </w:hyperlink>
          </w:p>
        </w:tc>
        <w:tc>
          <w:tcPr>
            <w:tcW w:w="493" w:type="dxa"/>
            <w:shd w:val="clear" w:color="auto" w:fill="auto"/>
          </w:tcPr>
          <w:p w14:paraId="488CEA4E" w14:textId="77777777" w:rsidR="00C03E4A" w:rsidRPr="00C20700" w:rsidRDefault="00C03E4A" w:rsidP="00407069">
            <w:pPr>
              <w:pStyle w:val="TAL"/>
            </w:pPr>
          </w:p>
        </w:tc>
        <w:tc>
          <w:tcPr>
            <w:tcW w:w="5421" w:type="dxa"/>
            <w:shd w:val="clear" w:color="auto" w:fill="auto"/>
          </w:tcPr>
          <w:p w14:paraId="61059B4F" w14:textId="77777777" w:rsidR="00C03E4A" w:rsidRPr="00C20700" w:rsidRDefault="00C03E4A" w:rsidP="00407069">
            <w:pPr>
              <w:pStyle w:val="TAL"/>
            </w:pPr>
            <w:r w:rsidRPr="00C20700">
              <w:t>content (octetstring)</w:t>
            </w:r>
          </w:p>
        </w:tc>
      </w:tr>
      <w:tr w:rsidR="00C03E4A" w14:paraId="08C0380A" w14:textId="77777777" w:rsidTr="00407069">
        <w:tc>
          <w:tcPr>
            <w:tcW w:w="1479" w:type="dxa"/>
            <w:shd w:val="clear" w:color="auto" w:fill="auto"/>
          </w:tcPr>
          <w:p w14:paraId="15CF631F" w14:textId="77777777" w:rsidR="00C03E4A" w:rsidRPr="00C20700" w:rsidRDefault="00C03E4A" w:rsidP="00407069">
            <w:pPr>
              <w:pStyle w:val="TAL"/>
            </w:pPr>
            <w:r w:rsidRPr="00C20700">
              <w:t>MAC_I</w:t>
            </w:r>
          </w:p>
        </w:tc>
        <w:tc>
          <w:tcPr>
            <w:tcW w:w="2464" w:type="dxa"/>
            <w:shd w:val="clear" w:color="auto" w:fill="auto"/>
          </w:tcPr>
          <w:p w14:paraId="501A6970" w14:textId="77777777" w:rsidR="00C03E4A" w:rsidRPr="00C20700" w:rsidRDefault="00000000" w:rsidP="00407069">
            <w:pPr>
              <w:pStyle w:val="TAL"/>
            </w:pPr>
            <w:hyperlink w:anchor="B32_Type" w:history="1">
              <w:r w:rsidR="00C03E4A" w:rsidRPr="00C20700">
                <w:rPr>
                  <w:rStyle w:val="Hyperlink"/>
                </w:rPr>
                <w:t>B32_Type</w:t>
              </w:r>
            </w:hyperlink>
          </w:p>
        </w:tc>
        <w:tc>
          <w:tcPr>
            <w:tcW w:w="493" w:type="dxa"/>
            <w:shd w:val="clear" w:color="auto" w:fill="auto"/>
          </w:tcPr>
          <w:p w14:paraId="204BCAFA" w14:textId="77777777" w:rsidR="00C03E4A" w:rsidRPr="00C20700" w:rsidRDefault="00C03E4A" w:rsidP="00407069">
            <w:pPr>
              <w:pStyle w:val="TAL"/>
            </w:pPr>
            <w:r w:rsidRPr="00C20700">
              <w:t>opt</w:t>
            </w:r>
          </w:p>
        </w:tc>
        <w:tc>
          <w:tcPr>
            <w:tcW w:w="5421" w:type="dxa"/>
            <w:shd w:val="clear" w:color="auto" w:fill="auto"/>
          </w:tcPr>
          <w:p w14:paraId="16B691C5" w14:textId="77777777" w:rsidR="00C03E4A" w:rsidRPr="00C20700" w:rsidRDefault="00C03E4A" w:rsidP="00407069">
            <w:pPr>
              <w:pStyle w:val="TAL"/>
            </w:pPr>
            <w:r w:rsidRPr="00C20700">
              <w:t>message authentication code according to TS 38.323, clause 6.3.4;</w:t>
            </w:r>
          </w:p>
          <w:p w14:paraId="7502E7D6" w14:textId="77777777" w:rsidR="00C03E4A" w:rsidRPr="00C20700" w:rsidRDefault="00C03E4A" w:rsidP="00407069">
            <w:pPr>
              <w:pStyle w:val="TAL"/>
            </w:pPr>
            <w:r w:rsidRPr="00C20700">
              <w:t>MAC-I field is present only when the DRB is configured with integrity protection;</w:t>
            </w:r>
          </w:p>
          <w:p w14:paraId="0B850291" w14:textId="77777777" w:rsidR="00C03E4A" w:rsidRPr="00C20700" w:rsidRDefault="00C03E4A" w:rsidP="00407069">
            <w:pPr>
              <w:pStyle w:val="TAL"/>
            </w:pPr>
            <w:r w:rsidRPr="00C20700">
              <w:t>in this case it is up to TTCN to provide the valid MAC_I in DL and to check it in UL</w:t>
            </w:r>
          </w:p>
        </w:tc>
      </w:tr>
    </w:tbl>
    <w:p w14:paraId="5132966C" w14:textId="77777777" w:rsidR="00C03E4A" w:rsidRDefault="00C03E4A" w:rsidP="00C03E4A"/>
    <w:p w14:paraId="1CC18F51" w14:textId="77777777" w:rsidR="00C03E4A" w:rsidRDefault="00C03E4A" w:rsidP="00C03E4A">
      <w:pPr>
        <w:pStyle w:val="TH"/>
      </w:pPr>
      <w:r>
        <w:t>NR_PDCP_CtrlPduStatu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2EF21C4" w14:textId="77777777" w:rsidTr="00407069">
        <w:tc>
          <w:tcPr>
            <w:tcW w:w="9857" w:type="dxa"/>
            <w:gridSpan w:val="4"/>
            <w:shd w:val="clear" w:color="auto" w:fill="E0E0E0"/>
          </w:tcPr>
          <w:p w14:paraId="48A3E759" w14:textId="77777777" w:rsidR="00C03E4A" w:rsidRPr="00C20700" w:rsidRDefault="00C03E4A" w:rsidP="00407069">
            <w:pPr>
              <w:pStyle w:val="TAL"/>
              <w:rPr>
                <w:b/>
              </w:rPr>
            </w:pPr>
            <w:r w:rsidRPr="00C20700">
              <w:rPr>
                <w:b/>
              </w:rPr>
              <w:t>TTCN-3 Record Type</w:t>
            </w:r>
          </w:p>
        </w:tc>
      </w:tr>
      <w:tr w:rsidR="00C03E4A" w14:paraId="5992B54D" w14:textId="77777777" w:rsidTr="00407069">
        <w:tc>
          <w:tcPr>
            <w:tcW w:w="1479" w:type="dxa"/>
            <w:tcBorders>
              <w:bottom w:val="single" w:sz="4" w:space="0" w:color="auto"/>
            </w:tcBorders>
            <w:shd w:val="clear" w:color="auto" w:fill="E0E0E0"/>
          </w:tcPr>
          <w:p w14:paraId="3AEF2D47" w14:textId="77777777" w:rsidR="00C03E4A" w:rsidRPr="00C20700" w:rsidRDefault="00C03E4A" w:rsidP="00407069">
            <w:pPr>
              <w:pStyle w:val="TAL"/>
              <w:rPr>
                <w:b/>
              </w:rPr>
            </w:pPr>
            <w:bookmarkStart w:id="3597" w:name="NR_PDCP_CtrlPduStatus_Type" w:colFirst="1" w:colLast="1"/>
            <w:r w:rsidRPr="00C20700">
              <w:rPr>
                <w:b/>
              </w:rPr>
              <w:t>Name</w:t>
            </w:r>
          </w:p>
        </w:tc>
        <w:tc>
          <w:tcPr>
            <w:tcW w:w="8378" w:type="dxa"/>
            <w:gridSpan w:val="3"/>
            <w:tcBorders>
              <w:bottom w:val="single" w:sz="4" w:space="0" w:color="auto"/>
            </w:tcBorders>
            <w:shd w:val="clear" w:color="auto" w:fill="FFFF99"/>
          </w:tcPr>
          <w:p w14:paraId="04A8C4CE" w14:textId="77777777" w:rsidR="00C03E4A" w:rsidRPr="00C20700" w:rsidRDefault="00C03E4A" w:rsidP="00407069">
            <w:pPr>
              <w:pStyle w:val="TAL"/>
              <w:rPr>
                <w:b/>
              </w:rPr>
            </w:pPr>
            <w:r w:rsidRPr="00C20700">
              <w:rPr>
                <w:b/>
              </w:rPr>
              <w:t>NR_PDCP_CtrlPduStatus_Type</w:t>
            </w:r>
          </w:p>
        </w:tc>
      </w:tr>
      <w:bookmarkEnd w:id="3597"/>
      <w:tr w:rsidR="00C03E4A" w14:paraId="083E7D4A" w14:textId="77777777" w:rsidTr="00407069">
        <w:tc>
          <w:tcPr>
            <w:tcW w:w="1479" w:type="dxa"/>
            <w:tcBorders>
              <w:bottom w:val="double" w:sz="4" w:space="0" w:color="auto"/>
            </w:tcBorders>
            <w:shd w:val="clear" w:color="auto" w:fill="E0E0E0"/>
          </w:tcPr>
          <w:p w14:paraId="6C423A1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3BB6C82" w14:textId="77777777" w:rsidR="00C03E4A" w:rsidRPr="00C20700" w:rsidRDefault="00C03E4A" w:rsidP="00407069">
            <w:pPr>
              <w:pStyle w:val="TAL"/>
            </w:pPr>
            <w:r w:rsidRPr="00C20700">
              <w:t>Control PDU for PDCP status report (TS 38.323, clause 6.2.3.1)</w:t>
            </w:r>
          </w:p>
        </w:tc>
      </w:tr>
      <w:tr w:rsidR="00C03E4A" w14:paraId="32E9BE72" w14:textId="77777777" w:rsidTr="00407069">
        <w:tc>
          <w:tcPr>
            <w:tcW w:w="1479" w:type="dxa"/>
            <w:tcBorders>
              <w:top w:val="double" w:sz="4" w:space="0" w:color="auto"/>
            </w:tcBorders>
            <w:shd w:val="clear" w:color="auto" w:fill="auto"/>
          </w:tcPr>
          <w:p w14:paraId="60592CFD" w14:textId="77777777" w:rsidR="00C03E4A" w:rsidRPr="00C20700" w:rsidRDefault="00C03E4A" w:rsidP="00407069">
            <w:pPr>
              <w:pStyle w:val="TAL"/>
            </w:pPr>
            <w:r w:rsidRPr="00C20700">
              <w:t>D_C</w:t>
            </w:r>
          </w:p>
        </w:tc>
        <w:tc>
          <w:tcPr>
            <w:tcW w:w="2464" w:type="dxa"/>
            <w:tcBorders>
              <w:top w:val="double" w:sz="4" w:space="0" w:color="auto"/>
            </w:tcBorders>
            <w:shd w:val="clear" w:color="auto" w:fill="auto"/>
          </w:tcPr>
          <w:p w14:paraId="581FCD16"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570BA367" w14:textId="77777777" w:rsidR="00C03E4A" w:rsidRPr="00C20700" w:rsidRDefault="00C03E4A" w:rsidP="00407069">
            <w:pPr>
              <w:pStyle w:val="TAL"/>
            </w:pPr>
          </w:p>
        </w:tc>
        <w:tc>
          <w:tcPr>
            <w:tcW w:w="5421" w:type="dxa"/>
            <w:tcBorders>
              <w:top w:val="double" w:sz="4" w:space="0" w:color="auto"/>
            </w:tcBorders>
            <w:shd w:val="clear" w:color="auto" w:fill="auto"/>
          </w:tcPr>
          <w:p w14:paraId="74887B29" w14:textId="77777777" w:rsidR="00C03E4A" w:rsidRPr="00C20700" w:rsidRDefault="00C03E4A" w:rsidP="00407069">
            <w:pPr>
              <w:pStyle w:val="TAL"/>
            </w:pPr>
            <w:r w:rsidRPr="00C20700">
              <w:t>1 bit,  '0'B for Ctrl PDU</w:t>
            </w:r>
          </w:p>
        </w:tc>
      </w:tr>
      <w:tr w:rsidR="00C03E4A" w14:paraId="0B65D2EE" w14:textId="77777777" w:rsidTr="00407069">
        <w:tc>
          <w:tcPr>
            <w:tcW w:w="1479" w:type="dxa"/>
            <w:shd w:val="clear" w:color="auto" w:fill="auto"/>
          </w:tcPr>
          <w:p w14:paraId="4C3BDA47" w14:textId="77777777" w:rsidR="00C03E4A" w:rsidRPr="00C20700" w:rsidRDefault="00C03E4A" w:rsidP="00407069">
            <w:pPr>
              <w:pStyle w:val="TAL"/>
            </w:pPr>
            <w:r w:rsidRPr="00C20700">
              <w:t>PDU_Type</w:t>
            </w:r>
          </w:p>
        </w:tc>
        <w:tc>
          <w:tcPr>
            <w:tcW w:w="2464" w:type="dxa"/>
            <w:shd w:val="clear" w:color="auto" w:fill="auto"/>
          </w:tcPr>
          <w:p w14:paraId="2F31BED8" w14:textId="77777777" w:rsidR="00C03E4A" w:rsidRPr="00C20700" w:rsidRDefault="00000000" w:rsidP="00407069">
            <w:pPr>
              <w:pStyle w:val="TAL"/>
            </w:pPr>
            <w:hyperlink w:anchor="NR_PDCP_CtrlPduType_Type" w:history="1">
              <w:r w:rsidR="00C03E4A" w:rsidRPr="00C20700">
                <w:rPr>
                  <w:rStyle w:val="Hyperlink"/>
                </w:rPr>
                <w:t>NR_PDCP_CtrlPduType_Type</w:t>
              </w:r>
            </w:hyperlink>
          </w:p>
        </w:tc>
        <w:tc>
          <w:tcPr>
            <w:tcW w:w="493" w:type="dxa"/>
            <w:shd w:val="clear" w:color="auto" w:fill="auto"/>
          </w:tcPr>
          <w:p w14:paraId="22733146" w14:textId="77777777" w:rsidR="00C03E4A" w:rsidRPr="00C20700" w:rsidRDefault="00C03E4A" w:rsidP="00407069">
            <w:pPr>
              <w:pStyle w:val="TAL"/>
            </w:pPr>
          </w:p>
        </w:tc>
        <w:tc>
          <w:tcPr>
            <w:tcW w:w="5421" w:type="dxa"/>
            <w:shd w:val="clear" w:color="auto" w:fill="auto"/>
          </w:tcPr>
          <w:p w14:paraId="383604E0" w14:textId="77777777" w:rsidR="00C03E4A" w:rsidRPr="00C20700" w:rsidRDefault="00C03E4A" w:rsidP="00407069">
            <w:pPr>
              <w:pStyle w:val="TAL"/>
            </w:pPr>
            <w:r w:rsidRPr="00C20700">
              <w:t>3 bits, '000'B for PDCP status report</w:t>
            </w:r>
          </w:p>
        </w:tc>
      </w:tr>
      <w:tr w:rsidR="00C03E4A" w14:paraId="07772245" w14:textId="77777777" w:rsidTr="00407069">
        <w:tc>
          <w:tcPr>
            <w:tcW w:w="1479" w:type="dxa"/>
            <w:shd w:val="clear" w:color="auto" w:fill="auto"/>
          </w:tcPr>
          <w:p w14:paraId="5C59A7DC" w14:textId="77777777" w:rsidR="00C03E4A" w:rsidRPr="00C20700" w:rsidRDefault="00C03E4A" w:rsidP="00407069">
            <w:pPr>
              <w:pStyle w:val="TAL"/>
            </w:pPr>
            <w:r w:rsidRPr="00C20700">
              <w:t>Reserved</w:t>
            </w:r>
          </w:p>
        </w:tc>
        <w:tc>
          <w:tcPr>
            <w:tcW w:w="2464" w:type="dxa"/>
            <w:shd w:val="clear" w:color="auto" w:fill="auto"/>
          </w:tcPr>
          <w:p w14:paraId="768993FC" w14:textId="77777777" w:rsidR="00C03E4A" w:rsidRPr="00C20700" w:rsidRDefault="00000000" w:rsidP="00407069">
            <w:pPr>
              <w:pStyle w:val="TAL"/>
            </w:pPr>
            <w:hyperlink w:anchor="B4_Type" w:history="1">
              <w:r w:rsidR="00C03E4A" w:rsidRPr="00C20700">
                <w:rPr>
                  <w:rStyle w:val="Hyperlink"/>
                </w:rPr>
                <w:t>B4_Type</w:t>
              </w:r>
            </w:hyperlink>
          </w:p>
        </w:tc>
        <w:tc>
          <w:tcPr>
            <w:tcW w:w="493" w:type="dxa"/>
            <w:shd w:val="clear" w:color="auto" w:fill="auto"/>
          </w:tcPr>
          <w:p w14:paraId="16FF2E6C" w14:textId="77777777" w:rsidR="00C03E4A" w:rsidRPr="00C20700" w:rsidRDefault="00C03E4A" w:rsidP="00407069">
            <w:pPr>
              <w:pStyle w:val="TAL"/>
            </w:pPr>
          </w:p>
        </w:tc>
        <w:tc>
          <w:tcPr>
            <w:tcW w:w="5421" w:type="dxa"/>
            <w:shd w:val="clear" w:color="auto" w:fill="auto"/>
          </w:tcPr>
          <w:p w14:paraId="56A4B315" w14:textId="77777777" w:rsidR="00C03E4A" w:rsidRPr="00C20700" w:rsidRDefault="00C03E4A" w:rsidP="00407069">
            <w:pPr>
              <w:pStyle w:val="TAL"/>
            </w:pPr>
            <w:r w:rsidRPr="00C20700">
              <w:t>4 bits reserved</w:t>
            </w:r>
          </w:p>
        </w:tc>
      </w:tr>
      <w:tr w:rsidR="00C03E4A" w14:paraId="7AC94488" w14:textId="77777777" w:rsidTr="00407069">
        <w:tc>
          <w:tcPr>
            <w:tcW w:w="1479" w:type="dxa"/>
            <w:shd w:val="clear" w:color="auto" w:fill="auto"/>
          </w:tcPr>
          <w:p w14:paraId="006A6B4A" w14:textId="77777777" w:rsidR="00C03E4A" w:rsidRPr="00C20700" w:rsidRDefault="00C03E4A" w:rsidP="00407069">
            <w:pPr>
              <w:pStyle w:val="TAL"/>
            </w:pPr>
            <w:r w:rsidRPr="00C20700">
              <w:t>FirstMissingCount</w:t>
            </w:r>
          </w:p>
        </w:tc>
        <w:tc>
          <w:tcPr>
            <w:tcW w:w="2464" w:type="dxa"/>
            <w:shd w:val="clear" w:color="auto" w:fill="auto"/>
          </w:tcPr>
          <w:p w14:paraId="0DA2AE88" w14:textId="77777777" w:rsidR="00C03E4A" w:rsidRPr="00C20700" w:rsidRDefault="00000000" w:rsidP="00407069">
            <w:pPr>
              <w:pStyle w:val="TAL"/>
            </w:pPr>
            <w:hyperlink w:anchor="B32_Type" w:history="1">
              <w:r w:rsidR="00C03E4A" w:rsidRPr="00C20700">
                <w:rPr>
                  <w:rStyle w:val="Hyperlink"/>
                </w:rPr>
                <w:t>B32_Type</w:t>
              </w:r>
            </w:hyperlink>
          </w:p>
        </w:tc>
        <w:tc>
          <w:tcPr>
            <w:tcW w:w="493" w:type="dxa"/>
            <w:shd w:val="clear" w:color="auto" w:fill="auto"/>
          </w:tcPr>
          <w:p w14:paraId="350E572C" w14:textId="77777777" w:rsidR="00C03E4A" w:rsidRPr="00C20700" w:rsidRDefault="00C03E4A" w:rsidP="00407069">
            <w:pPr>
              <w:pStyle w:val="TAL"/>
            </w:pPr>
          </w:p>
        </w:tc>
        <w:tc>
          <w:tcPr>
            <w:tcW w:w="5421" w:type="dxa"/>
            <w:shd w:val="clear" w:color="auto" w:fill="auto"/>
          </w:tcPr>
          <w:p w14:paraId="02330812" w14:textId="77777777" w:rsidR="00C03E4A" w:rsidRPr="00C20700" w:rsidRDefault="00C03E4A" w:rsidP="00407069">
            <w:pPr>
              <w:pStyle w:val="TAL"/>
            </w:pPr>
            <w:r w:rsidRPr="00C20700">
              <w:t>32 bits, TS 38.323, clause 6.3.9 FMC</w:t>
            </w:r>
          </w:p>
        </w:tc>
      </w:tr>
      <w:tr w:rsidR="00C03E4A" w14:paraId="5CAAB598" w14:textId="77777777" w:rsidTr="00407069">
        <w:tc>
          <w:tcPr>
            <w:tcW w:w="1479" w:type="dxa"/>
            <w:shd w:val="clear" w:color="auto" w:fill="auto"/>
          </w:tcPr>
          <w:p w14:paraId="1657217D" w14:textId="77777777" w:rsidR="00C03E4A" w:rsidRPr="00C20700" w:rsidRDefault="00C03E4A" w:rsidP="00407069">
            <w:pPr>
              <w:pStyle w:val="TAL"/>
            </w:pPr>
            <w:r w:rsidRPr="00C20700">
              <w:t>Bitmap</w:t>
            </w:r>
          </w:p>
        </w:tc>
        <w:tc>
          <w:tcPr>
            <w:tcW w:w="2464" w:type="dxa"/>
            <w:shd w:val="clear" w:color="auto" w:fill="auto"/>
          </w:tcPr>
          <w:p w14:paraId="27AC85F6" w14:textId="77777777" w:rsidR="00C03E4A" w:rsidRPr="00C20700" w:rsidRDefault="00C03E4A" w:rsidP="00407069">
            <w:pPr>
              <w:pStyle w:val="TAL"/>
            </w:pPr>
            <w:r w:rsidRPr="00C20700">
              <w:t>octetstring</w:t>
            </w:r>
          </w:p>
        </w:tc>
        <w:tc>
          <w:tcPr>
            <w:tcW w:w="493" w:type="dxa"/>
            <w:shd w:val="clear" w:color="auto" w:fill="auto"/>
          </w:tcPr>
          <w:p w14:paraId="209C0822" w14:textId="77777777" w:rsidR="00C03E4A" w:rsidRPr="00C20700" w:rsidRDefault="00C03E4A" w:rsidP="00407069">
            <w:pPr>
              <w:pStyle w:val="TAL"/>
            </w:pPr>
            <w:r w:rsidRPr="00C20700">
              <w:t>opt</w:t>
            </w:r>
          </w:p>
        </w:tc>
        <w:tc>
          <w:tcPr>
            <w:tcW w:w="5421" w:type="dxa"/>
            <w:shd w:val="clear" w:color="auto" w:fill="auto"/>
          </w:tcPr>
          <w:p w14:paraId="1CF0CB0F" w14:textId="77777777" w:rsidR="00C03E4A" w:rsidRPr="00C20700" w:rsidRDefault="00C03E4A" w:rsidP="00407069">
            <w:pPr>
              <w:pStyle w:val="TAL"/>
            </w:pPr>
            <w:r w:rsidRPr="00C20700">
              <w:t>Bitmap according to TS 38.323, clause 6.3.10</w:t>
            </w:r>
          </w:p>
        </w:tc>
      </w:tr>
    </w:tbl>
    <w:p w14:paraId="1C057C6F" w14:textId="77777777" w:rsidR="00C03E4A" w:rsidRDefault="00C03E4A" w:rsidP="00C03E4A"/>
    <w:p w14:paraId="19837D9A" w14:textId="77777777" w:rsidR="00C03E4A" w:rsidRDefault="00C03E4A" w:rsidP="00C03E4A">
      <w:pPr>
        <w:pStyle w:val="TH"/>
      </w:pPr>
      <w:r>
        <w:t>NR_PDCP_CtrlPduRohcFeedback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62F2545" w14:textId="77777777" w:rsidTr="00407069">
        <w:tc>
          <w:tcPr>
            <w:tcW w:w="9857" w:type="dxa"/>
            <w:gridSpan w:val="4"/>
            <w:shd w:val="clear" w:color="auto" w:fill="E0E0E0"/>
          </w:tcPr>
          <w:p w14:paraId="6476372A" w14:textId="77777777" w:rsidR="00C03E4A" w:rsidRPr="00C20700" w:rsidRDefault="00C03E4A" w:rsidP="00407069">
            <w:pPr>
              <w:pStyle w:val="TAL"/>
              <w:rPr>
                <w:b/>
              </w:rPr>
            </w:pPr>
            <w:r w:rsidRPr="00C20700">
              <w:rPr>
                <w:b/>
              </w:rPr>
              <w:t>TTCN-3 Record Type</w:t>
            </w:r>
          </w:p>
        </w:tc>
      </w:tr>
      <w:tr w:rsidR="00C03E4A" w14:paraId="6A59023A" w14:textId="77777777" w:rsidTr="00407069">
        <w:tc>
          <w:tcPr>
            <w:tcW w:w="1479" w:type="dxa"/>
            <w:tcBorders>
              <w:bottom w:val="single" w:sz="4" w:space="0" w:color="auto"/>
            </w:tcBorders>
            <w:shd w:val="clear" w:color="auto" w:fill="E0E0E0"/>
          </w:tcPr>
          <w:p w14:paraId="79B587D4" w14:textId="77777777" w:rsidR="00C03E4A" w:rsidRPr="00C20700" w:rsidRDefault="00C03E4A" w:rsidP="00407069">
            <w:pPr>
              <w:pStyle w:val="TAL"/>
              <w:rPr>
                <w:b/>
              </w:rPr>
            </w:pPr>
            <w:bookmarkStart w:id="3598" w:name="NR_PDCP_CtrlPduRohcFeedback_Type" w:colFirst="1" w:colLast="1"/>
            <w:r w:rsidRPr="00C20700">
              <w:rPr>
                <w:b/>
              </w:rPr>
              <w:t>Name</w:t>
            </w:r>
          </w:p>
        </w:tc>
        <w:tc>
          <w:tcPr>
            <w:tcW w:w="8378" w:type="dxa"/>
            <w:gridSpan w:val="3"/>
            <w:tcBorders>
              <w:bottom w:val="single" w:sz="4" w:space="0" w:color="auto"/>
            </w:tcBorders>
            <w:shd w:val="clear" w:color="auto" w:fill="FFFF99"/>
          </w:tcPr>
          <w:p w14:paraId="4428BFF5" w14:textId="77777777" w:rsidR="00C03E4A" w:rsidRPr="00C20700" w:rsidRDefault="00C03E4A" w:rsidP="00407069">
            <w:pPr>
              <w:pStyle w:val="TAL"/>
              <w:rPr>
                <w:b/>
              </w:rPr>
            </w:pPr>
            <w:r w:rsidRPr="00C20700">
              <w:rPr>
                <w:b/>
              </w:rPr>
              <w:t>NR_PDCP_CtrlPduRohcFeedback_Type</w:t>
            </w:r>
          </w:p>
        </w:tc>
      </w:tr>
      <w:bookmarkEnd w:id="3598"/>
      <w:tr w:rsidR="00C03E4A" w14:paraId="7CAEE5D2" w14:textId="77777777" w:rsidTr="00407069">
        <w:tc>
          <w:tcPr>
            <w:tcW w:w="1479" w:type="dxa"/>
            <w:tcBorders>
              <w:bottom w:val="double" w:sz="4" w:space="0" w:color="auto"/>
            </w:tcBorders>
            <w:shd w:val="clear" w:color="auto" w:fill="E0E0E0"/>
          </w:tcPr>
          <w:p w14:paraId="73B75E4F"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CA9E479" w14:textId="77777777" w:rsidR="00C03E4A" w:rsidRPr="00C20700" w:rsidRDefault="00C03E4A" w:rsidP="00407069">
            <w:pPr>
              <w:pStyle w:val="TAL"/>
            </w:pPr>
            <w:r w:rsidRPr="00C20700">
              <w:t>Control PDU for Interspersed ROHC feedback (TS 38.323, clause 6.2.3.2)</w:t>
            </w:r>
          </w:p>
        </w:tc>
      </w:tr>
      <w:tr w:rsidR="00C03E4A" w14:paraId="59EABB2C" w14:textId="77777777" w:rsidTr="00407069">
        <w:tc>
          <w:tcPr>
            <w:tcW w:w="1479" w:type="dxa"/>
            <w:tcBorders>
              <w:top w:val="double" w:sz="4" w:space="0" w:color="auto"/>
            </w:tcBorders>
            <w:shd w:val="clear" w:color="auto" w:fill="auto"/>
          </w:tcPr>
          <w:p w14:paraId="5CB3B0C2" w14:textId="77777777" w:rsidR="00C03E4A" w:rsidRPr="00C20700" w:rsidRDefault="00C03E4A" w:rsidP="00407069">
            <w:pPr>
              <w:pStyle w:val="TAL"/>
            </w:pPr>
            <w:r w:rsidRPr="00C20700">
              <w:t>D_C</w:t>
            </w:r>
          </w:p>
        </w:tc>
        <w:tc>
          <w:tcPr>
            <w:tcW w:w="2464" w:type="dxa"/>
            <w:tcBorders>
              <w:top w:val="double" w:sz="4" w:space="0" w:color="auto"/>
            </w:tcBorders>
            <w:shd w:val="clear" w:color="auto" w:fill="auto"/>
          </w:tcPr>
          <w:p w14:paraId="7490EBE6"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76B6C632" w14:textId="77777777" w:rsidR="00C03E4A" w:rsidRPr="00C20700" w:rsidRDefault="00C03E4A" w:rsidP="00407069">
            <w:pPr>
              <w:pStyle w:val="TAL"/>
            </w:pPr>
          </w:p>
        </w:tc>
        <w:tc>
          <w:tcPr>
            <w:tcW w:w="5421" w:type="dxa"/>
            <w:tcBorders>
              <w:top w:val="double" w:sz="4" w:space="0" w:color="auto"/>
            </w:tcBorders>
            <w:shd w:val="clear" w:color="auto" w:fill="auto"/>
          </w:tcPr>
          <w:p w14:paraId="5CDE5EE1" w14:textId="77777777" w:rsidR="00C03E4A" w:rsidRPr="00C20700" w:rsidRDefault="00C03E4A" w:rsidP="00407069">
            <w:pPr>
              <w:pStyle w:val="TAL"/>
            </w:pPr>
            <w:r w:rsidRPr="00C20700">
              <w:t>1 bit,  '0'B for Ctrl PDU</w:t>
            </w:r>
          </w:p>
        </w:tc>
      </w:tr>
      <w:tr w:rsidR="00C03E4A" w14:paraId="683D2487" w14:textId="77777777" w:rsidTr="00407069">
        <w:tc>
          <w:tcPr>
            <w:tcW w:w="1479" w:type="dxa"/>
            <w:shd w:val="clear" w:color="auto" w:fill="auto"/>
          </w:tcPr>
          <w:p w14:paraId="1D1B743B" w14:textId="77777777" w:rsidR="00C03E4A" w:rsidRPr="00C20700" w:rsidRDefault="00C03E4A" w:rsidP="00407069">
            <w:pPr>
              <w:pStyle w:val="TAL"/>
            </w:pPr>
            <w:r w:rsidRPr="00C20700">
              <w:t>PDU_Type</w:t>
            </w:r>
          </w:p>
        </w:tc>
        <w:tc>
          <w:tcPr>
            <w:tcW w:w="2464" w:type="dxa"/>
            <w:shd w:val="clear" w:color="auto" w:fill="auto"/>
          </w:tcPr>
          <w:p w14:paraId="4146CED4" w14:textId="77777777" w:rsidR="00C03E4A" w:rsidRPr="00C20700" w:rsidRDefault="00000000" w:rsidP="00407069">
            <w:pPr>
              <w:pStyle w:val="TAL"/>
            </w:pPr>
            <w:hyperlink w:anchor="NR_PDCP_CtrlPduType_Type" w:history="1">
              <w:r w:rsidR="00C03E4A" w:rsidRPr="00C20700">
                <w:rPr>
                  <w:rStyle w:val="Hyperlink"/>
                </w:rPr>
                <w:t>NR_PDCP_CtrlPduType_Type</w:t>
              </w:r>
            </w:hyperlink>
          </w:p>
        </w:tc>
        <w:tc>
          <w:tcPr>
            <w:tcW w:w="493" w:type="dxa"/>
            <w:shd w:val="clear" w:color="auto" w:fill="auto"/>
          </w:tcPr>
          <w:p w14:paraId="54797B39" w14:textId="77777777" w:rsidR="00C03E4A" w:rsidRPr="00C20700" w:rsidRDefault="00C03E4A" w:rsidP="00407069">
            <w:pPr>
              <w:pStyle w:val="TAL"/>
            </w:pPr>
          </w:p>
        </w:tc>
        <w:tc>
          <w:tcPr>
            <w:tcW w:w="5421" w:type="dxa"/>
            <w:shd w:val="clear" w:color="auto" w:fill="auto"/>
          </w:tcPr>
          <w:p w14:paraId="53791C3D" w14:textId="77777777" w:rsidR="00C03E4A" w:rsidRPr="00C20700" w:rsidRDefault="00C03E4A" w:rsidP="00407069">
            <w:pPr>
              <w:pStyle w:val="TAL"/>
            </w:pPr>
            <w:r w:rsidRPr="00C20700">
              <w:t>3 bits, '001'B for Interspersed ROHC feedback</w:t>
            </w:r>
          </w:p>
        </w:tc>
      </w:tr>
      <w:tr w:rsidR="00C03E4A" w14:paraId="2FAAC2D6" w14:textId="77777777" w:rsidTr="00407069">
        <w:tc>
          <w:tcPr>
            <w:tcW w:w="1479" w:type="dxa"/>
            <w:shd w:val="clear" w:color="auto" w:fill="auto"/>
          </w:tcPr>
          <w:p w14:paraId="0CAF3D1E" w14:textId="77777777" w:rsidR="00C03E4A" w:rsidRPr="00C20700" w:rsidRDefault="00C03E4A" w:rsidP="00407069">
            <w:pPr>
              <w:pStyle w:val="TAL"/>
            </w:pPr>
            <w:r w:rsidRPr="00C20700">
              <w:t>Reserved</w:t>
            </w:r>
          </w:p>
        </w:tc>
        <w:tc>
          <w:tcPr>
            <w:tcW w:w="2464" w:type="dxa"/>
            <w:shd w:val="clear" w:color="auto" w:fill="auto"/>
          </w:tcPr>
          <w:p w14:paraId="39C854DB" w14:textId="77777777" w:rsidR="00C03E4A" w:rsidRPr="00C20700" w:rsidRDefault="00000000" w:rsidP="00407069">
            <w:pPr>
              <w:pStyle w:val="TAL"/>
            </w:pPr>
            <w:hyperlink w:anchor="B4_Type" w:history="1">
              <w:r w:rsidR="00C03E4A" w:rsidRPr="00C20700">
                <w:rPr>
                  <w:rStyle w:val="Hyperlink"/>
                </w:rPr>
                <w:t>B4_Type</w:t>
              </w:r>
            </w:hyperlink>
          </w:p>
        </w:tc>
        <w:tc>
          <w:tcPr>
            <w:tcW w:w="493" w:type="dxa"/>
            <w:shd w:val="clear" w:color="auto" w:fill="auto"/>
          </w:tcPr>
          <w:p w14:paraId="556C2ECC" w14:textId="77777777" w:rsidR="00C03E4A" w:rsidRPr="00C20700" w:rsidRDefault="00C03E4A" w:rsidP="00407069">
            <w:pPr>
              <w:pStyle w:val="TAL"/>
            </w:pPr>
          </w:p>
        </w:tc>
        <w:tc>
          <w:tcPr>
            <w:tcW w:w="5421" w:type="dxa"/>
            <w:shd w:val="clear" w:color="auto" w:fill="auto"/>
          </w:tcPr>
          <w:p w14:paraId="324C2EC3" w14:textId="77777777" w:rsidR="00C03E4A" w:rsidRPr="00C20700" w:rsidRDefault="00C03E4A" w:rsidP="00407069">
            <w:pPr>
              <w:pStyle w:val="TAL"/>
            </w:pPr>
            <w:r w:rsidRPr="00C20700">
              <w:t>4 bits reserved</w:t>
            </w:r>
          </w:p>
        </w:tc>
      </w:tr>
      <w:tr w:rsidR="00C03E4A" w14:paraId="6EF32363" w14:textId="77777777" w:rsidTr="00407069">
        <w:tc>
          <w:tcPr>
            <w:tcW w:w="1479" w:type="dxa"/>
            <w:shd w:val="clear" w:color="auto" w:fill="auto"/>
          </w:tcPr>
          <w:p w14:paraId="450156F8" w14:textId="77777777" w:rsidR="00C03E4A" w:rsidRPr="00C20700" w:rsidRDefault="00C03E4A" w:rsidP="00407069">
            <w:pPr>
              <w:pStyle w:val="TAL"/>
            </w:pPr>
            <w:r w:rsidRPr="00C20700">
              <w:t>RohcFeedback</w:t>
            </w:r>
          </w:p>
        </w:tc>
        <w:tc>
          <w:tcPr>
            <w:tcW w:w="2464" w:type="dxa"/>
            <w:shd w:val="clear" w:color="auto" w:fill="auto"/>
          </w:tcPr>
          <w:p w14:paraId="5F725005" w14:textId="77777777" w:rsidR="00C03E4A" w:rsidRPr="00C20700" w:rsidRDefault="00C03E4A" w:rsidP="00407069">
            <w:pPr>
              <w:pStyle w:val="TAL"/>
            </w:pPr>
            <w:r w:rsidRPr="00C20700">
              <w:t>octetstring</w:t>
            </w:r>
          </w:p>
        </w:tc>
        <w:tc>
          <w:tcPr>
            <w:tcW w:w="493" w:type="dxa"/>
            <w:shd w:val="clear" w:color="auto" w:fill="auto"/>
          </w:tcPr>
          <w:p w14:paraId="3F74A72F" w14:textId="77777777" w:rsidR="00C03E4A" w:rsidRPr="00C20700" w:rsidRDefault="00C03E4A" w:rsidP="00407069">
            <w:pPr>
              <w:pStyle w:val="TAL"/>
            </w:pPr>
          </w:p>
        </w:tc>
        <w:tc>
          <w:tcPr>
            <w:tcW w:w="5421" w:type="dxa"/>
            <w:shd w:val="clear" w:color="auto" w:fill="auto"/>
          </w:tcPr>
          <w:p w14:paraId="793E87F8" w14:textId="77777777" w:rsidR="00C03E4A" w:rsidRPr="00C20700" w:rsidRDefault="00C03E4A" w:rsidP="00407069">
            <w:pPr>
              <w:pStyle w:val="TAL"/>
            </w:pPr>
            <w:r w:rsidRPr="00C20700">
              <w:t>ROHC packet that is not associated with a PDCP SDU</w:t>
            </w:r>
          </w:p>
        </w:tc>
      </w:tr>
    </w:tbl>
    <w:p w14:paraId="00A17532" w14:textId="77777777" w:rsidR="00C03E4A" w:rsidRDefault="00C03E4A" w:rsidP="00C03E4A"/>
    <w:p w14:paraId="4D19A5C0" w14:textId="77777777" w:rsidR="00C03E4A" w:rsidRDefault="00C03E4A" w:rsidP="00C03E4A">
      <w:pPr>
        <w:pStyle w:val="TH"/>
      </w:pPr>
      <w:r>
        <w:t>NR_PDCP_CtrlPduEhcFeedbackCID7Bit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CF1C9E9" w14:textId="77777777" w:rsidTr="00407069">
        <w:tc>
          <w:tcPr>
            <w:tcW w:w="9857" w:type="dxa"/>
            <w:gridSpan w:val="4"/>
            <w:shd w:val="clear" w:color="auto" w:fill="E0E0E0"/>
          </w:tcPr>
          <w:p w14:paraId="6BF8A57E" w14:textId="77777777" w:rsidR="00C03E4A" w:rsidRPr="00C20700" w:rsidRDefault="00C03E4A" w:rsidP="00407069">
            <w:pPr>
              <w:pStyle w:val="TAL"/>
              <w:rPr>
                <w:b/>
              </w:rPr>
            </w:pPr>
            <w:r w:rsidRPr="00C20700">
              <w:rPr>
                <w:b/>
              </w:rPr>
              <w:t>TTCN-3 Record Type</w:t>
            </w:r>
          </w:p>
        </w:tc>
      </w:tr>
      <w:tr w:rsidR="00C03E4A" w14:paraId="5D4295BA" w14:textId="77777777" w:rsidTr="00407069">
        <w:tc>
          <w:tcPr>
            <w:tcW w:w="1479" w:type="dxa"/>
            <w:tcBorders>
              <w:bottom w:val="single" w:sz="4" w:space="0" w:color="auto"/>
            </w:tcBorders>
            <w:shd w:val="clear" w:color="auto" w:fill="E0E0E0"/>
          </w:tcPr>
          <w:p w14:paraId="22DBC24B" w14:textId="77777777" w:rsidR="00C03E4A" w:rsidRPr="00C20700" w:rsidRDefault="00C03E4A" w:rsidP="00407069">
            <w:pPr>
              <w:pStyle w:val="TAL"/>
              <w:rPr>
                <w:b/>
              </w:rPr>
            </w:pPr>
            <w:bookmarkStart w:id="3599" w:name="NR_PDCP_CtrlPduEhcFeedbackCID7Bits_Type" w:colFirst="1" w:colLast="1"/>
            <w:r w:rsidRPr="00C20700">
              <w:rPr>
                <w:b/>
              </w:rPr>
              <w:t>Name</w:t>
            </w:r>
          </w:p>
        </w:tc>
        <w:tc>
          <w:tcPr>
            <w:tcW w:w="8378" w:type="dxa"/>
            <w:gridSpan w:val="3"/>
            <w:tcBorders>
              <w:bottom w:val="single" w:sz="4" w:space="0" w:color="auto"/>
            </w:tcBorders>
            <w:shd w:val="clear" w:color="auto" w:fill="FFFF99"/>
          </w:tcPr>
          <w:p w14:paraId="63B97822" w14:textId="77777777" w:rsidR="00C03E4A" w:rsidRPr="00C20700" w:rsidRDefault="00C03E4A" w:rsidP="00407069">
            <w:pPr>
              <w:pStyle w:val="TAL"/>
              <w:rPr>
                <w:b/>
              </w:rPr>
            </w:pPr>
            <w:r w:rsidRPr="00C20700">
              <w:rPr>
                <w:b/>
              </w:rPr>
              <w:t>NR_PDCP_CtrlPduEhcFeedbackCID7Bits_Type</w:t>
            </w:r>
          </w:p>
        </w:tc>
      </w:tr>
      <w:bookmarkEnd w:id="3599"/>
      <w:tr w:rsidR="00C03E4A" w14:paraId="52BB75C8" w14:textId="77777777" w:rsidTr="00407069">
        <w:tc>
          <w:tcPr>
            <w:tcW w:w="1479" w:type="dxa"/>
            <w:tcBorders>
              <w:bottom w:val="double" w:sz="4" w:space="0" w:color="auto"/>
            </w:tcBorders>
            <w:shd w:val="clear" w:color="auto" w:fill="E0E0E0"/>
          </w:tcPr>
          <w:p w14:paraId="5E76F78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503ED83" w14:textId="77777777" w:rsidR="00C03E4A" w:rsidRPr="00C20700" w:rsidRDefault="00C03E4A" w:rsidP="00407069">
            <w:pPr>
              <w:pStyle w:val="TAL"/>
            </w:pPr>
          </w:p>
        </w:tc>
      </w:tr>
      <w:tr w:rsidR="00C03E4A" w14:paraId="5B6B21FA" w14:textId="77777777" w:rsidTr="00407069">
        <w:tc>
          <w:tcPr>
            <w:tcW w:w="1479" w:type="dxa"/>
            <w:tcBorders>
              <w:top w:val="double" w:sz="4" w:space="0" w:color="auto"/>
            </w:tcBorders>
            <w:shd w:val="clear" w:color="auto" w:fill="auto"/>
          </w:tcPr>
          <w:p w14:paraId="7CA26686" w14:textId="77777777" w:rsidR="00C03E4A" w:rsidRPr="00C20700" w:rsidRDefault="00C03E4A" w:rsidP="00407069">
            <w:pPr>
              <w:pStyle w:val="TAL"/>
            </w:pPr>
            <w:r w:rsidRPr="00C20700">
              <w:t>D_C</w:t>
            </w:r>
          </w:p>
        </w:tc>
        <w:tc>
          <w:tcPr>
            <w:tcW w:w="2464" w:type="dxa"/>
            <w:tcBorders>
              <w:top w:val="double" w:sz="4" w:space="0" w:color="auto"/>
            </w:tcBorders>
            <w:shd w:val="clear" w:color="auto" w:fill="auto"/>
          </w:tcPr>
          <w:p w14:paraId="7D441FF5"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398AEED1" w14:textId="77777777" w:rsidR="00C03E4A" w:rsidRPr="00C20700" w:rsidRDefault="00C03E4A" w:rsidP="00407069">
            <w:pPr>
              <w:pStyle w:val="TAL"/>
            </w:pPr>
          </w:p>
        </w:tc>
        <w:tc>
          <w:tcPr>
            <w:tcW w:w="5421" w:type="dxa"/>
            <w:tcBorders>
              <w:top w:val="double" w:sz="4" w:space="0" w:color="auto"/>
            </w:tcBorders>
            <w:shd w:val="clear" w:color="auto" w:fill="auto"/>
          </w:tcPr>
          <w:p w14:paraId="21F8A8A9" w14:textId="77777777" w:rsidR="00C03E4A" w:rsidRPr="00C20700" w:rsidRDefault="00C03E4A" w:rsidP="00407069">
            <w:pPr>
              <w:pStyle w:val="TAL"/>
            </w:pPr>
            <w:r w:rsidRPr="00C20700">
              <w:t>1 bit,  '0'B for Ctrl PDU</w:t>
            </w:r>
          </w:p>
        </w:tc>
      </w:tr>
      <w:tr w:rsidR="00C03E4A" w14:paraId="76D60277" w14:textId="77777777" w:rsidTr="00407069">
        <w:tc>
          <w:tcPr>
            <w:tcW w:w="1479" w:type="dxa"/>
            <w:shd w:val="clear" w:color="auto" w:fill="auto"/>
          </w:tcPr>
          <w:p w14:paraId="380351B5" w14:textId="77777777" w:rsidR="00C03E4A" w:rsidRPr="00C20700" w:rsidRDefault="00C03E4A" w:rsidP="00407069">
            <w:pPr>
              <w:pStyle w:val="TAL"/>
            </w:pPr>
            <w:r w:rsidRPr="00C20700">
              <w:t>PDU_Type</w:t>
            </w:r>
          </w:p>
        </w:tc>
        <w:tc>
          <w:tcPr>
            <w:tcW w:w="2464" w:type="dxa"/>
            <w:shd w:val="clear" w:color="auto" w:fill="auto"/>
          </w:tcPr>
          <w:p w14:paraId="72625714" w14:textId="77777777" w:rsidR="00C03E4A" w:rsidRPr="00C20700" w:rsidRDefault="00000000" w:rsidP="00407069">
            <w:pPr>
              <w:pStyle w:val="TAL"/>
            </w:pPr>
            <w:hyperlink w:anchor="NR_PDCP_CtrlPduType_Type" w:history="1">
              <w:r w:rsidR="00C03E4A" w:rsidRPr="00C20700">
                <w:rPr>
                  <w:rStyle w:val="Hyperlink"/>
                </w:rPr>
                <w:t>NR_PDCP_CtrlPduType_Type</w:t>
              </w:r>
            </w:hyperlink>
          </w:p>
        </w:tc>
        <w:tc>
          <w:tcPr>
            <w:tcW w:w="493" w:type="dxa"/>
            <w:shd w:val="clear" w:color="auto" w:fill="auto"/>
          </w:tcPr>
          <w:p w14:paraId="41B3A1A9" w14:textId="77777777" w:rsidR="00C03E4A" w:rsidRPr="00C20700" w:rsidRDefault="00C03E4A" w:rsidP="00407069">
            <w:pPr>
              <w:pStyle w:val="TAL"/>
            </w:pPr>
          </w:p>
        </w:tc>
        <w:tc>
          <w:tcPr>
            <w:tcW w:w="5421" w:type="dxa"/>
            <w:shd w:val="clear" w:color="auto" w:fill="auto"/>
          </w:tcPr>
          <w:p w14:paraId="234DB2ED" w14:textId="77777777" w:rsidR="00C03E4A" w:rsidRPr="00C20700" w:rsidRDefault="00C03E4A" w:rsidP="00407069">
            <w:pPr>
              <w:pStyle w:val="TAL"/>
            </w:pPr>
            <w:r w:rsidRPr="00C20700">
              <w:t>3 bits, '101'B for EHC feedback</w:t>
            </w:r>
          </w:p>
        </w:tc>
      </w:tr>
      <w:tr w:rsidR="00C03E4A" w14:paraId="4298CA3A" w14:textId="77777777" w:rsidTr="00407069">
        <w:tc>
          <w:tcPr>
            <w:tcW w:w="1479" w:type="dxa"/>
            <w:shd w:val="clear" w:color="auto" w:fill="auto"/>
          </w:tcPr>
          <w:p w14:paraId="0B297D4E" w14:textId="77777777" w:rsidR="00C03E4A" w:rsidRPr="00C20700" w:rsidRDefault="00C03E4A" w:rsidP="00407069">
            <w:pPr>
              <w:pStyle w:val="TAL"/>
            </w:pPr>
            <w:r w:rsidRPr="00C20700">
              <w:t>Reserved</w:t>
            </w:r>
          </w:p>
        </w:tc>
        <w:tc>
          <w:tcPr>
            <w:tcW w:w="2464" w:type="dxa"/>
            <w:shd w:val="clear" w:color="auto" w:fill="auto"/>
          </w:tcPr>
          <w:p w14:paraId="51B8C65E" w14:textId="77777777" w:rsidR="00C03E4A" w:rsidRPr="00C20700" w:rsidRDefault="00000000" w:rsidP="00407069">
            <w:pPr>
              <w:pStyle w:val="TAL"/>
            </w:pPr>
            <w:hyperlink w:anchor="B4_Type" w:history="1">
              <w:r w:rsidR="00C03E4A" w:rsidRPr="00C20700">
                <w:rPr>
                  <w:rStyle w:val="Hyperlink"/>
                </w:rPr>
                <w:t>B4_Type</w:t>
              </w:r>
            </w:hyperlink>
          </w:p>
        </w:tc>
        <w:tc>
          <w:tcPr>
            <w:tcW w:w="493" w:type="dxa"/>
            <w:shd w:val="clear" w:color="auto" w:fill="auto"/>
          </w:tcPr>
          <w:p w14:paraId="389EE45B" w14:textId="77777777" w:rsidR="00C03E4A" w:rsidRPr="00C20700" w:rsidRDefault="00C03E4A" w:rsidP="00407069">
            <w:pPr>
              <w:pStyle w:val="TAL"/>
            </w:pPr>
          </w:p>
        </w:tc>
        <w:tc>
          <w:tcPr>
            <w:tcW w:w="5421" w:type="dxa"/>
            <w:shd w:val="clear" w:color="auto" w:fill="auto"/>
          </w:tcPr>
          <w:p w14:paraId="42AB5997" w14:textId="77777777" w:rsidR="00C03E4A" w:rsidRPr="00C20700" w:rsidRDefault="00C03E4A" w:rsidP="00407069">
            <w:pPr>
              <w:pStyle w:val="TAL"/>
            </w:pPr>
            <w:r w:rsidRPr="00C20700">
              <w:t>4 bits reserved</w:t>
            </w:r>
          </w:p>
        </w:tc>
      </w:tr>
      <w:tr w:rsidR="00C03E4A" w14:paraId="7530C07E" w14:textId="77777777" w:rsidTr="00407069">
        <w:tc>
          <w:tcPr>
            <w:tcW w:w="1479" w:type="dxa"/>
            <w:shd w:val="clear" w:color="auto" w:fill="auto"/>
          </w:tcPr>
          <w:p w14:paraId="7A92DAC6" w14:textId="77777777" w:rsidR="00C03E4A" w:rsidRPr="00C20700" w:rsidRDefault="00C03E4A" w:rsidP="00407069">
            <w:pPr>
              <w:pStyle w:val="TAL"/>
            </w:pPr>
            <w:r w:rsidRPr="00C20700">
              <w:t>Reserved2</w:t>
            </w:r>
          </w:p>
        </w:tc>
        <w:tc>
          <w:tcPr>
            <w:tcW w:w="2464" w:type="dxa"/>
            <w:shd w:val="clear" w:color="auto" w:fill="auto"/>
          </w:tcPr>
          <w:p w14:paraId="6EDFD79C"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1C5F7B47" w14:textId="77777777" w:rsidR="00C03E4A" w:rsidRPr="00C20700" w:rsidRDefault="00C03E4A" w:rsidP="00407069">
            <w:pPr>
              <w:pStyle w:val="TAL"/>
            </w:pPr>
          </w:p>
        </w:tc>
        <w:tc>
          <w:tcPr>
            <w:tcW w:w="5421" w:type="dxa"/>
            <w:shd w:val="clear" w:color="auto" w:fill="auto"/>
          </w:tcPr>
          <w:p w14:paraId="16091329" w14:textId="77777777" w:rsidR="00C03E4A" w:rsidRPr="00C20700" w:rsidRDefault="00C03E4A" w:rsidP="00407069">
            <w:pPr>
              <w:pStyle w:val="TAL"/>
            </w:pPr>
            <w:r w:rsidRPr="00C20700">
              <w:t>1 bit reserved</w:t>
            </w:r>
          </w:p>
        </w:tc>
      </w:tr>
      <w:tr w:rsidR="00C03E4A" w14:paraId="1AE31FC1" w14:textId="77777777" w:rsidTr="00407069">
        <w:tc>
          <w:tcPr>
            <w:tcW w:w="1479" w:type="dxa"/>
            <w:shd w:val="clear" w:color="auto" w:fill="auto"/>
          </w:tcPr>
          <w:p w14:paraId="6A558F3E" w14:textId="77777777" w:rsidR="00C03E4A" w:rsidRPr="00C20700" w:rsidRDefault="00C03E4A" w:rsidP="00407069">
            <w:pPr>
              <w:pStyle w:val="TAL"/>
            </w:pPr>
            <w:r w:rsidRPr="00C20700">
              <w:t>CID</w:t>
            </w:r>
          </w:p>
        </w:tc>
        <w:tc>
          <w:tcPr>
            <w:tcW w:w="2464" w:type="dxa"/>
            <w:shd w:val="clear" w:color="auto" w:fill="auto"/>
          </w:tcPr>
          <w:p w14:paraId="6F6525E5" w14:textId="77777777" w:rsidR="00C03E4A" w:rsidRPr="00C20700" w:rsidRDefault="00000000" w:rsidP="00407069">
            <w:pPr>
              <w:pStyle w:val="TAL"/>
            </w:pPr>
            <w:hyperlink w:anchor="B7_Type" w:history="1">
              <w:r w:rsidR="00C03E4A" w:rsidRPr="00C20700">
                <w:rPr>
                  <w:rStyle w:val="Hyperlink"/>
                </w:rPr>
                <w:t>B7_Type</w:t>
              </w:r>
            </w:hyperlink>
          </w:p>
        </w:tc>
        <w:tc>
          <w:tcPr>
            <w:tcW w:w="493" w:type="dxa"/>
            <w:shd w:val="clear" w:color="auto" w:fill="auto"/>
          </w:tcPr>
          <w:p w14:paraId="166BC35F" w14:textId="77777777" w:rsidR="00C03E4A" w:rsidRPr="00C20700" w:rsidRDefault="00C03E4A" w:rsidP="00407069">
            <w:pPr>
              <w:pStyle w:val="TAL"/>
            </w:pPr>
          </w:p>
        </w:tc>
        <w:tc>
          <w:tcPr>
            <w:tcW w:w="5421" w:type="dxa"/>
            <w:shd w:val="clear" w:color="auto" w:fill="auto"/>
          </w:tcPr>
          <w:p w14:paraId="3F32CCAF" w14:textId="77777777" w:rsidR="00C03E4A" w:rsidRPr="00C20700" w:rsidRDefault="00C03E4A" w:rsidP="00407069">
            <w:pPr>
              <w:pStyle w:val="TAL"/>
            </w:pPr>
            <w:r w:rsidRPr="00C20700">
              <w:t>7 bits CID</w:t>
            </w:r>
          </w:p>
        </w:tc>
      </w:tr>
    </w:tbl>
    <w:p w14:paraId="16460236" w14:textId="77777777" w:rsidR="00C03E4A" w:rsidRDefault="00C03E4A" w:rsidP="00C03E4A"/>
    <w:p w14:paraId="16CF95F4" w14:textId="77777777" w:rsidR="00C03E4A" w:rsidRDefault="00C03E4A" w:rsidP="00C03E4A">
      <w:pPr>
        <w:pStyle w:val="TH"/>
      </w:pPr>
      <w:r>
        <w:t>NR_PDCP_CtrlPduEhcFeedbackCID15Bit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4D1D61E" w14:textId="77777777" w:rsidTr="00407069">
        <w:tc>
          <w:tcPr>
            <w:tcW w:w="9857" w:type="dxa"/>
            <w:gridSpan w:val="4"/>
            <w:shd w:val="clear" w:color="auto" w:fill="E0E0E0"/>
          </w:tcPr>
          <w:p w14:paraId="34B87E4B" w14:textId="77777777" w:rsidR="00C03E4A" w:rsidRPr="00C20700" w:rsidRDefault="00C03E4A" w:rsidP="00407069">
            <w:pPr>
              <w:pStyle w:val="TAL"/>
              <w:rPr>
                <w:b/>
              </w:rPr>
            </w:pPr>
            <w:r w:rsidRPr="00C20700">
              <w:rPr>
                <w:b/>
              </w:rPr>
              <w:t>TTCN-3 Record Type</w:t>
            </w:r>
          </w:p>
        </w:tc>
      </w:tr>
      <w:tr w:rsidR="00C03E4A" w14:paraId="11689A2D" w14:textId="77777777" w:rsidTr="00407069">
        <w:tc>
          <w:tcPr>
            <w:tcW w:w="1479" w:type="dxa"/>
            <w:tcBorders>
              <w:bottom w:val="single" w:sz="4" w:space="0" w:color="auto"/>
            </w:tcBorders>
            <w:shd w:val="clear" w:color="auto" w:fill="E0E0E0"/>
          </w:tcPr>
          <w:p w14:paraId="211012B2" w14:textId="77777777" w:rsidR="00C03E4A" w:rsidRPr="00C20700" w:rsidRDefault="00C03E4A" w:rsidP="00407069">
            <w:pPr>
              <w:pStyle w:val="TAL"/>
              <w:rPr>
                <w:b/>
              </w:rPr>
            </w:pPr>
            <w:bookmarkStart w:id="3600" w:name="NR_PDCP_CtrlPduEhcFeedbackCID15Bits_Type" w:colFirst="1" w:colLast="1"/>
            <w:r w:rsidRPr="00C20700">
              <w:rPr>
                <w:b/>
              </w:rPr>
              <w:t>Name</w:t>
            </w:r>
          </w:p>
        </w:tc>
        <w:tc>
          <w:tcPr>
            <w:tcW w:w="8378" w:type="dxa"/>
            <w:gridSpan w:val="3"/>
            <w:tcBorders>
              <w:bottom w:val="single" w:sz="4" w:space="0" w:color="auto"/>
            </w:tcBorders>
            <w:shd w:val="clear" w:color="auto" w:fill="FFFF99"/>
          </w:tcPr>
          <w:p w14:paraId="00A9E952" w14:textId="77777777" w:rsidR="00C03E4A" w:rsidRPr="00C20700" w:rsidRDefault="00C03E4A" w:rsidP="00407069">
            <w:pPr>
              <w:pStyle w:val="TAL"/>
              <w:rPr>
                <w:b/>
              </w:rPr>
            </w:pPr>
            <w:r w:rsidRPr="00C20700">
              <w:rPr>
                <w:b/>
              </w:rPr>
              <w:t>NR_PDCP_CtrlPduEhcFeedbackCID15Bits_Type</w:t>
            </w:r>
          </w:p>
        </w:tc>
      </w:tr>
      <w:bookmarkEnd w:id="3600"/>
      <w:tr w:rsidR="00C03E4A" w14:paraId="7790ED4A" w14:textId="77777777" w:rsidTr="00407069">
        <w:tc>
          <w:tcPr>
            <w:tcW w:w="1479" w:type="dxa"/>
            <w:tcBorders>
              <w:bottom w:val="double" w:sz="4" w:space="0" w:color="auto"/>
            </w:tcBorders>
            <w:shd w:val="clear" w:color="auto" w:fill="E0E0E0"/>
          </w:tcPr>
          <w:p w14:paraId="74EF6A5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FCF8794" w14:textId="77777777" w:rsidR="00C03E4A" w:rsidRPr="00C20700" w:rsidRDefault="00C03E4A" w:rsidP="00407069">
            <w:pPr>
              <w:pStyle w:val="TAL"/>
            </w:pPr>
          </w:p>
        </w:tc>
      </w:tr>
      <w:tr w:rsidR="00C03E4A" w14:paraId="41BFDB18" w14:textId="77777777" w:rsidTr="00407069">
        <w:tc>
          <w:tcPr>
            <w:tcW w:w="1479" w:type="dxa"/>
            <w:tcBorders>
              <w:top w:val="double" w:sz="4" w:space="0" w:color="auto"/>
            </w:tcBorders>
            <w:shd w:val="clear" w:color="auto" w:fill="auto"/>
          </w:tcPr>
          <w:p w14:paraId="0DEC1663" w14:textId="77777777" w:rsidR="00C03E4A" w:rsidRPr="00C20700" w:rsidRDefault="00C03E4A" w:rsidP="00407069">
            <w:pPr>
              <w:pStyle w:val="TAL"/>
            </w:pPr>
            <w:r w:rsidRPr="00C20700">
              <w:t>D_C</w:t>
            </w:r>
          </w:p>
        </w:tc>
        <w:tc>
          <w:tcPr>
            <w:tcW w:w="2464" w:type="dxa"/>
            <w:tcBorders>
              <w:top w:val="double" w:sz="4" w:space="0" w:color="auto"/>
            </w:tcBorders>
            <w:shd w:val="clear" w:color="auto" w:fill="auto"/>
          </w:tcPr>
          <w:p w14:paraId="35239A06"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31D8ABA7" w14:textId="77777777" w:rsidR="00C03E4A" w:rsidRPr="00C20700" w:rsidRDefault="00C03E4A" w:rsidP="00407069">
            <w:pPr>
              <w:pStyle w:val="TAL"/>
            </w:pPr>
          </w:p>
        </w:tc>
        <w:tc>
          <w:tcPr>
            <w:tcW w:w="5421" w:type="dxa"/>
            <w:tcBorders>
              <w:top w:val="double" w:sz="4" w:space="0" w:color="auto"/>
            </w:tcBorders>
            <w:shd w:val="clear" w:color="auto" w:fill="auto"/>
          </w:tcPr>
          <w:p w14:paraId="603DE67B" w14:textId="77777777" w:rsidR="00C03E4A" w:rsidRPr="00C20700" w:rsidRDefault="00C03E4A" w:rsidP="00407069">
            <w:pPr>
              <w:pStyle w:val="TAL"/>
            </w:pPr>
            <w:r w:rsidRPr="00C20700">
              <w:t>1 bit,  '0'B for Ctrl PDU</w:t>
            </w:r>
          </w:p>
        </w:tc>
      </w:tr>
      <w:tr w:rsidR="00C03E4A" w14:paraId="0F7EBC23" w14:textId="77777777" w:rsidTr="00407069">
        <w:tc>
          <w:tcPr>
            <w:tcW w:w="1479" w:type="dxa"/>
            <w:shd w:val="clear" w:color="auto" w:fill="auto"/>
          </w:tcPr>
          <w:p w14:paraId="7844FC76" w14:textId="77777777" w:rsidR="00C03E4A" w:rsidRPr="00C20700" w:rsidRDefault="00C03E4A" w:rsidP="00407069">
            <w:pPr>
              <w:pStyle w:val="TAL"/>
            </w:pPr>
            <w:r w:rsidRPr="00C20700">
              <w:t>PDU_Type</w:t>
            </w:r>
          </w:p>
        </w:tc>
        <w:tc>
          <w:tcPr>
            <w:tcW w:w="2464" w:type="dxa"/>
            <w:shd w:val="clear" w:color="auto" w:fill="auto"/>
          </w:tcPr>
          <w:p w14:paraId="0996256B" w14:textId="77777777" w:rsidR="00C03E4A" w:rsidRPr="00C20700" w:rsidRDefault="00000000" w:rsidP="00407069">
            <w:pPr>
              <w:pStyle w:val="TAL"/>
            </w:pPr>
            <w:hyperlink w:anchor="NR_PDCP_CtrlPduType_Type" w:history="1">
              <w:r w:rsidR="00C03E4A" w:rsidRPr="00C20700">
                <w:rPr>
                  <w:rStyle w:val="Hyperlink"/>
                </w:rPr>
                <w:t>NR_PDCP_CtrlPduType_Type</w:t>
              </w:r>
            </w:hyperlink>
          </w:p>
        </w:tc>
        <w:tc>
          <w:tcPr>
            <w:tcW w:w="493" w:type="dxa"/>
            <w:shd w:val="clear" w:color="auto" w:fill="auto"/>
          </w:tcPr>
          <w:p w14:paraId="602638BC" w14:textId="77777777" w:rsidR="00C03E4A" w:rsidRPr="00C20700" w:rsidRDefault="00C03E4A" w:rsidP="00407069">
            <w:pPr>
              <w:pStyle w:val="TAL"/>
            </w:pPr>
          </w:p>
        </w:tc>
        <w:tc>
          <w:tcPr>
            <w:tcW w:w="5421" w:type="dxa"/>
            <w:shd w:val="clear" w:color="auto" w:fill="auto"/>
          </w:tcPr>
          <w:p w14:paraId="355B6D59" w14:textId="77777777" w:rsidR="00C03E4A" w:rsidRPr="00C20700" w:rsidRDefault="00C03E4A" w:rsidP="00407069">
            <w:pPr>
              <w:pStyle w:val="TAL"/>
            </w:pPr>
            <w:r w:rsidRPr="00C20700">
              <w:t>3 bits, '101'B for EHC feedback</w:t>
            </w:r>
          </w:p>
        </w:tc>
      </w:tr>
      <w:tr w:rsidR="00C03E4A" w14:paraId="03DF0906" w14:textId="77777777" w:rsidTr="00407069">
        <w:tc>
          <w:tcPr>
            <w:tcW w:w="1479" w:type="dxa"/>
            <w:shd w:val="clear" w:color="auto" w:fill="auto"/>
          </w:tcPr>
          <w:p w14:paraId="0C04452A" w14:textId="77777777" w:rsidR="00C03E4A" w:rsidRPr="00C20700" w:rsidRDefault="00C03E4A" w:rsidP="00407069">
            <w:pPr>
              <w:pStyle w:val="TAL"/>
            </w:pPr>
            <w:r w:rsidRPr="00C20700">
              <w:t>Reserved</w:t>
            </w:r>
          </w:p>
        </w:tc>
        <w:tc>
          <w:tcPr>
            <w:tcW w:w="2464" w:type="dxa"/>
            <w:shd w:val="clear" w:color="auto" w:fill="auto"/>
          </w:tcPr>
          <w:p w14:paraId="1ADE0373" w14:textId="77777777" w:rsidR="00C03E4A" w:rsidRPr="00C20700" w:rsidRDefault="00000000" w:rsidP="00407069">
            <w:pPr>
              <w:pStyle w:val="TAL"/>
            </w:pPr>
            <w:hyperlink w:anchor="B4_Type" w:history="1">
              <w:r w:rsidR="00C03E4A" w:rsidRPr="00C20700">
                <w:rPr>
                  <w:rStyle w:val="Hyperlink"/>
                </w:rPr>
                <w:t>B4_Type</w:t>
              </w:r>
            </w:hyperlink>
          </w:p>
        </w:tc>
        <w:tc>
          <w:tcPr>
            <w:tcW w:w="493" w:type="dxa"/>
            <w:shd w:val="clear" w:color="auto" w:fill="auto"/>
          </w:tcPr>
          <w:p w14:paraId="5237062D" w14:textId="77777777" w:rsidR="00C03E4A" w:rsidRPr="00C20700" w:rsidRDefault="00C03E4A" w:rsidP="00407069">
            <w:pPr>
              <w:pStyle w:val="TAL"/>
            </w:pPr>
          </w:p>
        </w:tc>
        <w:tc>
          <w:tcPr>
            <w:tcW w:w="5421" w:type="dxa"/>
            <w:shd w:val="clear" w:color="auto" w:fill="auto"/>
          </w:tcPr>
          <w:p w14:paraId="23F4DD6B" w14:textId="77777777" w:rsidR="00C03E4A" w:rsidRPr="00C20700" w:rsidRDefault="00C03E4A" w:rsidP="00407069">
            <w:pPr>
              <w:pStyle w:val="TAL"/>
            </w:pPr>
            <w:r w:rsidRPr="00C20700">
              <w:t>4 bits reserved</w:t>
            </w:r>
          </w:p>
        </w:tc>
      </w:tr>
      <w:tr w:rsidR="00C03E4A" w14:paraId="51D212D0" w14:textId="77777777" w:rsidTr="00407069">
        <w:tc>
          <w:tcPr>
            <w:tcW w:w="1479" w:type="dxa"/>
            <w:shd w:val="clear" w:color="auto" w:fill="auto"/>
          </w:tcPr>
          <w:p w14:paraId="1E69D2AB" w14:textId="77777777" w:rsidR="00C03E4A" w:rsidRPr="00C20700" w:rsidRDefault="00C03E4A" w:rsidP="00407069">
            <w:pPr>
              <w:pStyle w:val="TAL"/>
            </w:pPr>
            <w:r w:rsidRPr="00C20700">
              <w:t>Reserved2</w:t>
            </w:r>
          </w:p>
        </w:tc>
        <w:tc>
          <w:tcPr>
            <w:tcW w:w="2464" w:type="dxa"/>
            <w:shd w:val="clear" w:color="auto" w:fill="auto"/>
          </w:tcPr>
          <w:p w14:paraId="5CC3B965"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5BAC3846" w14:textId="77777777" w:rsidR="00C03E4A" w:rsidRPr="00C20700" w:rsidRDefault="00C03E4A" w:rsidP="00407069">
            <w:pPr>
              <w:pStyle w:val="TAL"/>
            </w:pPr>
          </w:p>
        </w:tc>
        <w:tc>
          <w:tcPr>
            <w:tcW w:w="5421" w:type="dxa"/>
            <w:shd w:val="clear" w:color="auto" w:fill="auto"/>
          </w:tcPr>
          <w:p w14:paraId="78F7B470" w14:textId="77777777" w:rsidR="00C03E4A" w:rsidRPr="00C20700" w:rsidRDefault="00C03E4A" w:rsidP="00407069">
            <w:pPr>
              <w:pStyle w:val="TAL"/>
            </w:pPr>
            <w:r w:rsidRPr="00C20700">
              <w:t>1 bit reserved</w:t>
            </w:r>
          </w:p>
        </w:tc>
      </w:tr>
      <w:tr w:rsidR="00C03E4A" w14:paraId="7BEF504E" w14:textId="77777777" w:rsidTr="00407069">
        <w:tc>
          <w:tcPr>
            <w:tcW w:w="1479" w:type="dxa"/>
            <w:shd w:val="clear" w:color="auto" w:fill="auto"/>
          </w:tcPr>
          <w:p w14:paraId="0328A596" w14:textId="77777777" w:rsidR="00C03E4A" w:rsidRPr="00C20700" w:rsidRDefault="00C03E4A" w:rsidP="00407069">
            <w:pPr>
              <w:pStyle w:val="TAL"/>
            </w:pPr>
            <w:r w:rsidRPr="00C20700">
              <w:t>CID</w:t>
            </w:r>
          </w:p>
        </w:tc>
        <w:tc>
          <w:tcPr>
            <w:tcW w:w="2464" w:type="dxa"/>
            <w:shd w:val="clear" w:color="auto" w:fill="auto"/>
          </w:tcPr>
          <w:p w14:paraId="49650DCF" w14:textId="77777777" w:rsidR="00C03E4A" w:rsidRPr="00C20700" w:rsidRDefault="00000000" w:rsidP="00407069">
            <w:pPr>
              <w:pStyle w:val="TAL"/>
            </w:pPr>
            <w:hyperlink w:anchor="B15_Type" w:history="1">
              <w:r w:rsidR="00C03E4A" w:rsidRPr="00C20700">
                <w:rPr>
                  <w:rStyle w:val="Hyperlink"/>
                </w:rPr>
                <w:t>B15_Type</w:t>
              </w:r>
            </w:hyperlink>
          </w:p>
        </w:tc>
        <w:tc>
          <w:tcPr>
            <w:tcW w:w="493" w:type="dxa"/>
            <w:shd w:val="clear" w:color="auto" w:fill="auto"/>
          </w:tcPr>
          <w:p w14:paraId="44CF9F62" w14:textId="77777777" w:rsidR="00C03E4A" w:rsidRPr="00C20700" w:rsidRDefault="00C03E4A" w:rsidP="00407069">
            <w:pPr>
              <w:pStyle w:val="TAL"/>
            </w:pPr>
          </w:p>
        </w:tc>
        <w:tc>
          <w:tcPr>
            <w:tcW w:w="5421" w:type="dxa"/>
            <w:shd w:val="clear" w:color="auto" w:fill="auto"/>
          </w:tcPr>
          <w:p w14:paraId="6C2253A2" w14:textId="77777777" w:rsidR="00C03E4A" w:rsidRPr="00C20700" w:rsidRDefault="00C03E4A" w:rsidP="00407069">
            <w:pPr>
              <w:pStyle w:val="TAL"/>
            </w:pPr>
            <w:r w:rsidRPr="00C20700">
              <w:t>15 bits CID</w:t>
            </w:r>
          </w:p>
        </w:tc>
      </w:tr>
    </w:tbl>
    <w:p w14:paraId="26E8B440" w14:textId="77777777" w:rsidR="00C03E4A" w:rsidRDefault="00C03E4A" w:rsidP="00C03E4A"/>
    <w:p w14:paraId="4857D517" w14:textId="77777777" w:rsidR="00C03E4A" w:rsidRDefault="00C03E4A" w:rsidP="00C03E4A">
      <w:pPr>
        <w:pStyle w:val="TH"/>
      </w:pPr>
      <w:r>
        <w:t>NR_PDCP_CtrlPduUdcFeedback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A45D6EE" w14:textId="77777777" w:rsidTr="00407069">
        <w:tc>
          <w:tcPr>
            <w:tcW w:w="9857" w:type="dxa"/>
            <w:gridSpan w:val="4"/>
            <w:shd w:val="clear" w:color="auto" w:fill="E0E0E0"/>
          </w:tcPr>
          <w:p w14:paraId="6C96A506" w14:textId="77777777" w:rsidR="00C03E4A" w:rsidRPr="00C20700" w:rsidRDefault="00C03E4A" w:rsidP="00407069">
            <w:pPr>
              <w:pStyle w:val="TAL"/>
              <w:rPr>
                <w:b/>
              </w:rPr>
            </w:pPr>
            <w:r w:rsidRPr="00C20700">
              <w:rPr>
                <w:b/>
              </w:rPr>
              <w:t>TTCN-3 Record Type</w:t>
            </w:r>
          </w:p>
        </w:tc>
      </w:tr>
      <w:tr w:rsidR="00C03E4A" w14:paraId="7211892F" w14:textId="77777777" w:rsidTr="00407069">
        <w:tc>
          <w:tcPr>
            <w:tcW w:w="1479" w:type="dxa"/>
            <w:tcBorders>
              <w:bottom w:val="single" w:sz="4" w:space="0" w:color="auto"/>
            </w:tcBorders>
            <w:shd w:val="clear" w:color="auto" w:fill="E0E0E0"/>
          </w:tcPr>
          <w:p w14:paraId="14535D21" w14:textId="77777777" w:rsidR="00C03E4A" w:rsidRPr="00C20700" w:rsidRDefault="00C03E4A" w:rsidP="00407069">
            <w:pPr>
              <w:pStyle w:val="TAL"/>
              <w:rPr>
                <w:b/>
              </w:rPr>
            </w:pPr>
            <w:bookmarkStart w:id="3601" w:name="NR_PDCP_CtrlPduUdcFeedback_Type" w:colFirst="1" w:colLast="1"/>
            <w:r w:rsidRPr="00C20700">
              <w:rPr>
                <w:b/>
              </w:rPr>
              <w:t>Name</w:t>
            </w:r>
          </w:p>
        </w:tc>
        <w:tc>
          <w:tcPr>
            <w:tcW w:w="8378" w:type="dxa"/>
            <w:gridSpan w:val="3"/>
            <w:tcBorders>
              <w:bottom w:val="single" w:sz="4" w:space="0" w:color="auto"/>
            </w:tcBorders>
            <w:shd w:val="clear" w:color="auto" w:fill="FFFF99"/>
          </w:tcPr>
          <w:p w14:paraId="5D286758" w14:textId="77777777" w:rsidR="00C03E4A" w:rsidRPr="00C20700" w:rsidRDefault="00C03E4A" w:rsidP="00407069">
            <w:pPr>
              <w:pStyle w:val="TAL"/>
              <w:rPr>
                <w:b/>
              </w:rPr>
            </w:pPr>
            <w:r w:rsidRPr="00C20700">
              <w:rPr>
                <w:b/>
              </w:rPr>
              <w:t>NR_PDCP_CtrlPduUdcFeedback_Type</w:t>
            </w:r>
          </w:p>
        </w:tc>
      </w:tr>
      <w:bookmarkEnd w:id="3601"/>
      <w:tr w:rsidR="00C03E4A" w14:paraId="2F7E328A" w14:textId="77777777" w:rsidTr="00407069">
        <w:tc>
          <w:tcPr>
            <w:tcW w:w="1479" w:type="dxa"/>
            <w:tcBorders>
              <w:bottom w:val="double" w:sz="4" w:space="0" w:color="auto"/>
            </w:tcBorders>
            <w:shd w:val="clear" w:color="auto" w:fill="E0E0E0"/>
          </w:tcPr>
          <w:p w14:paraId="25C8D7B2"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50798D0" w14:textId="77777777" w:rsidR="00C03E4A" w:rsidRPr="00C20700" w:rsidRDefault="00C03E4A" w:rsidP="00407069">
            <w:pPr>
              <w:pStyle w:val="TAL"/>
            </w:pPr>
          </w:p>
        </w:tc>
      </w:tr>
      <w:tr w:rsidR="00C03E4A" w14:paraId="6B688C13" w14:textId="77777777" w:rsidTr="00407069">
        <w:tc>
          <w:tcPr>
            <w:tcW w:w="1479" w:type="dxa"/>
            <w:tcBorders>
              <w:top w:val="double" w:sz="4" w:space="0" w:color="auto"/>
            </w:tcBorders>
            <w:shd w:val="clear" w:color="auto" w:fill="auto"/>
          </w:tcPr>
          <w:p w14:paraId="17659CD8" w14:textId="77777777" w:rsidR="00C03E4A" w:rsidRPr="00C20700" w:rsidRDefault="00C03E4A" w:rsidP="00407069">
            <w:pPr>
              <w:pStyle w:val="TAL"/>
            </w:pPr>
            <w:r w:rsidRPr="00C20700">
              <w:t>D_C</w:t>
            </w:r>
          </w:p>
        </w:tc>
        <w:tc>
          <w:tcPr>
            <w:tcW w:w="2464" w:type="dxa"/>
            <w:tcBorders>
              <w:top w:val="double" w:sz="4" w:space="0" w:color="auto"/>
            </w:tcBorders>
            <w:shd w:val="clear" w:color="auto" w:fill="auto"/>
          </w:tcPr>
          <w:p w14:paraId="303ED39A"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75487935" w14:textId="77777777" w:rsidR="00C03E4A" w:rsidRPr="00C20700" w:rsidRDefault="00C03E4A" w:rsidP="00407069">
            <w:pPr>
              <w:pStyle w:val="TAL"/>
            </w:pPr>
          </w:p>
        </w:tc>
        <w:tc>
          <w:tcPr>
            <w:tcW w:w="5421" w:type="dxa"/>
            <w:tcBorders>
              <w:top w:val="double" w:sz="4" w:space="0" w:color="auto"/>
            </w:tcBorders>
            <w:shd w:val="clear" w:color="auto" w:fill="auto"/>
          </w:tcPr>
          <w:p w14:paraId="785EE448" w14:textId="77777777" w:rsidR="00C03E4A" w:rsidRPr="00C20700" w:rsidRDefault="00C03E4A" w:rsidP="00407069">
            <w:pPr>
              <w:pStyle w:val="TAL"/>
            </w:pPr>
            <w:r w:rsidRPr="00C20700">
              <w:t>1 bit,  '0'B for Ctrl PDU</w:t>
            </w:r>
          </w:p>
        </w:tc>
      </w:tr>
      <w:tr w:rsidR="00C03E4A" w14:paraId="287F8294" w14:textId="77777777" w:rsidTr="00407069">
        <w:tc>
          <w:tcPr>
            <w:tcW w:w="1479" w:type="dxa"/>
            <w:shd w:val="clear" w:color="auto" w:fill="auto"/>
          </w:tcPr>
          <w:p w14:paraId="24D2A0BA" w14:textId="77777777" w:rsidR="00C03E4A" w:rsidRPr="00C20700" w:rsidRDefault="00C03E4A" w:rsidP="00407069">
            <w:pPr>
              <w:pStyle w:val="TAL"/>
            </w:pPr>
            <w:r w:rsidRPr="00C20700">
              <w:t>PDU_Type</w:t>
            </w:r>
          </w:p>
        </w:tc>
        <w:tc>
          <w:tcPr>
            <w:tcW w:w="2464" w:type="dxa"/>
            <w:shd w:val="clear" w:color="auto" w:fill="auto"/>
          </w:tcPr>
          <w:p w14:paraId="3F6CC1BB" w14:textId="77777777" w:rsidR="00C03E4A" w:rsidRPr="00C20700" w:rsidRDefault="00000000" w:rsidP="00407069">
            <w:pPr>
              <w:pStyle w:val="TAL"/>
            </w:pPr>
            <w:hyperlink w:anchor="NR_PDCP_CtrlPduType_Type" w:history="1">
              <w:r w:rsidR="00C03E4A" w:rsidRPr="00C20700">
                <w:rPr>
                  <w:rStyle w:val="Hyperlink"/>
                </w:rPr>
                <w:t>NR_PDCP_CtrlPduType_Type</w:t>
              </w:r>
            </w:hyperlink>
          </w:p>
        </w:tc>
        <w:tc>
          <w:tcPr>
            <w:tcW w:w="493" w:type="dxa"/>
            <w:shd w:val="clear" w:color="auto" w:fill="auto"/>
          </w:tcPr>
          <w:p w14:paraId="4A510BAF" w14:textId="77777777" w:rsidR="00C03E4A" w:rsidRPr="00C20700" w:rsidRDefault="00C03E4A" w:rsidP="00407069">
            <w:pPr>
              <w:pStyle w:val="TAL"/>
            </w:pPr>
          </w:p>
        </w:tc>
        <w:tc>
          <w:tcPr>
            <w:tcW w:w="5421" w:type="dxa"/>
            <w:shd w:val="clear" w:color="auto" w:fill="auto"/>
          </w:tcPr>
          <w:p w14:paraId="223A0FDE" w14:textId="77777777" w:rsidR="00C03E4A" w:rsidRPr="00C20700" w:rsidRDefault="00C03E4A" w:rsidP="00407069">
            <w:pPr>
              <w:pStyle w:val="TAL"/>
            </w:pPr>
            <w:r w:rsidRPr="00C20700">
              <w:t>3 bits, '011'B for UDC feedback</w:t>
            </w:r>
          </w:p>
        </w:tc>
      </w:tr>
      <w:tr w:rsidR="00C03E4A" w14:paraId="62C56F58" w14:textId="77777777" w:rsidTr="00407069">
        <w:tc>
          <w:tcPr>
            <w:tcW w:w="1479" w:type="dxa"/>
            <w:shd w:val="clear" w:color="auto" w:fill="auto"/>
          </w:tcPr>
          <w:p w14:paraId="3EC133D1" w14:textId="77777777" w:rsidR="00C03E4A" w:rsidRPr="00C20700" w:rsidRDefault="00C03E4A" w:rsidP="00407069">
            <w:pPr>
              <w:pStyle w:val="TAL"/>
            </w:pPr>
            <w:r w:rsidRPr="00C20700">
              <w:t>FE</w:t>
            </w:r>
          </w:p>
        </w:tc>
        <w:tc>
          <w:tcPr>
            <w:tcW w:w="2464" w:type="dxa"/>
            <w:shd w:val="clear" w:color="auto" w:fill="auto"/>
          </w:tcPr>
          <w:p w14:paraId="14EDC0C8"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000962B2" w14:textId="77777777" w:rsidR="00C03E4A" w:rsidRPr="00C20700" w:rsidRDefault="00C03E4A" w:rsidP="00407069">
            <w:pPr>
              <w:pStyle w:val="TAL"/>
            </w:pPr>
          </w:p>
        </w:tc>
        <w:tc>
          <w:tcPr>
            <w:tcW w:w="5421" w:type="dxa"/>
            <w:shd w:val="clear" w:color="auto" w:fill="auto"/>
          </w:tcPr>
          <w:p w14:paraId="031BF653" w14:textId="77777777" w:rsidR="00C03E4A" w:rsidRPr="00C20700" w:rsidRDefault="00C03E4A" w:rsidP="00407069">
            <w:pPr>
              <w:pStyle w:val="TAL"/>
            </w:pPr>
            <w:r w:rsidRPr="00C20700">
              <w:t>1 bit, '0' for NoError,  '1' for Checksum Error Notification</w:t>
            </w:r>
          </w:p>
        </w:tc>
      </w:tr>
      <w:tr w:rsidR="00C03E4A" w14:paraId="2B8E8CB4" w14:textId="77777777" w:rsidTr="00407069">
        <w:tc>
          <w:tcPr>
            <w:tcW w:w="1479" w:type="dxa"/>
            <w:shd w:val="clear" w:color="auto" w:fill="auto"/>
          </w:tcPr>
          <w:p w14:paraId="4B4D7C5F" w14:textId="77777777" w:rsidR="00C03E4A" w:rsidRPr="00C20700" w:rsidRDefault="00C03E4A" w:rsidP="00407069">
            <w:pPr>
              <w:pStyle w:val="TAL"/>
            </w:pPr>
            <w:r w:rsidRPr="00C20700">
              <w:t>Reserved</w:t>
            </w:r>
          </w:p>
        </w:tc>
        <w:tc>
          <w:tcPr>
            <w:tcW w:w="2464" w:type="dxa"/>
            <w:shd w:val="clear" w:color="auto" w:fill="auto"/>
          </w:tcPr>
          <w:p w14:paraId="76A9245F" w14:textId="77777777" w:rsidR="00C03E4A" w:rsidRPr="00C20700" w:rsidRDefault="00000000" w:rsidP="00407069">
            <w:pPr>
              <w:pStyle w:val="TAL"/>
            </w:pPr>
            <w:hyperlink w:anchor="B3_Type" w:history="1">
              <w:r w:rsidR="00C03E4A" w:rsidRPr="00C20700">
                <w:rPr>
                  <w:rStyle w:val="Hyperlink"/>
                </w:rPr>
                <w:t>B3_Type</w:t>
              </w:r>
            </w:hyperlink>
          </w:p>
        </w:tc>
        <w:tc>
          <w:tcPr>
            <w:tcW w:w="493" w:type="dxa"/>
            <w:shd w:val="clear" w:color="auto" w:fill="auto"/>
          </w:tcPr>
          <w:p w14:paraId="51E544E0" w14:textId="77777777" w:rsidR="00C03E4A" w:rsidRPr="00C20700" w:rsidRDefault="00C03E4A" w:rsidP="00407069">
            <w:pPr>
              <w:pStyle w:val="TAL"/>
            </w:pPr>
          </w:p>
        </w:tc>
        <w:tc>
          <w:tcPr>
            <w:tcW w:w="5421" w:type="dxa"/>
            <w:shd w:val="clear" w:color="auto" w:fill="auto"/>
          </w:tcPr>
          <w:p w14:paraId="639022A9" w14:textId="77777777" w:rsidR="00C03E4A" w:rsidRPr="00C20700" w:rsidRDefault="00C03E4A" w:rsidP="00407069">
            <w:pPr>
              <w:pStyle w:val="TAL"/>
            </w:pPr>
            <w:r w:rsidRPr="00C20700">
              <w:t>3 bit reserved</w:t>
            </w:r>
          </w:p>
        </w:tc>
      </w:tr>
    </w:tbl>
    <w:p w14:paraId="16B8B108" w14:textId="77777777" w:rsidR="00C03E4A" w:rsidRDefault="00C03E4A" w:rsidP="00C03E4A"/>
    <w:p w14:paraId="466C3900" w14:textId="77777777" w:rsidR="00C03E4A" w:rsidRDefault="00C03E4A" w:rsidP="00C03E4A">
      <w:pPr>
        <w:pStyle w:val="TH"/>
      </w:pPr>
      <w:r>
        <w:t>NR_PDCP_DataPduSN12Bits_UDC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177449F" w14:textId="77777777" w:rsidTr="00407069">
        <w:tc>
          <w:tcPr>
            <w:tcW w:w="9857" w:type="dxa"/>
            <w:gridSpan w:val="4"/>
            <w:shd w:val="clear" w:color="auto" w:fill="E0E0E0"/>
          </w:tcPr>
          <w:p w14:paraId="40D39E93" w14:textId="77777777" w:rsidR="00C03E4A" w:rsidRPr="00C20700" w:rsidRDefault="00C03E4A" w:rsidP="00407069">
            <w:pPr>
              <w:pStyle w:val="TAL"/>
              <w:rPr>
                <w:b/>
              </w:rPr>
            </w:pPr>
            <w:r w:rsidRPr="00C20700">
              <w:rPr>
                <w:b/>
              </w:rPr>
              <w:t>TTCN-3 Record Type</w:t>
            </w:r>
          </w:p>
        </w:tc>
      </w:tr>
      <w:tr w:rsidR="00C03E4A" w14:paraId="09D518B8" w14:textId="77777777" w:rsidTr="00407069">
        <w:tc>
          <w:tcPr>
            <w:tcW w:w="1479" w:type="dxa"/>
            <w:tcBorders>
              <w:bottom w:val="single" w:sz="4" w:space="0" w:color="auto"/>
            </w:tcBorders>
            <w:shd w:val="clear" w:color="auto" w:fill="E0E0E0"/>
          </w:tcPr>
          <w:p w14:paraId="27904BB9" w14:textId="77777777" w:rsidR="00C03E4A" w:rsidRPr="00C20700" w:rsidRDefault="00C03E4A" w:rsidP="00407069">
            <w:pPr>
              <w:pStyle w:val="TAL"/>
              <w:rPr>
                <w:b/>
              </w:rPr>
            </w:pPr>
            <w:bookmarkStart w:id="3602" w:name="NR_PDCP_DataPduSN12Bits_UDC_Type" w:colFirst="1" w:colLast="1"/>
            <w:r w:rsidRPr="00C20700">
              <w:rPr>
                <w:b/>
              </w:rPr>
              <w:t>Name</w:t>
            </w:r>
          </w:p>
        </w:tc>
        <w:tc>
          <w:tcPr>
            <w:tcW w:w="8378" w:type="dxa"/>
            <w:gridSpan w:val="3"/>
            <w:tcBorders>
              <w:bottom w:val="single" w:sz="4" w:space="0" w:color="auto"/>
            </w:tcBorders>
            <w:shd w:val="clear" w:color="auto" w:fill="FFFF99"/>
          </w:tcPr>
          <w:p w14:paraId="65B5C861" w14:textId="77777777" w:rsidR="00C03E4A" w:rsidRPr="00C20700" w:rsidRDefault="00C03E4A" w:rsidP="00407069">
            <w:pPr>
              <w:pStyle w:val="TAL"/>
              <w:rPr>
                <w:b/>
              </w:rPr>
            </w:pPr>
            <w:r w:rsidRPr="00C20700">
              <w:rPr>
                <w:b/>
              </w:rPr>
              <w:t>NR_PDCP_DataPduSN12Bits_UDC_Type</w:t>
            </w:r>
          </w:p>
        </w:tc>
      </w:tr>
      <w:bookmarkEnd w:id="3602"/>
      <w:tr w:rsidR="00C03E4A" w14:paraId="61BB17E4" w14:textId="77777777" w:rsidTr="00407069">
        <w:tc>
          <w:tcPr>
            <w:tcW w:w="1479" w:type="dxa"/>
            <w:tcBorders>
              <w:bottom w:val="double" w:sz="4" w:space="0" w:color="auto"/>
            </w:tcBorders>
            <w:shd w:val="clear" w:color="auto" w:fill="E0E0E0"/>
          </w:tcPr>
          <w:p w14:paraId="4F21F866"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5434BAD" w14:textId="77777777" w:rsidR="00C03E4A" w:rsidRPr="00C20700" w:rsidRDefault="00C03E4A" w:rsidP="00407069">
            <w:pPr>
              <w:pStyle w:val="TAL"/>
            </w:pPr>
            <w:r w:rsidRPr="00C20700">
              <w:t>TS 38.323 clause 5.14</w:t>
            </w:r>
          </w:p>
        </w:tc>
      </w:tr>
      <w:tr w:rsidR="00C03E4A" w14:paraId="765F0924" w14:textId="77777777" w:rsidTr="00407069">
        <w:tc>
          <w:tcPr>
            <w:tcW w:w="1479" w:type="dxa"/>
            <w:tcBorders>
              <w:top w:val="double" w:sz="4" w:space="0" w:color="auto"/>
            </w:tcBorders>
            <w:shd w:val="clear" w:color="auto" w:fill="auto"/>
          </w:tcPr>
          <w:p w14:paraId="6190832E" w14:textId="77777777" w:rsidR="00C03E4A" w:rsidRPr="00C20700" w:rsidRDefault="00C03E4A" w:rsidP="00407069">
            <w:pPr>
              <w:pStyle w:val="TAL"/>
            </w:pPr>
            <w:r w:rsidRPr="00C20700">
              <w:t>D_C</w:t>
            </w:r>
          </w:p>
        </w:tc>
        <w:tc>
          <w:tcPr>
            <w:tcW w:w="2464" w:type="dxa"/>
            <w:tcBorders>
              <w:top w:val="double" w:sz="4" w:space="0" w:color="auto"/>
            </w:tcBorders>
            <w:shd w:val="clear" w:color="auto" w:fill="auto"/>
          </w:tcPr>
          <w:p w14:paraId="0005777F"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6CC5F94F" w14:textId="77777777" w:rsidR="00C03E4A" w:rsidRPr="00C20700" w:rsidRDefault="00C03E4A" w:rsidP="00407069">
            <w:pPr>
              <w:pStyle w:val="TAL"/>
            </w:pPr>
          </w:p>
        </w:tc>
        <w:tc>
          <w:tcPr>
            <w:tcW w:w="5421" w:type="dxa"/>
            <w:tcBorders>
              <w:top w:val="double" w:sz="4" w:space="0" w:color="auto"/>
            </w:tcBorders>
            <w:shd w:val="clear" w:color="auto" w:fill="auto"/>
          </w:tcPr>
          <w:p w14:paraId="01FA320F" w14:textId="77777777" w:rsidR="00C03E4A" w:rsidRPr="00C20700" w:rsidRDefault="00C03E4A" w:rsidP="00407069">
            <w:pPr>
              <w:pStyle w:val="TAL"/>
            </w:pPr>
            <w:r w:rsidRPr="00C20700">
              <w:t>1 bit, '1'B for Data PDU</w:t>
            </w:r>
          </w:p>
        </w:tc>
      </w:tr>
      <w:tr w:rsidR="00C03E4A" w14:paraId="71194790" w14:textId="77777777" w:rsidTr="00407069">
        <w:tc>
          <w:tcPr>
            <w:tcW w:w="1479" w:type="dxa"/>
            <w:shd w:val="clear" w:color="auto" w:fill="auto"/>
          </w:tcPr>
          <w:p w14:paraId="36EEA3EA" w14:textId="77777777" w:rsidR="00C03E4A" w:rsidRPr="00C20700" w:rsidRDefault="00C03E4A" w:rsidP="00407069">
            <w:pPr>
              <w:pStyle w:val="TAL"/>
            </w:pPr>
            <w:r w:rsidRPr="00C20700">
              <w:t>Reserved</w:t>
            </w:r>
          </w:p>
        </w:tc>
        <w:tc>
          <w:tcPr>
            <w:tcW w:w="2464" w:type="dxa"/>
            <w:shd w:val="clear" w:color="auto" w:fill="auto"/>
          </w:tcPr>
          <w:p w14:paraId="7C131FE5" w14:textId="77777777" w:rsidR="00C03E4A" w:rsidRPr="00C20700" w:rsidRDefault="00000000" w:rsidP="00407069">
            <w:pPr>
              <w:pStyle w:val="TAL"/>
            </w:pPr>
            <w:hyperlink w:anchor="B3_Type" w:history="1">
              <w:r w:rsidR="00C03E4A" w:rsidRPr="00C20700">
                <w:rPr>
                  <w:rStyle w:val="Hyperlink"/>
                </w:rPr>
                <w:t>B3_Type</w:t>
              </w:r>
            </w:hyperlink>
          </w:p>
        </w:tc>
        <w:tc>
          <w:tcPr>
            <w:tcW w:w="493" w:type="dxa"/>
            <w:shd w:val="clear" w:color="auto" w:fill="auto"/>
          </w:tcPr>
          <w:p w14:paraId="04BB96DF" w14:textId="77777777" w:rsidR="00C03E4A" w:rsidRPr="00C20700" w:rsidRDefault="00C03E4A" w:rsidP="00407069">
            <w:pPr>
              <w:pStyle w:val="TAL"/>
            </w:pPr>
          </w:p>
        </w:tc>
        <w:tc>
          <w:tcPr>
            <w:tcW w:w="5421" w:type="dxa"/>
            <w:shd w:val="clear" w:color="auto" w:fill="auto"/>
          </w:tcPr>
          <w:p w14:paraId="2B979419" w14:textId="77777777" w:rsidR="00C03E4A" w:rsidRPr="00C20700" w:rsidRDefault="00C03E4A" w:rsidP="00407069">
            <w:pPr>
              <w:pStyle w:val="TAL"/>
            </w:pPr>
            <w:r w:rsidRPr="00C20700">
              <w:t>3 bits reserved</w:t>
            </w:r>
          </w:p>
        </w:tc>
      </w:tr>
      <w:tr w:rsidR="00C03E4A" w14:paraId="1E368940" w14:textId="77777777" w:rsidTr="00407069">
        <w:tc>
          <w:tcPr>
            <w:tcW w:w="1479" w:type="dxa"/>
            <w:shd w:val="clear" w:color="auto" w:fill="auto"/>
          </w:tcPr>
          <w:p w14:paraId="71DB6043" w14:textId="77777777" w:rsidR="00C03E4A" w:rsidRPr="00C20700" w:rsidRDefault="00C03E4A" w:rsidP="00407069">
            <w:pPr>
              <w:pStyle w:val="TAL"/>
            </w:pPr>
            <w:r w:rsidRPr="00C20700">
              <w:t>SequenceNumber</w:t>
            </w:r>
          </w:p>
        </w:tc>
        <w:tc>
          <w:tcPr>
            <w:tcW w:w="2464" w:type="dxa"/>
            <w:shd w:val="clear" w:color="auto" w:fill="auto"/>
          </w:tcPr>
          <w:p w14:paraId="0808DB69" w14:textId="77777777" w:rsidR="00C03E4A" w:rsidRPr="00C20700" w:rsidRDefault="00000000" w:rsidP="00407069">
            <w:pPr>
              <w:pStyle w:val="TAL"/>
            </w:pPr>
            <w:hyperlink w:anchor="B12_Type" w:history="1">
              <w:r w:rsidR="00C03E4A" w:rsidRPr="00C20700">
                <w:rPr>
                  <w:rStyle w:val="Hyperlink"/>
                </w:rPr>
                <w:t>B12_Type</w:t>
              </w:r>
            </w:hyperlink>
          </w:p>
        </w:tc>
        <w:tc>
          <w:tcPr>
            <w:tcW w:w="493" w:type="dxa"/>
            <w:shd w:val="clear" w:color="auto" w:fill="auto"/>
          </w:tcPr>
          <w:p w14:paraId="56D6025E" w14:textId="77777777" w:rsidR="00C03E4A" w:rsidRPr="00C20700" w:rsidRDefault="00C03E4A" w:rsidP="00407069">
            <w:pPr>
              <w:pStyle w:val="TAL"/>
            </w:pPr>
          </w:p>
        </w:tc>
        <w:tc>
          <w:tcPr>
            <w:tcW w:w="5421" w:type="dxa"/>
            <w:shd w:val="clear" w:color="auto" w:fill="auto"/>
          </w:tcPr>
          <w:p w14:paraId="6B25A4F7" w14:textId="77777777" w:rsidR="00C03E4A" w:rsidRPr="00C20700" w:rsidRDefault="00C03E4A" w:rsidP="00407069">
            <w:pPr>
              <w:pStyle w:val="TAL"/>
            </w:pPr>
          </w:p>
        </w:tc>
      </w:tr>
      <w:tr w:rsidR="00C03E4A" w14:paraId="79449ED7" w14:textId="77777777" w:rsidTr="00407069">
        <w:tc>
          <w:tcPr>
            <w:tcW w:w="1479" w:type="dxa"/>
            <w:shd w:val="clear" w:color="auto" w:fill="auto"/>
          </w:tcPr>
          <w:p w14:paraId="2D3C16EC" w14:textId="77777777" w:rsidR="00C03E4A" w:rsidRPr="00C20700" w:rsidRDefault="00C03E4A" w:rsidP="00407069">
            <w:pPr>
              <w:pStyle w:val="TAL"/>
            </w:pPr>
            <w:r w:rsidRPr="00C20700">
              <w:t>FU</w:t>
            </w:r>
          </w:p>
        </w:tc>
        <w:tc>
          <w:tcPr>
            <w:tcW w:w="2464" w:type="dxa"/>
            <w:shd w:val="clear" w:color="auto" w:fill="auto"/>
          </w:tcPr>
          <w:p w14:paraId="754817D3"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69C6ED6A" w14:textId="77777777" w:rsidR="00C03E4A" w:rsidRPr="00C20700" w:rsidRDefault="00C03E4A" w:rsidP="00407069">
            <w:pPr>
              <w:pStyle w:val="TAL"/>
            </w:pPr>
          </w:p>
        </w:tc>
        <w:tc>
          <w:tcPr>
            <w:tcW w:w="5421" w:type="dxa"/>
            <w:shd w:val="clear" w:color="auto" w:fill="auto"/>
          </w:tcPr>
          <w:p w14:paraId="0F8EEDC7" w14:textId="77777777" w:rsidR="00C03E4A" w:rsidRPr="00C20700" w:rsidRDefault="00C03E4A" w:rsidP="00407069">
            <w:pPr>
              <w:pStyle w:val="TAL"/>
            </w:pPr>
            <w:r w:rsidRPr="00C20700">
              <w:t>1 Bit: Indication of whether this packet is compressed by UDC protocol or not. Value '1' means the packet is compressed by UDC protocol.</w:t>
            </w:r>
          </w:p>
        </w:tc>
      </w:tr>
      <w:tr w:rsidR="00C03E4A" w14:paraId="4119F04F" w14:textId="77777777" w:rsidTr="00407069">
        <w:tc>
          <w:tcPr>
            <w:tcW w:w="1479" w:type="dxa"/>
            <w:shd w:val="clear" w:color="auto" w:fill="auto"/>
          </w:tcPr>
          <w:p w14:paraId="588E9D1C" w14:textId="77777777" w:rsidR="00C03E4A" w:rsidRPr="00C20700" w:rsidRDefault="00C03E4A" w:rsidP="00407069">
            <w:pPr>
              <w:pStyle w:val="TAL"/>
            </w:pPr>
            <w:r w:rsidRPr="00C20700">
              <w:t>FR</w:t>
            </w:r>
          </w:p>
        </w:tc>
        <w:tc>
          <w:tcPr>
            <w:tcW w:w="2464" w:type="dxa"/>
            <w:shd w:val="clear" w:color="auto" w:fill="auto"/>
          </w:tcPr>
          <w:p w14:paraId="722E1083"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6C3C6D85" w14:textId="77777777" w:rsidR="00C03E4A" w:rsidRPr="00C20700" w:rsidRDefault="00C03E4A" w:rsidP="00407069">
            <w:pPr>
              <w:pStyle w:val="TAL"/>
            </w:pPr>
          </w:p>
        </w:tc>
        <w:tc>
          <w:tcPr>
            <w:tcW w:w="5421" w:type="dxa"/>
            <w:shd w:val="clear" w:color="auto" w:fill="auto"/>
          </w:tcPr>
          <w:p w14:paraId="654271F0" w14:textId="77777777" w:rsidR="00C03E4A" w:rsidRPr="00C20700" w:rsidRDefault="00C03E4A" w:rsidP="00407069">
            <w:pPr>
              <w:pStyle w:val="TAL"/>
            </w:pPr>
            <w:r w:rsidRPr="00C20700">
              <w:t>1 Bit: Indication of whether UDC compression buffer is reset or not. Value '1' means this is the first compressed packet after UDC buffer reset.</w:t>
            </w:r>
          </w:p>
        </w:tc>
      </w:tr>
      <w:tr w:rsidR="00C03E4A" w14:paraId="52956AA8" w14:textId="77777777" w:rsidTr="00407069">
        <w:tc>
          <w:tcPr>
            <w:tcW w:w="1479" w:type="dxa"/>
            <w:shd w:val="clear" w:color="auto" w:fill="auto"/>
          </w:tcPr>
          <w:p w14:paraId="1B24E4A9" w14:textId="77777777" w:rsidR="00C03E4A" w:rsidRPr="00C20700" w:rsidRDefault="00C03E4A" w:rsidP="00407069">
            <w:pPr>
              <w:pStyle w:val="TAL"/>
            </w:pPr>
            <w:r w:rsidRPr="00C20700">
              <w:t>Reserved2</w:t>
            </w:r>
          </w:p>
        </w:tc>
        <w:tc>
          <w:tcPr>
            <w:tcW w:w="2464" w:type="dxa"/>
            <w:shd w:val="clear" w:color="auto" w:fill="auto"/>
          </w:tcPr>
          <w:p w14:paraId="7164F8B0"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shd w:val="clear" w:color="auto" w:fill="auto"/>
          </w:tcPr>
          <w:p w14:paraId="49A57B36" w14:textId="77777777" w:rsidR="00C03E4A" w:rsidRPr="00C20700" w:rsidRDefault="00C03E4A" w:rsidP="00407069">
            <w:pPr>
              <w:pStyle w:val="TAL"/>
            </w:pPr>
          </w:p>
        </w:tc>
        <w:tc>
          <w:tcPr>
            <w:tcW w:w="5421" w:type="dxa"/>
            <w:shd w:val="clear" w:color="auto" w:fill="auto"/>
          </w:tcPr>
          <w:p w14:paraId="6C74A972" w14:textId="77777777" w:rsidR="00C03E4A" w:rsidRPr="00C20700" w:rsidRDefault="00C03E4A" w:rsidP="00407069">
            <w:pPr>
              <w:pStyle w:val="TAL"/>
            </w:pPr>
            <w:r w:rsidRPr="00C20700">
              <w:t>2 bits: Reserved</w:t>
            </w:r>
          </w:p>
        </w:tc>
      </w:tr>
      <w:tr w:rsidR="00C03E4A" w14:paraId="5D5A84F1" w14:textId="77777777" w:rsidTr="00407069">
        <w:tc>
          <w:tcPr>
            <w:tcW w:w="1479" w:type="dxa"/>
            <w:shd w:val="clear" w:color="auto" w:fill="auto"/>
          </w:tcPr>
          <w:p w14:paraId="49298CC4" w14:textId="77777777" w:rsidR="00C03E4A" w:rsidRPr="00C20700" w:rsidRDefault="00C03E4A" w:rsidP="00407069">
            <w:pPr>
              <w:pStyle w:val="TAL"/>
            </w:pPr>
            <w:r w:rsidRPr="00C20700">
              <w:t>Checksum</w:t>
            </w:r>
          </w:p>
        </w:tc>
        <w:tc>
          <w:tcPr>
            <w:tcW w:w="2464" w:type="dxa"/>
            <w:shd w:val="clear" w:color="auto" w:fill="auto"/>
          </w:tcPr>
          <w:p w14:paraId="5A0A1DF5" w14:textId="77777777" w:rsidR="00C03E4A" w:rsidRPr="00C20700" w:rsidRDefault="00000000" w:rsidP="00407069">
            <w:pPr>
              <w:pStyle w:val="TAL"/>
            </w:pPr>
            <w:hyperlink w:anchor="B4_Type" w:history="1">
              <w:r w:rsidR="00C03E4A" w:rsidRPr="00C20700">
                <w:rPr>
                  <w:rStyle w:val="Hyperlink"/>
                </w:rPr>
                <w:t>B4_Type</w:t>
              </w:r>
            </w:hyperlink>
          </w:p>
        </w:tc>
        <w:tc>
          <w:tcPr>
            <w:tcW w:w="493" w:type="dxa"/>
            <w:shd w:val="clear" w:color="auto" w:fill="auto"/>
          </w:tcPr>
          <w:p w14:paraId="512C2947" w14:textId="77777777" w:rsidR="00C03E4A" w:rsidRPr="00C20700" w:rsidRDefault="00C03E4A" w:rsidP="00407069">
            <w:pPr>
              <w:pStyle w:val="TAL"/>
            </w:pPr>
          </w:p>
        </w:tc>
        <w:tc>
          <w:tcPr>
            <w:tcW w:w="5421" w:type="dxa"/>
            <w:shd w:val="clear" w:color="auto" w:fill="auto"/>
          </w:tcPr>
          <w:p w14:paraId="26386A80" w14:textId="77777777" w:rsidR="00C03E4A" w:rsidRPr="00C20700" w:rsidRDefault="00C03E4A" w:rsidP="00407069">
            <w:pPr>
              <w:pStyle w:val="TAL"/>
            </w:pPr>
            <w:r w:rsidRPr="00C20700">
              <w:t>4 bits</w:t>
            </w:r>
          </w:p>
        </w:tc>
      </w:tr>
      <w:tr w:rsidR="00C03E4A" w14:paraId="776B842C" w14:textId="77777777" w:rsidTr="00407069">
        <w:tc>
          <w:tcPr>
            <w:tcW w:w="1479" w:type="dxa"/>
            <w:shd w:val="clear" w:color="auto" w:fill="auto"/>
          </w:tcPr>
          <w:p w14:paraId="74AB0696" w14:textId="77777777" w:rsidR="00C03E4A" w:rsidRPr="00C20700" w:rsidRDefault="00C03E4A" w:rsidP="00407069">
            <w:pPr>
              <w:pStyle w:val="TAL"/>
            </w:pPr>
            <w:r w:rsidRPr="00C20700">
              <w:t>SDU</w:t>
            </w:r>
          </w:p>
        </w:tc>
        <w:tc>
          <w:tcPr>
            <w:tcW w:w="2464" w:type="dxa"/>
            <w:shd w:val="clear" w:color="auto" w:fill="auto"/>
          </w:tcPr>
          <w:p w14:paraId="60289E0E" w14:textId="77777777" w:rsidR="00C03E4A" w:rsidRPr="00C20700" w:rsidRDefault="00000000" w:rsidP="00407069">
            <w:pPr>
              <w:pStyle w:val="TAL"/>
            </w:pPr>
            <w:hyperlink w:anchor="NR_PDCP_SDU_Type" w:history="1">
              <w:r w:rsidR="00C03E4A" w:rsidRPr="00C20700">
                <w:rPr>
                  <w:rStyle w:val="Hyperlink"/>
                </w:rPr>
                <w:t>NR_PDCP_SDU_Type</w:t>
              </w:r>
            </w:hyperlink>
          </w:p>
        </w:tc>
        <w:tc>
          <w:tcPr>
            <w:tcW w:w="493" w:type="dxa"/>
            <w:shd w:val="clear" w:color="auto" w:fill="auto"/>
          </w:tcPr>
          <w:p w14:paraId="114458C7" w14:textId="77777777" w:rsidR="00C03E4A" w:rsidRPr="00C20700" w:rsidRDefault="00C03E4A" w:rsidP="00407069">
            <w:pPr>
              <w:pStyle w:val="TAL"/>
            </w:pPr>
          </w:p>
        </w:tc>
        <w:tc>
          <w:tcPr>
            <w:tcW w:w="5421" w:type="dxa"/>
            <w:shd w:val="clear" w:color="auto" w:fill="auto"/>
          </w:tcPr>
          <w:p w14:paraId="060E8E08" w14:textId="77777777" w:rsidR="00C03E4A" w:rsidRPr="00C20700" w:rsidRDefault="00C03E4A" w:rsidP="00407069">
            <w:pPr>
              <w:pStyle w:val="TAL"/>
            </w:pPr>
            <w:r w:rsidRPr="00C20700">
              <w:t>content (octetstring)</w:t>
            </w:r>
          </w:p>
        </w:tc>
      </w:tr>
      <w:tr w:rsidR="00C03E4A" w14:paraId="4D3B8CD5" w14:textId="77777777" w:rsidTr="00407069">
        <w:tc>
          <w:tcPr>
            <w:tcW w:w="1479" w:type="dxa"/>
            <w:shd w:val="clear" w:color="auto" w:fill="auto"/>
          </w:tcPr>
          <w:p w14:paraId="72BA7FD2" w14:textId="77777777" w:rsidR="00C03E4A" w:rsidRPr="00C20700" w:rsidRDefault="00C03E4A" w:rsidP="00407069">
            <w:pPr>
              <w:pStyle w:val="TAL"/>
            </w:pPr>
            <w:r w:rsidRPr="00C20700">
              <w:t>MAC_I</w:t>
            </w:r>
          </w:p>
        </w:tc>
        <w:tc>
          <w:tcPr>
            <w:tcW w:w="2464" w:type="dxa"/>
            <w:shd w:val="clear" w:color="auto" w:fill="auto"/>
          </w:tcPr>
          <w:p w14:paraId="77C69498" w14:textId="77777777" w:rsidR="00C03E4A" w:rsidRPr="00C20700" w:rsidRDefault="00000000" w:rsidP="00407069">
            <w:pPr>
              <w:pStyle w:val="TAL"/>
            </w:pPr>
            <w:hyperlink w:anchor="B32_Type" w:history="1">
              <w:r w:rsidR="00C03E4A" w:rsidRPr="00C20700">
                <w:rPr>
                  <w:rStyle w:val="Hyperlink"/>
                </w:rPr>
                <w:t>B32_Type</w:t>
              </w:r>
            </w:hyperlink>
          </w:p>
        </w:tc>
        <w:tc>
          <w:tcPr>
            <w:tcW w:w="493" w:type="dxa"/>
            <w:shd w:val="clear" w:color="auto" w:fill="auto"/>
          </w:tcPr>
          <w:p w14:paraId="183F8E6C" w14:textId="77777777" w:rsidR="00C03E4A" w:rsidRPr="00C20700" w:rsidRDefault="00C03E4A" w:rsidP="00407069">
            <w:pPr>
              <w:pStyle w:val="TAL"/>
            </w:pPr>
            <w:r w:rsidRPr="00C20700">
              <w:t>opt</w:t>
            </w:r>
          </w:p>
        </w:tc>
        <w:tc>
          <w:tcPr>
            <w:tcW w:w="5421" w:type="dxa"/>
            <w:shd w:val="clear" w:color="auto" w:fill="auto"/>
          </w:tcPr>
          <w:p w14:paraId="59477ACF" w14:textId="77777777" w:rsidR="00C03E4A" w:rsidRPr="00C20700" w:rsidRDefault="00C03E4A" w:rsidP="00407069">
            <w:pPr>
              <w:pStyle w:val="TAL"/>
            </w:pPr>
            <w:r w:rsidRPr="00C20700">
              <w:t>message authentication code according to TS 38.323, clause 6.3.4;</w:t>
            </w:r>
          </w:p>
          <w:p w14:paraId="263F2C2B" w14:textId="77777777" w:rsidR="00C03E4A" w:rsidRPr="00C20700" w:rsidRDefault="00C03E4A" w:rsidP="00407069">
            <w:pPr>
              <w:pStyle w:val="TAL"/>
            </w:pPr>
            <w:r w:rsidRPr="00C20700">
              <w:t>MAC_I field only when the DRB is configured with integrity protection;</w:t>
            </w:r>
          </w:p>
          <w:p w14:paraId="608E46B6" w14:textId="77777777" w:rsidR="00C03E4A" w:rsidRPr="00C20700" w:rsidRDefault="00C03E4A" w:rsidP="00407069">
            <w:pPr>
              <w:pStyle w:val="TAL"/>
            </w:pPr>
            <w:r w:rsidRPr="00C20700">
              <w:t>in this case it is up to TTCN to provide the valid MAC_I in DL and to check it in UL</w:t>
            </w:r>
          </w:p>
        </w:tc>
      </w:tr>
    </w:tbl>
    <w:p w14:paraId="0096A39F" w14:textId="77777777" w:rsidR="00C03E4A" w:rsidRDefault="00C03E4A" w:rsidP="00C03E4A"/>
    <w:p w14:paraId="2E0FAEE1" w14:textId="77777777" w:rsidR="00C03E4A" w:rsidRDefault="00C03E4A" w:rsidP="00C03E4A">
      <w:pPr>
        <w:pStyle w:val="TH"/>
      </w:pPr>
      <w:r>
        <w:t>NR_PDCP_DataPduSN18Bits_UDC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1C433AE" w14:textId="77777777" w:rsidTr="00407069">
        <w:tc>
          <w:tcPr>
            <w:tcW w:w="9857" w:type="dxa"/>
            <w:gridSpan w:val="4"/>
            <w:shd w:val="clear" w:color="auto" w:fill="E0E0E0"/>
          </w:tcPr>
          <w:p w14:paraId="2AB4B659" w14:textId="77777777" w:rsidR="00C03E4A" w:rsidRPr="00C20700" w:rsidRDefault="00C03E4A" w:rsidP="00407069">
            <w:pPr>
              <w:pStyle w:val="TAL"/>
              <w:rPr>
                <w:b/>
              </w:rPr>
            </w:pPr>
            <w:r w:rsidRPr="00C20700">
              <w:rPr>
                <w:b/>
              </w:rPr>
              <w:t>TTCN-3 Record Type</w:t>
            </w:r>
          </w:p>
        </w:tc>
      </w:tr>
      <w:tr w:rsidR="00C03E4A" w14:paraId="1C7CB297" w14:textId="77777777" w:rsidTr="00407069">
        <w:tc>
          <w:tcPr>
            <w:tcW w:w="1479" w:type="dxa"/>
            <w:tcBorders>
              <w:bottom w:val="single" w:sz="4" w:space="0" w:color="auto"/>
            </w:tcBorders>
            <w:shd w:val="clear" w:color="auto" w:fill="E0E0E0"/>
          </w:tcPr>
          <w:p w14:paraId="0EFF9D60" w14:textId="77777777" w:rsidR="00C03E4A" w:rsidRPr="00C20700" w:rsidRDefault="00C03E4A" w:rsidP="00407069">
            <w:pPr>
              <w:pStyle w:val="TAL"/>
              <w:rPr>
                <w:b/>
              </w:rPr>
            </w:pPr>
            <w:bookmarkStart w:id="3603" w:name="NR_PDCP_DataPduSN18Bits_UDC_Type" w:colFirst="1" w:colLast="1"/>
            <w:r w:rsidRPr="00C20700">
              <w:rPr>
                <w:b/>
              </w:rPr>
              <w:t>Name</w:t>
            </w:r>
          </w:p>
        </w:tc>
        <w:tc>
          <w:tcPr>
            <w:tcW w:w="8378" w:type="dxa"/>
            <w:gridSpan w:val="3"/>
            <w:tcBorders>
              <w:bottom w:val="single" w:sz="4" w:space="0" w:color="auto"/>
            </w:tcBorders>
            <w:shd w:val="clear" w:color="auto" w:fill="FFFF99"/>
          </w:tcPr>
          <w:p w14:paraId="7F45312E" w14:textId="77777777" w:rsidR="00C03E4A" w:rsidRPr="00C20700" w:rsidRDefault="00C03E4A" w:rsidP="00407069">
            <w:pPr>
              <w:pStyle w:val="TAL"/>
              <w:rPr>
                <w:b/>
              </w:rPr>
            </w:pPr>
            <w:r w:rsidRPr="00C20700">
              <w:rPr>
                <w:b/>
              </w:rPr>
              <w:t>NR_PDCP_DataPduSN18Bits_UDC_Type</w:t>
            </w:r>
          </w:p>
        </w:tc>
      </w:tr>
      <w:bookmarkEnd w:id="3603"/>
      <w:tr w:rsidR="00C03E4A" w14:paraId="09285726" w14:textId="77777777" w:rsidTr="00407069">
        <w:tc>
          <w:tcPr>
            <w:tcW w:w="1479" w:type="dxa"/>
            <w:tcBorders>
              <w:bottom w:val="double" w:sz="4" w:space="0" w:color="auto"/>
            </w:tcBorders>
            <w:shd w:val="clear" w:color="auto" w:fill="E0E0E0"/>
          </w:tcPr>
          <w:p w14:paraId="76DC0E8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325B89D" w14:textId="77777777" w:rsidR="00C03E4A" w:rsidRPr="00C20700" w:rsidRDefault="00C03E4A" w:rsidP="00407069">
            <w:pPr>
              <w:pStyle w:val="TAL"/>
            </w:pPr>
            <w:r w:rsidRPr="00C20700">
              <w:t>TS 38.323 clause 5.14</w:t>
            </w:r>
          </w:p>
        </w:tc>
      </w:tr>
      <w:tr w:rsidR="00C03E4A" w14:paraId="0E2C5DE3" w14:textId="77777777" w:rsidTr="00407069">
        <w:tc>
          <w:tcPr>
            <w:tcW w:w="1479" w:type="dxa"/>
            <w:tcBorders>
              <w:top w:val="double" w:sz="4" w:space="0" w:color="auto"/>
            </w:tcBorders>
            <w:shd w:val="clear" w:color="auto" w:fill="auto"/>
          </w:tcPr>
          <w:p w14:paraId="6BA406DF" w14:textId="77777777" w:rsidR="00C03E4A" w:rsidRPr="00C20700" w:rsidRDefault="00C03E4A" w:rsidP="00407069">
            <w:pPr>
              <w:pStyle w:val="TAL"/>
            </w:pPr>
            <w:r w:rsidRPr="00C20700">
              <w:t>D_C</w:t>
            </w:r>
          </w:p>
        </w:tc>
        <w:tc>
          <w:tcPr>
            <w:tcW w:w="2464" w:type="dxa"/>
            <w:tcBorders>
              <w:top w:val="double" w:sz="4" w:space="0" w:color="auto"/>
            </w:tcBorders>
            <w:shd w:val="clear" w:color="auto" w:fill="auto"/>
          </w:tcPr>
          <w:p w14:paraId="0EA89073"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73BA53EE" w14:textId="77777777" w:rsidR="00C03E4A" w:rsidRPr="00C20700" w:rsidRDefault="00C03E4A" w:rsidP="00407069">
            <w:pPr>
              <w:pStyle w:val="TAL"/>
            </w:pPr>
          </w:p>
        </w:tc>
        <w:tc>
          <w:tcPr>
            <w:tcW w:w="5421" w:type="dxa"/>
            <w:tcBorders>
              <w:top w:val="double" w:sz="4" w:space="0" w:color="auto"/>
            </w:tcBorders>
            <w:shd w:val="clear" w:color="auto" w:fill="auto"/>
          </w:tcPr>
          <w:p w14:paraId="4E32CE97" w14:textId="77777777" w:rsidR="00C03E4A" w:rsidRPr="00C20700" w:rsidRDefault="00C03E4A" w:rsidP="00407069">
            <w:pPr>
              <w:pStyle w:val="TAL"/>
            </w:pPr>
            <w:r w:rsidRPr="00C20700">
              <w:t>1 bit, '1'B for Data PDU</w:t>
            </w:r>
          </w:p>
        </w:tc>
      </w:tr>
      <w:tr w:rsidR="00C03E4A" w14:paraId="58EF6153" w14:textId="77777777" w:rsidTr="00407069">
        <w:tc>
          <w:tcPr>
            <w:tcW w:w="1479" w:type="dxa"/>
            <w:shd w:val="clear" w:color="auto" w:fill="auto"/>
          </w:tcPr>
          <w:p w14:paraId="571A7793" w14:textId="77777777" w:rsidR="00C03E4A" w:rsidRPr="00C20700" w:rsidRDefault="00C03E4A" w:rsidP="00407069">
            <w:pPr>
              <w:pStyle w:val="TAL"/>
            </w:pPr>
            <w:r w:rsidRPr="00C20700">
              <w:t>Reserved</w:t>
            </w:r>
          </w:p>
        </w:tc>
        <w:tc>
          <w:tcPr>
            <w:tcW w:w="2464" w:type="dxa"/>
            <w:shd w:val="clear" w:color="auto" w:fill="auto"/>
          </w:tcPr>
          <w:p w14:paraId="2D6A1F64" w14:textId="77777777" w:rsidR="00C03E4A" w:rsidRPr="00C20700" w:rsidRDefault="00000000" w:rsidP="00407069">
            <w:pPr>
              <w:pStyle w:val="TAL"/>
            </w:pPr>
            <w:hyperlink w:anchor="B5_Type" w:history="1">
              <w:r w:rsidR="00C03E4A" w:rsidRPr="00C20700">
                <w:rPr>
                  <w:rStyle w:val="Hyperlink"/>
                </w:rPr>
                <w:t>B5_Type</w:t>
              </w:r>
            </w:hyperlink>
          </w:p>
        </w:tc>
        <w:tc>
          <w:tcPr>
            <w:tcW w:w="493" w:type="dxa"/>
            <w:shd w:val="clear" w:color="auto" w:fill="auto"/>
          </w:tcPr>
          <w:p w14:paraId="5B4302C3" w14:textId="77777777" w:rsidR="00C03E4A" w:rsidRPr="00C20700" w:rsidRDefault="00C03E4A" w:rsidP="00407069">
            <w:pPr>
              <w:pStyle w:val="TAL"/>
            </w:pPr>
          </w:p>
        </w:tc>
        <w:tc>
          <w:tcPr>
            <w:tcW w:w="5421" w:type="dxa"/>
            <w:shd w:val="clear" w:color="auto" w:fill="auto"/>
          </w:tcPr>
          <w:p w14:paraId="34CDDEF6" w14:textId="77777777" w:rsidR="00C03E4A" w:rsidRPr="00C20700" w:rsidRDefault="00C03E4A" w:rsidP="00407069">
            <w:pPr>
              <w:pStyle w:val="TAL"/>
            </w:pPr>
            <w:r w:rsidRPr="00C20700">
              <w:t>3 bits reserved</w:t>
            </w:r>
          </w:p>
        </w:tc>
      </w:tr>
      <w:tr w:rsidR="00C03E4A" w14:paraId="58668AED" w14:textId="77777777" w:rsidTr="00407069">
        <w:tc>
          <w:tcPr>
            <w:tcW w:w="1479" w:type="dxa"/>
            <w:shd w:val="clear" w:color="auto" w:fill="auto"/>
          </w:tcPr>
          <w:p w14:paraId="7275A4CF" w14:textId="77777777" w:rsidR="00C03E4A" w:rsidRPr="00C20700" w:rsidRDefault="00C03E4A" w:rsidP="00407069">
            <w:pPr>
              <w:pStyle w:val="TAL"/>
            </w:pPr>
            <w:r w:rsidRPr="00C20700">
              <w:t>SequenceNumber</w:t>
            </w:r>
          </w:p>
        </w:tc>
        <w:tc>
          <w:tcPr>
            <w:tcW w:w="2464" w:type="dxa"/>
            <w:shd w:val="clear" w:color="auto" w:fill="auto"/>
          </w:tcPr>
          <w:p w14:paraId="26409C7A" w14:textId="77777777" w:rsidR="00C03E4A" w:rsidRPr="00C20700" w:rsidRDefault="00000000" w:rsidP="00407069">
            <w:pPr>
              <w:pStyle w:val="TAL"/>
            </w:pPr>
            <w:hyperlink w:anchor="B18_Type" w:history="1">
              <w:r w:rsidR="00C03E4A" w:rsidRPr="00C20700">
                <w:rPr>
                  <w:rStyle w:val="Hyperlink"/>
                </w:rPr>
                <w:t>B18_Type</w:t>
              </w:r>
            </w:hyperlink>
          </w:p>
        </w:tc>
        <w:tc>
          <w:tcPr>
            <w:tcW w:w="493" w:type="dxa"/>
            <w:shd w:val="clear" w:color="auto" w:fill="auto"/>
          </w:tcPr>
          <w:p w14:paraId="17BFB0CA" w14:textId="77777777" w:rsidR="00C03E4A" w:rsidRPr="00C20700" w:rsidRDefault="00C03E4A" w:rsidP="00407069">
            <w:pPr>
              <w:pStyle w:val="TAL"/>
            </w:pPr>
          </w:p>
        </w:tc>
        <w:tc>
          <w:tcPr>
            <w:tcW w:w="5421" w:type="dxa"/>
            <w:shd w:val="clear" w:color="auto" w:fill="auto"/>
          </w:tcPr>
          <w:p w14:paraId="2FEDFF43" w14:textId="77777777" w:rsidR="00C03E4A" w:rsidRPr="00C20700" w:rsidRDefault="00C03E4A" w:rsidP="00407069">
            <w:pPr>
              <w:pStyle w:val="TAL"/>
            </w:pPr>
          </w:p>
        </w:tc>
      </w:tr>
      <w:tr w:rsidR="00C03E4A" w14:paraId="21105DCE" w14:textId="77777777" w:rsidTr="00407069">
        <w:tc>
          <w:tcPr>
            <w:tcW w:w="1479" w:type="dxa"/>
            <w:shd w:val="clear" w:color="auto" w:fill="auto"/>
          </w:tcPr>
          <w:p w14:paraId="70EC7AEA" w14:textId="77777777" w:rsidR="00C03E4A" w:rsidRPr="00C20700" w:rsidRDefault="00C03E4A" w:rsidP="00407069">
            <w:pPr>
              <w:pStyle w:val="TAL"/>
            </w:pPr>
            <w:r w:rsidRPr="00C20700">
              <w:t>FU</w:t>
            </w:r>
          </w:p>
        </w:tc>
        <w:tc>
          <w:tcPr>
            <w:tcW w:w="2464" w:type="dxa"/>
            <w:shd w:val="clear" w:color="auto" w:fill="auto"/>
          </w:tcPr>
          <w:p w14:paraId="3B345486"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619B79B6" w14:textId="77777777" w:rsidR="00C03E4A" w:rsidRPr="00C20700" w:rsidRDefault="00C03E4A" w:rsidP="00407069">
            <w:pPr>
              <w:pStyle w:val="TAL"/>
            </w:pPr>
          </w:p>
        </w:tc>
        <w:tc>
          <w:tcPr>
            <w:tcW w:w="5421" w:type="dxa"/>
            <w:shd w:val="clear" w:color="auto" w:fill="auto"/>
          </w:tcPr>
          <w:p w14:paraId="24991D93" w14:textId="77777777" w:rsidR="00C03E4A" w:rsidRPr="00C20700" w:rsidRDefault="00C03E4A" w:rsidP="00407069">
            <w:pPr>
              <w:pStyle w:val="TAL"/>
            </w:pPr>
            <w:r w:rsidRPr="00C20700">
              <w:t>1 Bit: Indication of whether this packet is compressed by UDC protocol or not. Value '1' means the packet is compressed by UDC protocol.</w:t>
            </w:r>
          </w:p>
        </w:tc>
      </w:tr>
      <w:tr w:rsidR="00C03E4A" w14:paraId="096875F0" w14:textId="77777777" w:rsidTr="00407069">
        <w:tc>
          <w:tcPr>
            <w:tcW w:w="1479" w:type="dxa"/>
            <w:shd w:val="clear" w:color="auto" w:fill="auto"/>
          </w:tcPr>
          <w:p w14:paraId="0BEB73AB" w14:textId="77777777" w:rsidR="00C03E4A" w:rsidRPr="00C20700" w:rsidRDefault="00C03E4A" w:rsidP="00407069">
            <w:pPr>
              <w:pStyle w:val="TAL"/>
            </w:pPr>
            <w:r w:rsidRPr="00C20700">
              <w:t>FR</w:t>
            </w:r>
          </w:p>
        </w:tc>
        <w:tc>
          <w:tcPr>
            <w:tcW w:w="2464" w:type="dxa"/>
            <w:shd w:val="clear" w:color="auto" w:fill="auto"/>
          </w:tcPr>
          <w:p w14:paraId="62C113B4"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241DBD27" w14:textId="77777777" w:rsidR="00C03E4A" w:rsidRPr="00C20700" w:rsidRDefault="00C03E4A" w:rsidP="00407069">
            <w:pPr>
              <w:pStyle w:val="TAL"/>
            </w:pPr>
          </w:p>
        </w:tc>
        <w:tc>
          <w:tcPr>
            <w:tcW w:w="5421" w:type="dxa"/>
            <w:shd w:val="clear" w:color="auto" w:fill="auto"/>
          </w:tcPr>
          <w:p w14:paraId="23EE5610" w14:textId="77777777" w:rsidR="00C03E4A" w:rsidRPr="00C20700" w:rsidRDefault="00C03E4A" w:rsidP="00407069">
            <w:pPr>
              <w:pStyle w:val="TAL"/>
            </w:pPr>
            <w:r w:rsidRPr="00C20700">
              <w:t>1 Bit: Indication of whether UDC compression buffer is reset or not. Value '1' means this is the first compressed packet after UDC buffer reset.</w:t>
            </w:r>
          </w:p>
        </w:tc>
      </w:tr>
      <w:tr w:rsidR="00C03E4A" w14:paraId="7CBC183F" w14:textId="77777777" w:rsidTr="00407069">
        <w:tc>
          <w:tcPr>
            <w:tcW w:w="1479" w:type="dxa"/>
            <w:shd w:val="clear" w:color="auto" w:fill="auto"/>
          </w:tcPr>
          <w:p w14:paraId="07812EAA" w14:textId="77777777" w:rsidR="00C03E4A" w:rsidRPr="00C20700" w:rsidRDefault="00C03E4A" w:rsidP="00407069">
            <w:pPr>
              <w:pStyle w:val="TAL"/>
            </w:pPr>
            <w:r w:rsidRPr="00C20700">
              <w:t>Reserved2</w:t>
            </w:r>
          </w:p>
        </w:tc>
        <w:tc>
          <w:tcPr>
            <w:tcW w:w="2464" w:type="dxa"/>
            <w:shd w:val="clear" w:color="auto" w:fill="auto"/>
          </w:tcPr>
          <w:p w14:paraId="01E7E543"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shd w:val="clear" w:color="auto" w:fill="auto"/>
          </w:tcPr>
          <w:p w14:paraId="3852E2FA" w14:textId="77777777" w:rsidR="00C03E4A" w:rsidRPr="00C20700" w:rsidRDefault="00C03E4A" w:rsidP="00407069">
            <w:pPr>
              <w:pStyle w:val="TAL"/>
            </w:pPr>
          </w:p>
        </w:tc>
        <w:tc>
          <w:tcPr>
            <w:tcW w:w="5421" w:type="dxa"/>
            <w:shd w:val="clear" w:color="auto" w:fill="auto"/>
          </w:tcPr>
          <w:p w14:paraId="5EDA6E08" w14:textId="77777777" w:rsidR="00C03E4A" w:rsidRPr="00C20700" w:rsidRDefault="00C03E4A" w:rsidP="00407069">
            <w:pPr>
              <w:pStyle w:val="TAL"/>
            </w:pPr>
            <w:r w:rsidRPr="00C20700">
              <w:t>2 bits: Reserved</w:t>
            </w:r>
          </w:p>
        </w:tc>
      </w:tr>
      <w:tr w:rsidR="00C03E4A" w14:paraId="7432162D" w14:textId="77777777" w:rsidTr="00407069">
        <w:tc>
          <w:tcPr>
            <w:tcW w:w="1479" w:type="dxa"/>
            <w:shd w:val="clear" w:color="auto" w:fill="auto"/>
          </w:tcPr>
          <w:p w14:paraId="56FB25F1" w14:textId="77777777" w:rsidR="00C03E4A" w:rsidRPr="00C20700" w:rsidRDefault="00C03E4A" w:rsidP="00407069">
            <w:pPr>
              <w:pStyle w:val="TAL"/>
            </w:pPr>
            <w:r w:rsidRPr="00C20700">
              <w:t>Checksum</w:t>
            </w:r>
          </w:p>
        </w:tc>
        <w:tc>
          <w:tcPr>
            <w:tcW w:w="2464" w:type="dxa"/>
            <w:shd w:val="clear" w:color="auto" w:fill="auto"/>
          </w:tcPr>
          <w:p w14:paraId="7BEB6E88" w14:textId="77777777" w:rsidR="00C03E4A" w:rsidRPr="00C20700" w:rsidRDefault="00000000" w:rsidP="00407069">
            <w:pPr>
              <w:pStyle w:val="TAL"/>
            </w:pPr>
            <w:hyperlink w:anchor="B4_Type" w:history="1">
              <w:r w:rsidR="00C03E4A" w:rsidRPr="00C20700">
                <w:rPr>
                  <w:rStyle w:val="Hyperlink"/>
                </w:rPr>
                <w:t>B4_Type</w:t>
              </w:r>
            </w:hyperlink>
          </w:p>
        </w:tc>
        <w:tc>
          <w:tcPr>
            <w:tcW w:w="493" w:type="dxa"/>
            <w:shd w:val="clear" w:color="auto" w:fill="auto"/>
          </w:tcPr>
          <w:p w14:paraId="11FC4B66" w14:textId="77777777" w:rsidR="00C03E4A" w:rsidRPr="00C20700" w:rsidRDefault="00C03E4A" w:rsidP="00407069">
            <w:pPr>
              <w:pStyle w:val="TAL"/>
            </w:pPr>
          </w:p>
        </w:tc>
        <w:tc>
          <w:tcPr>
            <w:tcW w:w="5421" w:type="dxa"/>
            <w:shd w:val="clear" w:color="auto" w:fill="auto"/>
          </w:tcPr>
          <w:p w14:paraId="16E5426D" w14:textId="77777777" w:rsidR="00C03E4A" w:rsidRPr="00C20700" w:rsidRDefault="00C03E4A" w:rsidP="00407069">
            <w:pPr>
              <w:pStyle w:val="TAL"/>
            </w:pPr>
            <w:r w:rsidRPr="00C20700">
              <w:t>4 bits</w:t>
            </w:r>
          </w:p>
        </w:tc>
      </w:tr>
      <w:tr w:rsidR="00C03E4A" w14:paraId="34FDB6F1" w14:textId="77777777" w:rsidTr="00407069">
        <w:tc>
          <w:tcPr>
            <w:tcW w:w="1479" w:type="dxa"/>
            <w:shd w:val="clear" w:color="auto" w:fill="auto"/>
          </w:tcPr>
          <w:p w14:paraId="4089C099" w14:textId="77777777" w:rsidR="00C03E4A" w:rsidRPr="00C20700" w:rsidRDefault="00C03E4A" w:rsidP="00407069">
            <w:pPr>
              <w:pStyle w:val="TAL"/>
            </w:pPr>
            <w:r w:rsidRPr="00C20700">
              <w:t>SDU</w:t>
            </w:r>
          </w:p>
        </w:tc>
        <w:tc>
          <w:tcPr>
            <w:tcW w:w="2464" w:type="dxa"/>
            <w:shd w:val="clear" w:color="auto" w:fill="auto"/>
          </w:tcPr>
          <w:p w14:paraId="7FAE77FB" w14:textId="77777777" w:rsidR="00C03E4A" w:rsidRPr="00C20700" w:rsidRDefault="00000000" w:rsidP="00407069">
            <w:pPr>
              <w:pStyle w:val="TAL"/>
            </w:pPr>
            <w:hyperlink w:anchor="NR_PDCP_SDU_Type" w:history="1">
              <w:r w:rsidR="00C03E4A" w:rsidRPr="00C20700">
                <w:rPr>
                  <w:rStyle w:val="Hyperlink"/>
                </w:rPr>
                <w:t>NR_PDCP_SDU_Type</w:t>
              </w:r>
            </w:hyperlink>
          </w:p>
        </w:tc>
        <w:tc>
          <w:tcPr>
            <w:tcW w:w="493" w:type="dxa"/>
            <w:shd w:val="clear" w:color="auto" w:fill="auto"/>
          </w:tcPr>
          <w:p w14:paraId="633DE68C" w14:textId="77777777" w:rsidR="00C03E4A" w:rsidRPr="00C20700" w:rsidRDefault="00C03E4A" w:rsidP="00407069">
            <w:pPr>
              <w:pStyle w:val="TAL"/>
            </w:pPr>
          </w:p>
        </w:tc>
        <w:tc>
          <w:tcPr>
            <w:tcW w:w="5421" w:type="dxa"/>
            <w:shd w:val="clear" w:color="auto" w:fill="auto"/>
          </w:tcPr>
          <w:p w14:paraId="58C26731" w14:textId="77777777" w:rsidR="00C03E4A" w:rsidRPr="00C20700" w:rsidRDefault="00C03E4A" w:rsidP="00407069">
            <w:pPr>
              <w:pStyle w:val="TAL"/>
            </w:pPr>
            <w:r w:rsidRPr="00C20700">
              <w:t>content (octetstring)</w:t>
            </w:r>
          </w:p>
        </w:tc>
      </w:tr>
      <w:tr w:rsidR="00C03E4A" w14:paraId="79DF0B11" w14:textId="77777777" w:rsidTr="00407069">
        <w:tc>
          <w:tcPr>
            <w:tcW w:w="1479" w:type="dxa"/>
            <w:shd w:val="clear" w:color="auto" w:fill="auto"/>
          </w:tcPr>
          <w:p w14:paraId="046003DC" w14:textId="77777777" w:rsidR="00C03E4A" w:rsidRPr="00C20700" w:rsidRDefault="00C03E4A" w:rsidP="00407069">
            <w:pPr>
              <w:pStyle w:val="TAL"/>
            </w:pPr>
            <w:r w:rsidRPr="00C20700">
              <w:t>MAC_I</w:t>
            </w:r>
          </w:p>
        </w:tc>
        <w:tc>
          <w:tcPr>
            <w:tcW w:w="2464" w:type="dxa"/>
            <w:shd w:val="clear" w:color="auto" w:fill="auto"/>
          </w:tcPr>
          <w:p w14:paraId="7280CD42" w14:textId="77777777" w:rsidR="00C03E4A" w:rsidRPr="00C20700" w:rsidRDefault="00000000" w:rsidP="00407069">
            <w:pPr>
              <w:pStyle w:val="TAL"/>
            </w:pPr>
            <w:hyperlink w:anchor="B32_Type" w:history="1">
              <w:r w:rsidR="00C03E4A" w:rsidRPr="00C20700">
                <w:rPr>
                  <w:rStyle w:val="Hyperlink"/>
                </w:rPr>
                <w:t>B32_Type</w:t>
              </w:r>
            </w:hyperlink>
          </w:p>
        </w:tc>
        <w:tc>
          <w:tcPr>
            <w:tcW w:w="493" w:type="dxa"/>
            <w:shd w:val="clear" w:color="auto" w:fill="auto"/>
          </w:tcPr>
          <w:p w14:paraId="524F61F9" w14:textId="77777777" w:rsidR="00C03E4A" w:rsidRPr="00C20700" w:rsidRDefault="00C03E4A" w:rsidP="00407069">
            <w:pPr>
              <w:pStyle w:val="TAL"/>
            </w:pPr>
            <w:r w:rsidRPr="00C20700">
              <w:t>opt</w:t>
            </w:r>
          </w:p>
        </w:tc>
        <w:tc>
          <w:tcPr>
            <w:tcW w:w="5421" w:type="dxa"/>
            <w:shd w:val="clear" w:color="auto" w:fill="auto"/>
          </w:tcPr>
          <w:p w14:paraId="4A6E772E" w14:textId="77777777" w:rsidR="00C03E4A" w:rsidRPr="00C20700" w:rsidRDefault="00C03E4A" w:rsidP="00407069">
            <w:pPr>
              <w:pStyle w:val="TAL"/>
            </w:pPr>
            <w:r w:rsidRPr="00C20700">
              <w:t>message authentication code according to TS 38.323, clause 6.3.4;</w:t>
            </w:r>
          </w:p>
          <w:p w14:paraId="0ADF04DE" w14:textId="77777777" w:rsidR="00C03E4A" w:rsidRPr="00C20700" w:rsidRDefault="00C03E4A" w:rsidP="00407069">
            <w:pPr>
              <w:pStyle w:val="TAL"/>
            </w:pPr>
            <w:r w:rsidRPr="00C20700">
              <w:t>MAC_I field only when the DRB is configured with integrity protection;</w:t>
            </w:r>
          </w:p>
          <w:p w14:paraId="28CA745E" w14:textId="77777777" w:rsidR="00C03E4A" w:rsidRPr="00C20700" w:rsidRDefault="00C03E4A" w:rsidP="00407069">
            <w:pPr>
              <w:pStyle w:val="TAL"/>
            </w:pPr>
            <w:r w:rsidRPr="00C20700">
              <w:t>in this case it is up to TTCN to provide the valid MAC_I in DL and to check it in UL</w:t>
            </w:r>
          </w:p>
        </w:tc>
      </w:tr>
    </w:tbl>
    <w:p w14:paraId="7CB891F8" w14:textId="77777777" w:rsidR="00C03E4A" w:rsidRDefault="00C03E4A" w:rsidP="00C03E4A"/>
    <w:p w14:paraId="4FC4CE9B" w14:textId="77777777" w:rsidR="00C03E4A" w:rsidRDefault="00C03E4A" w:rsidP="00C03E4A">
      <w:pPr>
        <w:pStyle w:val="TH"/>
      </w:pPr>
      <w:r>
        <w:t>NR_PDCP_PDU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0239819" w14:textId="77777777" w:rsidTr="00407069">
        <w:tc>
          <w:tcPr>
            <w:tcW w:w="9857" w:type="dxa"/>
            <w:gridSpan w:val="3"/>
            <w:shd w:val="clear" w:color="auto" w:fill="E0E0E0"/>
          </w:tcPr>
          <w:p w14:paraId="4C36DF5C" w14:textId="77777777" w:rsidR="00C03E4A" w:rsidRPr="00C20700" w:rsidRDefault="00C03E4A" w:rsidP="00407069">
            <w:pPr>
              <w:pStyle w:val="TAL"/>
              <w:rPr>
                <w:b/>
              </w:rPr>
            </w:pPr>
            <w:r w:rsidRPr="00C20700">
              <w:rPr>
                <w:b/>
              </w:rPr>
              <w:t>TTCN-3 Union Type</w:t>
            </w:r>
          </w:p>
        </w:tc>
      </w:tr>
      <w:tr w:rsidR="00C03E4A" w14:paraId="1EA87C75" w14:textId="77777777" w:rsidTr="00407069">
        <w:tc>
          <w:tcPr>
            <w:tcW w:w="1479" w:type="dxa"/>
            <w:tcBorders>
              <w:bottom w:val="single" w:sz="4" w:space="0" w:color="auto"/>
            </w:tcBorders>
            <w:shd w:val="clear" w:color="auto" w:fill="E0E0E0"/>
          </w:tcPr>
          <w:p w14:paraId="208EE275" w14:textId="77777777" w:rsidR="00C03E4A" w:rsidRPr="00C20700" w:rsidRDefault="00C03E4A" w:rsidP="00407069">
            <w:pPr>
              <w:pStyle w:val="TAL"/>
              <w:rPr>
                <w:b/>
              </w:rPr>
            </w:pPr>
            <w:bookmarkStart w:id="3604" w:name="NR_PDCP_PDU_Type" w:colFirst="1" w:colLast="1"/>
            <w:r w:rsidRPr="00C20700">
              <w:rPr>
                <w:b/>
              </w:rPr>
              <w:t>Name</w:t>
            </w:r>
          </w:p>
        </w:tc>
        <w:tc>
          <w:tcPr>
            <w:tcW w:w="8378" w:type="dxa"/>
            <w:gridSpan w:val="2"/>
            <w:tcBorders>
              <w:bottom w:val="single" w:sz="4" w:space="0" w:color="auto"/>
            </w:tcBorders>
            <w:shd w:val="clear" w:color="auto" w:fill="FFFF99"/>
          </w:tcPr>
          <w:p w14:paraId="24926139" w14:textId="77777777" w:rsidR="00C03E4A" w:rsidRPr="00C20700" w:rsidRDefault="00C03E4A" w:rsidP="00407069">
            <w:pPr>
              <w:pStyle w:val="TAL"/>
              <w:rPr>
                <w:b/>
              </w:rPr>
            </w:pPr>
            <w:r w:rsidRPr="00C20700">
              <w:rPr>
                <w:b/>
              </w:rPr>
              <w:t>NR_PDCP_PDU_Type</w:t>
            </w:r>
          </w:p>
        </w:tc>
      </w:tr>
      <w:bookmarkEnd w:id="3604"/>
      <w:tr w:rsidR="00C03E4A" w14:paraId="0382AEF8" w14:textId="77777777" w:rsidTr="00407069">
        <w:tc>
          <w:tcPr>
            <w:tcW w:w="1479" w:type="dxa"/>
            <w:tcBorders>
              <w:bottom w:val="double" w:sz="4" w:space="0" w:color="auto"/>
            </w:tcBorders>
            <w:shd w:val="clear" w:color="auto" w:fill="E0E0E0"/>
          </w:tcPr>
          <w:p w14:paraId="40BB698C"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0CCFFEA" w14:textId="77777777" w:rsidR="00C03E4A" w:rsidRPr="00C20700" w:rsidRDefault="00C03E4A" w:rsidP="00407069">
            <w:pPr>
              <w:pStyle w:val="TAL"/>
            </w:pPr>
          </w:p>
        </w:tc>
      </w:tr>
      <w:tr w:rsidR="00C03E4A" w14:paraId="799C953B" w14:textId="77777777" w:rsidTr="00407069">
        <w:tc>
          <w:tcPr>
            <w:tcW w:w="1479" w:type="dxa"/>
            <w:tcBorders>
              <w:top w:val="double" w:sz="4" w:space="0" w:color="auto"/>
            </w:tcBorders>
            <w:shd w:val="clear" w:color="auto" w:fill="auto"/>
          </w:tcPr>
          <w:p w14:paraId="477F166B" w14:textId="77777777" w:rsidR="00C03E4A" w:rsidRPr="00C20700" w:rsidRDefault="00C03E4A" w:rsidP="00407069">
            <w:pPr>
              <w:pStyle w:val="TAL"/>
            </w:pPr>
            <w:r w:rsidRPr="00C20700">
              <w:t>DataPduSN12Bits</w:t>
            </w:r>
          </w:p>
        </w:tc>
        <w:tc>
          <w:tcPr>
            <w:tcW w:w="2957" w:type="dxa"/>
            <w:tcBorders>
              <w:top w:val="double" w:sz="4" w:space="0" w:color="auto"/>
            </w:tcBorders>
            <w:shd w:val="clear" w:color="auto" w:fill="auto"/>
          </w:tcPr>
          <w:p w14:paraId="718BD4CB" w14:textId="77777777" w:rsidR="00C03E4A" w:rsidRPr="00C20700" w:rsidRDefault="00000000" w:rsidP="00407069">
            <w:pPr>
              <w:pStyle w:val="TAL"/>
            </w:pPr>
            <w:hyperlink w:anchor="NR_PDCP_DataPduSN12Bits_Type" w:history="1">
              <w:r w:rsidR="00C03E4A" w:rsidRPr="00C20700">
                <w:rPr>
                  <w:rStyle w:val="Hyperlink"/>
                </w:rPr>
                <w:t>NR_PDCP_DataPduSN12Bits_Type</w:t>
              </w:r>
            </w:hyperlink>
          </w:p>
        </w:tc>
        <w:tc>
          <w:tcPr>
            <w:tcW w:w="5421" w:type="dxa"/>
            <w:tcBorders>
              <w:top w:val="double" w:sz="4" w:space="0" w:color="auto"/>
            </w:tcBorders>
            <w:shd w:val="clear" w:color="auto" w:fill="auto"/>
          </w:tcPr>
          <w:p w14:paraId="1C6F6C5B" w14:textId="77777777" w:rsidR="00C03E4A" w:rsidRPr="00C20700" w:rsidRDefault="00C03E4A" w:rsidP="00407069">
            <w:pPr>
              <w:pStyle w:val="TAL"/>
            </w:pPr>
          </w:p>
        </w:tc>
      </w:tr>
      <w:tr w:rsidR="00C03E4A" w14:paraId="20E82CC3" w14:textId="77777777" w:rsidTr="00407069">
        <w:tc>
          <w:tcPr>
            <w:tcW w:w="1479" w:type="dxa"/>
            <w:shd w:val="clear" w:color="auto" w:fill="auto"/>
          </w:tcPr>
          <w:p w14:paraId="0715DECA" w14:textId="77777777" w:rsidR="00C03E4A" w:rsidRPr="00C20700" w:rsidRDefault="00C03E4A" w:rsidP="00407069">
            <w:pPr>
              <w:pStyle w:val="TAL"/>
            </w:pPr>
            <w:r w:rsidRPr="00C20700">
              <w:t>DataPduSN18Bits</w:t>
            </w:r>
          </w:p>
        </w:tc>
        <w:tc>
          <w:tcPr>
            <w:tcW w:w="2957" w:type="dxa"/>
            <w:shd w:val="clear" w:color="auto" w:fill="auto"/>
          </w:tcPr>
          <w:p w14:paraId="6D10A3A7" w14:textId="77777777" w:rsidR="00C03E4A" w:rsidRPr="00C20700" w:rsidRDefault="00000000" w:rsidP="00407069">
            <w:pPr>
              <w:pStyle w:val="TAL"/>
            </w:pPr>
            <w:hyperlink w:anchor="NR_PDCP_DataPduSN18Bits_Type" w:history="1">
              <w:r w:rsidR="00C03E4A" w:rsidRPr="00C20700">
                <w:rPr>
                  <w:rStyle w:val="Hyperlink"/>
                </w:rPr>
                <w:t>NR_PDCP_DataPduSN18Bits_Type</w:t>
              </w:r>
            </w:hyperlink>
          </w:p>
        </w:tc>
        <w:tc>
          <w:tcPr>
            <w:tcW w:w="5421" w:type="dxa"/>
            <w:shd w:val="clear" w:color="auto" w:fill="auto"/>
          </w:tcPr>
          <w:p w14:paraId="32632751" w14:textId="77777777" w:rsidR="00C03E4A" w:rsidRPr="00C20700" w:rsidRDefault="00C03E4A" w:rsidP="00407069">
            <w:pPr>
              <w:pStyle w:val="TAL"/>
            </w:pPr>
          </w:p>
        </w:tc>
      </w:tr>
      <w:tr w:rsidR="00C03E4A" w14:paraId="7E43045A" w14:textId="77777777" w:rsidTr="00407069">
        <w:tc>
          <w:tcPr>
            <w:tcW w:w="1479" w:type="dxa"/>
            <w:shd w:val="clear" w:color="auto" w:fill="auto"/>
          </w:tcPr>
          <w:p w14:paraId="060A029F" w14:textId="77777777" w:rsidR="00C03E4A" w:rsidRPr="00C20700" w:rsidRDefault="00C03E4A" w:rsidP="00407069">
            <w:pPr>
              <w:pStyle w:val="TAL"/>
            </w:pPr>
            <w:r w:rsidRPr="00C20700">
              <w:t>CtrlPduStatus</w:t>
            </w:r>
          </w:p>
        </w:tc>
        <w:tc>
          <w:tcPr>
            <w:tcW w:w="2957" w:type="dxa"/>
            <w:shd w:val="clear" w:color="auto" w:fill="auto"/>
          </w:tcPr>
          <w:p w14:paraId="49132FB4" w14:textId="77777777" w:rsidR="00C03E4A" w:rsidRPr="00C20700" w:rsidRDefault="00000000" w:rsidP="00407069">
            <w:pPr>
              <w:pStyle w:val="TAL"/>
            </w:pPr>
            <w:hyperlink w:anchor="NR_PDCP_CtrlPduStatus_Type" w:history="1">
              <w:r w:rsidR="00C03E4A" w:rsidRPr="00C20700">
                <w:rPr>
                  <w:rStyle w:val="Hyperlink"/>
                </w:rPr>
                <w:t>NR_PDCP_CtrlPduStatus_Type</w:t>
              </w:r>
            </w:hyperlink>
          </w:p>
        </w:tc>
        <w:tc>
          <w:tcPr>
            <w:tcW w:w="5421" w:type="dxa"/>
            <w:shd w:val="clear" w:color="auto" w:fill="auto"/>
          </w:tcPr>
          <w:p w14:paraId="0019F119" w14:textId="77777777" w:rsidR="00C03E4A" w:rsidRPr="00C20700" w:rsidRDefault="00C03E4A" w:rsidP="00407069">
            <w:pPr>
              <w:pStyle w:val="TAL"/>
            </w:pPr>
          </w:p>
        </w:tc>
      </w:tr>
      <w:tr w:rsidR="00C03E4A" w14:paraId="360E4EE3" w14:textId="77777777" w:rsidTr="00407069">
        <w:tc>
          <w:tcPr>
            <w:tcW w:w="1479" w:type="dxa"/>
            <w:shd w:val="clear" w:color="auto" w:fill="auto"/>
          </w:tcPr>
          <w:p w14:paraId="6C0ADA58" w14:textId="77777777" w:rsidR="00C03E4A" w:rsidRPr="00C20700" w:rsidRDefault="00C03E4A" w:rsidP="00407069">
            <w:pPr>
              <w:pStyle w:val="TAL"/>
            </w:pPr>
            <w:r w:rsidRPr="00C20700">
              <w:t>CtrlPduRohcFeedback</w:t>
            </w:r>
          </w:p>
        </w:tc>
        <w:tc>
          <w:tcPr>
            <w:tcW w:w="2957" w:type="dxa"/>
            <w:shd w:val="clear" w:color="auto" w:fill="auto"/>
          </w:tcPr>
          <w:p w14:paraId="77674DF0" w14:textId="77777777" w:rsidR="00C03E4A" w:rsidRPr="00C20700" w:rsidRDefault="00000000" w:rsidP="00407069">
            <w:pPr>
              <w:pStyle w:val="TAL"/>
            </w:pPr>
            <w:hyperlink w:anchor="NR_PDCP_CtrlPduRohcFeedback_Type" w:history="1">
              <w:r w:rsidR="00C03E4A" w:rsidRPr="00C20700">
                <w:rPr>
                  <w:rStyle w:val="Hyperlink"/>
                </w:rPr>
                <w:t>NR_PDCP_CtrlPduRohcFeedback_Type</w:t>
              </w:r>
            </w:hyperlink>
          </w:p>
        </w:tc>
        <w:tc>
          <w:tcPr>
            <w:tcW w:w="5421" w:type="dxa"/>
            <w:shd w:val="clear" w:color="auto" w:fill="auto"/>
          </w:tcPr>
          <w:p w14:paraId="5125E6A6" w14:textId="77777777" w:rsidR="00C03E4A" w:rsidRPr="00C20700" w:rsidRDefault="00C03E4A" w:rsidP="00407069">
            <w:pPr>
              <w:pStyle w:val="TAL"/>
            </w:pPr>
          </w:p>
        </w:tc>
      </w:tr>
      <w:tr w:rsidR="00C03E4A" w14:paraId="64AFCF1D" w14:textId="77777777" w:rsidTr="00407069">
        <w:tc>
          <w:tcPr>
            <w:tcW w:w="1479" w:type="dxa"/>
            <w:shd w:val="clear" w:color="auto" w:fill="auto"/>
          </w:tcPr>
          <w:p w14:paraId="5DF53979" w14:textId="77777777" w:rsidR="00C03E4A" w:rsidRPr="00C20700" w:rsidRDefault="00C03E4A" w:rsidP="00407069">
            <w:pPr>
              <w:pStyle w:val="TAL"/>
            </w:pPr>
            <w:r w:rsidRPr="00C20700">
              <w:t>CtrlPduEhcFeedbackCID7Bits</w:t>
            </w:r>
          </w:p>
        </w:tc>
        <w:tc>
          <w:tcPr>
            <w:tcW w:w="2957" w:type="dxa"/>
            <w:shd w:val="clear" w:color="auto" w:fill="auto"/>
          </w:tcPr>
          <w:p w14:paraId="23AABD16" w14:textId="77777777" w:rsidR="00C03E4A" w:rsidRPr="00C20700" w:rsidRDefault="00000000" w:rsidP="00407069">
            <w:pPr>
              <w:pStyle w:val="TAL"/>
            </w:pPr>
            <w:hyperlink w:anchor="NR_PDCP_CtrlPduEhcFeedbackCID7Bits_Type" w:history="1">
              <w:r w:rsidR="00C03E4A" w:rsidRPr="00C20700">
                <w:rPr>
                  <w:rStyle w:val="Hyperlink"/>
                </w:rPr>
                <w:t>NR_PDCP_CtrlPduEhcFeedbackCID7Bits_Type</w:t>
              </w:r>
            </w:hyperlink>
          </w:p>
        </w:tc>
        <w:tc>
          <w:tcPr>
            <w:tcW w:w="5421" w:type="dxa"/>
            <w:shd w:val="clear" w:color="auto" w:fill="auto"/>
          </w:tcPr>
          <w:p w14:paraId="6824BE92" w14:textId="77777777" w:rsidR="00C03E4A" w:rsidRPr="00C20700" w:rsidRDefault="00C03E4A" w:rsidP="00407069">
            <w:pPr>
              <w:pStyle w:val="TAL"/>
            </w:pPr>
          </w:p>
        </w:tc>
      </w:tr>
      <w:tr w:rsidR="00C03E4A" w14:paraId="1A6B2580" w14:textId="77777777" w:rsidTr="00407069">
        <w:tc>
          <w:tcPr>
            <w:tcW w:w="1479" w:type="dxa"/>
            <w:shd w:val="clear" w:color="auto" w:fill="auto"/>
          </w:tcPr>
          <w:p w14:paraId="47A970D7" w14:textId="77777777" w:rsidR="00C03E4A" w:rsidRPr="00C20700" w:rsidRDefault="00C03E4A" w:rsidP="00407069">
            <w:pPr>
              <w:pStyle w:val="TAL"/>
            </w:pPr>
            <w:r w:rsidRPr="00C20700">
              <w:t>CtrlPduEhcFeedbackCID15Bits</w:t>
            </w:r>
          </w:p>
        </w:tc>
        <w:tc>
          <w:tcPr>
            <w:tcW w:w="2957" w:type="dxa"/>
            <w:shd w:val="clear" w:color="auto" w:fill="auto"/>
          </w:tcPr>
          <w:p w14:paraId="4A5AB1C2" w14:textId="77777777" w:rsidR="00C03E4A" w:rsidRPr="00C20700" w:rsidRDefault="00000000" w:rsidP="00407069">
            <w:pPr>
              <w:pStyle w:val="TAL"/>
            </w:pPr>
            <w:hyperlink w:anchor="NR_PDCP_CtrlPduEhcFeedbackCID15Bits_Type" w:history="1">
              <w:r w:rsidR="00C03E4A" w:rsidRPr="00C20700">
                <w:rPr>
                  <w:rStyle w:val="Hyperlink"/>
                </w:rPr>
                <w:t>NR_PDCP_CtrlPduEhcFeedbackCID15Bits_Type</w:t>
              </w:r>
            </w:hyperlink>
          </w:p>
        </w:tc>
        <w:tc>
          <w:tcPr>
            <w:tcW w:w="5421" w:type="dxa"/>
            <w:shd w:val="clear" w:color="auto" w:fill="auto"/>
          </w:tcPr>
          <w:p w14:paraId="14624E86" w14:textId="77777777" w:rsidR="00C03E4A" w:rsidRPr="00C20700" w:rsidRDefault="00C03E4A" w:rsidP="00407069">
            <w:pPr>
              <w:pStyle w:val="TAL"/>
            </w:pPr>
          </w:p>
        </w:tc>
      </w:tr>
      <w:tr w:rsidR="00C03E4A" w14:paraId="6D7C7783" w14:textId="77777777" w:rsidTr="00407069">
        <w:tc>
          <w:tcPr>
            <w:tcW w:w="1479" w:type="dxa"/>
            <w:shd w:val="clear" w:color="auto" w:fill="auto"/>
          </w:tcPr>
          <w:p w14:paraId="1B8A6988" w14:textId="77777777" w:rsidR="00C03E4A" w:rsidRPr="00C20700" w:rsidRDefault="00C03E4A" w:rsidP="00407069">
            <w:pPr>
              <w:pStyle w:val="TAL"/>
            </w:pPr>
            <w:r w:rsidRPr="00C20700">
              <w:t>CtrlPduUdcFeedback</w:t>
            </w:r>
          </w:p>
        </w:tc>
        <w:tc>
          <w:tcPr>
            <w:tcW w:w="2957" w:type="dxa"/>
            <w:shd w:val="clear" w:color="auto" w:fill="auto"/>
          </w:tcPr>
          <w:p w14:paraId="27FF4B91" w14:textId="77777777" w:rsidR="00C03E4A" w:rsidRPr="00C20700" w:rsidRDefault="00000000" w:rsidP="00407069">
            <w:pPr>
              <w:pStyle w:val="TAL"/>
            </w:pPr>
            <w:hyperlink w:anchor="NR_PDCP_CtrlPduUdcFeedback_Type" w:history="1">
              <w:r w:rsidR="00C03E4A" w:rsidRPr="00C20700">
                <w:rPr>
                  <w:rStyle w:val="Hyperlink"/>
                </w:rPr>
                <w:t>NR_PDCP_CtrlPduUdcFeedback_Type</w:t>
              </w:r>
            </w:hyperlink>
          </w:p>
        </w:tc>
        <w:tc>
          <w:tcPr>
            <w:tcW w:w="5421" w:type="dxa"/>
            <w:shd w:val="clear" w:color="auto" w:fill="auto"/>
          </w:tcPr>
          <w:p w14:paraId="0802C642" w14:textId="77777777" w:rsidR="00C03E4A" w:rsidRPr="00C20700" w:rsidRDefault="00C03E4A" w:rsidP="00407069">
            <w:pPr>
              <w:pStyle w:val="TAL"/>
            </w:pPr>
          </w:p>
        </w:tc>
      </w:tr>
      <w:tr w:rsidR="00C03E4A" w14:paraId="145273EC" w14:textId="77777777" w:rsidTr="00407069">
        <w:tc>
          <w:tcPr>
            <w:tcW w:w="1479" w:type="dxa"/>
            <w:shd w:val="clear" w:color="auto" w:fill="auto"/>
          </w:tcPr>
          <w:p w14:paraId="5B01DCDE" w14:textId="77777777" w:rsidR="00C03E4A" w:rsidRPr="00C20700" w:rsidRDefault="00C03E4A" w:rsidP="00407069">
            <w:pPr>
              <w:pStyle w:val="TAL"/>
            </w:pPr>
            <w:r w:rsidRPr="00C20700">
              <w:t>DataPduSN12Bits_UDC</w:t>
            </w:r>
          </w:p>
        </w:tc>
        <w:tc>
          <w:tcPr>
            <w:tcW w:w="2957" w:type="dxa"/>
            <w:shd w:val="clear" w:color="auto" w:fill="auto"/>
          </w:tcPr>
          <w:p w14:paraId="71830949" w14:textId="77777777" w:rsidR="00C03E4A" w:rsidRPr="00C20700" w:rsidRDefault="00000000" w:rsidP="00407069">
            <w:pPr>
              <w:pStyle w:val="TAL"/>
            </w:pPr>
            <w:hyperlink w:anchor="NR_PDCP_DataPduSN12Bits_UDC_Type" w:history="1">
              <w:r w:rsidR="00C03E4A" w:rsidRPr="00C20700">
                <w:rPr>
                  <w:rStyle w:val="Hyperlink"/>
                </w:rPr>
                <w:t>NR_PDCP_DataPduSN12Bits_UDC_Type</w:t>
              </w:r>
            </w:hyperlink>
          </w:p>
        </w:tc>
        <w:tc>
          <w:tcPr>
            <w:tcW w:w="5421" w:type="dxa"/>
            <w:shd w:val="clear" w:color="auto" w:fill="auto"/>
          </w:tcPr>
          <w:p w14:paraId="4B083127" w14:textId="77777777" w:rsidR="00C03E4A" w:rsidRPr="00C20700" w:rsidRDefault="00C03E4A" w:rsidP="00407069">
            <w:pPr>
              <w:pStyle w:val="TAL"/>
            </w:pPr>
          </w:p>
        </w:tc>
      </w:tr>
      <w:tr w:rsidR="00C03E4A" w14:paraId="250B4AB9" w14:textId="77777777" w:rsidTr="00407069">
        <w:tc>
          <w:tcPr>
            <w:tcW w:w="1479" w:type="dxa"/>
            <w:shd w:val="clear" w:color="auto" w:fill="auto"/>
          </w:tcPr>
          <w:p w14:paraId="3A35D48A" w14:textId="77777777" w:rsidR="00C03E4A" w:rsidRPr="00C20700" w:rsidRDefault="00C03E4A" w:rsidP="00407069">
            <w:pPr>
              <w:pStyle w:val="TAL"/>
            </w:pPr>
            <w:r w:rsidRPr="00C20700">
              <w:t>DataPduSN18Bits_UDC</w:t>
            </w:r>
          </w:p>
        </w:tc>
        <w:tc>
          <w:tcPr>
            <w:tcW w:w="2957" w:type="dxa"/>
            <w:shd w:val="clear" w:color="auto" w:fill="auto"/>
          </w:tcPr>
          <w:p w14:paraId="3E2787A0" w14:textId="77777777" w:rsidR="00C03E4A" w:rsidRPr="00C20700" w:rsidRDefault="00000000" w:rsidP="00407069">
            <w:pPr>
              <w:pStyle w:val="TAL"/>
            </w:pPr>
            <w:hyperlink w:anchor="NR_PDCP_DataPduSN18Bits_UDC_Type" w:history="1">
              <w:r w:rsidR="00C03E4A" w:rsidRPr="00C20700">
                <w:rPr>
                  <w:rStyle w:val="Hyperlink"/>
                </w:rPr>
                <w:t>NR_PDCP_DataPduSN18Bits_UDC_Type</w:t>
              </w:r>
            </w:hyperlink>
          </w:p>
        </w:tc>
        <w:tc>
          <w:tcPr>
            <w:tcW w:w="5421" w:type="dxa"/>
            <w:shd w:val="clear" w:color="auto" w:fill="auto"/>
          </w:tcPr>
          <w:p w14:paraId="0D8AE8A2" w14:textId="77777777" w:rsidR="00C03E4A" w:rsidRPr="00C20700" w:rsidRDefault="00C03E4A" w:rsidP="00407069">
            <w:pPr>
              <w:pStyle w:val="TAL"/>
            </w:pPr>
          </w:p>
        </w:tc>
      </w:tr>
    </w:tbl>
    <w:p w14:paraId="3D3E53B4" w14:textId="77777777" w:rsidR="00C03E4A" w:rsidRDefault="00C03E4A" w:rsidP="00C03E4A"/>
    <w:p w14:paraId="1B1DF895" w14:textId="77777777" w:rsidR="00C03E4A" w:rsidRDefault="00C03E4A" w:rsidP="00C03E4A">
      <w:pPr>
        <w:pStyle w:val="TH"/>
      </w:pPr>
      <w:r>
        <w:t>NR_PDCP_PDU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21137A9B" w14:textId="77777777" w:rsidTr="00407069">
        <w:tc>
          <w:tcPr>
            <w:tcW w:w="9857" w:type="dxa"/>
            <w:gridSpan w:val="2"/>
            <w:shd w:val="clear" w:color="auto" w:fill="E0E0E0"/>
          </w:tcPr>
          <w:p w14:paraId="67D63DF3" w14:textId="77777777" w:rsidR="00C03E4A" w:rsidRPr="00C20700" w:rsidRDefault="00C03E4A" w:rsidP="00407069">
            <w:pPr>
              <w:pStyle w:val="TAL"/>
              <w:rPr>
                <w:b/>
              </w:rPr>
            </w:pPr>
            <w:r w:rsidRPr="00C20700">
              <w:rPr>
                <w:b/>
              </w:rPr>
              <w:t>TTCN-3 Record of Type</w:t>
            </w:r>
          </w:p>
        </w:tc>
      </w:tr>
      <w:tr w:rsidR="00C03E4A" w14:paraId="523031B0" w14:textId="77777777" w:rsidTr="00407069">
        <w:tc>
          <w:tcPr>
            <w:tcW w:w="1971" w:type="dxa"/>
            <w:tcBorders>
              <w:bottom w:val="single" w:sz="4" w:space="0" w:color="auto"/>
            </w:tcBorders>
            <w:shd w:val="clear" w:color="auto" w:fill="E0E0E0"/>
          </w:tcPr>
          <w:p w14:paraId="0353524C" w14:textId="77777777" w:rsidR="00C03E4A" w:rsidRPr="00C20700" w:rsidRDefault="00C03E4A" w:rsidP="00407069">
            <w:pPr>
              <w:pStyle w:val="TAL"/>
              <w:rPr>
                <w:b/>
              </w:rPr>
            </w:pPr>
            <w:bookmarkStart w:id="3605" w:name="NR_PDCP_PDUList_Type" w:colFirst="1" w:colLast="1"/>
            <w:r w:rsidRPr="00C20700">
              <w:rPr>
                <w:b/>
              </w:rPr>
              <w:t>Name</w:t>
            </w:r>
          </w:p>
        </w:tc>
        <w:tc>
          <w:tcPr>
            <w:tcW w:w="7886" w:type="dxa"/>
            <w:tcBorders>
              <w:bottom w:val="single" w:sz="4" w:space="0" w:color="auto"/>
            </w:tcBorders>
            <w:shd w:val="clear" w:color="auto" w:fill="FFFF99"/>
          </w:tcPr>
          <w:p w14:paraId="2E88D3C0" w14:textId="77777777" w:rsidR="00C03E4A" w:rsidRPr="00C20700" w:rsidRDefault="00C03E4A" w:rsidP="00407069">
            <w:pPr>
              <w:pStyle w:val="TAL"/>
              <w:rPr>
                <w:b/>
              </w:rPr>
            </w:pPr>
            <w:r w:rsidRPr="00C20700">
              <w:rPr>
                <w:b/>
              </w:rPr>
              <w:t>NR_PDCP_PDUList_Type</w:t>
            </w:r>
          </w:p>
        </w:tc>
      </w:tr>
      <w:bookmarkEnd w:id="3605"/>
      <w:tr w:rsidR="00C03E4A" w14:paraId="10FF286A" w14:textId="77777777" w:rsidTr="00407069">
        <w:tc>
          <w:tcPr>
            <w:tcW w:w="1971" w:type="dxa"/>
            <w:tcBorders>
              <w:bottom w:val="double" w:sz="4" w:space="0" w:color="auto"/>
            </w:tcBorders>
            <w:shd w:val="clear" w:color="auto" w:fill="E0E0E0"/>
          </w:tcPr>
          <w:p w14:paraId="1DEEFB9D"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7437853B" w14:textId="77777777" w:rsidR="00C03E4A" w:rsidRPr="00C20700" w:rsidRDefault="00C03E4A" w:rsidP="00407069">
            <w:pPr>
              <w:pStyle w:val="TAL"/>
            </w:pPr>
          </w:p>
        </w:tc>
      </w:tr>
      <w:tr w:rsidR="00C03E4A" w14:paraId="44F58E2F" w14:textId="77777777" w:rsidTr="00407069">
        <w:tc>
          <w:tcPr>
            <w:tcW w:w="9857" w:type="dxa"/>
            <w:gridSpan w:val="2"/>
            <w:tcBorders>
              <w:top w:val="double" w:sz="4" w:space="0" w:color="auto"/>
            </w:tcBorders>
            <w:shd w:val="clear" w:color="auto" w:fill="auto"/>
          </w:tcPr>
          <w:p w14:paraId="27BE2747" w14:textId="77777777" w:rsidR="00C03E4A" w:rsidRPr="00C20700" w:rsidRDefault="00C03E4A" w:rsidP="00407069">
            <w:pPr>
              <w:pStyle w:val="TAL"/>
            </w:pPr>
            <w:r w:rsidRPr="00C20700">
              <w:t xml:space="preserve">record  of </w:t>
            </w:r>
            <w:hyperlink w:anchor="NR_PDCP_PDU_Type" w:history="1">
              <w:r w:rsidRPr="00C20700">
                <w:rPr>
                  <w:rStyle w:val="Hyperlink"/>
                </w:rPr>
                <w:t>NR_PDCP_PDU_Type</w:t>
              </w:r>
            </w:hyperlink>
          </w:p>
        </w:tc>
      </w:tr>
    </w:tbl>
    <w:p w14:paraId="1B5C6E2E" w14:textId="77777777" w:rsidR="00C03E4A" w:rsidRDefault="00C03E4A" w:rsidP="00C03E4A"/>
    <w:p w14:paraId="43FB8AAA" w14:textId="77777777" w:rsidR="00C03E4A" w:rsidRDefault="00C03E4A" w:rsidP="00C03E4A">
      <w:pPr>
        <w:pStyle w:val="Heading1"/>
      </w:pPr>
      <w:bookmarkStart w:id="3606" w:name="_Toc171008962"/>
      <w:r>
        <w:t>D.7</w:t>
      </w:r>
      <w:r>
        <w:tab/>
        <w:t>SDAP_TypeDefs</w:t>
      </w:r>
      <w:bookmarkEnd w:id="3606"/>
    </w:p>
    <w:p w14:paraId="24037F31" w14:textId="77777777" w:rsidR="00C03E4A" w:rsidRDefault="00C03E4A" w:rsidP="00C03E4A">
      <w:pPr>
        <w:pStyle w:val="Heading2"/>
      </w:pPr>
      <w:bookmarkStart w:id="3607" w:name="_Toc171008963"/>
      <w:r>
        <w:t>D.7.1</w:t>
      </w:r>
      <w:r>
        <w:tab/>
        <w:t>SDAP_Configuration</w:t>
      </w:r>
      <w:bookmarkEnd w:id="3607"/>
    </w:p>
    <w:p w14:paraId="35332FB3" w14:textId="77777777" w:rsidR="00C03E4A" w:rsidRDefault="00C03E4A" w:rsidP="00C03E4A">
      <w:pPr>
        <w:pStyle w:val="TH"/>
      </w:pPr>
      <w:r>
        <w:t>SDAP_Heade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7D61298A" w14:textId="77777777" w:rsidTr="00407069">
        <w:tc>
          <w:tcPr>
            <w:tcW w:w="9857" w:type="dxa"/>
            <w:gridSpan w:val="2"/>
            <w:shd w:val="clear" w:color="auto" w:fill="E0E0E0"/>
          </w:tcPr>
          <w:p w14:paraId="07B9C903" w14:textId="77777777" w:rsidR="00C03E4A" w:rsidRPr="00C20700" w:rsidRDefault="00C03E4A" w:rsidP="00407069">
            <w:pPr>
              <w:pStyle w:val="TAL"/>
              <w:rPr>
                <w:b/>
              </w:rPr>
            </w:pPr>
            <w:r w:rsidRPr="00C20700">
              <w:rPr>
                <w:b/>
              </w:rPr>
              <w:t>TTCN-3 Enumerated Type</w:t>
            </w:r>
          </w:p>
        </w:tc>
      </w:tr>
      <w:tr w:rsidR="00C03E4A" w14:paraId="0E95C7D5" w14:textId="77777777" w:rsidTr="00407069">
        <w:tc>
          <w:tcPr>
            <w:tcW w:w="1971" w:type="dxa"/>
            <w:tcBorders>
              <w:bottom w:val="single" w:sz="4" w:space="0" w:color="auto"/>
            </w:tcBorders>
            <w:shd w:val="clear" w:color="auto" w:fill="E0E0E0"/>
          </w:tcPr>
          <w:p w14:paraId="13838ED8" w14:textId="77777777" w:rsidR="00C03E4A" w:rsidRPr="00C20700" w:rsidRDefault="00C03E4A" w:rsidP="00407069">
            <w:pPr>
              <w:pStyle w:val="TAL"/>
              <w:rPr>
                <w:b/>
              </w:rPr>
            </w:pPr>
            <w:bookmarkStart w:id="3608" w:name="SDAP_Header_Type" w:colFirst="1" w:colLast="1"/>
            <w:r w:rsidRPr="00C20700">
              <w:rPr>
                <w:b/>
              </w:rPr>
              <w:t>Name</w:t>
            </w:r>
          </w:p>
        </w:tc>
        <w:tc>
          <w:tcPr>
            <w:tcW w:w="7886" w:type="dxa"/>
            <w:tcBorders>
              <w:bottom w:val="single" w:sz="4" w:space="0" w:color="auto"/>
            </w:tcBorders>
            <w:shd w:val="clear" w:color="auto" w:fill="FFFF99"/>
          </w:tcPr>
          <w:p w14:paraId="390BA3C0" w14:textId="77777777" w:rsidR="00C03E4A" w:rsidRPr="00C20700" w:rsidRDefault="00C03E4A" w:rsidP="00407069">
            <w:pPr>
              <w:pStyle w:val="TAL"/>
              <w:rPr>
                <w:b/>
              </w:rPr>
            </w:pPr>
            <w:r w:rsidRPr="00C20700">
              <w:rPr>
                <w:b/>
              </w:rPr>
              <w:t>SDAP_Header_Type</w:t>
            </w:r>
          </w:p>
        </w:tc>
      </w:tr>
      <w:bookmarkEnd w:id="3608"/>
      <w:tr w:rsidR="00C03E4A" w14:paraId="177BAC9B" w14:textId="77777777" w:rsidTr="00407069">
        <w:tc>
          <w:tcPr>
            <w:tcW w:w="1971" w:type="dxa"/>
            <w:tcBorders>
              <w:bottom w:val="double" w:sz="4" w:space="0" w:color="auto"/>
            </w:tcBorders>
            <w:shd w:val="clear" w:color="auto" w:fill="E0E0E0"/>
          </w:tcPr>
          <w:p w14:paraId="231FEA02"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1A6107F9" w14:textId="77777777" w:rsidR="00C03E4A" w:rsidRPr="00C20700" w:rsidRDefault="00C03E4A" w:rsidP="00407069">
            <w:pPr>
              <w:pStyle w:val="TAL"/>
            </w:pPr>
          </w:p>
        </w:tc>
      </w:tr>
      <w:tr w:rsidR="00C03E4A" w14:paraId="704ACEA3" w14:textId="77777777" w:rsidTr="00407069">
        <w:tc>
          <w:tcPr>
            <w:tcW w:w="1971" w:type="dxa"/>
            <w:tcBorders>
              <w:top w:val="double" w:sz="4" w:space="0" w:color="auto"/>
            </w:tcBorders>
            <w:shd w:val="clear" w:color="auto" w:fill="auto"/>
          </w:tcPr>
          <w:p w14:paraId="7E998548" w14:textId="77777777" w:rsidR="00C03E4A" w:rsidRPr="00C20700" w:rsidRDefault="00C03E4A" w:rsidP="00407069">
            <w:pPr>
              <w:pStyle w:val="TAL"/>
            </w:pPr>
            <w:r w:rsidRPr="00C20700">
              <w:t>Present</w:t>
            </w:r>
          </w:p>
        </w:tc>
        <w:tc>
          <w:tcPr>
            <w:tcW w:w="7886" w:type="dxa"/>
            <w:tcBorders>
              <w:top w:val="double" w:sz="4" w:space="0" w:color="auto"/>
            </w:tcBorders>
            <w:shd w:val="clear" w:color="auto" w:fill="auto"/>
          </w:tcPr>
          <w:p w14:paraId="629B063A" w14:textId="77777777" w:rsidR="00C03E4A" w:rsidRPr="00C20700" w:rsidRDefault="00C03E4A" w:rsidP="00407069">
            <w:pPr>
              <w:pStyle w:val="TAL"/>
            </w:pPr>
          </w:p>
        </w:tc>
      </w:tr>
      <w:tr w:rsidR="00C03E4A" w14:paraId="7896BAF4" w14:textId="77777777" w:rsidTr="00407069">
        <w:tc>
          <w:tcPr>
            <w:tcW w:w="1971" w:type="dxa"/>
            <w:shd w:val="clear" w:color="auto" w:fill="auto"/>
          </w:tcPr>
          <w:p w14:paraId="00E62ED1" w14:textId="77777777" w:rsidR="00C03E4A" w:rsidRPr="00C20700" w:rsidRDefault="00C03E4A" w:rsidP="00407069">
            <w:pPr>
              <w:pStyle w:val="TAL"/>
            </w:pPr>
            <w:r w:rsidRPr="00C20700">
              <w:t>Absent</w:t>
            </w:r>
          </w:p>
        </w:tc>
        <w:tc>
          <w:tcPr>
            <w:tcW w:w="7886" w:type="dxa"/>
            <w:shd w:val="clear" w:color="auto" w:fill="auto"/>
          </w:tcPr>
          <w:p w14:paraId="199EB51C" w14:textId="77777777" w:rsidR="00C03E4A" w:rsidRPr="00C20700" w:rsidRDefault="00C03E4A" w:rsidP="00407069">
            <w:pPr>
              <w:pStyle w:val="TAL"/>
            </w:pPr>
          </w:p>
        </w:tc>
      </w:tr>
    </w:tbl>
    <w:p w14:paraId="498F086E" w14:textId="77777777" w:rsidR="00C03E4A" w:rsidRDefault="00C03E4A" w:rsidP="00C03E4A"/>
    <w:p w14:paraId="0F4347D8" w14:textId="77777777" w:rsidR="00C03E4A" w:rsidRDefault="00C03E4A" w:rsidP="00C03E4A">
      <w:pPr>
        <w:pStyle w:val="TH"/>
      </w:pPr>
      <w:r>
        <w:t>QFI_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4C0ED92E" w14:textId="77777777" w:rsidTr="00407069">
        <w:tc>
          <w:tcPr>
            <w:tcW w:w="9857" w:type="dxa"/>
            <w:gridSpan w:val="2"/>
            <w:shd w:val="clear" w:color="auto" w:fill="E0E0E0"/>
          </w:tcPr>
          <w:p w14:paraId="2327E1D1" w14:textId="77777777" w:rsidR="00C03E4A" w:rsidRPr="00C20700" w:rsidRDefault="00C03E4A" w:rsidP="00407069">
            <w:pPr>
              <w:pStyle w:val="TAL"/>
              <w:rPr>
                <w:b/>
              </w:rPr>
            </w:pPr>
            <w:r w:rsidRPr="00C20700">
              <w:rPr>
                <w:b/>
              </w:rPr>
              <w:t>TTCN-3 Record of Type</w:t>
            </w:r>
          </w:p>
        </w:tc>
      </w:tr>
      <w:tr w:rsidR="00C03E4A" w14:paraId="53DBBD54" w14:textId="77777777" w:rsidTr="00407069">
        <w:tc>
          <w:tcPr>
            <w:tcW w:w="1971" w:type="dxa"/>
            <w:tcBorders>
              <w:bottom w:val="single" w:sz="4" w:space="0" w:color="auto"/>
            </w:tcBorders>
            <w:shd w:val="clear" w:color="auto" w:fill="E0E0E0"/>
          </w:tcPr>
          <w:p w14:paraId="70AE93C6" w14:textId="77777777" w:rsidR="00C03E4A" w:rsidRPr="00C20700" w:rsidRDefault="00C03E4A" w:rsidP="00407069">
            <w:pPr>
              <w:pStyle w:val="TAL"/>
              <w:rPr>
                <w:b/>
              </w:rPr>
            </w:pPr>
            <w:bookmarkStart w:id="3609" w:name="QFI_List_Type" w:colFirst="1" w:colLast="1"/>
            <w:r w:rsidRPr="00C20700">
              <w:rPr>
                <w:b/>
              </w:rPr>
              <w:t>Name</w:t>
            </w:r>
          </w:p>
        </w:tc>
        <w:tc>
          <w:tcPr>
            <w:tcW w:w="7886" w:type="dxa"/>
            <w:tcBorders>
              <w:bottom w:val="single" w:sz="4" w:space="0" w:color="auto"/>
            </w:tcBorders>
            <w:shd w:val="clear" w:color="auto" w:fill="FFFF99"/>
          </w:tcPr>
          <w:p w14:paraId="7467F981" w14:textId="77777777" w:rsidR="00C03E4A" w:rsidRPr="00C20700" w:rsidRDefault="00C03E4A" w:rsidP="00407069">
            <w:pPr>
              <w:pStyle w:val="TAL"/>
              <w:rPr>
                <w:b/>
              </w:rPr>
            </w:pPr>
            <w:r w:rsidRPr="00C20700">
              <w:rPr>
                <w:b/>
              </w:rPr>
              <w:t>QFI_List_Type</w:t>
            </w:r>
          </w:p>
        </w:tc>
      </w:tr>
      <w:bookmarkEnd w:id="3609"/>
      <w:tr w:rsidR="00C03E4A" w14:paraId="44F19D5A" w14:textId="77777777" w:rsidTr="00407069">
        <w:tc>
          <w:tcPr>
            <w:tcW w:w="1971" w:type="dxa"/>
            <w:tcBorders>
              <w:bottom w:val="double" w:sz="4" w:space="0" w:color="auto"/>
            </w:tcBorders>
            <w:shd w:val="clear" w:color="auto" w:fill="E0E0E0"/>
          </w:tcPr>
          <w:p w14:paraId="2FFB15E9"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4E844FAE" w14:textId="77777777" w:rsidR="00C03E4A" w:rsidRPr="00C20700" w:rsidRDefault="00C03E4A" w:rsidP="00407069">
            <w:pPr>
              <w:pStyle w:val="TAL"/>
            </w:pPr>
          </w:p>
        </w:tc>
      </w:tr>
      <w:tr w:rsidR="00C03E4A" w14:paraId="0380EC05" w14:textId="77777777" w:rsidTr="00407069">
        <w:tc>
          <w:tcPr>
            <w:tcW w:w="9857" w:type="dxa"/>
            <w:gridSpan w:val="2"/>
            <w:tcBorders>
              <w:top w:val="double" w:sz="4" w:space="0" w:color="auto"/>
            </w:tcBorders>
            <w:shd w:val="clear" w:color="auto" w:fill="auto"/>
          </w:tcPr>
          <w:p w14:paraId="042E690E" w14:textId="77777777" w:rsidR="00C03E4A" w:rsidRPr="00C20700" w:rsidRDefault="00C03E4A" w:rsidP="00407069">
            <w:pPr>
              <w:pStyle w:val="TAL"/>
            </w:pPr>
            <w:r w:rsidRPr="00C20700">
              <w:t>record  of integer</w:t>
            </w:r>
          </w:p>
        </w:tc>
      </w:tr>
    </w:tbl>
    <w:p w14:paraId="03EB3C8F" w14:textId="77777777" w:rsidR="00C03E4A" w:rsidRDefault="00C03E4A" w:rsidP="00C03E4A"/>
    <w:p w14:paraId="727EEB06" w14:textId="77777777" w:rsidR="00C03E4A" w:rsidRDefault="00C03E4A" w:rsidP="00C03E4A">
      <w:pPr>
        <w:pStyle w:val="TH"/>
      </w:pPr>
      <w:r>
        <w:t>Sdap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D4C341A" w14:textId="77777777" w:rsidTr="00407069">
        <w:tc>
          <w:tcPr>
            <w:tcW w:w="9857" w:type="dxa"/>
            <w:gridSpan w:val="4"/>
            <w:shd w:val="clear" w:color="auto" w:fill="E0E0E0"/>
          </w:tcPr>
          <w:p w14:paraId="0A0B4469" w14:textId="77777777" w:rsidR="00C03E4A" w:rsidRPr="00C20700" w:rsidRDefault="00C03E4A" w:rsidP="00407069">
            <w:pPr>
              <w:pStyle w:val="TAL"/>
              <w:rPr>
                <w:b/>
              </w:rPr>
            </w:pPr>
            <w:r w:rsidRPr="00C20700">
              <w:rPr>
                <w:b/>
              </w:rPr>
              <w:t>TTCN-3 Record Type</w:t>
            </w:r>
          </w:p>
        </w:tc>
      </w:tr>
      <w:tr w:rsidR="00C03E4A" w14:paraId="1A25D20F" w14:textId="77777777" w:rsidTr="00407069">
        <w:tc>
          <w:tcPr>
            <w:tcW w:w="1479" w:type="dxa"/>
            <w:tcBorders>
              <w:bottom w:val="single" w:sz="4" w:space="0" w:color="auto"/>
            </w:tcBorders>
            <w:shd w:val="clear" w:color="auto" w:fill="E0E0E0"/>
          </w:tcPr>
          <w:p w14:paraId="1F77BFFC" w14:textId="77777777" w:rsidR="00C03E4A" w:rsidRPr="00C20700" w:rsidRDefault="00C03E4A" w:rsidP="00407069">
            <w:pPr>
              <w:pStyle w:val="TAL"/>
              <w:rPr>
                <w:b/>
              </w:rPr>
            </w:pPr>
            <w:bookmarkStart w:id="3610" w:name="SdapConfig_Type" w:colFirst="1" w:colLast="1"/>
            <w:r w:rsidRPr="00C20700">
              <w:rPr>
                <w:b/>
              </w:rPr>
              <w:t>Name</w:t>
            </w:r>
          </w:p>
        </w:tc>
        <w:tc>
          <w:tcPr>
            <w:tcW w:w="8378" w:type="dxa"/>
            <w:gridSpan w:val="3"/>
            <w:tcBorders>
              <w:bottom w:val="single" w:sz="4" w:space="0" w:color="auto"/>
            </w:tcBorders>
            <w:shd w:val="clear" w:color="auto" w:fill="FFFF99"/>
          </w:tcPr>
          <w:p w14:paraId="500CE7CF" w14:textId="77777777" w:rsidR="00C03E4A" w:rsidRPr="00C20700" w:rsidRDefault="00C03E4A" w:rsidP="00407069">
            <w:pPr>
              <w:pStyle w:val="TAL"/>
              <w:rPr>
                <w:b/>
              </w:rPr>
            </w:pPr>
            <w:r w:rsidRPr="00C20700">
              <w:rPr>
                <w:b/>
              </w:rPr>
              <w:t>SdapConfig_Type</w:t>
            </w:r>
          </w:p>
        </w:tc>
      </w:tr>
      <w:bookmarkEnd w:id="3610"/>
      <w:tr w:rsidR="00C03E4A" w14:paraId="3DE5837E" w14:textId="77777777" w:rsidTr="00407069">
        <w:tc>
          <w:tcPr>
            <w:tcW w:w="1479" w:type="dxa"/>
            <w:tcBorders>
              <w:bottom w:val="double" w:sz="4" w:space="0" w:color="auto"/>
            </w:tcBorders>
            <w:shd w:val="clear" w:color="auto" w:fill="E0E0E0"/>
          </w:tcPr>
          <w:p w14:paraId="37F8457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A8DD307" w14:textId="77777777" w:rsidR="00C03E4A" w:rsidRPr="00C20700" w:rsidRDefault="00C03E4A" w:rsidP="00407069">
            <w:pPr>
              <w:pStyle w:val="TAL"/>
            </w:pPr>
          </w:p>
        </w:tc>
      </w:tr>
      <w:tr w:rsidR="00C03E4A" w14:paraId="64955114" w14:textId="77777777" w:rsidTr="00407069">
        <w:tc>
          <w:tcPr>
            <w:tcW w:w="1479" w:type="dxa"/>
            <w:tcBorders>
              <w:top w:val="double" w:sz="4" w:space="0" w:color="auto"/>
            </w:tcBorders>
            <w:shd w:val="clear" w:color="auto" w:fill="auto"/>
          </w:tcPr>
          <w:p w14:paraId="28F24B59" w14:textId="77777777" w:rsidR="00C03E4A" w:rsidRPr="00C20700" w:rsidRDefault="00C03E4A" w:rsidP="00407069">
            <w:pPr>
              <w:pStyle w:val="TAL"/>
            </w:pPr>
            <w:r w:rsidRPr="00C20700">
              <w:t>Pdu_SessionId</w:t>
            </w:r>
          </w:p>
        </w:tc>
        <w:tc>
          <w:tcPr>
            <w:tcW w:w="2464" w:type="dxa"/>
            <w:tcBorders>
              <w:top w:val="double" w:sz="4" w:space="0" w:color="auto"/>
            </w:tcBorders>
            <w:shd w:val="clear" w:color="auto" w:fill="auto"/>
          </w:tcPr>
          <w:p w14:paraId="72414F40" w14:textId="77777777" w:rsidR="00C03E4A" w:rsidRPr="00C20700" w:rsidRDefault="00C03E4A" w:rsidP="00407069">
            <w:pPr>
              <w:pStyle w:val="TAL"/>
            </w:pPr>
            <w:r w:rsidRPr="00C20700">
              <w:t>integer</w:t>
            </w:r>
          </w:p>
        </w:tc>
        <w:tc>
          <w:tcPr>
            <w:tcW w:w="493" w:type="dxa"/>
            <w:tcBorders>
              <w:top w:val="double" w:sz="4" w:space="0" w:color="auto"/>
            </w:tcBorders>
            <w:shd w:val="clear" w:color="auto" w:fill="auto"/>
          </w:tcPr>
          <w:p w14:paraId="4E8A33C0" w14:textId="77777777" w:rsidR="00C03E4A" w:rsidRPr="00C20700" w:rsidRDefault="00C03E4A" w:rsidP="00407069">
            <w:pPr>
              <w:pStyle w:val="TAL"/>
            </w:pPr>
          </w:p>
        </w:tc>
        <w:tc>
          <w:tcPr>
            <w:tcW w:w="5421" w:type="dxa"/>
            <w:tcBorders>
              <w:top w:val="double" w:sz="4" w:space="0" w:color="auto"/>
            </w:tcBorders>
            <w:shd w:val="clear" w:color="auto" w:fill="auto"/>
          </w:tcPr>
          <w:p w14:paraId="26F01D00" w14:textId="77777777" w:rsidR="00C03E4A" w:rsidRPr="00C20700" w:rsidRDefault="00C03E4A" w:rsidP="00407069">
            <w:pPr>
              <w:pStyle w:val="TAL"/>
            </w:pPr>
          </w:p>
        </w:tc>
      </w:tr>
      <w:tr w:rsidR="00C03E4A" w14:paraId="087EC467" w14:textId="77777777" w:rsidTr="00407069">
        <w:tc>
          <w:tcPr>
            <w:tcW w:w="1479" w:type="dxa"/>
            <w:shd w:val="clear" w:color="auto" w:fill="auto"/>
          </w:tcPr>
          <w:p w14:paraId="4F54626D" w14:textId="77777777" w:rsidR="00C03E4A" w:rsidRPr="00C20700" w:rsidRDefault="00C03E4A" w:rsidP="00407069">
            <w:pPr>
              <w:pStyle w:val="TAL"/>
            </w:pPr>
            <w:r w:rsidRPr="00C20700">
              <w:t>Sdap_HeaderDL</w:t>
            </w:r>
          </w:p>
        </w:tc>
        <w:tc>
          <w:tcPr>
            <w:tcW w:w="2464" w:type="dxa"/>
            <w:shd w:val="clear" w:color="auto" w:fill="auto"/>
          </w:tcPr>
          <w:p w14:paraId="7350DA98" w14:textId="77777777" w:rsidR="00C03E4A" w:rsidRPr="00C20700" w:rsidRDefault="00000000" w:rsidP="00407069">
            <w:pPr>
              <w:pStyle w:val="TAL"/>
            </w:pPr>
            <w:hyperlink w:anchor="SDAP_Header_Type" w:history="1">
              <w:r w:rsidR="00C03E4A" w:rsidRPr="00C20700">
                <w:rPr>
                  <w:rStyle w:val="Hyperlink"/>
                </w:rPr>
                <w:t>SDAP_Header_Type</w:t>
              </w:r>
            </w:hyperlink>
          </w:p>
        </w:tc>
        <w:tc>
          <w:tcPr>
            <w:tcW w:w="493" w:type="dxa"/>
            <w:shd w:val="clear" w:color="auto" w:fill="auto"/>
          </w:tcPr>
          <w:p w14:paraId="7FDEE1BD" w14:textId="77777777" w:rsidR="00C03E4A" w:rsidRPr="00C20700" w:rsidRDefault="00C03E4A" w:rsidP="00407069">
            <w:pPr>
              <w:pStyle w:val="TAL"/>
            </w:pPr>
            <w:r w:rsidRPr="00C20700">
              <w:t>opt</w:t>
            </w:r>
          </w:p>
        </w:tc>
        <w:tc>
          <w:tcPr>
            <w:tcW w:w="5421" w:type="dxa"/>
            <w:shd w:val="clear" w:color="auto" w:fill="auto"/>
          </w:tcPr>
          <w:p w14:paraId="24871EDA" w14:textId="77777777" w:rsidR="00C03E4A" w:rsidRPr="00C20700" w:rsidRDefault="00C03E4A" w:rsidP="00407069">
            <w:pPr>
              <w:pStyle w:val="TAL"/>
            </w:pPr>
            <w:r w:rsidRPr="00C20700">
              <w:t>mandatory for initial configuration; omit means "keep as it is"</w:t>
            </w:r>
          </w:p>
          <w:p w14:paraId="6EB7492A" w14:textId="77777777" w:rsidR="00C03E4A" w:rsidRPr="00C20700" w:rsidRDefault="00C03E4A" w:rsidP="00407069">
            <w:pPr>
              <w:pStyle w:val="TAL"/>
            </w:pPr>
            <w:r w:rsidRPr="00C20700">
              <w:t>when set to 'Present', unless specifically triggered otherwise, the SS shall set the RDI and RQI fields to 0</w:t>
            </w:r>
          </w:p>
        </w:tc>
      </w:tr>
      <w:tr w:rsidR="00C03E4A" w14:paraId="0A71AD59" w14:textId="77777777" w:rsidTr="00407069">
        <w:tc>
          <w:tcPr>
            <w:tcW w:w="1479" w:type="dxa"/>
            <w:shd w:val="clear" w:color="auto" w:fill="auto"/>
          </w:tcPr>
          <w:p w14:paraId="02414584" w14:textId="77777777" w:rsidR="00C03E4A" w:rsidRPr="00C20700" w:rsidRDefault="00C03E4A" w:rsidP="00407069">
            <w:pPr>
              <w:pStyle w:val="TAL"/>
            </w:pPr>
            <w:r w:rsidRPr="00C20700">
              <w:t>Sdap_HeaderUL</w:t>
            </w:r>
          </w:p>
        </w:tc>
        <w:tc>
          <w:tcPr>
            <w:tcW w:w="2464" w:type="dxa"/>
            <w:shd w:val="clear" w:color="auto" w:fill="auto"/>
          </w:tcPr>
          <w:p w14:paraId="1D147EDF" w14:textId="77777777" w:rsidR="00C03E4A" w:rsidRPr="00C20700" w:rsidRDefault="00000000" w:rsidP="00407069">
            <w:pPr>
              <w:pStyle w:val="TAL"/>
            </w:pPr>
            <w:hyperlink w:anchor="SDAP_Header_Type" w:history="1">
              <w:r w:rsidR="00C03E4A" w:rsidRPr="00C20700">
                <w:rPr>
                  <w:rStyle w:val="Hyperlink"/>
                </w:rPr>
                <w:t>SDAP_Header_Type</w:t>
              </w:r>
            </w:hyperlink>
          </w:p>
        </w:tc>
        <w:tc>
          <w:tcPr>
            <w:tcW w:w="493" w:type="dxa"/>
            <w:shd w:val="clear" w:color="auto" w:fill="auto"/>
          </w:tcPr>
          <w:p w14:paraId="3653E10B" w14:textId="77777777" w:rsidR="00C03E4A" w:rsidRPr="00C20700" w:rsidRDefault="00C03E4A" w:rsidP="00407069">
            <w:pPr>
              <w:pStyle w:val="TAL"/>
            </w:pPr>
            <w:r w:rsidRPr="00C20700">
              <w:t>opt</w:t>
            </w:r>
          </w:p>
        </w:tc>
        <w:tc>
          <w:tcPr>
            <w:tcW w:w="5421" w:type="dxa"/>
            <w:shd w:val="clear" w:color="auto" w:fill="auto"/>
          </w:tcPr>
          <w:p w14:paraId="4AED3E09" w14:textId="77777777" w:rsidR="00C03E4A" w:rsidRPr="00C20700" w:rsidRDefault="00C03E4A" w:rsidP="00407069">
            <w:pPr>
              <w:pStyle w:val="TAL"/>
            </w:pPr>
            <w:r w:rsidRPr="00C20700">
              <w:t>mandatory for initial configuration; omit means "keep as it is"</w:t>
            </w:r>
          </w:p>
        </w:tc>
      </w:tr>
      <w:tr w:rsidR="00C03E4A" w14:paraId="12E5DB9E" w14:textId="77777777" w:rsidTr="00407069">
        <w:tc>
          <w:tcPr>
            <w:tcW w:w="1479" w:type="dxa"/>
            <w:shd w:val="clear" w:color="auto" w:fill="auto"/>
          </w:tcPr>
          <w:p w14:paraId="4613ED26" w14:textId="77777777" w:rsidR="00C03E4A" w:rsidRPr="00C20700" w:rsidRDefault="00C03E4A" w:rsidP="00407069">
            <w:pPr>
              <w:pStyle w:val="TAL"/>
            </w:pPr>
            <w:r w:rsidRPr="00C20700">
              <w:t>MappedQoS_Flows</w:t>
            </w:r>
          </w:p>
        </w:tc>
        <w:tc>
          <w:tcPr>
            <w:tcW w:w="2464" w:type="dxa"/>
            <w:shd w:val="clear" w:color="auto" w:fill="auto"/>
          </w:tcPr>
          <w:p w14:paraId="057D9F07" w14:textId="77777777" w:rsidR="00C03E4A" w:rsidRPr="00C20700" w:rsidRDefault="00000000" w:rsidP="00407069">
            <w:pPr>
              <w:pStyle w:val="TAL"/>
            </w:pPr>
            <w:hyperlink w:anchor="QFI_List_Type" w:history="1">
              <w:r w:rsidR="00C03E4A" w:rsidRPr="00C20700">
                <w:rPr>
                  <w:rStyle w:val="Hyperlink"/>
                </w:rPr>
                <w:t>QFI_List_Type</w:t>
              </w:r>
            </w:hyperlink>
          </w:p>
        </w:tc>
        <w:tc>
          <w:tcPr>
            <w:tcW w:w="493" w:type="dxa"/>
            <w:shd w:val="clear" w:color="auto" w:fill="auto"/>
          </w:tcPr>
          <w:p w14:paraId="3F4A8950" w14:textId="77777777" w:rsidR="00C03E4A" w:rsidRPr="00C20700" w:rsidRDefault="00C03E4A" w:rsidP="00407069">
            <w:pPr>
              <w:pStyle w:val="TAL"/>
            </w:pPr>
            <w:r w:rsidRPr="00C20700">
              <w:t>opt</w:t>
            </w:r>
          </w:p>
        </w:tc>
        <w:tc>
          <w:tcPr>
            <w:tcW w:w="5421" w:type="dxa"/>
            <w:shd w:val="clear" w:color="auto" w:fill="auto"/>
          </w:tcPr>
          <w:p w14:paraId="29829DA0" w14:textId="77777777" w:rsidR="00C03E4A" w:rsidRPr="00C20700" w:rsidRDefault="00C03E4A" w:rsidP="00407069">
            <w:pPr>
              <w:pStyle w:val="TAL"/>
            </w:pPr>
            <w:r w:rsidRPr="00C20700">
              <w:t>mandatory for initial configuration; omit means "keep as it is"</w:t>
            </w:r>
          </w:p>
        </w:tc>
      </w:tr>
    </w:tbl>
    <w:p w14:paraId="172703BC" w14:textId="77777777" w:rsidR="00C03E4A" w:rsidRDefault="00C03E4A" w:rsidP="00C03E4A"/>
    <w:p w14:paraId="4EC6F3C6" w14:textId="77777777" w:rsidR="00C03E4A" w:rsidRDefault="00C03E4A" w:rsidP="00C03E4A">
      <w:pPr>
        <w:pStyle w:val="TH"/>
      </w:pPr>
      <w:r>
        <w:t>SdapTransparentMod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4F5F0B5" w14:textId="77777777" w:rsidTr="00407069">
        <w:tc>
          <w:tcPr>
            <w:tcW w:w="9857" w:type="dxa"/>
            <w:gridSpan w:val="4"/>
            <w:shd w:val="clear" w:color="auto" w:fill="E0E0E0"/>
          </w:tcPr>
          <w:p w14:paraId="4182E0C6" w14:textId="77777777" w:rsidR="00C03E4A" w:rsidRPr="00C20700" w:rsidRDefault="00C03E4A" w:rsidP="00407069">
            <w:pPr>
              <w:pStyle w:val="TAL"/>
              <w:rPr>
                <w:b/>
              </w:rPr>
            </w:pPr>
            <w:r w:rsidRPr="00C20700">
              <w:rPr>
                <w:b/>
              </w:rPr>
              <w:t>TTCN-3 Record Type</w:t>
            </w:r>
          </w:p>
        </w:tc>
      </w:tr>
      <w:tr w:rsidR="00C03E4A" w14:paraId="19615E21" w14:textId="77777777" w:rsidTr="00407069">
        <w:tc>
          <w:tcPr>
            <w:tcW w:w="1479" w:type="dxa"/>
            <w:tcBorders>
              <w:bottom w:val="single" w:sz="4" w:space="0" w:color="auto"/>
            </w:tcBorders>
            <w:shd w:val="clear" w:color="auto" w:fill="E0E0E0"/>
          </w:tcPr>
          <w:p w14:paraId="7A20355A" w14:textId="77777777" w:rsidR="00C03E4A" w:rsidRPr="00C20700" w:rsidRDefault="00C03E4A" w:rsidP="00407069">
            <w:pPr>
              <w:pStyle w:val="TAL"/>
              <w:rPr>
                <w:b/>
              </w:rPr>
            </w:pPr>
            <w:bookmarkStart w:id="3611" w:name="SdapTransparentMode_Type" w:colFirst="1" w:colLast="1"/>
            <w:r w:rsidRPr="00C20700">
              <w:rPr>
                <w:b/>
              </w:rPr>
              <w:t>Name</w:t>
            </w:r>
          </w:p>
        </w:tc>
        <w:tc>
          <w:tcPr>
            <w:tcW w:w="8378" w:type="dxa"/>
            <w:gridSpan w:val="3"/>
            <w:tcBorders>
              <w:bottom w:val="single" w:sz="4" w:space="0" w:color="auto"/>
            </w:tcBorders>
            <w:shd w:val="clear" w:color="auto" w:fill="FFFF99"/>
          </w:tcPr>
          <w:p w14:paraId="40ABC996" w14:textId="77777777" w:rsidR="00C03E4A" w:rsidRPr="00C20700" w:rsidRDefault="00C03E4A" w:rsidP="00407069">
            <w:pPr>
              <w:pStyle w:val="TAL"/>
              <w:rPr>
                <w:b/>
              </w:rPr>
            </w:pPr>
            <w:r w:rsidRPr="00C20700">
              <w:rPr>
                <w:b/>
              </w:rPr>
              <w:t>SdapTransparentMode_Type</w:t>
            </w:r>
          </w:p>
        </w:tc>
      </w:tr>
      <w:bookmarkEnd w:id="3611"/>
      <w:tr w:rsidR="00C03E4A" w14:paraId="53016F3D" w14:textId="77777777" w:rsidTr="00407069">
        <w:tc>
          <w:tcPr>
            <w:tcW w:w="1479" w:type="dxa"/>
            <w:tcBorders>
              <w:bottom w:val="double" w:sz="4" w:space="0" w:color="auto"/>
            </w:tcBorders>
            <w:shd w:val="clear" w:color="auto" w:fill="E0E0E0"/>
          </w:tcPr>
          <w:p w14:paraId="4764DB46"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33CEA9E" w14:textId="77777777" w:rsidR="00C03E4A" w:rsidRPr="00C20700" w:rsidRDefault="00C03E4A" w:rsidP="00407069">
            <w:pPr>
              <w:pStyle w:val="TAL"/>
            </w:pPr>
          </w:p>
        </w:tc>
      </w:tr>
      <w:tr w:rsidR="00C03E4A" w14:paraId="5B34B615" w14:textId="77777777" w:rsidTr="00407069">
        <w:tc>
          <w:tcPr>
            <w:tcW w:w="1479" w:type="dxa"/>
            <w:tcBorders>
              <w:top w:val="double" w:sz="4" w:space="0" w:color="auto"/>
            </w:tcBorders>
            <w:shd w:val="clear" w:color="auto" w:fill="auto"/>
          </w:tcPr>
          <w:p w14:paraId="791547B5" w14:textId="77777777" w:rsidR="00C03E4A" w:rsidRPr="00C20700" w:rsidRDefault="00C03E4A" w:rsidP="00407069">
            <w:pPr>
              <w:pStyle w:val="TAL"/>
            </w:pPr>
            <w:r w:rsidRPr="00C20700">
              <w:t>Sdap_HeaderUL</w:t>
            </w:r>
          </w:p>
        </w:tc>
        <w:tc>
          <w:tcPr>
            <w:tcW w:w="2464" w:type="dxa"/>
            <w:tcBorders>
              <w:top w:val="double" w:sz="4" w:space="0" w:color="auto"/>
            </w:tcBorders>
            <w:shd w:val="clear" w:color="auto" w:fill="auto"/>
          </w:tcPr>
          <w:p w14:paraId="406CE5B6" w14:textId="77777777" w:rsidR="00C03E4A" w:rsidRPr="00C20700" w:rsidRDefault="00000000" w:rsidP="00407069">
            <w:pPr>
              <w:pStyle w:val="TAL"/>
            </w:pPr>
            <w:hyperlink w:anchor="SDAP_Header_Type" w:history="1">
              <w:r w:rsidR="00C03E4A" w:rsidRPr="00C20700">
                <w:rPr>
                  <w:rStyle w:val="Hyperlink"/>
                </w:rPr>
                <w:t>SDAP_Header_Type</w:t>
              </w:r>
            </w:hyperlink>
          </w:p>
        </w:tc>
        <w:tc>
          <w:tcPr>
            <w:tcW w:w="493" w:type="dxa"/>
            <w:tcBorders>
              <w:top w:val="double" w:sz="4" w:space="0" w:color="auto"/>
            </w:tcBorders>
            <w:shd w:val="clear" w:color="auto" w:fill="auto"/>
          </w:tcPr>
          <w:p w14:paraId="2CB553CE" w14:textId="77777777" w:rsidR="00C03E4A" w:rsidRPr="00C20700" w:rsidRDefault="00C03E4A" w:rsidP="00407069">
            <w:pPr>
              <w:pStyle w:val="TAL"/>
            </w:pPr>
          </w:p>
        </w:tc>
        <w:tc>
          <w:tcPr>
            <w:tcW w:w="5421" w:type="dxa"/>
            <w:tcBorders>
              <w:top w:val="double" w:sz="4" w:space="0" w:color="auto"/>
            </w:tcBorders>
            <w:shd w:val="clear" w:color="auto" w:fill="auto"/>
          </w:tcPr>
          <w:p w14:paraId="435CD3C3" w14:textId="77777777" w:rsidR="00C03E4A" w:rsidRPr="00C20700" w:rsidRDefault="00C03E4A" w:rsidP="00407069">
            <w:pPr>
              <w:pStyle w:val="TAL"/>
            </w:pPr>
            <w:r w:rsidRPr="00C20700">
              <w:t>Indicates to the SS if the UE has been configured to include SDAP UL header</w:t>
            </w:r>
          </w:p>
        </w:tc>
      </w:tr>
    </w:tbl>
    <w:p w14:paraId="103A2018" w14:textId="77777777" w:rsidR="00C03E4A" w:rsidRDefault="00C03E4A" w:rsidP="00C03E4A"/>
    <w:p w14:paraId="20EDF1BE" w14:textId="77777777" w:rsidR="00C03E4A" w:rsidRDefault="00C03E4A" w:rsidP="00C03E4A">
      <w:pPr>
        <w:pStyle w:val="TH"/>
      </w:pPr>
      <w:r>
        <w:t>SdapConfig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BAC860A" w14:textId="77777777" w:rsidTr="00407069">
        <w:tc>
          <w:tcPr>
            <w:tcW w:w="9857" w:type="dxa"/>
            <w:gridSpan w:val="3"/>
            <w:shd w:val="clear" w:color="auto" w:fill="E0E0E0"/>
          </w:tcPr>
          <w:p w14:paraId="635FC244" w14:textId="77777777" w:rsidR="00C03E4A" w:rsidRPr="00C20700" w:rsidRDefault="00C03E4A" w:rsidP="00407069">
            <w:pPr>
              <w:pStyle w:val="TAL"/>
              <w:rPr>
                <w:b/>
              </w:rPr>
            </w:pPr>
            <w:r w:rsidRPr="00C20700">
              <w:rPr>
                <w:b/>
              </w:rPr>
              <w:t>TTCN-3 Union Type</w:t>
            </w:r>
          </w:p>
        </w:tc>
      </w:tr>
      <w:tr w:rsidR="00C03E4A" w14:paraId="3CA56E1D" w14:textId="77777777" w:rsidTr="00407069">
        <w:tc>
          <w:tcPr>
            <w:tcW w:w="1479" w:type="dxa"/>
            <w:tcBorders>
              <w:bottom w:val="single" w:sz="4" w:space="0" w:color="auto"/>
            </w:tcBorders>
            <w:shd w:val="clear" w:color="auto" w:fill="E0E0E0"/>
          </w:tcPr>
          <w:p w14:paraId="549F1795" w14:textId="77777777" w:rsidR="00C03E4A" w:rsidRPr="00C20700" w:rsidRDefault="00C03E4A" w:rsidP="00407069">
            <w:pPr>
              <w:pStyle w:val="TAL"/>
              <w:rPr>
                <w:b/>
              </w:rPr>
            </w:pPr>
            <w:bookmarkStart w:id="3612" w:name="SdapConfigInfo_Type" w:colFirst="1" w:colLast="1"/>
            <w:r w:rsidRPr="00C20700">
              <w:rPr>
                <w:b/>
              </w:rPr>
              <w:t>Name</w:t>
            </w:r>
          </w:p>
        </w:tc>
        <w:tc>
          <w:tcPr>
            <w:tcW w:w="8378" w:type="dxa"/>
            <w:gridSpan w:val="2"/>
            <w:tcBorders>
              <w:bottom w:val="single" w:sz="4" w:space="0" w:color="auto"/>
            </w:tcBorders>
            <w:shd w:val="clear" w:color="auto" w:fill="FFFF99"/>
          </w:tcPr>
          <w:p w14:paraId="765882F8" w14:textId="77777777" w:rsidR="00C03E4A" w:rsidRPr="00C20700" w:rsidRDefault="00C03E4A" w:rsidP="00407069">
            <w:pPr>
              <w:pStyle w:val="TAL"/>
              <w:rPr>
                <w:b/>
              </w:rPr>
            </w:pPr>
            <w:r w:rsidRPr="00C20700">
              <w:rPr>
                <w:b/>
              </w:rPr>
              <w:t>SdapConfigInfo_Type</w:t>
            </w:r>
          </w:p>
        </w:tc>
      </w:tr>
      <w:bookmarkEnd w:id="3612"/>
      <w:tr w:rsidR="00C03E4A" w14:paraId="03016F6F" w14:textId="77777777" w:rsidTr="00407069">
        <w:tc>
          <w:tcPr>
            <w:tcW w:w="1479" w:type="dxa"/>
            <w:tcBorders>
              <w:bottom w:val="double" w:sz="4" w:space="0" w:color="auto"/>
            </w:tcBorders>
            <w:shd w:val="clear" w:color="auto" w:fill="E0E0E0"/>
          </w:tcPr>
          <w:p w14:paraId="317E187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D7E57F7" w14:textId="77777777" w:rsidR="00C03E4A" w:rsidRPr="00C20700" w:rsidRDefault="00C03E4A" w:rsidP="00407069">
            <w:pPr>
              <w:pStyle w:val="TAL"/>
            </w:pPr>
          </w:p>
        </w:tc>
      </w:tr>
      <w:tr w:rsidR="00C03E4A" w14:paraId="1216512D" w14:textId="77777777" w:rsidTr="00407069">
        <w:tc>
          <w:tcPr>
            <w:tcW w:w="1479" w:type="dxa"/>
            <w:tcBorders>
              <w:top w:val="double" w:sz="4" w:space="0" w:color="auto"/>
            </w:tcBorders>
            <w:shd w:val="clear" w:color="auto" w:fill="auto"/>
          </w:tcPr>
          <w:p w14:paraId="691C9A7D" w14:textId="77777777" w:rsidR="00C03E4A" w:rsidRPr="00C20700" w:rsidRDefault="00C03E4A" w:rsidP="00407069">
            <w:pPr>
              <w:pStyle w:val="TAL"/>
            </w:pPr>
            <w:r w:rsidRPr="00C20700">
              <w:t>SdapConfig</w:t>
            </w:r>
          </w:p>
        </w:tc>
        <w:tc>
          <w:tcPr>
            <w:tcW w:w="2957" w:type="dxa"/>
            <w:tcBorders>
              <w:top w:val="double" w:sz="4" w:space="0" w:color="auto"/>
            </w:tcBorders>
            <w:shd w:val="clear" w:color="auto" w:fill="auto"/>
          </w:tcPr>
          <w:p w14:paraId="095F8ADA" w14:textId="77777777" w:rsidR="00C03E4A" w:rsidRPr="00C20700" w:rsidRDefault="00000000" w:rsidP="00407069">
            <w:pPr>
              <w:pStyle w:val="TAL"/>
            </w:pPr>
            <w:hyperlink w:anchor="SdapConfig_Type" w:history="1">
              <w:r w:rsidR="00C03E4A" w:rsidRPr="00C20700">
                <w:rPr>
                  <w:rStyle w:val="Hyperlink"/>
                </w:rPr>
                <w:t>SdapConfig_Type</w:t>
              </w:r>
            </w:hyperlink>
          </w:p>
        </w:tc>
        <w:tc>
          <w:tcPr>
            <w:tcW w:w="5421" w:type="dxa"/>
            <w:tcBorders>
              <w:top w:val="double" w:sz="4" w:space="0" w:color="auto"/>
            </w:tcBorders>
            <w:shd w:val="clear" w:color="auto" w:fill="auto"/>
          </w:tcPr>
          <w:p w14:paraId="315E84B8" w14:textId="77777777" w:rsidR="00C03E4A" w:rsidRPr="00C20700" w:rsidRDefault="00C03E4A" w:rsidP="00407069">
            <w:pPr>
              <w:pStyle w:val="TAL"/>
            </w:pPr>
            <w:r w:rsidRPr="00C20700">
              <w:t>SDAP configuration parameters for the DRB</w:t>
            </w:r>
          </w:p>
        </w:tc>
      </w:tr>
      <w:tr w:rsidR="00C03E4A" w14:paraId="02E5950A" w14:textId="77777777" w:rsidTr="00407069">
        <w:tc>
          <w:tcPr>
            <w:tcW w:w="1479" w:type="dxa"/>
            <w:shd w:val="clear" w:color="auto" w:fill="auto"/>
          </w:tcPr>
          <w:p w14:paraId="7D34E603" w14:textId="77777777" w:rsidR="00C03E4A" w:rsidRPr="00C20700" w:rsidRDefault="00C03E4A" w:rsidP="00407069">
            <w:pPr>
              <w:pStyle w:val="TAL"/>
            </w:pPr>
            <w:r w:rsidRPr="00C20700">
              <w:t>TransparentMode</w:t>
            </w:r>
          </w:p>
        </w:tc>
        <w:tc>
          <w:tcPr>
            <w:tcW w:w="2957" w:type="dxa"/>
            <w:shd w:val="clear" w:color="auto" w:fill="auto"/>
          </w:tcPr>
          <w:p w14:paraId="716909E8" w14:textId="77777777" w:rsidR="00C03E4A" w:rsidRPr="00C20700" w:rsidRDefault="00000000" w:rsidP="00407069">
            <w:pPr>
              <w:pStyle w:val="TAL"/>
            </w:pPr>
            <w:hyperlink w:anchor="SdapTransparentMode_Type" w:history="1">
              <w:r w:rsidR="00C03E4A" w:rsidRPr="00C20700">
                <w:rPr>
                  <w:rStyle w:val="Hyperlink"/>
                </w:rPr>
                <w:t>SdapTransparentMode_Type</w:t>
              </w:r>
            </w:hyperlink>
          </w:p>
        </w:tc>
        <w:tc>
          <w:tcPr>
            <w:tcW w:w="5421" w:type="dxa"/>
            <w:shd w:val="clear" w:color="auto" w:fill="auto"/>
          </w:tcPr>
          <w:p w14:paraId="65ADFD31" w14:textId="77777777" w:rsidR="00C03E4A" w:rsidRPr="00C20700" w:rsidRDefault="00C03E4A" w:rsidP="00407069">
            <w:pPr>
              <w:pStyle w:val="TAL"/>
            </w:pPr>
            <w:r w:rsidRPr="00C20700">
              <w:t>SDAP configuration for transparent (test) mode, used for SDAP tests:</w:t>
            </w:r>
          </w:p>
          <w:p w14:paraId="5ED74100" w14:textId="77777777" w:rsidR="00C03E4A" w:rsidRPr="00C20700" w:rsidRDefault="00C03E4A" w:rsidP="00407069">
            <w:pPr>
              <w:pStyle w:val="TAL"/>
            </w:pPr>
            <w:r w:rsidRPr="00C20700">
              <w:t>SS does not add any SDAP headers in DL and does not remove any SDAP headers in UL</w:t>
            </w:r>
          </w:p>
        </w:tc>
      </w:tr>
    </w:tbl>
    <w:p w14:paraId="3C9353A9" w14:textId="77777777" w:rsidR="00C03E4A" w:rsidRDefault="00C03E4A" w:rsidP="00C03E4A"/>
    <w:p w14:paraId="7AFD489E" w14:textId="77777777" w:rsidR="00C03E4A" w:rsidRDefault="00C03E4A" w:rsidP="00C03E4A">
      <w:pPr>
        <w:pStyle w:val="TH"/>
      </w:pPr>
      <w:r>
        <w:t>SDAP_Configur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1805761" w14:textId="77777777" w:rsidTr="00407069">
        <w:tc>
          <w:tcPr>
            <w:tcW w:w="9857" w:type="dxa"/>
            <w:gridSpan w:val="3"/>
            <w:shd w:val="clear" w:color="auto" w:fill="E0E0E0"/>
          </w:tcPr>
          <w:p w14:paraId="61D7DE84" w14:textId="77777777" w:rsidR="00C03E4A" w:rsidRPr="00C20700" w:rsidRDefault="00C03E4A" w:rsidP="00407069">
            <w:pPr>
              <w:pStyle w:val="TAL"/>
              <w:rPr>
                <w:b/>
              </w:rPr>
            </w:pPr>
            <w:r w:rsidRPr="00C20700">
              <w:rPr>
                <w:b/>
              </w:rPr>
              <w:t>TTCN-3 Union Type</w:t>
            </w:r>
          </w:p>
        </w:tc>
      </w:tr>
      <w:tr w:rsidR="00C03E4A" w14:paraId="641764BD" w14:textId="77777777" w:rsidTr="00407069">
        <w:tc>
          <w:tcPr>
            <w:tcW w:w="1479" w:type="dxa"/>
            <w:tcBorders>
              <w:bottom w:val="single" w:sz="4" w:space="0" w:color="auto"/>
            </w:tcBorders>
            <w:shd w:val="clear" w:color="auto" w:fill="E0E0E0"/>
          </w:tcPr>
          <w:p w14:paraId="23A4ED85" w14:textId="77777777" w:rsidR="00C03E4A" w:rsidRPr="00C20700" w:rsidRDefault="00C03E4A" w:rsidP="00407069">
            <w:pPr>
              <w:pStyle w:val="TAL"/>
              <w:rPr>
                <w:b/>
              </w:rPr>
            </w:pPr>
            <w:bookmarkStart w:id="3613" w:name="SDAP_Configuration_Type" w:colFirst="1" w:colLast="1"/>
            <w:r w:rsidRPr="00C20700">
              <w:rPr>
                <w:b/>
              </w:rPr>
              <w:t>Name</w:t>
            </w:r>
          </w:p>
        </w:tc>
        <w:tc>
          <w:tcPr>
            <w:tcW w:w="8378" w:type="dxa"/>
            <w:gridSpan w:val="2"/>
            <w:tcBorders>
              <w:bottom w:val="single" w:sz="4" w:space="0" w:color="auto"/>
            </w:tcBorders>
            <w:shd w:val="clear" w:color="auto" w:fill="FFFF99"/>
          </w:tcPr>
          <w:p w14:paraId="0938D386" w14:textId="77777777" w:rsidR="00C03E4A" w:rsidRPr="00C20700" w:rsidRDefault="00C03E4A" w:rsidP="00407069">
            <w:pPr>
              <w:pStyle w:val="TAL"/>
              <w:rPr>
                <w:b/>
              </w:rPr>
            </w:pPr>
            <w:r w:rsidRPr="00C20700">
              <w:rPr>
                <w:b/>
              </w:rPr>
              <w:t>SDAP_Configuration_Type</w:t>
            </w:r>
          </w:p>
        </w:tc>
      </w:tr>
      <w:bookmarkEnd w:id="3613"/>
      <w:tr w:rsidR="00C03E4A" w14:paraId="4D021B59" w14:textId="77777777" w:rsidTr="00407069">
        <w:tc>
          <w:tcPr>
            <w:tcW w:w="1479" w:type="dxa"/>
            <w:tcBorders>
              <w:bottom w:val="double" w:sz="4" w:space="0" w:color="auto"/>
            </w:tcBorders>
            <w:shd w:val="clear" w:color="auto" w:fill="E0E0E0"/>
          </w:tcPr>
          <w:p w14:paraId="7080952D"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FE7DC7B" w14:textId="77777777" w:rsidR="00C03E4A" w:rsidRPr="00C20700" w:rsidRDefault="00C03E4A" w:rsidP="00407069">
            <w:pPr>
              <w:pStyle w:val="TAL"/>
            </w:pPr>
          </w:p>
        </w:tc>
      </w:tr>
      <w:tr w:rsidR="00C03E4A" w14:paraId="12E86E1E" w14:textId="77777777" w:rsidTr="00407069">
        <w:tc>
          <w:tcPr>
            <w:tcW w:w="1479" w:type="dxa"/>
            <w:tcBorders>
              <w:top w:val="double" w:sz="4" w:space="0" w:color="auto"/>
            </w:tcBorders>
            <w:shd w:val="clear" w:color="auto" w:fill="auto"/>
          </w:tcPr>
          <w:p w14:paraId="64DFF5CE"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7EE5BCD2"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4E89AE16" w14:textId="77777777" w:rsidR="00C03E4A" w:rsidRPr="00C20700" w:rsidRDefault="00C03E4A" w:rsidP="00407069">
            <w:pPr>
              <w:pStyle w:val="TAL"/>
            </w:pPr>
          </w:p>
        </w:tc>
      </w:tr>
      <w:tr w:rsidR="00C03E4A" w14:paraId="3B6A2080" w14:textId="77777777" w:rsidTr="00407069">
        <w:tc>
          <w:tcPr>
            <w:tcW w:w="1479" w:type="dxa"/>
            <w:shd w:val="clear" w:color="auto" w:fill="auto"/>
          </w:tcPr>
          <w:p w14:paraId="79D52C7E" w14:textId="77777777" w:rsidR="00C03E4A" w:rsidRPr="00C20700" w:rsidRDefault="00C03E4A" w:rsidP="00407069">
            <w:pPr>
              <w:pStyle w:val="TAL"/>
            </w:pPr>
            <w:r w:rsidRPr="00C20700">
              <w:t>Config</w:t>
            </w:r>
          </w:p>
        </w:tc>
        <w:tc>
          <w:tcPr>
            <w:tcW w:w="2957" w:type="dxa"/>
            <w:shd w:val="clear" w:color="auto" w:fill="auto"/>
          </w:tcPr>
          <w:p w14:paraId="0218D570" w14:textId="77777777" w:rsidR="00C03E4A" w:rsidRPr="00C20700" w:rsidRDefault="00000000" w:rsidP="00407069">
            <w:pPr>
              <w:pStyle w:val="TAL"/>
            </w:pPr>
            <w:hyperlink w:anchor="SdapConfigInfo_Type" w:history="1">
              <w:r w:rsidR="00C03E4A" w:rsidRPr="00C20700">
                <w:rPr>
                  <w:rStyle w:val="Hyperlink"/>
                </w:rPr>
                <w:t>SdapConfigInfo_Type</w:t>
              </w:r>
            </w:hyperlink>
          </w:p>
        </w:tc>
        <w:tc>
          <w:tcPr>
            <w:tcW w:w="5421" w:type="dxa"/>
            <w:shd w:val="clear" w:color="auto" w:fill="auto"/>
          </w:tcPr>
          <w:p w14:paraId="0DC0E050" w14:textId="77777777" w:rsidR="00C03E4A" w:rsidRPr="00C20700" w:rsidRDefault="00C03E4A" w:rsidP="00407069">
            <w:pPr>
              <w:pStyle w:val="TAL"/>
            </w:pPr>
          </w:p>
        </w:tc>
      </w:tr>
    </w:tbl>
    <w:p w14:paraId="716DAB42" w14:textId="77777777" w:rsidR="00C03E4A" w:rsidRDefault="00C03E4A" w:rsidP="00C03E4A"/>
    <w:p w14:paraId="174FFE3D" w14:textId="77777777" w:rsidR="00C03E4A" w:rsidRDefault="00C03E4A" w:rsidP="00C03E4A">
      <w:pPr>
        <w:pStyle w:val="Heading2"/>
      </w:pPr>
      <w:bookmarkStart w:id="3614" w:name="_Toc171008964"/>
      <w:r>
        <w:t>D.7.2</w:t>
      </w:r>
      <w:r>
        <w:tab/>
        <w:t>SDAP_DrbDefs</w:t>
      </w:r>
      <w:bookmarkEnd w:id="3614"/>
    </w:p>
    <w:p w14:paraId="72D915FE" w14:textId="77777777" w:rsidR="00C03E4A" w:rsidRDefault="00C03E4A" w:rsidP="00C03E4A">
      <w:pPr>
        <w:pStyle w:val="TH"/>
      </w:pPr>
      <w:r>
        <w:t>SDAP_DrbDefs: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28BCF802" w14:textId="77777777" w:rsidTr="00407069">
        <w:tc>
          <w:tcPr>
            <w:tcW w:w="9857" w:type="dxa"/>
            <w:gridSpan w:val="3"/>
            <w:tcBorders>
              <w:bottom w:val="double" w:sz="4" w:space="0" w:color="auto"/>
            </w:tcBorders>
            <w:shd w:val="clear" w:color="auto" w:fill="E0E0E0"/>
          </w:tcPr>
          <w:p w14:paraId="0D2D9515" w14:textId="77777777" w:rsidR="00C03E4A" w:rsidRPr="00C20700" w:rsidRDefault="00C03E4A" w:rsidP="00407069">
            <w:pPr>
              <w:pStyle w:val="TAL"/>
              <w:rPr>
                <w:b/>
              </w:rPr>
            </w:pPr>
            <w:r w:rsidRPr="00C20700">
              <w:rPr>
                <w:b/>
              </w:rPr>
              <w:t>TTCN-3 Basic Types</w:t>
            </w:r>
          </w:p>
        </w:tc>
      </w:tr>
      <w:tr w:rsidR="00C03E4A" w14:paraId="0A88AD48" w14:textId="77777777" w:rsidTr="00407069">
        <w:tc>
          <w:tcPr>
            <w:tcW w:w="2464" w:type="dxa"/>
            <w:tcBorders>
              <w:top w:val="double" w:sz="4" w:space="0" w:color="auto"/>
            </w:tcBorders>
            <w:shd w:val="clear" w:color="auto" w:fill="auto"/>
          </w:tcPr>
          <w:p w14:paraId="74833319" w14:textId="77777777" w:rsidR="00C03E4A" w:rsidRPr="00C20700" w:rsidRDefault="00C03E4A" w:rsidP="00407069">
            <w:pPr>
              <w:pStyle w:val="TAL"/>
              <w:rPr>
                <w:b/>
              </w:rPr>
            </w:pPr>
            <w:bookmarkStart w:id="3615" w:name="SDAP_SDU_Type" w:colFirst="0" w:colLast="0"/>
            <w:r w:rsidRPr="00C20700">
              <w:rPr>
                <w:b/>
              </w:rPr>
              <w:t>SDAP_SDU_Type</w:t>
            </w:r>
          </w:p>
        </w:tc>
        <w:tc>
          <w:tcPr>
            <w:tcW w:w="3450" w:type="dxa"/>
            <w:tcBorders>
              <w:top w:val="double" w:sz="4" w:space="0" w:color="auto"/>
            </w:tcBorders>
            <w:shd w:val="clear" w:color="auto" w:fill="auto"/>
          </w:tcPr>
          <w:p w14:paraId="684C4622" w14:textId="77777777" w:rsidR="00C03E4A" w:rsidRPr="00C20700" w:rsidRDefault="00C03E4A" w:rsidP="00407069">
            <w:pPr>
              <w:pStyle w:val="TAL"/>
            </w:pPr>
            <w:r w:rsidRPr="00C20700">
              <w:t>octetstring</w:t>
            </w:r>
          </w:p>
        </w:tc>
        <w:tc>
          <w:tcPr>
            <w:tcW w:w="3943" w:type="dxa"/>
            <w:tcBorders>
              <w:top w:val="double" w:sz="4" w:space="0" w:color="auto"/>
            </w:tcBorders>
            <w:shd w:val="clear" w:color="auto" w:fill="auto"/>
          </w:tcPr>
          <w:p w14:paraId="512B7086" w14:textId="77777777" w:rsidR="00C03E4A" w:rsidRPr="00C20700" w:rsidRDefault="00C03E4A" w:rsidP="00407069">
            <w:pPr>
              <w:pStyle w:val="TAL"/>
            </w:pPr>
          </w:p>
        </w:tc>
      </w:tr>
      <w:bookmarkEnd w:id="3615"/>
    </w:tbl>
    <w:p w14:paraId="386C6C83" w14:textId="77777777" w:rsidR="00C03E4A" w:rsidRDefault="00C03E4A" w:rsidP="00C03E4A"/>
    <w:p w14:paraId="328BB0C3" w14:textId="77777777" w:rsidR="00C03E4A" w:rsidRDefault="00C03E4A" w:rsidP="00C03E4A">
      <w:pPr>
        <w:pStyle w:val="TH"/>
      </w:pPr>
      <w:r>
        <w:t>SDAP_SDU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568AF7F9" w14:textId="77777777" w:rsidTr="00407069">
        <w:tc>
          <w:tcPr>
            <w:tcW w:w="9857" w:type="dxa"/>
            <w:gridSpan w:val="2"/>
            <w:shd w:val="clear" w:color="auto" w:fill="E0E0E0"/>
          </w:tcPr>
          <w:p w14:paraId="3408F425" w14:textId="77777777" w:rsidR="00C03E4A" w:rsidRPr="00C20700" w:rsidRDefault="00C03E4A" w:rsidP="00407069">
            <w:pPr>
              <w:pStyle w:val="TAL"/>
              <w:rPr>
                <w:b/>
              </w:rPr>
            </w:pPr>
            <w:r w:rsidRPr="00C20700">
              <w:rPr>
                <w:b/>
              </w:rPr>
              <w:t>TTCN-3 Record of Type</w:t>
            </w:r>
          </w:p>
        </w:tc>
      </w:tr>
      <w:tr w:rsidR="00C03E4A" w14:paraId="32A04B2B" w14:textId="77777777" w:rsidTr="00407069">
        <w:tc>
          <w:tcPr>
            <w:tcW w:w="1971" w:type="dxa"/>
            <w:tcBorders>
              <w:bottom w:val="single" w:sz="4" w:space="0" w:color="auto"/>
            </w:tcBorders>
            <w:shd w:val="clear" w:color="auto" w:fill="E0E0E0"/>
          </w:tcPr>
          <w:p w14:paraId="2C57DEB4" w14:textId="77777777" w:rsidR="00C03E4A" w:rsidRPr="00C20700" w:rsidRDefault="00C03E4A" w:rsidP="00407069">
            <w:pPr>
              <w:pStyle w:val="TAL"/>
              <w:rPr>
                <w:b/>
              </w:rPr>
            </w:pPr>
            <w:bookmarkStart w:id="3616" w:name="SDAP_SDUList_Type" w:colFirst="1" w:colLast="1"/>
            <w:r w:rsidRPr="00C20700">
              <w:rPr>
                <w:b/>
              </w:rPr>
              <w:t>Name</w:t>
            </w:r>
          </w:p>
        </w:tc>
        <w:tc>
          <w:tcPr>
            <w:tcW w:w="7886" w:type="dxa"/>
            <w:tcBorders>
              <w:bottom w:val="single" w:sz="4" w:space="0" w:color="auto"/>
            </w:tcBorders>
            <w:shd w:val="clear" w:color="auto" w:fill="FFFF99"/>
          </w:tcPr>
          <w:p w14:paraId="420771A9" w14:textId="77777777" w:rsidR="00C03E4A" w:rsidRPr="00C20700" w:rsidRDefault="00C03E4A" w:rsidP="00407069">
            <w:pPr>
              <w:pStyle w:val="TAL"/>
              <w:rPr>
                <w:b/>
              </w:rPr>
            </w:pPr>
            <w:r w:rsidRPr="00C20700">
              <w:rPr>
                <w:b/>
              </w:rPr>
              <w:t>SDAP_SDUList_Type</w:t>
            </w:r>
          </w:p>
        </w:tc>
      </w:tr>
      <w:bookmarkEnd w:id="3616"/>
      <w:tr w:rsidR="00C03E4A" w14:paraId="39A00C99" w14:textId="77777777" w:rsidTr="00407069">
        <w:tc>
          <w:tcPr>
            <w:tcW w:w="1971" w:type="dxa"/>
            <w:tcBorders>
              <w:bottom w:val="double" w:sz="4" w:space="0" w:color="auto"/>
            </w:tcBorders>
            <w:shd w:val="clear" w:color="auto" w:fill="E0E0E0"/>
          </w:tcPr>
          <w:p w14:paraId="4A70843E"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598E0D46" w14:textId="77777777" w:rsidR="00C03E4A" w:rsidRPr="00C20700" w:rsidRDefault="00C03E4A" w:rsidP="00407069">
            <w:pPr>
              <w:pStyle w:val="TAL"/>
            </w:pPr>
          </w:p>
        </w:tc>
      </w:tr>
      <w:tr w:rsidR="00C03E4A" w14:paraId="2184FF69" w14:textId="77777777" w:rsidTr="00407069">
        <w:tc>
          <w:tcPr>
            <w:tcW w:w="9857" w:type="dxa"/>
            <w:gridSpan w:val="2"/>
            <w:tcBorders>
              <w:top w:val="double" w:sz="4" w:space="0" w:color="auto"/>
            </w:tcBorders>
            <w:shd w:val="clear" w:color="auto" w:fill="auto"/>
          </w:tcPr>
          <w:p w14:paraId="4C101F13" w14:textId="77777777" w:rsidR="00C03E4A" w:rsidRPr="00C20700" w:rsidRDefault="00C03E4A" w:rsidP="00407069">
            <w:pPr>
              <w:pStyle w:val="TAL"/>
            </w:pPr>
            <w:r w:rsidRPr="00C20700">
              <w:t xml:space="preserve">record  of </w:t>
            </w:r>
            <w:hyperlink w:anchor="SDAP_SDU_Type" w:history="1">
              <w:r w:rsidRPr="00C20700">
                <w:rPr>
                  <w:rStyle w:val="Hyperlink"/>
                </w:rPr>
                <w:t>SDAP_SDU_Type</w:t>
              </w:r>
            </w:hyperlink>
          </w:p>
        </w:tc>
      </w:tr>
    </w:tbl>
    <w:p w14:paraId="06471B04" w14:textId="77777777" w:rsidR="00C03E4A" w:rsidRDefault="00C03E4A" w:rsidP="00C03E4A"/>
    <w:p w14:paraId="70E420F2" w14:textId="77777777" w:rsidR="00C03E4A" w:rsidRDefault="00C03E4A" w:rsidP="00C03E4A">
      <w:pPr>
        <w:pStyle w:val="TH"/>
      </w:pPr>
      <w:r>
        <w:t>SDAP_DL_PduHeade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A8CE77E" w14:textId="77777777" w:rsidTr="00407069">
        <w:tc>
          <w:tcPr>
            <w:tcW w:w="9857" w:type="dxa"/>
            <w:gridSpan w:val="4"/>
            <w:shd w:val="clear" w:color="auto" w:fill="E0E0E0"/>
          </w:tcPr>
          <w:p w14:paraId="7AD0E277" w14:textId="77777777" w:rsidR="00C03E4A" w:rsidRPr="00C20700" w:rsidRDefault="00C03E4A" w:rsidP="00407069">
            <w:pPr>
              <w:pStyle w:val="TAL"/>
              <w:rPr>
                <w:b/>
              </w:rPr>
            </w:pPr>
            <w:r w:rsidRPr="00C20700">
              <w:rPr>
                <w:b/>
              </w:rPr>
              <w:t>TTCN-3 Record Type</w:t>
            </w:r>
          </w:p>
        </w:tc>
      </w:tr>
      <w:tr w:rsidR="00C03E4A" w14:paraId="3326D52B" w14:textId="77777777" w:rsidTr="00407069">
        <w:tc>
          <w:tcPr>
            <w:tcW w:w="1479" w:type="dxa"/>
            <w:tcBorders>
              <w:bottom w:val="single" w:sz="4" w:space="0" w:color="auto"/>
            </w:tcBorders>
            <w:shd w:val="clear" w:color="auto" w:fill="E0E0E0"/>
          </w:tcPr>
          <w:p w14:paraId="4A9994C7" w14:textId="77777777" w:rsidR="00C03E4A" w:rsidRPr="00C20700" w:rsidRDefault="00C03E4A" w:rsidP="00407069">
            <w:pPr>
              <w:pStyle w:val="TAL"/>
              <w:rPr>
                <w:b/>
              </w:rPr>
            </w:pPr>
            <w:bookmarkStart w:id="3617" w:name="SDAP_DL_PduHeader_Type" w:colFirst="1" w:colLast="1"/>
            <w:r w:rsidRPr="00C20700">
              <w:rPr>
                <w:b/>
              </w:rPr>
              <w:t>Name</w:t>
            </w:r>
          </w:p>
        </w:tc>
        <w:tc>
          <w:tcPr>
            <w:tcW w:w="8378" w:type="dxa"/>
            <w:gridSpan w:val="3"/>
            <w:tcBorders>
              <w:bottom w:val="single" w:sz="4" w:space="0" w:color="auto"/>
            </w:tcBorders>
            <w:shd w:val="clear" w:color="auto" w:fill="FFFF99"/>
          </w:tcPr>
          <w:p w14:paraId="00ED857E" w14:textId="77777777" w:rsidR="00C03E4A" w:rsidRPr="00C20700" w:rsidRDefault="00C03E4A" w:rsidP="00407069">
            <w:pPr>
              <w:pStyle w:val="TAL"/>
              <w:rPr>
                <w:b/>
              </w:rPr>
            </w:pPr>
            <w:r w:rsidRPr="00C20700">
              <w:rPr>
                <w:b/>
              </w:rPr>
              <w:t>SDAP_DL_PduHeader_Type</w:t>
            </w:r>
          </w:p>
        </w:tc>
      </w:tr>
      <w:bookmarkEnd w:id="3617"/>
      <w:tr w:rsidR="00C03E4A" w14:paraId="125388E2" w14:textId="77777777" w:rsidTr="00407069">
        <w:tc>
          <w:tcPr>
            <w:tcW w:w="1479" w:type="dxa"/>
            <w:tcBorders>
              <w:bottom w:val="double" w:sz="4" w:space="0" w:color="auto"/>
            </w:tcBorders>
            <w:shd w:val="clear" w:color="auto" w:fill="E0E0E0"/>
          </w:tcPr>
          <w:p w14:paraId="73CC946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A66518F" w14:textId="77777777" w:rsidR="00C03E4A" w:rsidRPr="00C20700" w:rsidRDefault="00C03E4A" w:rsidP="00407069">
            <w:pPr>
              <w:pStyle w:val="TAL"/>
            </w:pPr>
            <w:r w:rsidRPr="00C20700">
              <w:t>TS 37.324 Figure 6.2.2.2-1</w:t>
            </w:r>
          </w:p>
        </w:tc>
      </w:tr>
      <w:tr w:rsidR="00C03E4A" w14:paraId="234F2372" w14:textId="77777777" w:rsidTr="00407069">
        <w:tc>
          <w:tcPr>
            <w:tcW w:w="1479" w:type="dxa"/>
            <w:tcBorders>
              <w:top w:val="double" w:sz="4" w:space="0" w:color="auto"/>
            </w:tcBorders>
            <w:shd w:val="clear" w:color="auto" w:fill="auto"/>
          </w:tcPr>
          <w:p w14:paraId="29B706D7" w14:textId="77777777" w:rsidR="00C03E4A" w:rsidRPr="00C20700" w:rsidRDefault="00C03E4A" w:rsidP="00407069">
            <w:pPr>
              <w:pStyle w:val="TAL"/>
            </w:pPr>
            <w:r w:rsidRPr="00C20700">
              <w:t>RDI</w:t>
            </w:r>
          </w:p>
        </w:tc>
        <w:tc>
          <w:tcPr>
            <w:tcW w:w="2464" w:type="dxa"/>
            <w:tcBorders>
              <w:top w:val="double" w:sz="4" w:space="0" w:color="auto"/>
            </w:tcBorders>
            <w:shd w:val="clear" w:color="auto" w:fill="auto"/>
          </w:tcPr>
          <w:p w14:paraId="6D8E3D8B"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04DBFCBA" w14:textId="77777777" w:rsidR="00C03E4A" w:rsidRPr="00C20700" w:rsidRDefault="00C03E4A" w:rsidP="00407069">
            <w:pPr>
              <w:pStyle w:val="TAL"/>
            </w:pPr>
          </w:p>
        </w:tc>
        <w:tc>
          <w:tcPr>
            <w:tcW w:w="5421" w:type="dxa"/>
            <w:tcBorders>
              <w:top w:val="double" w:sz="4" w:space="0" w:color="auto"/>
            </w:tcBorders>
            <w:shd w:val="clear" w:color="auto" w:fill="auto"/>
          </w:tcPr>
          <w:p w14:paraId="067B2F89" w14:textId="77777777" w:rsidR="00C03E4A" w:rsidRPr="00C20700" w:rsidRDefault="00C03E4A" w:rsidP="00407069">
            <w:pPr>
              <w:pStyle w:val="TAL"/>
            </w:pPr>
            <w:r w:rsidRPr="00C20700">
              <w:t>TS 37.324 Figure 6.3.7: The RDI bit indicates whether QoS flow to DRB mapping rule should be updated</w:t>
            </w:r>
          </w:p>
          <w:p w14:paraId="3EDB4494" w14:textId="77777777" w:rsidR="00C03E4A" w:rsidRPr="00C20700" w:rsidRDefault="00C03E4A" w:rsidP="00407069">
            <w:pPr>
              <w:pStyle w:val="TAL"/>
            </w:pPr>
            <w:r w:rsidRPr="00C20700">
              <w:t>1 bit: '0'B   No action</w:t>
            </w:r>
          </w:p>
          <w:p w14:paraId="7CE2C93D" w14:textId="77777777" w:rsidR="00C03E4A" w:rsidRPr="00C20700" w:rsidRDefault="00C03E4A" w:rsidP="00407069">
            <w:pPr>
              <w:pStyle w:val="TAL"/>
            </w:pPr>
            <w:r w:rsidRPr="00C20700">
              <w:t xml:space="preserve">       '1'B   To store QoS flow to DRB mapping rule</w:t>
            </w:r>
          </w:p>
        </w:tc>
      </w:tr>
      <w:tr w:rsidR="00C03E4A" w14:paraId="16DBE81D" w14:textId="77777777" w:rsidTr="00407069">
        <w:tc>
          <w:tcPr>
            <w:tcW w:w="1479" w:type="dxa"/>
            <w:shd w:val="clear" w:color="auto" w:fill="auto"/>
          </w:tcPr>
          <w:p w14:paraId="2E0F90AD" w14:textId="77777777" w:rsidR="00C03E4A" w:rsidRPr="00C20700" w:rsidRDefault="00C03E4A" w:rsidP="00407069">
            <w:pPr>
              <w:pStyle w:val="TAL"/>
            </w:pPr>
            <w:r w:rsidRPr="00C20700">
              <w:t>RQI</w:t>
            </w:r>
          </w:p>
        </w:tc>
        <w:tc>
          <w:tcPr>
            <w:tcW w:w="2464" w:type="dxa"/>
            <w:shd w:val="clear" w:color="auto" w:fill="auto"/>
          </w:tcPr>
          <w:p w14:paraId="262E0288"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4E23F266" w14:textId="77777777" w:rsidR="00C03E4A" w:rsidRPr="00C20700" w:rsidRDefault="00C03E4A" w:rsidP="00407069">
            <w:pPr>
              <w:pStyle w:val="TAL"/>
            </w:pPr>
          </w:p>
        </w:tc>
        <w:tc>
          <w:tcPr>
            <w:tcW w:w="5421" w:type="dxa"/>
            <w:shd w:val="clear" w:color="auto" w:fill="auto"/>
          </w:tcPr>
          <w:p w14:paraId="54170879" w14:textId="77777777" w:rsidR="00C03E4A" w:rsidRPr="00C20700" w:rsidRDefault="00C03E4A" w:rsidP="00407069">
            <w:pPr>
              <w:pStyle w:val="TAL"/>
            </w:pPr>
            <w:r w:rsidRPr="00C20700">
              <w:t>TS 37.324 clause 6.3.6: The RQI bit indicates whether NAS should be informed of the updated of SDF to QoS flow mapping rules</w:t>
            </w:r>
          </w:p>
          <w:p w14:paraId="12ACE67F" w14:textId="77777777" w:rsidR="00C03E4A" w:rsidRPr="00C20700" w:rsidRDefault="00C03E4A" w:rsidP="00407069">
            <w:pPr>
              <w:pStyle w:val="TAL"/>
            </w:pPr>
            <w:r w:rsidRPr="00C20700">
              <w:t>1 bit: '0'B   No action</w:t>
            </w:r>
          </w:p>
          <w:p w14:paraId="0E135621" w14:textId="77777777" w:rsidR="00C03E4A" w:rsidRPr="00C20700" w:rsidRDefault="00C03E4A" w:rsidP="00407069">
            <w:pPr>
              <w:pStyle w:val="TAL"/>
            </w:pPr>
            <w:r w:rsidRPr="00C20700">
              <w:t xml:space="preserve">       '1'B   To inform NAS that RQI bit is set to 1</w:t>
            </w:r>
          </w:p>
        </w:tc>
      </w:tr>
      <w:tr w:rsidR="00C03E4A" w14:paraId="5C9F2272" w14:textId="77777777" w:rsidTr="00407069">
        <w:tc>
          <w:tcPr>
            <w:tcW w:w="1479" w:type="dxa"/>
            <w:shd w:val="clear" w:color="auto" w:fill="auto"/>
          </w:tcPr>
          <w:p w14:paraId="0D6455E3" w14:textId="77777777" w:rsidR="00C03E4A" w:rsidRPr="00C20700" w:rsidRDefault="00C03E4A" w:rsidP="00407069">
            <w:pPr>
              <w:pStyle w:val="TAL"/>
            </w:pPr>
            <w:r w:rsidRPr="00C20700">
              <w:t>QFI</w:t>
            </w:r>
          </w:p>
        </w:tc>
        <w:tc>
          <w:tcPr>
            <w:tcW w:w="2464" w:type="dxa"/>
            <w:shd w:val="clear" w:color="auto" w:fill="auto"/>
          </w:tcPr>
          <w:p w14:paraId="5D3FA587" w14:textId="77777777" w:rsidR="00C03E4A" w:rsidRPr="00C20700" w:rsidRDefault="00000000" w:rsidP="00407069">
            <w:pPr>
              <w:pStyle w:val="TAL"/>
            </w:pPr>
            <w:hyperlink w:anchor="B6_Type" w:history="1">
              <w:r w:rsidR="00C03E4A" w:rsidRPr="00C20700">
                <w:rPr>
                  <w:rStyle w:val="Hyperlink"/>
                </w:rPr>
                <w:t>B6_Type</w:t>
              </w:r>
            </w:hyperlink>
          </w:p>
        </w:tc>
        <w:tc>
          <w:tcPr>
            <w:tcW w:w="493" w:type="dxa"/>
            <w:shd w:val="clear" w:color="auto" w:fill="auto"/>
          </w:tcPr>
          <w:p w14:paraId="6DBE117E" w14:textId="77777777" w:rsidR="00C03E4A" w:rsidRPr="00C20700" w:rsidRDefault="00C03E4A" w:rsidP="00407069">
            <w:pPr>
              <w:pStyle w:val="TAL"/>
            </w:pPr>
          </w:p>
        </w:tc>
        <w:tc>
          <w:tcPr>
            <w:tcW w:w="5421" w:type="dxa"/>
            <w:shd w:val="clear" w:color="auto" w:fill="auto"/>
          </w:tcPr>
          <w:p w14:paraId="2FB20CBB" w14:textId="77777777" w:rsidR="00C03E4A" w:rsidRPr="00C20700" w:rsidRDefault="00C03E4A" w:rsidP="00407069">
            <w:pPr>
              <w:pStyle w:val="TAL"/>
            </w:pPr>
            <w:r w:rsidRPr="00C20700">
              <w:t>TS 37.324 clause 6.3.4: The QFI field indicates the ID of the QoS flow to which the SDAP SDU belongs</w:t>
            </w:r>
          </w:p>
        </w:tc>
      </w:tr>
    </w:tbl>
    <w:p w14:paraId="5FF95850" w14:textId="77777777" w:rsidR="00C03E4A" w:rsidRDefault="00C03E4A" w:rsidP="00C03E4A"/>
    <w:p w14:paraId="7BBDDA4A" w14:textId="77777777" w:rsidR="00C03E4A" w:rsidRDefault="00C03E4A" w:rsidP="00C03E4A">
      <w:pPr>
        <w:pStyle w:val="TH"/>
      </w:pPr>
      <w:r>
        <w:t>SDAP_UL_PduHeade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AC46AC6" w14:textId="77777777" w:rsidTr="00407069">
        <w:tc>
          <w:tcPr>
            <w:tcW w:w="9857" w:type="dxa"/>
            <w:gridSpan w:val="4"/>
            <w:shd w:val="clear" w:color="auto" w:fill="E0E0E0"/>
          </w:tcPr>
          <w:p w14:paraId="3D6C31EF" w14:textId="77777777" w:rsidR="00C03E4A" w:rsidRPr="00C20700" w:rsidRDefault="00C03E4A" w:rsidP="00407069">
            <w:pPr>
              <w:pStyle w:val="TAL"/>
              <w:rPr>
                <w:b/>
              </w:rPr>
            </w:pPr>
            <w:r w:rsidRPr="00C20700">
              <w:rPr>
                <w:b/>
              </w:rPr>
              <w:t>TTCN-3 Record Type</w:t>
            </w:r>
          </w:p>
        </w:tc>
      </w:tr>
      <w:tr w:rsidR="00C03E4A" w14:paraId="1B5E3ECA" w14:textId="77777777" w:rsidTr="00407069">
        <w:tc>
          <w:tcPr>
            <w:tcW w:w="1479" w:type="dxa"/>
            <w:tcBorders>
              <w:bottom w:val="single" w:sz="4" w:space="0" w:color="auto"/>
            </w:tcBorders>
            <w:shd w:val="clear" w:color="auto" w:fill="E0E0E0"/>
          </w:tcPr>
          <w:p w14:paraId="5C411CAC" w14:textId="77777777" w:rsidR="00C03E4A" w:rsidRPr="00C20700" w:rsidRDefault="00C03E4A" w:rsidP="00407069">
            <w:pPr>
              <w:pStyle w:val="TAL"/>
              <w:rPr>
                <w:b/>
              </w:rPr>
            </w:pPr>
            <w:bookmarkStart w:id="3618" w:name="SDAP_UL_PduHeader_Type" w:colFirst="1" w:colLast="1"/>
            <w:r w:rsidRPr="00C20700">
              <w:rPr>
                <w:b/>
              </w:rPr>
              <w:t>Name</w:t>
            </w:r>
          </w:p>
        </w:tc>
        <w:tc>
          <w:tcPr>
            <w:tcW w:w="8378" w:type="dxa"/>
            <w:gridSpan w:val="3"/>
            <w:tcBorders>
              <w:bottom w:val="single" w:sz="4" w:space="0" w:color="auto"/>
            </w:tcBorders>
            <w:shd w:val="clear" w:color="auto" w:fill="FFFF99"/>
          </w:tcPr>
          <w:p w14:paraId="48F5DE4E" w14:textId="77777777" w:rsidR="00C03E4A" w:rsidRPr="00C20700" w:rsidRDefault="00C03E4A" w:rsidP="00407069">
            <w:pPr>
              <w:pStyle w:val="TAL"/>
              <w:rPr>
                <w:b/>
              </w:rPr>
            </w:pPr>
            <w:r w:rsidRPr="00C20700">
              <w:rPr>
                <w:b/>
              </w:rPr>
              <w:t>SDAP_UL_PduHeader_Type</w:t>
            </w:r>
          </w:p>
        </w:tc>
      </w:tr>
      <w:bookmarkEnd w:id="3618"/>
      <w:tr w:rsidR="00C03E4A" w14:paraId="48DF6C05" w14:textId="77777777" w:rsidTr="00407069">
        <w:tc>
          <w:tcPr>
            <w:tcW w:w="1479" w:type="dxa"/>
            <w:tcBorders>
              <w:bottom w:val="double" w:sz="4" w:space="0" w:color="auto"/>
            </w:tcBorders>
            <w:shd w:val="clear" w:color="auto" w:fill="E0E0E0"/>
          </w:tcPr>
          <w:p w14:paraId="099B86C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E8F41E3" w14:textId="77777777" w:rsidR="00C03E4A" w:rsidRPr="00C20700" w:rsidRDefault="00C03E4A" w:rsidP="00407069">
            <w:pPr>
              <w:pStyle w:val="TAL"/>
            </w:pPr>
            <w:r w:rsidRPr="00C20700">
              <w:t>TS 37.324 Figure 6.2.2.3-1 or 6.2.3-1</w:t>
            </w:r>
          </w:p>
        </w:tc>
      </w:tr>
      <w:tr w:rsidR="00C03E4A" w14:paraId="1FD4907E" w14:textId="77777777" w:rsidTr="00407069">
        <w:tc>
          <w:tcPr>
            <w:tcW w:w="1479" w:type="dxa"/>
            <w:tcBorders>
              <w:top w:val="double" w:sz="4" w:space="0" w:color="auto"/>
            </w:tcBorders>
            <w:shd w:val="clear" w:color="auto" w:fill="auto"/>
          </w:tcPr>
          <w:p w14:paraId="3E3FCB64" w14:textId="77777777" w:rsidR="00C03E4A" w:rsidRPr="00C20700" w:rsidRDefault="00C03E4A" w:rsidP="00407069">
            <w:pPr>
              <w:pStyle w:val="TAL"/>
            </w:pPr>
            <w:r w:rsidRPr="00C20700">
              <w:t>DC</w:t>
            </w:r>
          </w:p>
        </w:tc>
        <w:tc>
          <w:tcPr>
            <w:tcW w:w="2464" w:type="dxa"/>
            <w:tcBorders>
              <w:top w:val="double" w:sz="4" w:space="0" w:color="auto"/>
            </w:tcBorders>
            <w:shd w:val="clear" w:color="auto" w:fill="auto"/>
          </w:tcPr>
          <w:p w14:paraId="306A916C"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0359AAC3" w14:textId="77777777" w:rsidR="00C03E4A" w:rsidRPr="00C20700" w:rsidRDefault="00C03E4A" w:rsidP="00407069">
            <w:pPr>
              <w:pStyle w:val="TAL"/>
            </w:pPr>
          </w:p>
        </w:tc>
        <w:tc>
          <w:tcPr>
            <w:tcW w:w="5421" w:type="dxa"/>
            <w:tcBorders>
              <w:top w:val="double" w:sz="4" w:space="0" w:color="auto"/>
            </w:tcBorders>
            <w:shd w:val="clear" w:color="auto" w:fill="auto"/>
          </w:tcPr>
          <w:p w14:paraId="21F8BC1B" w14:textId="77777777" w:rsidR="00C03E4A" w:rsidRPr="00C20700" w:rsidRDefault="00C03E4A" w:rsidP="00407069">
            <w:pPr>
              <w:pStyle w:val="TAL"/>
            </w:pPr>
            <w:r w:rsidRPr="00C20700">
              <w:t>TS 37.324 clause 6.3.3: The D/C bit indicates whether the SDAP PDU is an SDAP Data PDU or an SDAP Control PDU</w:t>
            </w:r>
          </w:p>
          <w:p w14:paraId="5E55134D" w14:textId="77777777" w:rsidR="00C03E4A" w:rsidRPr="00C20700" w:rsidRDefault="00C03E4A" w:rsidP="00407069">
            <w:pPr>
              <w:pStyle w:val="TAL"/>
            </w:pPr>
            <w:r w:rsidRPr="00C20700">
              <w:t>1 bit: '0'B   Control PDU</w:t>
            </w:r>
          </w:p>
          <w:p w14:paraId="00D2535C" w14:textId="77777777" w:rsidR="00C03E4A" w:rsidRPr="00C20700" w:rsidRDefault="00C03E4A" w:rsidP="00407069">
            <w:pPr>
              <w:pStyle w:val="TAL"/>
            </w:pPr>
            <w:r w:rsidRPr="00C20700">
              <w:t xml:space="preserve">       '1'B   Data PDU</w:t>
            </w:r>
          </w:p>
        </w:tc>
      </w:tr>
      <w:tr w:rsidR="00C03E4A" w14:paraId="0D91CA59" w14:textId="77777777" w:rsidTr="00407069">
        <w:tc>
          <w:tcPr>
            <w:tcW w:w="1479" w:type="dxa"/>
            <w:shd w:val="clear" w:color="auto" w:fill="auto"/>
          </w:tcPr>
          <w:p w14:paraId="38B801B9" w14:textId="77777777" w:rsidR="00C03E4A" w:rsidRPr="00C20700" w:rsidRDefault="00C03E4A" w:rsidP="00407069">
            <w:pPr>
              <w:pStyle w:val="TAL"/>
            </w:pPr>
            <w:r w:rsidRPr="00C20700">
              <w:t>R</w:t>
            </w:r>
          </w:p>
        </w:tc>
        <w:tc>
          <w:tcPr>
            <w:tcW w:w="2464" w:type="dxa"/>
            <w:shd w:val="clear" w:color="auto" w:fill="auto"/>
          </w:tcPr>
          <w:p w14:paraId="0626F449"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1F7636B0" w14:textId="77777777" w:rsidR="00C03E4A" w:rsidRPr="00C20700" w:rsidRDefault="00C03E4A" w:rsidP="00407069">
            <w:pPr>
              <w:pStyle w:val="TAL"/>
            </w:pPr>
          </w:p>
        </w:tc>
        <w:tc>
          <w:tcPr>
            <w:tcW w:w="5421" w:type="dxa"/>
            <w:shd w:val="clear" w:color="auto" w:fill="auto"/>
          </w:tcPr>
          <w:p w14:paraId="151CD130" w14:textId="77777777" w:rsidR="00C03E4A" w:rsidRPr="00C20700" w:rsidRDefault="00C03E4A" w:rsidP="00407069">
            <w:pPr>
              <w:pStyle w:val="TAL"/>
            </w:pPr>
            <w:r w:rsidRPr="00C20700">
              <w:t>TS 37.324 clause 6.3.5: Reserved. In this version of the specification reserved bits shall be set to 0. Reserved bits shall be ignored by the receiver</w:t>
            </w:r>
          </w:p>
        </w:tc>
      </w:tr>
      <w:tr w:rsidR="00C03E4A" w14:paraId="487E625E" w14:textId="77777777" w:rsidTr="00407069">
        <w:tc>
          <w:tcPr>
            <w:tcW w:w="1479" w:type="dxa"/>
            <w:shd w:val="clear" w:color="auto" w:fill="auto"/>
          </w:tcPr>
          <w:p w14:paraId="2D0C7CBE" w14:textId="77777777" w:rsidR="00C03E4A" w:rsidRPr="00C20700" w:rsidRDefault="00C03E4A" w:rsidP="00407069">
            <w:pPr>
              <w:pStyle w:val="TAL"/>
            </w:pPr>
            <w:r w:rsidRPr="00C20700">
              <w:t>QFI</w:t>
            </w:r>
          </w:p>
        </w:tc>
        <w:tc>
          <w:tcPr>
            <w:tcW w:w="2464" w:type="dxa"/>
            <w:shd w:val="clear" w:color="auto" w:fill="auto"/>
          </w:tcPr>
          <w:p w14:paraId="531A58A4" w14:textId="77777777" w:rsidR="00C03E4A" w:rsidRPr="00C20700" w:rsidRDefault="00000000" w:rsidP="00407069">
            <w:pPr>
              <w:pStyle w:val="TAL"/>
            </w:pPr>
            <w:hyperlink w:anchor="B6_Type" w:history="1">
              <w:r w:rsidR="00C03E4A" w:rsidRPr="00C20700">
                <w:rPr>
                  <w:rStyle w:val="Hyperlink"/>
                </w:rPr>
                <w:t>B6_Type</w:t>
              </w:r>
            </w:hyperlink>
          </w:p>
        </w:tc>
        <w:tc>
          <w:tcPr>
            <w:tcW w:w="493" w:type="dxa"/>
            <w:shd w:val="clear" w:color="auto" w:fill="auto"/>
          </w:tcPr>
          <w:p w14:paraId="34C780B1" w14:textId="77777777" w:rsidR="00C03E4A" w:rsidRPr="00C20700" w:rsidRDefault="00C03E4A" w:rsidP="00407069">
            <w:pPr>
              <w:pStyle w:val="TAL"/>
            </w:pPr>
          </w:p>
        </w:tc>
        <w:tc>
          <w:tcPr>
            <w:tcW w:w="5421" w:type="dxa"/>
            <w:shd w:val="clear" w:color="auto" w:fill="auto"/>
          </w:tcPr>
          <w:p w14:paraId="64A0DC77" w14:textId="77777777" w:rsidR="00C03E4A" w:rsidRPr="00C20700" w:rsidRDefault="00C03E4A" w:rsidP="00407069">
            <w:pPr>
              <w:pStyle w:val="TAL"/>
            </w:pPr>
            <w:r w:rsidRPr="00C20700">
              <w:t>QFI (UL) or PQFI (SL)</w:t>
            </w:r>
          </w:p>
          <w:p w14:paraId="0A36BD17" w14:textId="77777777" w:rsidR="00C03E4A" w:rsidRPr="00C20700" w:rsidRDefault="00C03E4A" w:rsidP="00407069">
            <w:pPr>
              <w:pStyle w:val="TAL"/>
            </w:pPr>
            <w:r w:rsidRPr="00C20700">
              <w:t>TS 37.324 clause 6.3.4: The QFI field indicates the ID of the QoS flow to which the SDAP SDU belongs, or</w:t>
            </w:r>
          </w:p>
          <w:p w14:paraId="7100D87F" w14:textId="77777777" w:rsidR="00C03E4A" w:rsidRPr="00C20700" w:rsidRDefault="00C03E4A" w:rsidP="00407069">
            <w:pPr>
              <w:pStyle w:val="TAL"/>
            </w:pPr>
            <w:r w:rsidRPr="00C20700">
              <w:t>TS 37.324 clause 6.3.8: The PQFI field indicates the ID of the PC5 QoS flow to which the SDAP PDU belongs</w:t>
            </w:r>
          </w:p>
        </w:tc>
      </w:tr>
    </w:tbl>
    <w:p w14:paraId="33908F15" w14:textId="77777777" w:rsidR="00C03E4A" w:rsidRDefault="00C03E4A" w:rsidP="00C03E4A"/>
    <w:p w14:paraId="4BCDF7CA" w14:textId="77777777" w:rsidR="00C03E4A" w:rsidRDefault="00C03E4A" w:rsidP="00C03E4A">
      <w:pPr>
        <w:pStyle w:val="TH"/>
      </w:pPr>
      <w:r>
        <w:t>SDAP_PDU_D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B99E355" w14:textId="77777777" w:rsidTr="00407069">
        <w:tc>
          <w:tcPr>
            <w:tcW w:w="9857" w:type="dxa"/>
            <w:gridSpan w:val="4"/>
            <w:shd w:val="clear" w:color="auto" w:fill="E0E0E0"/>
          </w:tcPr>
          <w:p w14:paraId="37A7CE16" w14:textId="77777777" w:rsidR="00C03E4A" w:rsidRPr="00C20700" w:rsidRDefault="00C03E4A" w:rsidP="00407069">
            <w:pPr>
              <w:pStyle w:val="TAL"/>
              <w:rPr>
                <w:b/>
              </w:rPr>
            </w:pPr>
            <w:r w:rsidRPr="00C20700">
              <w:rPr>
                <w:b/>
              </w:rPr>
              <w:t>TTCN-3 Record Type</w:t>
            </w:r>
          </w:p>
        </w:tc>
      </w:tr>
      <w:tr w:rsidR="00C03E4A" w14:paraId="23021C75" w14:textId="77777777" w:rsidTr="00407069">
        <w:tc>
          <w:tcPr>
            <w:tcW w:w="1479" w:type="dxa"/>
            <w:tcBorders>
              <w:bottom w:val="single" w:sz="4" w:space="0" w:color="auto"/>
            </w:tcBorders>
            <w:shd w:val="clear" w:color="auto" w:fill="E0E0E0"/>
          </w:tcPr>
          <w:p w14:paraId="19B2F658" w14:textId="77777777" w:rsidR="00C03E4A" w:rsidRPr="00C20700" w:rsidRDefault="00C03E4A" w:rsidP="00407069">
            <w:pPr>
              <w:pStyle w:val="TAL"/>
              <w:rPr>
                <w:b/>
              </w:rPr>
            </w:pPr>
            <w:bookmarkStart w:id="3619" w:name="SDAP_PDU_DL_Type" w:colFirst="1" w:colLast="1"/>
            <w:r w:rsidRPr="00C20700">
              <w:rPr>
                <w:b/>
              </w:rPr>
              <w:t>Name</w:t>
            </w:r>
          </w:p>
        </w:tc>
        <w:tc>
          <w:tcPr>
            <w:tcW w:w="8378" w:type="dxa"/>
            <w:gridSpan w:val="3"/>
            <w:tcBorders>
              <w:bottom w:val="single" w:sz="4" w:space="0" w:color="auto"/>
            </w:tcBorders>
            <w:shd w:val="clear" w:color="auto" w:fill="FFFF99"/>
          </w:tcPr>
          <w:p w14:paraId="01A145DF" w14:textId="77777777" w:rsidR="00C03E4A" w:rsidRPr="00C20700" w:rsidRDefault="00C03E4A" w:rsidP="00407069">
            <w:pPr>
              <w:pStyle w:val="TAL"/>
              <w:rPr>
                <w:b/>
              </w:rPr>
            </w:pPr>
            <w:r w:rsidRPr="00C20700">
              <w:rPr>
                <w:b/>
              </w:rPr>
              <w:t>SDAP_PDU_DL_Type</w:t>
            </w:r>
          </w:p>
        </w:tc>
      </w:tr>
      <w:bookmarkEnd w:id="3619"/>
      <w:tr w:rsidR="00C03E4A" w14:paraId="765A79AF" w14:textId="77777777" w:rsidTr="00407069">
        <w:tc>
          <w:tcPr>
            <w:tcW w:w="1479" w:type="dxa"/>
            <w:tcBorders>
              <w:bottom w:val="double" w:sz="4" w:space="0" w:color="auto"/>
            </w:tcBorders>
            <w:shd w:val="clear" w:color="auto" w:fill="E0E0E0"/>
          </w:tcPr>
          <w:p w14:paraId="230A80EF"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5011A4A" w14:textId="77777777" w:rsidR="00C03E4A" w:rsidRPr="00C20700" w:rsidRDefault="00C03E4A" w:rsidP="00407069">
            <w:pPr>
              <w:pStyle w:val="TAL"/>
            </w:pPr>
            <w:r w:rsidRPr="00C20700">
              <w:t>TS 37.324 clause 6.2.2 Data PDU</w:t>
            </w:r>
          </w:p>
        </w:tc>
      </w:tr>
      <w:tr w:rsidR="00C03E4A" w14:paraId="13FE85D3" w14:textId="77777777" w:rsidTr="00407069">
        <w:tc>
          <w:tcPr>
            <w:tcW w:w="1479" w:type="dxa"/>
            <w:tcBorders>
              <w:top w:val="double" w:sz="4" w:space="0" w:color="auto"/>
            </w:tcBorders>
            <w:shd w:val="clear" w:color="auto" w:fill="auto"/>
          </w:tcPr>
          <w:p w14:paraId="07FB2D35" w14:textId="77777777" w:rsidR="00C03E4A" w:rsidRPr="00C20700" w:rsidRDefault="00C03E4A" w:rsidP="00407069">
            <w:pPr>
              <w:pStyle w:val="TAL"/>
            </w:pPr>
            <w:r w:rsidRPr="00C20700">
              <w:t>Header</w:t>
            </w:r>
          </w:p>
        </w:tc>
        <w:tc>
          <w:tcPr>
            <w:tcW w:w="2464" w:type="dxa"/>
            <w:tcBorders>
              <w:top w:val="double" w:sz="4" w:space="0" w:color="auto"/>
            </w:tcBorders>
            <w:shd w:val="clear" w:color="auto" w:fill="auto"/>
          </w:tcPr>
          <w:p w14:paraId="4A01FCD5" w14:textId="77777777" w:rsidR="00C03E4A" w:rsidRPr="00C20700" w:rsidRDefault="00000000" w:rsidP="00407069">
            <w:pPr>
              <w:pStyle w:val="TAL"/>
            </w:pPr>
            <w:hyperlink w:anchor="SDAP_DL_PduHeader_Type" w:history="1">
              <w:r w:rsidR="00C03E4A" w:rsidRPr="00C20700">
                <w:rPr>
                  <w:rStyle w:val="Hyperlink"/>
                </w:rPr>
                <w:t>SDAP_DL_PduHeader_Type</w:t>
              </w:r>
            </w:hyperlink>
          </w:p>
        </w:tc>
        <w:tc>
          <w:tcPr>
            <w:tcW w:w="493" w:type="dxa"/>
            <w:tcBorders>
              <w:top w:val="double" w:sz="4" w:space="0" w:color="auto"/>
            </w:tcBorders>
            <w:shd w:val="clear" w:color="auto" w:fill="auto"/>
          </w:tcPr>
          <w:p w14:paraId="494D4228"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33EFDD03" w14:textId="77777777" w:rsidR="00C03E4A" w:rsidRPr="00C20700" w:rsidRDefault="00C03E4A" w:rsidP="00407069">
            <w:pPr>
              <w:pStyle w:val="TAL"/>
            </w:pPr>
            <w:r w:rsidRPr="00C20700">
              <w:t>present for DL Data PDU with SDAP header (clause 6.2.2.2), omitted for Data PDU without SDAP header (clause 6.2.2.1)</w:t>
            </w:r>
          </w:p>
        </w:tc>
      </w:tr>
      <w:tr w:rsidR="00C03E4A" w14:paraId="5E095974" w14:textId="77777777" w:rsidTr="00407069">
        <w:tc>
          <w:tcPr>
            <w:tcW w:w="1479" w:type="dxa"/>
            <w:shd w:val="clear" w:color="auto" w:fill="auto"/>
          </w:tcPr>
          <w:p w14:paraId="266098F1" w14:textId="77777777" w:rsidR="00C03E4A" w:rsidRPr="00C20700" w:rsidRDefault="00C03E4A" w:rsidP="00407069">
            <w:pPr>
              <w:pStyle w:val="TAL"/>
            </w:pPr>
            <w:r w:rsidRPr="00C20700">
              <w:t>Data</w:t>
            </w:r>
          </w:p>
        </w:tc>
        <w:tc>
          <w:tcPr>
            <w:tcW w:w="2464" w:type="dxa"/>
            <w:shd w:val="clear" w:color="auto" w:fill="auto"/>
          </w:tcPr>
          <w:p w14:paraId="62D80C3F" w14:textId="77777777" w:rsidR="00C03E4A" w:rsidRPr="00C20700" w:rsidRDefault="00000000" w:rsidP="00407069">
            <w:pPr>
              <w:pStyle w:val="TAL"/>
            </w:pPr>
            <w:hyperlink w:anchor="SDAP_SDU_Type" w:history="1">
              <w:r w:rsidR="00C03E4A" w:rsidRPr="00C20700">
                <w:rPr>
                  <w:rStyle w:val="Hyperlink"/>
                </w:rPr>
                <w:t>SDAP_SDU_Type</w:t>
              </w:r>
            </w:hyperlink>
          </w:p>
        </w:tc>
        <w:tc>
          <w:tcPr>
            <w:tcW w:w="493" w:type="dxa"/>
            <w:shd w:val="clear" w:color="auto" w:fill="auto"/>
          </w:tcPr>
          <w:p w14:paraId="155ABDA8" w14:textId="77777777" w:rsidR="00C03E4A" w:rsidRPr="00C20700" w:rsidRDefault="00C03E4A" w:rsidP="00407069">
            <w:pPr>
              <w:pStyle w:val="TAL"/>
            </w:pPr>
          </w:p>
        </w:tc>
        <w:tc>
          <w:tcPr>
            <w:tcW w:w="5421" w:type="dxa"/>
            <w:shd w:val="clear" w:color="auto" w:fill="auto"/>
          </w:tcPr>
          <w:p w14:paraId="552A97AB" w14:textId="77777777" w:rsidR="00C03E4A" w:rsidRPr="00C20700" w:rsidRDefault="00C03E4A" w:rsidP="00407069">
            <w:pPr>
              <w:pStyle w:val="TAL"/>
            </w:pPr>
          </w:p>
        </w:tc>
      </w:tr>
    </w:tbl>
    <w:p w14:paraId="27B9AB48" w14:textId="77777777" w:rsidR="00C03E4A" w:rsidRDefault="00C03E4A" w:rsidP="00C03E4A"/>
    <w:p w14:paraId="18ECB177" w14:textId="77777777" w:rsidR="00C03E4A" w:rsidRDefault="00C03E4A" w:rsidP="00C03E4A">
      <w:pPr>
        <w:pStyle w:val="TH"/>
      </w:pPr>
      <w:r>
        <w:t>SDAP_PDU_U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E941FAC" w14:textId="77777777" w:rsidTr="00407069">
        <w:tc>
          <w:tcPr>
            <w:tcW w:w="9857" w:type="dxa"/>
            <w:gridSpan w:val="4"/>
            <w:shd w:val="clear" w:color="auto" w:fill="E0E0E0"/>
          </w:tcPr>
          <w:p w14:paraId="4B60E092" w14:textId="77777777" w:rsidR="00C03E4A" w:rsidRPr="00C20700" w:rsidRDefault="00C03E4A" w:rsidP="00407069">
            <w:pPr>
              <w:pStyle w:val="TAL"/>
              <w:rPr>
                <w:b/>
              </w:rPr>
            </w:pPr>
            <w:r w:rsidRPr="00C20700">
              <w:rPr>
                <w:b/>
              </w:rPr>
              <w:t>TTCN-3 Record Type</w:t>
            </w:r>
          </w:p>
        </w:tc>
      </w:tr>
      <w:tr w:rsidR="00C03E4A" w14:paraId="6A98970B" w14:textId="77777777" w:rsidTr="00407069">
        <w:tc>
          <w:tcPr>
            <w:tcW w:w="1479" w:type="dxa"/>
            <w:tcBorders>
              <w:bottom w:val="single" w:sz="4" w:space="0" w:color="auto"/>
            </w:tcBorders>
            <w:shd w:val="clear" w:color="auto" w:fill="E0E0E0"/>
          </w:tcPr>
          <w:p w14:paraId="738FF321" w14:textId="77777777" w:rsidR="00C03E4A" w:rsidRPr="00C20700" w:rsidRDefault="00C03E4A" w:rsidP="00407069">
            <w:pPr>
              <w:pStyle w:val="TAL"/>
              <w:rPr>
                <w:b/>
              </w:rPr>
            </w:pPr>
            <w:bookmarkStart w:id="3620" w:name="SDAP_PDU_UL_Type" w:colFirst="1" w:colLast="1"/>
            <w:r w:rsidRPr="00C20700">
              <w:rPr>
                <w:b/>
              </w:rPr>
              <w:t>Name</w:t>
            </w:r>
          </w:p>
        </w:tc>
        <w:tc>
          <w:tcPr>
            <w:tcW w:w="8378" w:type="dxa"/>
            <w:gridSpan w:val="3"/>
            <w:tcBorders>
              <w:bottom w:val="single" w:sz="4" w:space="0" w:color="auto"/>
            </w:tcBorders>
            <w:shd w:val="clear" w:color="auto" w:fill="FFFF99"/>
          </w:tcPr>
          <w:p w14:paraId="746F3D89" w14:textId="77777777" w:rsidR="00C03E4A" w:rsidRPr="00C20700" w:rsidRDefault="00C03E4A" w:rsidP="00407069">
            <w:pPr>
              <w:pStyle w:val="TAL"/>
              <w:rPr>
                <w:b/>
              </w:rPr>
            </w:pPr>
            <w:r w:rsidRPr="00C20700">
              <w:rPr>
                <w:b/>
              </w:rPr>
              <w:t>SDAP_PDU_UL_Type</w:t>
            </w:r>
          </w:p>
        </w:tc>
      </w:tr>
      <w:bookmarkEnd w:id="3620"/>
      <w:tr w:rsidR="00C03E4A" w14:paraId="37C83C33" w14:textId="77777777" w:rsidTr="00407069">
        <w:tc>
          <w:tcPr>
            <w:tcW w:w="1479" w:type="dxa"/>
            <w:tcBorders>
              <w:bottom w:val="double" w:sz="4" w:space="0" w:color="auto"/>
            </w:tcBorders>
            <w:shd w:val="clear" w:color="auto" w:fill="E0E0E0"/>
          </w:tcPr>
          <w:p w14:paraId="7AE77EF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DFE1715" w14:textId="77777777" w:rsidR="00C03E4A" w:rsidRPr="00C20700" w:rsidRDefault="00C03E4A" w:rsidP="00407069">
            <w:pPr>
              <w:pStyle w:val="TAL"/>
            </w:pPr>
            <w:r w:rsidRPr="00C20700">
              <w:t>TS 37.324 clause 6.2.2 Data PDU or clause 6.2.3 End-Marker Control PDU</w:t>
            </w:r>
          </w:p>
        </w:tc>
      </w:tr>
      <w:tr w:rsidR="00C03E4A" w14:paraId="58763FF8" w14:textId="77777777" w:rsidTr="00407069">
        <w:tc>
          <w:tcPr>
            <w:tcW w:w="1479" w:type="dxa"/>
            <w:tcBorders>
              <w:top w:val="double" w:sz="4" w:space="0" w:color="auto"/>
            </w:tcBorders>
            <w:shd w:val="clear" w:color="auto" w:fill="auto"/>
          </w:tcPr>
          <w:p w14:paraId="17BA3384" w14:textId="77777777" w:rsidR="00C03E4A" w:rsidRPr="00C20700" w:rsidRDefault="00C03E4A" w:rsidP="00407069">
            <w:pPr>
              <w:pStyle w:val="TAL"/>
            </w:pPr>
            <w:r w:rsidRPr="00C20700">
              <w:t>Header</w:t>
            </w:r>
          </w:p>
        </w:tc>
        <w:tc>
          <w:tcPr>
            <w:tcW w:w="2464" w:type="dxa"/>
            <w:tcBorders>
              <w:top w:val="double" w:sz="4" w:space="0" w:color="auto"/>
            </w:tcBorders>
            <w:shd w:val="clear" w:color="auto" w:fill="auto"/>
          </w:tcPr>
          <w:p w14:paraId="5D571143" w14:textId="77777777" w:rsidR="00C03E4A" w:rsidRPr="00C20700" w:rsidRDefault="00000000" w:rsidP="00407069">
            <w:pPr>
              <w:pStyle w:val="TAL"/>
            </w:pPr>
            <w:hyperlink w:anchor="SDAP_UL_PduHeader_Type" w:history="1">
              <w:r w:rsidR="00C03E4A" w:rsidRPr="00C20700">
                <w:rPr>
                  <w:rStyle w:val="Hyperlink"/>
                </w:rPr>
                <w:t>SDAP_UL_PduHeader_Type</w:t>
              </w:r>
            </w:hyperlink>
          </w:p>
        </w:tc>
        <w:tc>
          <w:tcPr>
            <w:tcW w:w="493" w:type="dxa"/>
            <w:tcBorders>
              <w:top w:val="double" w:sz="4" w:space="0" w:color="auto"/>
            </w:tcBorders>
            <w:shd w:val="clear" w:color="auto" w:fill="auto"/>
          </w:tcPr>
          <w:p w14:paraId="703E2E06"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1C789198" w14:textId="77777777" w:rsidR="00C03E4A" w:rsidRPr="00C20700" w:rsidRDefault="00C03E4A" w:rsidP="00407069">
            <w:pPr>
              <w:pStyle w:val="TAL"/>
            </w:pPr>
            <w:r w:rsidRPr="00C20700">
              <w:t>present for: UL Data PDU in default DRB or UL Data PDU with SDAP header in a non-default DRB (clause 6.2.2.3) or End-Marker Control PDU (clause 6.2.3); omitted for UL Data PDU without SDAP header in a non-default DRB (clause 6.2.2.1)</w:t>
            </w:r>
          </w:p>
        </w:tc>
      </w:tr>
      <w:tr w:rsidR="00C03E4A" w14:paraId="564E1A7B" w14:textId="77777777" w:rsidTr="00407069">
        <w:tc>
          <w:tcPr>
            <w:tcW w:w="1479" w:type="dxa"/>
            <w:shd w:val="clear" w:color="auto" w:fill="auto"/>
          </w:tcPr>
          <w:p w14:paraId="4B80FF6F" w14:textId="77777777" w:rsidR="00C03E4A" w:rsidRPr="00C20700" w:rsidRDefault="00C03E4A" w:rsidP="00407069">
            <w:pPr>
              <w:pStyle w:val="TAL"/>
            </w:pPr>
            <w:r w:rsidRPr="00C20700">
              <w:t>Data</w:t>
            </w:r>
          </w:p>
        </w:tc>
        <w:tc>
          <w:tcPr>
            <w:tcW w:w="2464" w:type="dxa"/>
            <w:shd w:val="clear" w:color="auto" w:fill="auto"/>
          </w:tcPr>
          <w:p w14:paraId="2ED42635" w14:textId="77777777" w:rsidR="00C03E4A" w:rsidRPr="00C20700" w:rsidRDefault="00000000" w:rsidP="00407069">
            <w:pPr>
              <w:pStyle w:val="TAL"/>
            </w:pPr>
            <w:hyperlink w:anchor="SDAP_SDU_Type" w:history="1">
              <w:r w:rsidR="00C03E4A" w:rsidRPr="00C20700">
                <w:rPr>
                  <w:rStyle w:val="Hyperlink"/>
                </w:rPr>
                <w:t>SDAP_SDU_Type</w:t>
              </w:r>
            </w:hyperlink>
          </w:p>
        </w:tc>
        <w:tc>
          <w:tcPr>
            <w:tcW w:w="493" w:type="dxa"/>
            <w:shd w:val="clear" w:color="auto" w:fill="auto"/>
          </w:tcPr>
          <w:p w14:paraId="1BCA93C7" w14:textId="77777777" w:rsidR="00C03E4A" w:rsidRPr="00C20700" w:rsidRDefault="00C03E4A" w:rsidP="00407069">
            <w:pPr>
              <w:pStyle w:val="TAL"/>
            </w:pPr>
            <w:r w:rsidRPr="00C20700">
              <w:t>opt</w:t>
            </w:r>
          </w:p>
        </w:tc>
        <w:tc>
          <w:tcPr>
            <w:tcW w:w="5421" w:type="dxa"/>
            <w:shd w:val="clear" w:color="auto" w:fill="auto"/>
          </w:tcPr>
          <w:p w14:paraId="4593E893" w14:textId="77777777" w:rsidR="00C03E4A" w:rsidRPr="00C20700" w:rsidRDefault="00C03E4A" w:rsidP="00407069">
            <w:pPr>
              <w:pStyle w:val="TAL"/>
            </w:pPr>
            <w:r w:rsidRPr="00C20700">
              <w:t>present for UL Data PDU (clause 6.2.2.1 or 6.2.2.3), omitted for End-Marker Control PDU (clause 6.2.3)</w:t>
            </w:r>
          </w:p>
        </w:tc>
      </w:tr>
    </w:tbl>
    <w:p w14:paraId="0D5ABAAD" w14:textId="77777777" w:rsidR="00C03E4A" w:rsidRDefault="00C03E4A" w:rsidP="00C03E4A"/>
    <w:p w14:paraId="6CB83817" w14:textId="77777777" w:rsidR="00C03E4A" w:rsidRDefault="00C03E4A" w:rsidP="00C03E4A">
      <w:pPr>
        <w:pStyle w:val="TH"/>
      </w:pPr>
      <w:r>
        <w:t>SDAP_PDU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5B630B4" w14:textId="77777777" w:rsidTr="00407069">
        <w:tc>
          <w:tcPr>
            <w:tcW w:w="9857" w:type="dxa"/>
            <w:gridSpan w:val="3"/>
            <w:shd w:val="clear" w:color="auto" w:fill="E0E0E0"/>
          </w:tcPr>
          <w:p w14:paraId="724CC1DD" w14:textId="77777777" w:rsidR="00C03E4A" w:rsidRPr="00C20700" w:rsidRDefault="00C03E4A" w:rsidP="00407069">
            <w:pPr>
              <w:pStyle w:val="TAL"/>
              <w:rPr>
                <w:b/>
              </w:rPr>
            </w:pPr>
            <w:r w:rsidRPr="00C20700">
              <w:rPr>
                <w:b/>
              </w:rPr>
              <w:t>TTCN-3 Union Type</w:t>
            </w:r>
          </w:p>
        </w:tc>
      </w:tr>
      <w:tr w:rsidR="00C03E4A" w14:paraId="489659BC" w14:textId="77777777" w:rsidTr="00407069">
        <w:tc>
          <w:tcPr>
            <w:tcW w:w="1479" w:type="dxa"/>
            <w:tcBorders>
              <w:bottom w:val="single" w:sz="4" w:space="0" w:color="auto"/>
            </w:tcBorders>
            <w:shd w:val="clear" w:color="auto" w:fill="E0E0E0"/>
          </w:tcPr>
          <w:p w14:paraId="39770EC8" w14:textId="77777777" w:rsidR="00C03E4A" w:rsidRPr="00C20700" w:rsidRDefault="00C03E4A" w:rsidP="00407069">
            <w:pPr>
              <w:pStyle w:val="TAL"/>
              <w:rPr>
                <w:b/>
              </w:rPr>
            </w:pPr>
            <w:bookmarkStart w:id="3621" w:name="SDAP_PDU_Type" w:colFirst="1" w:colLast="1"/>
            <w:r w:rsidRPr="00C20700">
              <w:rPr>
                <w:b/>
              </w:rPr>
              <w:t>Name</w:t>
            </w:r>
          </w:p>
        </w:tc>
        <w:tc>
          <w:tcPr>
            <w:tcW w:w="8378" w:type="dxa"/>
            <w:gridSpan w:val="2"/>
            <w:tcBorders>
              <w:bottom w:val="single" w:sz="4" w:space="0" w:color="auto"/>
            </w:tcBorders>
            <w:shd w:val="clear" w:color="auto" w:fill="FFFF99"/>
          </w:tcPr>
          <w:p w14:paraId="277EDAA3" w14:textId="77777777" w:rsidR="00C03E4A" w:rsidRPr="00C20700" w:rsidRDefault="00C03E4A" w:rsidP="00407069">
            <w:pPr>
              <w:pStyle w:val="TAL"/>
              <w:rPr>
                <w:b/>
              </w:rPr>
            </w:pPr>
            <w:r w:rsidRPr="00C20700">
              <w:rPr>
                <w:b/>
              </w:rPr>
              <w:t>SDAP_PDU_Type</w:t>
            </w:r>
          </w:p>
        </w:tc>
      </w:tr>
      <w:bookmarkEnd w:id="3621"/>
      <w:tr w:rsidR="00C03E4A" w14:paraId="5B9F941E" w14:textId="77777777" w:rsidTr="00407069">
        <w:tc>
          <w:tcPr>
            <w:tcW w:w="1479" w:type="dxa"/>
            <w:tcBorders>
              <w:bottom w:val="double" w:sz="4" w:space="0" w:color="auto"/>
            </w:tcBorders>
            <w:shd w:val="clear" w:color="auto" w:fill="E0E0E0"/>
          </w:tcPr>
          <w:p w14:paraId="4AFD55D1"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3D20891" w14:textId="77777777" w:rsidR="00C03E4A" w:rsidRPr="00C20700" w:rsidRDefault="00C03E4A" w:rsidP="00407069">
            <w:pPr>
              <w:pStyle w:val="TAL"/>
            </w:pPr>
            <w:r w:rsidRPr="00C20700">
              <w:t>TS 37.324 clause 6.2.2 Data PDU or 6.2.3 End-Marker Control PDU</w:t>
            </w:r>
          </w:p>
        </w:tc>
      </w:tr>
      <w:tr w:rsidR="00C03E4A" w14:paraId="79A3B419" w14:textId="77777777" w:rsidTr="00407069">
        <w:tc>
          <w:tcPr>
            <w:tcW w:w="1479" w:type="dxa"/>
            <w:tcBorders>
              <w:top w:val="double" w:sz="4" w:space="0" w:color="auto"/>
            </w:tcBorders>
            <w:shd w:val="clear" w:color="auto" w:fill="auto"/>
          </w:tcPr>
          <w:p w14:paraId="14021D0A" w14:textId="77777777" w:rsidR="00C03E4A" w:rsidRPr="00C20700" w:rsidRDefault="00C03E4A" w:rsidP="00407069">
            <w:pPr>
              <w:pStyle w:val="TAL"/>
            </w:pPr>
            <w:r w:rsidRPr="00C20700">
              <w:t>DL</w:t>
            </w:r>
          </w:p>
        </w:tc>
        <w:tc>
          <w:tcPr>
            <w:tcW w:w="2957" w:type="dxa"/>
            <w:tcBorders>
              <w:top w:val="double" w:sz="4" w:space="0" w:color="auto"/>
            </w:tcBorders>
            <w:shd w:val="clear" w:color="auto" w:fill="auto"/>
          </w:tcPr>
          <w:p w14:paraId="3020CFD1" w14:textId="77777777" w:rsidR="00C03E4A" w:rsidRPr="00C20700" w:rsidRDefault="00000000" w:rsidP="00407069">
            <w:pPr>
              <w:pStyle w:val="TAL"/>
            </w:pPr>
            <w:hyperlink w:anchor="SDAP_PDU_DL_Type" w:history="1">
              <w:r w:rsidR="00C03E4A" w:rsidRPr="00C20700">
                <w:rPr>
                  <w:rStyle w:val="Hyperlink"/>
                </w:rPr>
                <w:t>SDAP_PDU_DL_Type</w:t>
              </w:r>
            </w:hyperlink>
          </w:p>
        </w:tc>
        <w:tc>
          <w:tcPr>
            <w:tcW w:w="5421" w:type="dxa"/>
            <w:tcBorders>
              <w:top w:val="double" w:sz="4" w:space="0" w:color="auto"/>
            </w:tcBorders>
            <w:shd w:val="clear" w:color="auto" w:fill="auto"/>
          </w:tcPr>
          <w:p w14:paraId="75D14DD4" w14:textId="77777777" w:rsidR="00C03E4A" w:rsidRPr="00C20700" w:rsidRDefault="00C03E4A" w:rsidP="00407069">
            <w:pPr>
              <w:pStyle w:val="TAL"/>
            </w:pPr>
            <w:r w:rsidRPr="00C20700">
              <w:t>Data PDU in DL</w:t>
            </w:r>
          </w:p>
        </w:tc>
      </w:tr>
      <w:tr w:rsidR="00C03E4A" w14:paraId="62FFF97E" w14:textId="77777777" w:rsidTr="00407069">
        <w:tc>
          <w:tcPr>
            <w:tcW w:w="1479" w:type="dxa"/>
            <w:shd w:val="clear" w:color="auto" w:fill="auto"/>
          </w:tcPr>
          <w:p w14:paraId="18412D7A" w14:textId="77777777" w:rsidR="00C03E4A" w:rsidRPr="00C20700" w:rsidRDefault="00C03E4A" w:rsidP="00407069">
            <w:pPr>
              <w:pStyle w:val="TAL"/>
            </w:pPr>
            <w:r w:rsidRPr="00C20700">
              <w:t>UL</w:t>
            </w:r>
          </w:p>
        </w:tc>
        <w:tc>
          <w:tcPr>
            <w:tcW w:w="2957" w:type="dxa"/>
            <w:shd w:val="clear" w:color="auto" w:fill="auto"/>
          </w:tcPr>
          <w:p w14:paraId="177A67AE" w14:textId="77777777" w:rsidR="00C03E4A" w:rsidRPr="00C20700" w:rsidRDefault="00000000" w:rsidP="00407069">
            <w:pPr>
              <w:pStyle w:val="TAL"/>
            </w:pPr>
            <w:hyperlink w:anchor="SDAP_PDU_UL_Type" w:history="1">
              <w:r w:rsidR="00C03E4A" w:rsidRPr="00C20700">
                <w:rPr>
                  <w:rStyle w:val="Hyperlink"/>
                </w:rPr>
                <w:t>SDAP_PDU_UL_Type</w:t>
              </w:r>
            </w:hyperlink>
          </w:p>
        </w:tc>
        <w:tc>
          <w:tcPr>
            <w:tcW w:w="5421" w:type="dxa"/>
            <w:shd w:val="clear" w:color="auto" w:fill="auto"/>
          </w:tcPr>
          <w:p w14:paraId="4DE84731" w14:textId="77777777" w:rsidR="00C03E4A" w:rsidRPr="00C20700" w:rsidRDefault="00C03E4A" w:rsidP="00407069">
            <w:pPr>
              <w:pStyle w:val="TAL"/>
            </w:pPr>
            <w:r w:rsidRPr="00C20700">
              <w:t>Data PDU in UL or End-Marker Control PDU</w:t>
            </w:r>
          </w:p>
        </w:tc>
      </w:tr>
    </w:tbl>
    <w:p w14:paraId="111336AF" w14:textId="77777777" w:rsidR="00C03E4A" w:rsidRDefault="00C03E4A" w:rsidP="00C03E4A"/>
    <w:p w14:paraId="29259E3C" w14:textId="77777777" w:rsidR="00C03E4A" w:rsidRDefault="00C03E4A" w:rsidP="00C03E4A">
      <w:pPr>
        <w:pStyle w:val="TH"/>
      </w:pPr>
      <w:r>
        <w:t>SDAP_PDU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22143718" w14:textId="77777777" w:rsidTr="00407069">
        <w:tc>
          <w:tcPr>
            <w:tcW w:w="9857" w:type="dxa"/>
            <w:gridSpan w:val="2"/>
            <w:shd w:val="clear" w:color="auto" w:fill="E0E0E0"/>
          </w:tcPr>
          <w:p w14:paraId="2334224A" w14:textId="77777777" w:rsidR="00C03E4A" w:rsidRPr="00C20700" w:rsidRDefault="00C03E4A" w:rsidP="00407069">
            <w:pPr>
              <w:pStyle w:val="TAL"/>
              <w:rPr>
                <w:b/>
              </w:rPr>
            </w:pPr>
            <w:r w:rsidRPr="00C20700">
              <w:rPr>
                <w:b/>
              </w:rPr>
              <w:t>TTCN-3 Record of Type</w:t>
            </w:r>
          </w:p>
        </w:tc>
      </w:tr>
      <w:tr w:rsidR="00C03E4A" w14:paraId="3D54242A" w14:textId="77777777" w:rsidTr="00407069">
        <w:tc>
          <w:tcPr>
            <w:tcW w:w="1971" w:type="dxa"/>
            <w:tcBorders>
              <w:bottom w:val="single" w:sz="4" w:space="0" w:color="auto"/>
            </w:tcBorders>
            <w:shd w:val="clear" w:color="auto" w:fill="E0E0E0"/>
          </w:tcPr>
          <w:p w14:paraId="7C924EC2" w14:textId="77777777" w:rsidR="00C03E4A" w:rsidRPr="00C20700" w:rsidRDefault="00C03E4A" w:rsidP="00407069">
            <w:pPr>
              <w:pStyle w:val="TAL"/>
              <w:rPr>
                <w:b/>
              </w:rPr>
            </w:pPr>
            <w:bookmarkStart w:id="3622" w:name="SDAP_PDUList_Type" w:colFirst="1" w:colLast="1"/>
            <w:r w:rsidRPr="00C20700">
              <w:rPr>
                <w:b/>
              </w:rPr>
              <w:t>Name</w:t>
            </w:r>
          </w:p>
        </w:tc>
        <w:tc>
          <w:tcPr>
            <w:tcW w:w="7886" w:type="dxa"/>
            <w:tcBorders>
              <w:bottom w:val="single" w:sz="4" w:space="0" w:color="auto"/>
            </w:tcBorders>
            <w:shd w:val="clear" w:color="auto" w:fill="FFFF99"/>
          </w:tcPr>
          <w:p w14:paraId="13E46DC7" w14:textId="77777777" w:rsidR="00C03E4A" w:rsidRPr="00C20700" w:rsidRDefault="00C03E4A" w:rsidP="00407069">
            <w:pPr>
              <w:pStyle w:val="TAL"/>
              <w:rPr>
                <w:b/>
              </w:rPr>
            </w:pPr>
            <w:r w:rsidRPr="00C20700">
              <w:rPr>
                <w:b/>
              </w:rPr>
              <w:t>SDAP_PDUList_Type</w:t>
            </w:r>
          </w:p>
        </w:tc>
      </w:tr>
      <w:bookmarkEnd w:id="3622"/>
      <w:tr w:rsidR="00C03E4A" w14:paraId="46B14C0C" w14:textId="77777777" w:rsidTr="00407069">
        <w:tc>
          <w:tcPr>
            <w:tcW w:w="1971" w:type="dxa"/>
            <w:tcBorders>
              <w:bottom w:val="double" w:sz="4" w:space="0" w:color="auto"/>
            </w:tcBorders>
            <w:shd w:val="clear" w:color="auto" w:fill="E0E0E0"/>
          </w:tcPr>
          <w:p w14:paraId="5FFC33ED"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6960EEAD" w14:textId="77777777" w:rsidR="00C03E4A" w:rsidRPr="00C20700" w:rsidRDefault="00C03E4A" w:rsidP="00407069">
            <w:pPr>
              <w:pStyle w:val="TAL"/>
            </w:pPr>
          </w:p>
        </w:tc>
      </w:tr>
      <w:tr w:rsidR="00C03E4A" w14:paraId="367DEEA6" w14:textId="77777777" w:rsidTr="00407069">
        <w:tc>
          <w:tcPr>
            <w:tcW w:w="9857" w:type="dxa"/>
            <w:gridSpan w:val="2"/>
            <w:tcBorders>
              <w:top w:val="double" w:sz="4" w:space="0" w:color="auto"/>
            </w:tcBorders>
            <w:shd w:val="clear" w:color="auto" w:fill="auto"/>
          </w:tcPr>
          <w:p w14:paraId="1ABF431A" w14:textId="77777777" w:rsidR="00C03E4A" w:rsidRPr="00C20700" w:rsidRDefault="00C03E4A" w:rsidP="00407069">
            <w:pPr>
              <w:pStyle w:val="TAL"/>
            </w:pPr>
            <w:r w:rsidRPr="00C20700">
              <w:t xml:space="preserve">record  of </w:t>
            </w:r>
            <w:hyperlink w:anchor="SDAP_PDU_Type" w:history="1">
              <w:r w:rsidRPr="00C20700">
                <w:rPr>
                  <w:rStyle w:val="Hyperlink"/>
                </w:rPr>
                <w:t>SDAP_PDU_Type</w:t>
              </w:r>
            </w:hyperlink>
          </w:p>
        </w:tc>
      </w:tr>
    </w:tbl>
    <w:p w14:paraId="1839249C" w14:textId="77777777" w:rsidR="00C03E4A" w:rsidRDefault="00C03E4A" w:rsidP="00C03E4A"/>
    <w:p w14:paraId="633E2107" w14:textId="77777777" w:rsidR="00C03E4A" w:rsidRDefault="00C03E4A" w:rsidP="00C03E4A">
      <w:pPr>
        <w:pStyle w:val="Heading1"/>
      </w:pPr>
      <w:bookmarkStart w:id="3623" w:name="_Toc171008965"/>
      <w:r>
        <w:t>D.8</w:t>
      </w:r>
      <w:r>
        <w:tab/>
        <w:t>NR_ASP_VirtualNoiseDefs</w:t>
      </w:r>
      <w:bookmarkEnd w:id="3623"/>
    </w:p>
    <w:p w14:paraId="6185F7C3" w14:textId="77777777" w:rsidR="00C03E4A" w:rsidRDefault="00C03E4A" w:rsidP="00C03E4A">
      <w:r>
        <w:t>ASP definitions for virtual noise generation in NR cells:</w:t>
      </w:r>
      <w:r>
        <w:br/>
        <w:t>- A VNG instance, upon creation, is always associated with an already configured NR cell. This VNG instance therefore operates on the same frequency as the associated NR cell's frequency.</w:t>
      </w:r>
      <w:r>
        <w:br/>
        <w:t>- A VNG instance generates AWGN (Additive white Gaussian noise):</w:t>
      </w:r>
      <w:r>
        <w:br/>
        <w:t xml:space="preserve">  - Frequency domain: on the whole carrier bandwidth defined for the frequency of the associated NR cell.</w:t>
      </w:r>
      <w:r>
        <w:br/>
        <w:t xml:space="preserve">  - Time domain: in every slot.</w:t>
      </w:r>
      <w:r>
        <w:br/>
        <w:t>- The AWGN power level is defined as an EPRE in dBm/SCS, corresponding to the 'Noc' value provided in the test case prose.</w:t>
      </w:r>
    </w:p>
    <w:p w14:paraId="6B7ED518" w14:textId="77777777" w:rsidR="00C03E4A" w:rsidRDefault="00C03E4A" w:rsidP="00C03E4A">
      <w:pPr>
        <w:pStyle w:val="TH"/>
      </w:pPr>
      <w:r>
        <w:t>NR_ASP_VirtualNoiseDefs: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5A4A73BE" w14:textId="77777777" w:rsidTr="00407069">
        <w:tc>
          <w:tcPr>
            <w:tcW w:w="9857" w:type="dxa"/>
            <w:gridSpan w:val="3"/>
            <w:tcBorders>
              <w:bottom w:val="double" w:sz="4" w:space="0" w:color="auto"/>
            </w:tcBorders>
            <w:shd w:val="clear" w:color="auto" w:fill="E0E0E0"/>
          </w:tcPr>
          <w:p w14:paraId="7BC1F114" w14:textId="77777777" w:rsidR="00C03E4A" w:rsidRPr="00C20700" w:rsidRDefault="00C03E4A" w:rsidP="00407069">
            <w:pPr>
              <w:pStyle w:val="TAL"/>
              <w:rPr>
                <w:b/>
              </w:rPr>
            </w:pPr>
            <w:r w:rsidRPr="00C20700">
              <w:rPr>
                <w:b/>
              </w:rPr>
              <w:t>TTCN-3 Basic Types</w:t>
            </w:r>
          </w:p>
        </w:tc>
      </w:tr>
      <w:tr w:rsidR="00C03E4A" w14:paraId="58ABF519" w14:textId="77777777" w:rsidTr="00407069">
        <w:tc>
          <w:tcPr>
            <w:tcW w:w="2464" w:type="dxa"/>
            <w:tcBorders>
              <w:top w:val="double" w:sz="4" w:space="0" w:color="auto"/>
            </w:tcBorders>
            <w:shd w:val="clear" w:color="auto" w:fill="auto"/>
          </w:tcPr>
          <w:p w14:paraId="75471404" w14:textId="77777777" w:rsidR="00C03E4A" w:rsidRPr="00C20700" w:rsidRDefault="00C03E4A" w:rsidP="00407069">
            <w:pPr>
              <w:pStyle w:val="TAL"/>
              <w:rPr>
                <w:b/>
              </w:rPr>
            </w:pPr>
            <w:bookmarkStart w:id="3624" w:name="NR_VngConfigConfirm_Type" w:colFirst="0" w:colLast="0"/>
            <w:r w:rsidRPr="00C20700">
              <w:rPr>
                <w:b/>
              </w:rPr>
              <w:t>NR_VngConfigConfirm_Type</w:t>
            </w:r>
          </w:p>
        </w:tc>
        <w:tc>
          <w:tcPr>
            <w:tcW w:w="3450" w:type="dxa"/>
            <w:tcBorders>
              <w:top w:val="double" w:sz="4" w:space="0" w:color="auto"/>
            </w:tcBorders>
            <w:shd w:val="clear" w:color="auto" w:fill="auto"/>
          </w:tcPr>
          <w:p w14:paraId="42D7CF0B" w14:textId="77777777" w:rsidR="00C03E4A" w:rsidRPr="00C20700" w:rsidRDefault="00000000" w:rsidP="00407069">
            <w:pPr>
              <w:pStyle w:val="TAL"/>
            </w:pPr>
            <w:hyperlink w:anchor="Null_Type" w:history="1">
              <w:r w:rsidR="00C03E4A" w:rsidRPr="00C20700">
                <w:rPr>
                  <w:rStyle w:val="Hyperlink"/>
                </w:rPr>
                <w:t>Null_Type</w:t>
              </w:r>
            </w:hyperlink>
          </w:p>
        </w:tc>
        <w:tc>
          <w:tcPr>
            <w:tcW w:w="3943" w:type="dxa"/>
            <w:tcBorders>
              <w:top w:val="double" w:sz="4" w:space="0" w:color="auto"/>
            </w:tcBorders>
            <w:shd w:val="clear" w:color="auto" w:fill="auto"/>
          </w:tcPr>
          <w:p w14:paraId="6C2EC0EB" w14:textId="77777777" w:rsidR="00C03E4A" w:rsidRPr="00C20700" w:rsidRDefault="00C03E4A" w:rsidP="00407069">
            <w:pPr>
              <w:pStyle w:val="TAL"/>
            </w:pPr>
          </w:p>
        </w:tc>
      </w:tr>
      <w:bookmarkEnd w:id="3624"/>
    </w:tbl>
    <w:p w14:paraId="57E6B87E" w14:textId="77777777" w:rsidR="00C03E4A" w:rsidRDefault="00C03E4A" w:rsidP="00C03E4A"/>
    <w:p w14:paraId="49408FA4" w14:textId="77777777" w:rsidR="00C03E4A" w:rsidRDefault="00C03E4A" w:rsidP="00C03E4A">
      <w:pPr>
        <w:pStyle w:val="TH"/>
      </w:pPr>
      <w:r>
        <w:t>NR_VngConfig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5126FF0" w14:textId="77777777" w:rsidTr="00407069">
        <w:tc>
          <w:tcPr>
            <w:tcW w:w="9857" w:type="dxa"/>
            <w:gridSpan w:val="3"/>
            <w:shd w:val="clear" w:color="auto" w:fill="E0E0E0"/>
          </w:tcPr>
          <w:p w14:paraId="4CD36690" w14:textId="77777777" w:rsidR="00C03E4A" w:rsidRPr="00C20700" w:rsidRDefault="00C03E4A" w:rsidP="00407069">
            <w:pPr>
              <w:pStyle w:val="TAL"/>
              <w:rPr>
                <w:b/>
              </w:rPr>
            </w:pPr>
            <w:r w:rsidRPr="00C20700">
              <w:rPr>
                <w:b/>
              </w:rPr>
              <w:t>TTCN-3 Union Type</w:t>
            </w:r>
          </w:p>
        </w:tc>
      </w:tr>
      <w:tr w:rsidR="00C03E4A" w14:paraId="4F160F4F" w14:textId="77777777" w:rsidTr="00407069">
        <w:tc>
          <w:tcPr>
            <w:tcW w:w="1479" w:type="dxa"/>
            <w:tcBorders>
              <w:bottom w:val="single" w:sz="4" w:space="0" w:color="auto"/>
            </w:tcBorders>
            <w:shd w:val="clear" w:color="auto" w:fill="E0E0E0"/>
          </w:tcPr>
          <w:p w14:paraId="0F5D2AEC" w14:textId="77777777" w:rsidR="00C03E4A" w:rsidRPr="00C20700" w:rsidRDefault="00C03E4A" w:rsidP="00407069">
            <w:pPr>
              <w:pStyle w:val="TAL"/>
              <w:rPr>
                <w:b/>
              </w:rPr>
            </w:pPr>
            <w:bookmarkStart w:id="3625" w:name="NR_VngConfigInfo_Type" w:colFirst="1" w:colLast="1"/>
            <w:r w:rsidRPr="00C20700">
              <w:rPr>
                <w:b/>
              </w:rPr>
              <w:t>Name</w:t>
            </w:r>
          </w:p>
        </w:tc>
        <w:tc>
          <w:tcPr>
            <w:tcW w:w="8378" w:type="dxa"/>
            <w:gridSpan w:val="2"/>
            <w:tcBorders>
              <w:bottom w:val="single" w:sz="4" w:space="0" w:color="auto"/>
            </w:tcBorders>
            <w:shd w:val="clear" w:color="auto" w:fill="FFFF99"/>
          </w:tcPr>
          <w:p w14:paraId="04446652" w14:textId="77777777" w:rsidR="00C03E4A" w:rsidRPr="00C20700" w:rsidRDefault="00C03E4A" w:rsidP="00407069">
            <w:pPr>
              <w:pStyle w:val="TAL"/>
              <w:rPr>
                <w:b/>
              </w:rPr>
            </w:pPr>
            <w:r w:rsidRPr="00C20700">
              <w:rPr>
                <w:b/>
              </w:rPr>
              <w:t>NR_VngConfigInfo_Type</w:t>
            </w:r>
          </w:p>
        </w:tc>
      </w:tr>
      <w:bookmarkEnd w:id="3625"/>
      <w:tr w:rsidR="00C03E4A" w14:paraId="458D7EE1" w14:textId="77777777" w:rsidTr="00407069">
        <w:tc>
          <w:tcPr>
            <w:tcW w:w="1479" w:type="dxa"/>
            <w:tcBorders>
              <w:bottom w:val="double" w:sz="4" w:space="0" w:color="auto"/>
            </w:tcBorders>
            <w:shd w:val="clear" w:color="auto" w:fill="E0E0E0"/>
          </w:tcPr>
          <w:p w14:paraId="1C563A65"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30AEF5D" w14:textId="77777777" w:rsidR="00C03E4A" w:rsidRPr="00C20700" w:rsidRDefault="00C03E4A" w:rsidP="00407069">
            <w:pPr>
              <w:pStyle w:val="TAL"/>
            </w:pPr>
          </w:p>
        </w:tc>
      </w:tr>
      <w:tr w:rsidR="00C03E4A" w14:paraId="0EA89326" w14:textId="77777777" w:rsidTr="00407069">
        <w:tc>
          <w:tcPr>
            <w:tcW w:w="1479" w:type="dxa"/>
            <w:tcBorders>
              <w:top w:val="double" w:sz="4" w:space="0" w:color="auto"/>
            </w:tcBorders>
            <w:shd w:val="clear" w:color="auto" w:fill="auto"/>
          </w:tcPr>
          <w:p w14:paraId="60494B23" w14:textId="77777777" w:rsidR="00C03E4A" w:rsidRPr="00C20700" w:rsidRDefault="00C03E4A" w:rsidP="00407069">
            <w:pPr>
              <w:pStyle w:val="TAL"/>
            </w:pPr>
            <w:r w:rsidRPr="00C20700">
              <w:t>CellNocLevel</w:t>
            </w:r>
          </w:p>
        </w:tc>
        <w:tc>
          <w:tcPr>
            <w:tcW w:w="2957" w:type="dxa"/>
            <w:tcBorders>
              <w:top w:val="double" w:sz="4" w:space="0" w:color="auto"/>
            </w:tcBorders>
            <w:shd w:val="clear" w:color="auto" w:fill="auto"/>
          </w:tcPr>
          <w:p w14:paraId="76D46FE7" w14:textId="77777777" w:rsidR="00C03E4A" w:rsidRPr="00C20700" w:rsidRDefault="00C03E4A" w:rsidP="00407069">
            <w:pPr>
              <w:pStyle w:val="TAL"/>
            </w:pPr>
            <w:r w:rsidRPr="00C20700">
              <w:t>integer</w:t>
            </w:r>
          </w:p>
        </w:tc>
        <w:tc>
          <w:tcPr>
            <w:tcW w:w="5421" w:type="dxa"/>
            <w:tcBorders>
              <w:top w:val="double" w:sz="4" w:space="0" w:color="auto"/>
            </w:tcBorders>
            <w:shd w:val="clear" w:color="auto" w:fill="auto"/>
          </w:tcPr>
          <w:p w14:paraId="4ED5EA3A" w14:textId="77777777" w:rsidR="00C03E4A" w:rsidRPr="00C20700" w:rsidRDefault="00C03E4A" w:rsidP="00407069">
            <w:pPr>
              <w:pStyle w:val="TAL"/>
            </w:pPr>
            <w:r w:rsidRPr="00C20700">
              <w:t>CellNocLevel - EPRE level in dBm/SCS for AWGN transmission to model a noise source.</w:t>
            </w:r>
          </w:p>
          <w:p w14:paraId="7F878FE7" w14:textId="77777777" w:rsidR="00C03E4A" w:rsidRPr="00C20700" w:rsidRDefault="00C03E4A" w:rsidP="00407069">
            <w:pPr>
              <w:pStyle w:val="TAL"/>
            </w:pPr>
            <w:r w:rsidRPr="00C20700">
              <w:t>The SS shall apply AWGN to the whole carrier bandwidth of the associated NR cell and in every slot</w:t>
            </w:r>
          </w:p>
        </w:tc>
      </w:tr>
    </w:tbl>
    <w:p w14:paraId="7421C097" w14:textId="77777777" w:rsidR="00C03E4A" w:rsidRDefault="00C03E4A" w:rsidP="00C03E4A"/>
    <w:p w14:paraId="4DE64C01" w14:textId="77777777" w:rsidR="00C03E4A" w:rsidRDefault="00C03E4A" w:rsidP="00C03E4A">
      <w:pPr>
        <w:pStyle w:val="TH"/>
      </w:pPr>
      <w:r>
        <w:t>NR_VngConfig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F4B591E" w14:textId="77777777" w:rsidTr="00407069">
        <w:tc>
          <w:tcPr>
            <w:tcW w:w="9857" w:type="dxa"/>
            <w:gridSpan w:val="3"/>
            <w:shd w:val="clear" w:color="auto" w:fill="E0E0E0"/>
          </w:tcPr>
          <w:p w14:paraId="16FE929D" w14:textId="77777777" w:rsidR="00C03E4A" w:rsidRPr="00C20700" w:rsidRDefault="00C03E4A" w:rsidP="00407069">
            <w:pPr>
              <w:pStyle w:val="TAL"/>
              <w:rPr>
                <w:b/>
              </w:rPr>
            </w:pPr>
            <w:r w:rsidRPr="00C20700">
              <w:rPr>
                <w:b/>
              </w:rPr>
              <w:t>TTCN-3 Union Type</w:t>
            </w:r>
          </w:p>
        </w:tc>
      </w:tr>
      <w:tr w:rsidR="00C03E4A" w14:paraId="071F11EC" w14:textId="77777777" w:rsidTr="00407069">
        <w:tc>
          <w:tcPr>
            <w:tcW w:w="1479" w:type="dxa"/>
            <w:tcBorders>
              <w:bottom w:val="single" w:sz="4" w:space="0" w:color="auto"/>
            </w:tcBorders>
            <w:shd w:val="clear" w:color="auto" w:fill="E0E0E0"/>
          </w:tcPr>
          <w:p w14:paraId="48A6A3B2" w14:textId="77777777" w:rsidR="00C03E4A" w:rsidRPr="00C20700" w:rsidRDefault="00C03E4A" w:rsidP="00407069">
            <w:pPr>
              <w:pStyle w:val="TAL"/>
              <w:rPr>
                <w:b/>
              </w:rPr>
            </w:pPr>
            <w:bookmarkStart w:id="3626" w:name="NR_VngConfigRequest_Type" w:colFirst="1" w:colLast="1"/>
            <w:r w:rsidRPr="00C20700">
              <w:rPr>
                <w:b/>
              </w:rPr>
              <w:t>Name</w:t>
            </w:r>
          </w:p>
        </w:tc>
        <w:tc>
          <w:tcPr>
            <w:tcW w:w="8378" w:type="dxa"/>
            <w:gridSpan w:val="2"/>
            <w:tcBorders>
              <w:bottom w:val="single" w:sz="4" w:space="0" w:color="auto"/>
            </w:tcBorders>
            <w:shd w:val="clear" w:color="auto" w:fill="FFFF99"/>
          </w:tcPr>
          <w:p w14:paraId="3BE2CEAA" w14:textId="77777777" w:rsidR="00C03E4A" w:rsidRPr="00C20700" w:rsidRDefault="00C03E4A" w:rsidP="00407069">
            <w:pPr>
              <w:pStyle w:val="TAL"/>
              <w:rPr>
                <w:b/>
              </w:rPr>
            </w:pPr>
            <w:r w:rsidRPr="00C20700">
              <w:rPr>
                <w:b/>
              </w:rPr>
              <w:t>NR_VngConfigRequest_Type</w:t>
            </w:r>
          </w:p>
        </w:tc>
      </w:tr>
      <w:bookmarkEnd w:id="3626"/>
      <w:tr w:rsidR="00C03E4A" w14:paraId="2397FB02" w14:textId="77777777" w:rsidTr="00407069">
        <w:tc>
          <w:tcPr>
            <w:tcW w:w="1479" w:type="dxa"/>
            <w:tcBorders>
              <w:bottom w:val="double" w:sz="4" w:space="0" w:color="auto"/>
            </w:tcBorders>
            <w:shd w:val="clear" w:color="auto" w:fill="E0E0E0"/>
          </w:tcPr>
          <w:p w14:paraId="4DFF4D1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63E758D" w14:textId="77777777" w:rsidR="00C03E4A" w:rsidRPr="00C20700" w:rsidRDefault="00C03E4A" w:rsidP="00407069">
            <w:pPr>
              <w:pStyle w:val="TAL"/>
            </w:pPr>
            <w:r w:rsidRPr="00C20700">
              <w:t>configure/activate noise for a given cell;</w:t>
            </w:r>
          </w:p>
          <w:p w14:paraId="35309384" w14:textId="77777777" w:rsidR="00C03E4A" w:rsidRPr="00C20700" w:rsidRDefault="00C03E4A" w:rsidP="00407069">
            <w:pPr>
              <w:pStyle w:val="TAL"/>
            </w:pPr>
            <w:r w:rsidRPr="00C20700">
              <w:t>NOTE: it is assumed the associated NR cell has been created beforehand</w:t>
            </w:r>
          </w:p>
        </w:tc>
      </w:tr>
      <w:tr w:rsidR="00C03E4A" w14:paraId="0B5DB7A7" w14:textId="77777777" w:rsidTr="00407069">
        <w:tc>
          <w:tcPr>
            <w:tcW w:w="1479" w:type="dxa"/>
            <w:tcBorders>
              <w:top w:val="double" w:sz="4" w:space="0" w:color="auto"/>
            </w:tcBorders>
            <w:shd w:val="clear" w:color="auto" w:fill="auto"/>
          </w:tcPr>
          <w:p w14:paraId="18853D37" w14:textId="77777777" w:rsidR="00C03E4A" w:rsidRPr="00C20700" w:rsidRDefault="00C03E4A" w:rsidP="00407069">
            <w:pPr>
              <w:pStyle w:val="TAL"/>
            </w:pPr>
            <w:r w:rsidRPr="00C20700">
              <w:t>Configure</w:t>
            </w:r>
          </w:p>
        </w:tc>
        <w:tc>
          <w:tcPr>
            <w:tcW w:w="2957" w:type="dxa"/>
            <w:tcBorders>
              <w:top w:val="double" w:sz="4" w:space="0" w:color="auto"/>
            </w:tcBorders>
            <w:shd w:val="clear" w:color="auto" w:fill="auto"/>
          </w:tcPr>
          <w:p w14:paraId="4A8A3761" w14:textId="77777777" w:rsidR="00C03E4A" w:rsidRPr="00C20700" w:rsidRDefault="00000000" w:rsidP="00407069">
            <w:pPr>
              <w:pStyle w:val="TAL"/>
            </w:pPr>
            <w:hyperlink w:anchor="NR_VngConfigInfo_Type" w:history="1">
              <w:r w:rsidR="00C03E4A" w:rsidRPr="00C20700">
                <w:rPr>
                  <w:rStyle w:val="Hyperlink"/>
                </w:rPr>
                <w:t>NR_VngConfigInfo_Type</w:t>
              </w:r>
            </w:hyperlink>
          </w:p>
        </w:tc>
        <w:tc>
          <w:tcPr>
            <w:tcW w:w="5421" w:type="dxa"/>
            <w:tcBorders>
              <w:top w:val="double" w:sz="4" w:space="0" w:color="auto"/>
            </w:tcBorders>
            <w:shd w:val="clear" w:color="auto" w:fill="auto"/>
          </w:tcPr>
          <w:p w14:paraId="337B5A42" w14:textId="77777777" w:rsidR="00C03E4A" w:rsidRPr="00C20700" w:rsidRDefault="00C03E4A" w:rsidP="00407069">
            <w:pPr>
              <w:pStyle w:val="TAL"/>
            </w:pPr>
            <w:r w:rsidRPr="00C20700">
              <w:t>configuration of the virtual noise generator;</w:t>
            </w:r>
          </w:p>
          <w:p w14:paraId="1E425D89" w14:textId="77777777" w:rsidR="00C03E4A" w:rsidRPr="00C20700" w:rsidRDefault="00C03E4A" w:rsidP="00407069">
            <w:pPr>
              <w:pStyle w:val="TAL"/>
            </w:pPr>
            <w:r w:rsidRPr="00C20700">
              <w:t>regardless of the power level the noise generator is off before it gets activated for this cell;</w:t>
            </w:r>
          </w:p>
          <w:p w14:paraId="730B1626" w14:textId="77777777" w:rsidR="00C03E4A" w:rsidRPr="00C20700" w:rsidRDefault="00C03E4A" w:rsidP="00407069">
            <w:pPr>
              <w:pStyle w:val="TAL"/>
            </w:pPr>
            <w:r w:rsidRPr="00C20700">
              <w:t>in case the configuration needs to be changed during a test, the noise generator shall be deactivated for this cell</w:t>
            </w:r>
          </w:p>
        </w:tc>
      </w:tr>
      <w:tr w:rsidR="00C03E4A" w14:paraId="3314DEAF" w14:textId="77777777" w:rsidTr="00407069">
        <w:tc>
          <w:tcPr>
            <w:tcW w:w="1479" w:type="dxa"/>
            <w:shd w:val="clear" w:color="auto" w:fill="auto"/>
          </w:tcPr>
          <w:p w14:paraId="255B4149" w14:textId="77777777" w:rsidR="00C03E4A" w:rsidRPr="00C20700" w:rsidRDefault="00C03E4A" w:rsidP="00407069">
            <w:pPr>
              <w:pStyle w:val="TAL"/>
            </w:pPr>
            <w:r w:rsidRPr="00C20700">
              <w:t>Activate</w:t>
            </w:r>
          </w:p>
        </w:tc>
        <w:tc>
          <w:tcPr>
            <w:tcW w:w="2957" w:type="dxa"/>
            <w:shd w:val="clear" w:color="auto" w:fill="auto"/>
          </w:tcPr>
          <w:p w14:paraId="38E4492A"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28D79A37" w14:textId="77777777" w:rsidR="00C03E4A" w:rsidRPr="00C20700" w:rsidRDefault="00C03E4A" w:rsidP="00407069">
            <w:pPr>
              <w:pStyle w:val="TAL"/>
            </w:pPr>
            <w:r w:rsidRPr="00C20700">
              <w:t>noise is activated (switched on) for the given cell acc. to the previous configuration;</w:t>
            </w:r>
          </w:p>
          <w:p w14:paraId="7243EE2B" w14:textId="77777777" w:rsidR="00C03E4A" w:rsidRPr="00C20700" w:rsidRDefault="00C03E4A" w:rsidP="00407069">
            <w:pPr>
              <w:pStyle w:val="TAL"/>
            </w:pPr>
            <w:r w:rsidRPr="00C20700">
              <w:t>while being active the configuration shall not be modified</w:t>
            </w:r>
          </w:p>
        </w:tc>
      </w:tr>
      <w:tr w:rsidR="00C03E4A" w14:paraId="44312425" w14:textId="77777777" w:rsidTr="00407069">
        <w:tc>
          <w:tcPr>
            <w:tcW w:w="1479" w:type="dxa"/>
            <w:shd w:val="clear" w:color="auto" w:fill="auto"/>
          </w:tcPr>
          <w:p w14:paraId="42AFAB2D" w14:textId="77777777" w:rsidR="00C03E4A" w:rsidRPr="00C20700" w:rsidRDefault="00C03E4A" w:rsidP="00407069">
            <w:pPr>
              <w:pStyle w:val="TAL"/>
            </w:pPr>
            <w:r w:rsidRPr="00C20700">
              <w:t>Deactivate</w:t>
            </w:r>
          </w:p>
        </w:tc>
        <w:tc>
          <w:tcPr>
            <w:tcW w:w="2957" w:type="dxa"/>
            <w:shd w:val="clear" w:color="auto" w:fill="auto"/>
          </w:tcPr>
          <w:p w14:paraId="6846C1C0"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7D83CBDF" w14:textId="77777777" w:rsidR="00C03E4A" w:rsidRPr="00C20700" w:rsidRDefault="00C03E4A" w:rsidP="00407069">
            <w:pPr>
              <w:pStyle w:val="TAL"/>
            </w:pPr>
            <w:r w:rsidRPr="00C20700">
              <w:t>deactivate noise for given cell</w:t>
            </w:r>
          </w:p>
        </w:tc>
      </w:tr>
    </w:tbl>
    <w:p w14:paraId="2C447C47" w14:textId="77777777" w:rsidR="00C03E4A" w:rsidRDefault="00C03E4A" w:rsidP="00C03E4A"/>
    <w:p w14:paraId="5A608BA7" w14:textId="77777777" w:rsidR="00C03E4A" w:rsidRDefault="00C03E4A" w:rsidP="00C03E4A">
      <w:pPr>
        <w:pStyle w:val="TH"/>
      </w:pPr>
      <w:r>
        <w:t>NR_VNG_CTRL_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C88621F" w14:textId="77777777" w:rsidTr="00407069">
        <w:tc>
          <w:tcPr>
            <w:tcW w:w="9857" w:type="dxa"/>
            <w:gridSpan w:val="4"/>
            <w:shd w:val="clear" w:color="auto" w:fill="E0E0E0"/>
          </w:tcPr>
          <w:p w14:paraId="44DA7A08" w14:textId="77777777" w:rsidR="00C03E4A" w:rsidRPr="00C20700" w:rsidRDefault="00C03E4A" w:rsidP="00407069">
            <w:pPr>
              <w:pStyle w:val="TAL"/>
              <w:rPr>
                <w:b/>
              </w:rPr>
            </w:pPr>
            <w:r w:rsidRPr="00C20700">
              <w:rPr>
                <w:b/>
              </w:rPr>
              <w:t>TTCN-3 Record Type</w:t>
            </w:r>
          </w:p>
        </w:tc>
      </w:tr>
      <w:tr w:rsidR="00C03E4A" w14:paraId="3EB36675" w14:textId="77777777" w:rsidTr="00407069">
        <w:tc>
          <w:tcPr>
            <w:tcW w:w="1479" w:type="dxa"/>
            <w:tcBorders>
              <w:bottom w:val="single" w:sz="4" w:space="0" w:color="auto"/>
            </w:tcBorders>
            <w:shd w:val="clear" w:color="auto" w:fill="E0E0E0"/>
          </w:tcPr>
          <w:p w14:paraId="6728F13D" w14:textId="77777777" w:rsidR="00C03E4A" w:rsidRPr="00C20700" w:rsidRDefault="00C03E4A" w:rsidP="00407069">
            <w:pPr>
              <w:pStyle w:val="TAL"/>
              <w:rPr>
                <w:b/>
              </w:rPr>
            </w:pPr>
            <w:bookmarkStart w:id="3627" w:name="NR_VNG_CTRL_REQ" w:colFirst="1" w:colLast="1"/>
            <w:r w:rsidRPr="00C20700">
              <w:rPr>
                <w:b/>
              </w:rPr>
              <w:t>Name</w:t>
            </w:r>
          </w:p>
        </w:tc>
        <w:tc>
          <w:tcPr>
            <w:tcW w:w="8378" w:type="dxa"/>
            <w:gridSpan w:val="3"/>
            <w:tcBorders>
              <w:bottom w:val="single" w:sz="4" w:space="0" w:color="auto"/>
            </w:tcBorders>
            <w:shd w:val="clear" w:color="auto" w:fill="FFFF99"/>
          </w:tcPr>
          <w:p w14:paraId="28BB90EC" w14:textId="77777777" w:rsidR="00C03E4A" w:rsidRPr="00C20700" w:rsidRDefault="00C03E4A" w:rsidP="00407069">
            <w:pPr>
              <w:pStyle w:val="TAL"/>
              <w:rPr>
                <w:b/>
              </w:rPr>
            </w:pPr>
            <w:r w:rsidRPr="00C20700">
              <w:rPr>
                <w:b/>
              </w:rPr>
              <w:t>NR_VNG_CTRL_REQ</w:t>
            </w:r>
          </w:p>
        </w:tc>
      </w:tr>
      <w:bookmarkEnd w:id="3627"/>
      <w:tr w:rsidR="00C03E4A" w14:paraId="42003FD9" w14:textId="77777777" w:rsidTr="00407069">
        <w:tc>
          <w:tcPr>
            <w:tcW w:w="1479" w:type="dxa"/>
            <w:tcBorders>
              <w:bottom w:val="double" w:sz="4" w:space="0" w:color="auto"/>
            </w:tcBorders>
            <w:shd w:val="clear" w:color="auto" w:fill="E0E0E0"/>
          </w:tcPr>
          <w:p w14:paraId="036E5D3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BFBB29F" w14:textId="77777777" w:rsidR="00C03E4A" w:rsidRPr="00C20700" w:rsidRDefault="00C03E4A" w:rsidP="00407069">
            <w:pPr>
              <w:pStyle w:val="TAL"/>
            </w:pPr>
          </w:p>
        </w:tc>
      </w:tr>
      <w:tr w:rsidR="00C03E4A" w14:paraId="50C9300E" w14:textId="77777777" w:rsidTr="00407069">
        <w:tc>
          <w:tcPr>
            <w:tcW w:w="1479" w:type="dxa"/>
            <w:tcBorders>
              <w:top w:val="double" w:sz="4" w:space="0" w:color="auto"/>
            </w:tcBorders>
            <w:shd w:val="clear" w:color="auto" w:fill="auto"/>
          </w:tcPr>
          <w:p w14:paraId="1E9E499E" w14:textId="77777777" w:rsidR="00C03E4A" w:rsidRPr="00C20700" w:rsidRDefault="00C03E4A" w:rsidP="00407069">
            <w:pPr>
              <w:pStyle w:val="TAL"/>
            </w:pPr>
            <w:r w:rsidRPr="00C20700">
              <w:t>Common</w:t>
            </w:r>
          </w:p>
        </w:tc>
        <w:tc>
          <w:tcPr>
            <w:tcW w:w="2464" w:type="dxa"/>
            <w:tcBorders>
              <w:top w:val="double" w:sz="4" w:space="0" w:color="auto"/>
            </w:tcBorders>
            <w:shd w:val="clear" w:color="auto" w:fill="auto"/>
          </w:tcPr>
          <w:p w14:paraId="397AE773" w14:textId="77777777" w:rsidR="00C03E4A" w:rsidRPr="00C20700" w:rsidRDefault="00000000" w:rsidP="00407069">
            <w:pPr>
              <w:pStyle w:val="TAL"/>
            </w:pPr>
            <w:hyperlink w:anchor="NR_ReqAspCommonPart_Type" w:history="1">
              <w:r w:rsidR="00C03E4A" w:rsidRPr="00C20700">
                <w:rPr>
                  <w:rStyle w:val="Hyperlink"/>
                </w:rPr>
                <w:t>NR_ReqAspCommonPart_Type</w:t>
              </w:r>
            </w:hyperlink>
          </w:p>
        </w:tc>
        <w:tc>
          <w:tcPr>
            <w:tcW w:w="493" w:type="dxa"/>
            <w:tcBorders>
              <w:top w:val="double" w:sz="4" w:space="0" w:color="auto"/>
            </w:tcBorders>
            <w:shd w:val="clear" w:color="auto" w:fill="auto"/>
          </w:tcPr>
          <w:p w14:paraId="3B0DF155" w14:textId="77777777" w:rsidR="00C03E4A" w:rsidRPr="00C20700" w:rsidRDefault="00C03E4A" w:rsidP="00407069">
            <w:pPr>
              <w:pStyle w:val="TAL"/>
            </w:pPr>
          </w:p>
        </w:tc>
        <w:tc>
          <w:tcPr>
            <w:tcW w:w="5421" w:type="dxa"/>
            <w:tcBorders>
              <w:top w:val="double" w:sz="4" w:space="0" w:color="auto"/>
            </w:tcBorders>
            <w:shd w:val="clear" w:color="auto" w:fill="auto"/>
          </w:tcPr>
          <w:p w14:paraId="20F01974" w14:textId="77777777" w:rsidR="00C03E4A" w:rsidRPr="00C20700" w:rsidRDefault="00C03E4A" w:rsidP="00407069">
            <w:pPr>
              <w:pStyle w:val="TAL"/>
            </w:pPr>
            <w:r w:rsidRPr="00C20700">
              <w:t>CellId : as for the associated NR cell</w:t>
            </w:r>
          </w:p>
          <w:p w14:paraId="360D4D3C" w14:textId="77777777" w:rsidR="00C03E4A" w:rsidRPr="00C20700" w:rsidRDefault="00C03E4A" w:rsidP="00407069">
            <w:pPr>
              <w:pStyle w:val="TAL"/>
            </w:pPr>
            <w:r w:rsidRPr="00C20700">
              <w:t>RoutingInfo : None</w:t>
            </w:r>
          </w:p>
          <w:p w14:paraId="3758C553" w14:textId="77777777" w:rsidR="00C03E4A" w:rsidRPr="00C20700" w:rsidRDefault="00C03E4A" w:rsidP="00407069">
            <w:pPr>
              <w:pStyle w:val="TAL"/>
            </w:pPr>
            <w:r w:rsidRPr="00C20700">
              <w:t>RlcBearerRouting : None</w:t>
            </w:r>
          </w:p>
          <w:p w14:paraId="6396C26A" w14:textId="77777777" w:rsidR="00C03E4A" w:rsidRPr="00C20700" w:rsidRDefault="00C03E4A" w:rsidP="00407069">
            <w:pPr>
              <w:pStyle w:val="TAL"/>
            </w:pPr>
            <w:r w:rsidRPr="00C20700">
              <w:t>MacBearerRouting : 'omit'</w:t>
            </w:r>
          </w:p>
          <w:p w14:paraId="29AD3E5E" w14:textId="77777777" w:rsidR="00C03E4A" w:rsidRPr="00C20700" w:rsidRDefault="00C03E4A" w:rsidP="00407069">
            <w:pPr>
              <w:pStyle w:val="TAL"/>
            </w:pPr>
            <w:r w:rsidRPr="00C20700">
              <w:t>TimingInfo : Now</w:t>
            </w:r>
          </w:p>
          <w:p w14:paraId="763E582A" w14:textId="77777777" w:rsidR="00C03E4A" w:rsidRPr="00C20700" w:rsidRDefault="00C03E4A" w:rsidP="00407069">
            <w:pPr>
              <w:pStyle w:val="TAL"/>
            </w:pPr>
            <w:r w:rsidRPr="00C20700">
              <w:t>ControlInfo : CnfFlag:=true; FollowOnFlag:=false</w:t>
            </w:r>
          </w:p>
        </w:tc>
      </w:tr>
      <w:tr w:rsidR="00C03E4A" w14:paraId="05FB406E" w14:textId="77777777" w:rsidTr="00407069">
        <w:tc>
          <w:tcPr>
            <w:tcW w:w="1479" w:type="dxa"/>
            <w:shd w:val="clear" w:color="auto" w:fill="auto"/>
          </w:tcPr>
          <w:p w14:paraId="51455909" w14:textId="77777777" w:rsidR="00C03E4A" w:rsidRPr="00C20700" w:rsidRDefault="00C03E4A" w:rsidP="00407069">
            <w:pPr>
              <w:pStyle w:val="TAL"/>
            </w:pPr>
            <w:r w:rsidRPr="00C20700">
              <w:t>Request</w:t>
            </w:r>
          </w:p>
        </w:tc>
        <w:tc>
          <w:tcPr>
            <w:tcW w:w="2464" w:type="dxa"/>
            <w:shd w:val="clear" w:color="auto" w:fill="auto"/>
          </w:tcPr>
          <w:p w14:paraId="6C7580D7" w14:textId="77777777" w:rsidR="00C03E4A" w:rsidRPr="00C20700" w:rsidRDefault="00000000" w:rsidP="00407069">
            <w:pPr>
              <w:pStyle w:val="TAL"/>
            </w:pPr>
            <w:hyperlink w:anchor="NR_VngConfigRequest_Type" w:history="1">
              <w:r w:rsidR="00C03E4A" w:rsidRPr="00C20700">
                <w:rPr>
                  <w:rStyle w:val="Hyperlink"/>
                </w:rPr>
                <w:t>NR_VngConfigRequest_Type</w:t>
              </w:r>
            </w:hyperlink>
          </w:p>
        </w:tc>
        <w:tc>
          <w:tcPr>
            <w:tcW w:w="493" w:type="dxa"/>
            <w:shd w:val="clear" w:color="auto" w:fill="auto"/>
          </w:tcPr>
          <w:p w14:paraId="72DC9863" w14:textId="77777777" w:rsidR="00C03E4A" w:rsidRPr="00C20700" w:rsidRDefault="00C03E4A" w:rsidP="00407069">
            <w:pPr>
              <w:pStyle w:val="TAL"/>
            </w:pPr>
          </w:p>
        </w:tc>
        <w:tc>
          <w:tcPr>
            <w:tcW w:w="5421" w:type="dxa"/>
            <w:shd w:val="clear" w:color="auto" w:fill="auto"/>
          </w:tcPr>
          <w:p w14:paraId="13CEF78B" w14:textId="77777777" w:rsidR="00C03E4A" w:rsidRPr="00C20700" w:rsidRDefault="00C03E4A" w:rsidP="00407069">
            <w:pPr>
              <w:pStyle w:val="TAL"/>
            </w:pPr>
          </w:p>
        </w:tc>
      </w:tr>
    </w:tbl>
    <w:p w14:paraId="12E36087" w14:textId="77777777" w:rsidR="00C03E4A" w:rsidRDefault="00C03E4A" w:rsidP="00C03E4A"/>
    <w:p w14:paraId="37FAE719" w14:textId="77777777" w:rsidR="00C03E4A" w:rsidRDefault="00C03E4A" w:rsidP="00C03E4A">
      <w:pPr>
        <w:pStyle w:val="TH"/>
      </w:pPr>
      <w:r>
        <w:t>NR_VNG_CTRL_CN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CAB906F" w14:textId="77777777" w:rsidTr="00407069">
        <w:tc>
          <w:tcPr>
            <w:tcW w:w="9857" w:type="dxa"/>
            <w:gridSpan w:val="4"/>
            <w:shd w:val="clear" w:color="auto" w:fill="E0E0E0"/>
          </w:tcPr>
          <w:p w14:paraId="2F806B92" w14:textId="77777777" w:rsidR="00C03E4A" w:rsidRPr="00C20700" w:rsidRDefault="00C03E4A" w:rsidP="00407069">
            <w:pPr>
              <w:pStyle w:val="TAL"/>
              <w:rPr>
                <w:b/>
              </w:rPr>
            </w:pPr>
            <w:r w:rsidRPr="00C20700">
              <w:rPr>
                <w:b/>
              </w:rPr>
              <w:t>TTCN-3 Record Type</w:t>
            </w:r>
          </w:p>
        </w:tc>
      </w:tr>
      <w:tr w:rsidR="00C03E4A" w14:paraId="46A28B72" w14:textId="77777777" w:rsidTr="00407069">
        <w:tc>
          <w:tcPr>
            <w:tcW w:w="1479" w:type="dxa"/>
            <w:tcBorders>
              <w:bottom w:val="single" w:sz="4" w:space="0" w:color="auto"/>
            </w:tcBorders>
            <w:shd w:val="clear" w:color="auto" w:fill="E0E0E0"/>
          </w:tcPr>
          <w:p w14:paraId="0CD0EEB5" w14:textId="77777777" w:rsidR="00C03E4A" w:rsidRPr="00C20700" w:rsidRDefault="00C03E4A" w:rsidP="00407069">
            <w:pPr>
              <w:pStyle w:val="TAL"/>
              <w:rPr>
                <w:b/>
              </w:rPr>
            </w:pPr>
            <w:bookmarkStart w:id="3628" w:name="NR_VNG_CTRL_CNF" w:colFirst="1" w:colLast="1"/>
            <w:r w:rsidRPr="00C20700">
              <w:rPr>
                <w:b/>
              </w:rPr>
              <w:t>Name</w:t>
            </w:r>
          </w:p>
        </w:tc>
        <w:tc>
          <w:tcPr>
            <w:tcW w:w="8378" w:type="dxa"/>
            <w:gridSpan w:val="3"/>
            <w:tcBorders>
              <w:bottom w:val="single" w:sz="4" w:space="0" w:color="auto"/>
            </w:tcBorders>
            <w:shd w:val="clear" w:color="auto" w:fill="FFFF99"/>
          </w:tcPr>
          <w:p w14:paraId="46625D4F" w14:textId="77777777" w:rsidR="00C03E4A" w:rsidRPr="00C20700" w:rsidRDefault="00C03E4A" w:rsidP="00407069">
            <w:pPr>
              <w:pStyle w:val="TAL"/>
              <w:rPr>
                <w:b/>
              </w:rPr>
            </w:pPr>
            <w:r w:rsidRPr="00C20700">
              <w:rPr>
                <w:b/>
              </w:rPr>
              <w:t>NR_VNG_CTRL_CNF</w:t>
            </w:r>
          </w:p>
        </w:tc>
      </w:tr>
      <w:bookmarkEnd w:id="3628"/>
      <w:tr w:rsidR="00C03E4A" w14:paraId="5F4A4BC1" w14:textId="77777777" w:rsidTr="00407069">
        <w:tc>
          <w:tcPr>
            <w:tcW w:w="1479" w:type="dxa"/>
            <w:tcBorders>
              <w:bottom w:val="double" w:sz="4" w:space="0" w:color="auto"/>
            </w:tcBorders>
            <w:shd w:val="clear" w:color="auto" w:fill="E0E0E0"/>
          </w:tcPr>
          <w:p w14:paraId="64CC75E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2D3B819" w14:textId="77777777" w:rsidR="00C03E4A" w:rsidRPr="00C20700" w:rsidRDefault="00C03E4A" w:rsidP="00407069">
            <w:pPr>
              <w:pStyle w:val="TAL"/>
            </w:pPr>
          </w:p>
        </w:tc>
      </w:tr>
      <w:tr w:rsidR="00C03E4A" w14:paraId="383F82AF" w14:textId="77777777" w:rsidTr="00407069">
        <w:tc>
          <w:tcPr>
            <w:tcW w:w="1479" w:type="dxa"/>
            <w:tcBorders>
              <w:top w:val="double" w:sz="4" w:space="0" w:color="auto"/>
            </w:tcBorders>
            <w:shd w:val="clear" w:color="auto" w:fill="auto"/>
          </w:tcPr>
          <w:p w14:paraId="40491F8D" w14:textId="77777777" w:rsidR="00C03E4A" w:rsidRPr="00C20700" w:rsidRDefault="00C03E4A" w:rsidP="00407069">
            <w:pPr>
              <w:pStyle w:val="TAL"/>
            </w:pPr>
            <w:r w:rsidRPr="00C20700">
              <w:t>Common</w:t>
            </w:r>
          </w:p>
        </w:tc>
        <w:tc>
          <w:tcPr>
            <w:tcW w:w="2464" w:type="dxa"/>
            <w:tcBorders>
              <w:top w:val="double" w:sz="4" w:space="0" w:color="auto"/>
            </w:tcBorders>
            <w:shd w:val="clear" w:color="auto" w:fill="auto"/>
          </w:tcPr>
          <w:p w14:paraId="504C4867" w14:textId="77777777" w:rsidR="00C03E4A" w:rsidRPr="00C20700" w:rsidRDefault="00000000" w:rsidP="00407069">
            <w:pPr>
              <w:pStyle w:val="TAL"/>
            </w:pPr>
            <w:hyperlink w:anchor="NR_CnfAspCommonPart_Type" w:history="1">
              <w:r w:rsidR="00C03E4A" w:rsidRPr="00C20700">
                <w:rPr>
                  <w:rStyle w:val="Hyperlink"/>
                </w:rPr>
                <w:t>NR_CnfAspCommonPart_Type</w:t>
              </w:r>
            </w:hyperlink>
          </w:p>
        </w:tc>
        <w:tc>
          <w:tcPr>
            <w:tcW w:w="493" w:type="dxa"/>
            <w:tcBorders>
              <w:top w:val="double" w:sz="4" w:space="0" w:color="auto"/>
            </w:tcBorders>
            <w:shd w:val="clear" w:color="auto" w:fill="auto"/>
          </w:tcPr>
          <w:p w14:paraId="19826BA4" w14:textId="77777777" w:rsidR="00C03E4A" w:rsidRPr="00C20700" w:rsidRDefault="00C03E4A" w:rsidP="00407069">
            <w:pPr>
              <w:pStyle w:val="TAL"/>
            </w:pPr>
          </w:p>
        </w:tc>
        <w:tc>
          <w:tcPr>
            <w:tcW w:w="5421" w:type="dxa"/>
            <w:tcBorders>
              <w:top w:val="double" w:sz="4" w:space="0" w:color="auto"/>
            </w:tcBorders>
            <w:shd w:val="clear" w:color="auto" w:fill="auto"/>
          </w:tcPr>
          <w:p w14:paraId="3B682C59" w14:textId="77777777" w:rsidR="00C03E4A" w:rsidRPr="00C20700" w:rsidRDefault="00C03E4A" w:rsidP="00407069">
            <w:pPr>
              <w:pStyle w:val="TAL"/>
            </w:pPr>
            <w:r w:rsidRPr="00C20700">
              <w:t>TimingInfo is ignored by TTCN</w:t>
            </w:r>
          </w:p>
          <w:p w14:paraId="267A2DE5" w14:textId="77777777" w:rsidR="00C03E4A" w:rsidRPr="00C20700" w:rsidRDefault="00C03E4A" w:rsidP="00407069">
            <w:pPr>
              <w:pStyle w:val="TAL"/>
            </w:pPr>
            <w:r w:rsidRPr="00C20700">
              <w:t>=&gt; SS may set TimingInfo to "None"</w:t>
            </w:r>
          </w:p>
        </w:tc>
      </w:tr>
      <w:tr w:rsidR="00C03E4A" w14:paraId="31A4C5FD" w14:textId="77777777" w:rsidTr="00407069">
        <w:tc>
          <w:tcPr>
            <w:tcW w:w="1479" w:type="dxa"/>
            <w:shd w:val="clear" w:color="auto" w:fill="auto"/>
          </w:tcPr>
          <w:p w14:paraId="77853AE7" w14:textId="77777777" w:rsidR="00C03E4A" w:rsidRPr="00C20700" w:rsidRDefault="00C03E4A" w:rsidP="00407069">
            <w:pPr>
              <w:pStyle w:val="TAL"/>
            </w:pPr>
            <w:r w:rsidRPr="00C20700">
              <w:t>Confirm</w:t>
            </w:r>
          </w:p>
        </w:tc>
        <w:tc>
          <w:tcPr>
            <w:tcW w:w="2464" w:type="dxa"/>
            <w:shd w:val="clear" w:color="auto" w:fill="auto"/>
          </w:tcPr>
          <w:p w14:paraId="4D31AD1F" w14:textId="77777777" w:rsidR="00C03E4A" w:rsidRPr="00C20700" w:rsidRDefault="00000000" w:rsidP="00407069">
            <w:pPr>
              <w:pStyle w:val="TAL"/>
            </w:pPr>
            <w:hyperlink w:anchor="NR_VngConfigConfirm_Type" w:history="1">
              <w:r w:rsidR="00C03E4A" w:rsidRPr="00C20700">
                <w:rPr>
                  <w:rStyle w:val="Hyperlink"/>
                </w:rPr>
                <w:t>NR_VngConfigConfirm_Type</w:t>
              </w:r>
            </w:hyperlink>
          </w:p>
        </w:tc>
        <w:tc>
          <w:tcPr>
            <w:tcW w:w="493" w:type="dxa"/>
            <w:shd w:val="clear" w:color="auto" w:fill="auto"/>
          </w:tcPr>
          <w:p w14:paraId="05CB6C2F" w14:textId="77777777" w:rsidR="00C03E4A" w:rsidRPr="00C20700" w:rsidRDefault="00C03E4A" w:rsidP="00407069">
            <w:pPr>
              <w:pStyle w:val="TAL"/>
            </w:pPr>
          </w:p>
        </w:tc>
        <w:tc>
          <w:tcPr>
            <w:tcW w:w="5421" w:type="dxa"/>
            <w:shd w:val="clear" w:color="auto" w:fill="auto"/>
          </w:tcPr>
          <w:p w14:paraId="68020C75" w14:textId="77777777" w:rsidR="00C03E4A" w:rsidRPr="00C20700" w:rsidRDefault="00C03E4A" w:rsidP="00407069">
            <w:pPr>
              <w:pStyle w:val="TAL"/>
            </w:pPr>
          </w:p>
        </w:tc>
      </w:tr>
    </w:tbl>
    <w:p w14:paraId="194C3A74" w14:textId="77777777" w:rsidR="00C03E4A" w:rsidRDefault="00C03E4A" w:rsidP="00C03E4A"/>
    <w:p w14:paraId="1C6B28D1" w14:textId="77777777" w:rsidR="00C03E4A" w:rsidRDefault="00C03E4A" w:rsidP="00C03E4A">
      <w:pPr>
        <w:pStyle w:val="TH"/>
      </w:pPr>
      <w:r>
        <w:t>NR_VNG_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B7EEC2E" w14:textId="77777777" w:rsidTr="00407069">
        <w:tc>
          <w:tcPr>
            <w:tcW w:w="9857" w:type="dxa"/>
            <w:gridSpan w:val="3"/>
            <w:shd w:val="clear" w:color="auto" w:fill="E0E0E0"/>
          </w:tcPr>
          <w:p w14:paraId="5609A800" w14:textId="77777777" w:rsidR="00C03E4A" w:rsidRPr="00C20700" w:rsidRDefault="00C03E4A" w:rsidP="00407069">
            <w:pPr>
              <w:pStyle w:val="TAL"/>
              <w:rPr>
                <w:b/>
              </w:rPr>
            </w:pPr>
            <w:r w:rsidRPr="00C20700">
              <w:rPr>
                <w:b/>
              </w:rPr>
              <w:t>TTCN-3 Port Type</w:t>
            </w:r>
          </w:p>
        </w:tc>
      </w:tr>
      <w:tr w:rsidR="00C03E4A" w14:paraId="6F6FD8C7" w14:textId="77777777" w:rsidTr="00407069">
        <w:tc>
          <w:tcPr>
            <w:tcW w:w="1479" w:type="dxa"/>
            <w:tcBorders>
              <w:bottom w:val="single" w:sz="4" w:space="0" w:color="auto"/>
            </w:tcBorders>
            <w:shd w:val="clear" w:color="auto" w:fill="E0E0E0"/>
          </w:tcPr>
          <w:p w14:paraId="5F3774EE" w14:textId="77777777" w:rsidR="00C03E4A" w:rsidRPr="00C20700" w:rsidRDefault="00C03E4A" w:rsidP="00407069">
            <w:pPr>
              <w:pStyle w:val="TAL"/>
              <w:rPr>
                <w:b/>
              </w:rPr>
            </w:pPr>
            <w:bookmarkStart w:id="3629" w:name="NR_VNG_PORT" w:colFirst="1" w:colLast="1"/>
            <w:r w:rsidRPr="00C20700">
              <w:rPr>
                <w:b/>
              </w:rPr>
              <w:t>Name</w:t>
            </w:r>
          </w:p>
        </w:tc>
        <w:tc>
          <w:tcPr>
            <w:tcW w:w="8378" w:type="dxa"/>
            <w:gridSpan w:val="2"/>
            <w:tcBorders>
              <w:bottom w:val="single" w:sz="4" w:space="0" w:color="auto"/>
            </w:tcBorders>
            <w:shd w:val="clear" w:color="auto" w:fill="FFFF99"/>
          </w:tcPr>
          <w:p w14:paraId="6D8DAE97" w14:textId="77777777" w:rsidR="00C03E4A" w:rsidRPr="00C20700" w:rsidRDefault="00C03E4A" w:rsidP="00407069">
            <w:pPr>
              <w:pStyle w:val="TAL"/>
              <w:rPr>
                <w:b/>
              </w:rPr>
            </w:pPr>
            <w:r w:rsidRPr="00C20700">
              <w:rPr>
                <w:b/>
              </w:rPr>
              <w:t>NR_VNG_PORT</w:t>
            </w:r>
          </w:p>
        </w:tc>
      </w:tr>
      <w:bookmarkEnd w:id="3629"/>
      <w:tr w:rsidR="00C03E4A" w14:paraId="01280F37" w14:textId="77777777" w:rsidTr="00407069">
        <w:tc>
          <w:tcPr>
            <w:tcW w:w="1479" w:type="dxa"/>
            <w:tcBorders>
              <w:bottom w:val="double" w:sz="4" w:space="0" w:color="auto"/>
            </w:tcBorders>
            <w:shd w:val="clear" w:color="auto" w:fill="E0E0E0"/>
          </w:tcPr>
          <w:p w14:paraId="30DC494C"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DF4BDF5" w14:textId="77777777" w:rsidR="00C03E4A" w:rsidRPr="00C20700" w:rsidRDefault="00C03E4A" w:rsidP="00407069">
            <w:pPr>
              <w:pStyle w:val="TAL"/>
            </w:pPr>
            <w:r w:rsidRPr="00C20700">
              <w:t>NR BASE PTC: Port for virtual noise generator</w:t>
            </w:r>
          </w:p>
        </w:tc>
      </w:tr>
      <w:tr w:rsidR="00C03E4A" w14:paraId="6EAD6B2A" w14:textId="77777777" w:rsidTr="00407069">
        <w:tc>
          <w:tcPr>
            <w:tcW w:w="1479" w:type="dxa"/>
            <w:tcBorders>
              <w:top w:val="double" w:sz="4" w:space="0" w:color="auto"/>
            </w:tcBorders>
            <w:shd w:val="clear" w:color="auto" w:fill="auto"/>
          </w:tcPr>
          <w:p w14:paraId="78DC4EB9" w14:textId="77777777" w:rsidR="00C03E4A" w:rsidRPr="00C20700" w:rsidRDefault="00C03E4A" w:rsidP="00407069">
            <w:pPr>
              <w:pStyle w:val="TAL"/>
            </w:pPr>
            <w:r w:rsidRPr="00C20700">
              <w:t>out</w:t>
            </w:r>
          </w:p>
        </w:tc>
        <w:tc>
          <w:tcPr>
            <w:tcW w:w="2957" w:type="dxa"/>
            <w:tcBorders>
              <w:top w:val="double" w:sz="4" w:space="0" w:color="auto"/>
            </w:tcBorders>
            <w:shd w:val="clear" w:color="auto" w:fill="auto"/>
          </w:tcPr>
          <w:p w14:paraId="36C513AF" w14:textId="77777777" w:rsidR="00C03E4A" w:rsidRPr="00C20700" w:rsidRDefault="00000000" w:rsidP="00407069">
            <w:pPr>
              <w:pStyle w:val="TAL"/>
            </w:pPr>
            <w:hyperlink w:anchor="NR_VNG_CTRL_REQ" w:history="1">
              <w:r w:rsidR="00C03E4A" w:rsidRPr="00C20700">
                <w:rPr>
                  <w:rStyle w:val="Hyperlink"/>
                </w:rPr>
                <w:t>NR_VNG_CTRL_REQ</w:t>
              </w:r>
            </w:hyperlink>
          </w:p>
        </w:tc>
        <w:tc>
          <w:tcPr>
            <w:tcW w:w="5421" w:type="dxa"/>
            <w:tcBorders>
              <w:top w:val="double" w:sz="4" w:space="0" w:color="auto"/>
            </w:tcBorders>
            <w:shd w:val="clear" w:color="auto" w:fill="auto"/>
          </w:tcPr>
          <w:p w14:paraId="4190E4FC" w14:textId="77777777" w:rsidR="00C03E4A" w:rsidRPr="00C20700" w:rsidRDefault="00C03E4A" w:rsidP="00407069">
            <w:pPr>
              <w:pStyle w:val="TAL"/>
            </w:pPr>
          </w:p>
        </w:tc>
      </w:tr>
      <w:tr w:rsidR="00C03E4A" w14:paraId="328D4BCA" w14:textId="77777777" w:rsidTr="00407069">
        <w:tc>
          <w:tcPr>
            <w:tcW w:w="1479" w:type="dxa"/>
            <w:shd w:val="clear" w:color="auto" w:fill="auto"/>
          </w:tcPr>
          <w:p w14:paraId="0DF51F60" w14:textId="77777777" w:rsidR="00C03E4A" w:rsidRPr="00C20700" w:rsidRDefault="00C03E4A" w:rsidP="00407069">
            <w:pPr>
              <w:pStyle w:val="TAL"/>
            </w:pPr>
            <w:r w:rsidRPr="00C20700">
              <w:t>in</w:t>
            </w:r>
          </w:p>
        </w:tc>
        <w:tc>
          <w:tcPr>
            <w:tcW w:w="2957" w:type="dxa"/>
            <w:shd w:val="clear" w:color="auto" w:fill="auto"/>
          </w:tcPr>
          <w:p w14:paraId="0FC155C2" w14:textId="77777777" w:rsidR="00C03E4A" w:rsidRPr="00C20700" w:rsidRDefault="00000000" w:rsidP="00407069">
            <w:pPr>
              <w:pStyle w:val="TAL"/>
            </w:pPr>
            <w:hyperlink w:anchor="NR_VNG_CTRL_CNF" w:history="1">
              <w:r w:rsidR="00C03E4A" w:rsidRPr="00C20700">
                <w:rPr>
                  <w:rStyle w:val="Hyperlink"/>
                </w:rPr>
                <w:t>NR_VNG_CTRL_CNF</w:t>
              </w:r>
            </w:hyperlink>
          </w:p>
        </w:tc>
        <w:tc>
          <w:tcPr>
            <w:tcW w:w="5421" w:type="dxa"/>
            <w:shd w:val="clear" w:color="auto" w:fill="auto"/>
          </w:tcPr>
          <w:p w14:paraId="0703A994" w14:textId="77777777" w:rsidR="00C03E4A" w:rsidRPr="00C20700" w:rsidRDefault="00C03E4A" w:rsidP="00407069">
            <w:pPr>
              <w:pStyle w:val="TAL"/>
            </w:pPr>
          </w:p>
        </w:tc>
      </w:tr>
    </w:tbl>
    <w:p w14:paraId="71A1409F" w14:textId="77777777" w:rsidR="00C03E4A" w:rsidRDefault="00C03E4A" w:rsidP="00C03E4A"/>
    <w:p w14:paraId="52391576" w14:textId="77777777" w:rsidR="00C03E4A" w:rsidRDefault="00C03E4A" w:rsidP="00C03E4A">
      <w:pPr>
        <w:pStyle w:val="Heading1"/>
      </w:pPr>
      <w:bookmarkStart w:id="3630" w:name="_Toc171008966"/>
      <w:r>
        <w:t>D.9</w:t>
      </w:r>
      <w:r>
        <w:tab/>
        <w:t>CommonDefs</w:t>
      </w:r>
      <w:bookmarkEnd w:id="3630"/>
    </w:p>
    <w:p w14:paraId="72F939E3" w14:textId="77777777" w:rsidR="00C03E4A" w:rsidRDefault="00C03E4A" w:rsidP="00C03E4A">
      <w:pPr>
        <w:pStyle w:val="TH"/>
      </w:pPr>
      <w:r>
        <w:t>CommonDefs: Constant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2957"/>
        <w:gridCol w:w="1971"/>
        <w:gridCol w:w="2957"/>
      </w:tblGrid>
      <w:tr w:rsidR="00C03E4A" w14:paraId="41B54585" w14:textId="77777777" w:rsidTr="00407069">
        <w:tc>
          <w:tcPr>
            <w:tcW w:w="9856" w:type="dxa"/>
            <w:gridSpan w:val="4"/>
            <w:tcBorders>
              <w:bottom w:val="double" w:sz="4" w:space="0" w:color="auto"/>
            </w:tcBorders>
            <w:shd w:val="clear" w:color="auto" w:fill="E0E0E0"/>
          </w:tcPr>
          <w:p w14:paraId="5E2EBA7D" w14:textId="77777777" w:rsidR="00C03E4A" w:rsidRPr="00C20700" w:rsidRDefault="00C03E4A" w:rsidP="00407069">
            <w:pPr>
              <w:pStyle w:val="TAL"/>
              <w:rPr>
                <w:b/>
              </w:rPr>
            </w:pPr>
            <w:r w:rsidRPr="00C20700">
              <w:rPr>
                <w:b/>
              </w:rPr>
              <w:t>TTCN-3 Basic Types</w:t>
            </w:r>
          </w:p>
        </w:tc>
      </w:tr>
      <w:tr w:rsidR="00C03E4A" w14:paraId="69C5E174" w14:textId="77777777" w:rsidTr="00407069">
        <w:tc>
          <w:tcPr>
            <w:tcW w:w="1971" w:type="dxa"/>
            <w:tcBorders>
              <w:top w:val="double" w:sz="4" w:space="0" w:color="auto"/>
            </w:tcBorders>
            <w:shd w:val="clear" w:color="auto" w:fill="auto"/>
          </w:tcPr>
          <w:p w14:paraId="6238DFAC" w14:textId="77777777" w:rsidR="00C03E4A" w:rsidRPr="00C20700" w:rsidRDefault="00C03E4A" w:rsidP="00407069">
            <w:pPr>
              <w:pStyle w:val="TAL"/>
              <w:rPr>
                <w:b/>
              </w:rPr>
            </w:pPr>
            <w:bookmarkStart w:id="3631" w:name="tsc_UInt16Max" w:colFirst="0" w:colLast="0"/>
            <w:r w:rsidRPr="00C20700">
              <w:rPr>
                <w:b/>
              </w:rPr>
              <w:t>tsc_UInt16Max</w:t>
            </w:r>
          </w:p>
        </w:tc>
        <w:tc>
          <w:tcPr>
            <w:tcW w:w="2957" w:type="dxa"/>
            <w:tcBorders>
              <w:top w:val="double" w:sz="4" w:space="0" w:color="auto"/>
            </w:tcBorders>
            <w:shd w:val="clear" w:color="auto" w:fill="auto"/>
          </w:tcPr>
          <w:p w14:paraId="3AE9B9F4" w14:textId="77777777" w:rsidR="00C03E4A" w:rsidRPr="00C20700" w:rsidRDefault="00C03E4A" w:rsidP="00407069">
            <w:pPr>
              <w:pStyle w:val="TAL"/>
            </w:pPr>
            <w:r w:rsidRPr="00C20700">
              <w:t>integer</w:t>
            </w:r>
          </w:p>
        </w:tc>
        <w:tc>
          <w:tcPr>
            <w:tcW w:w="1971" w:type="dxa"/>
            <w:tcBorders>
              <w:top w:val="double" w:sz="4" w:space="0" w:color="auto"/>
            </w:tcBorders>
            <w:shd w:val="clear" w:color="auto" w:fill="auto"/>
          </w:tcPr>
          <w:p w14:paraId="338F91C5" w14:textId="77777777" w:rsidR="00C03E4A" w:rsidRPr="00C20700" w:rsidRDefault="00C03E4A" w:rsidP="00407069">
            <w:pPr>
              <w:pStyle w:val="TAL"/>
            </w:pPr>
            <w:r w:rsidRPr="00C20700">
              <w:t>65535</w:t>
            </w:r>
          </w:p>
        </w:tc>
        <w:tc>
          <w:tcPr>
            <w:tcW w:w="2957" w:type="dxa"/>
            <w:tcBorders>
              <w:top w:val="double" w:sz="4" w:space="0" w:color="auto"/>
            </w:tcBorders>
            <w:shd w:val="clear" w:color="auto" w:fill="auto"/>
          </w:tcPr>
          <w:p w14:paraId="25D7FB06" w14:textId="77777777" w:rsidR="00C03E4A" w:rsidRPr="00C20700" w:rsidRDefault="00C03E4A" w:rsidP="00407069">
            <w:pPr>
              <w:pStyle w:val="TAL"/>
            </w:pPr>
          </w:p>
        </w:tc>
      </w:tr>
      <w:tr w:rsidR="00C03E4A" w14:paraId="2F3D7A84" w14:textId="77777777" w:rsidTr="00407069">
        <w:tc>
          <w:tcPr>
            <w:tcW w:w="1971" w:type="dxa"/>
            <w:shd w:val="clear" w:color="auto" w:fill="auto"/>
          </w:tcPr>
          <w:p w14:paraId="67671BE5" w14:textId="77777777" w:rsidR="00C03E4A" w:rsidRPr="00C20700" w:rsidRDefault="00C03E4A" w:rsidP="00407069">
            <w:pPr>
              <w:pStyle w:val="TAL"/>
              <w:rPr>
                <w:b/>
              </w:rPr>
            </w:pPr>
            <w:bookmarkStart w:id="3632" w:name="tsc_UInt32Max" w:colFirst="0" w:colLast="0"/>
            <w:bookmarkEnd w:id="3631"/>
            <w:r w:rsidRPr="00C20700">
              <w:rPr>
                <w:b/>
              </w:rPr>
              <w:t>tsc_UInt32Max</w:t>
            </w:r>
          </w:p>
        </w:tc>
        <w:tc>
          <w:tcPr>
            <w:tcW w:w="2957" w:type="dxa"/>
            <w:shd w:val="clear" w:color="auto" w:fill="auto"/>
          </w:tcPr>
          <w:p w14:paraId="79A60A96" w14:textId="77777777" w:rsidR="00C03E4A" w:rsidRPr="00C20700" w:rsidRDefault="00C03E4A" w:rsidP="00407069">
            <w:pPr>
              <w:pStyle w:val="TAL"/>
            </w:pPr>
            <w:r w:rsidRPr="00C20700">
              <w:t>integer</w:t>
            </w:r>
          </w:p>
        </w:tc>
        <w:tc>
          <w:tcPr>
            <w:tcW w:w="1971" w:type="dxa"/>
            <w:shd w:val="clear" w:color="auto" w:fill="auto"/>
          </w:tcPr>
          <w:p w14:paraId="71F119FF" w14:textId="77777777" w:rsidR="00C03E4A" w:rsidRPr="00C20700" w:rsidRDefault="00C03E4A" w:rsidP="00407069">
            <w:pPr>
              <w:pStyle w:val="TAL"/>
            </w:pPr>
            <w:r w:rsidRPr="00C20700">
              <w:t>4294967295</w:t>
            </w:r>
          </w:p>
        </w:tc>
        <w:tc>
          <w:tcPr>
            <w:tcW w:w="2957" w:type="dxa"/>
            <w:shd w:val="clear" w:color="auto" w:fill="auto"/>
          </w:tcPr>
          <w:p w14:paraId="497F2F11" w14:textId="77777777" w:rsidR="00C03E4A" w:rsidRPr="00C20700" w:rsidRDefault="00C03E4A" w:rsidP="00407069">
            <w:pPr>
              <w:pStyle w:val="TAL"/>
            </w:pPr>
          </w:p>
        </w:tc>
      </w:tr>
      <w:bookmarkEnd w:id="3632"/>
    </w:tbl>
    <w:p w14:paraId="6491DD89" w14:textId="77777777" w:rsidR="00C03E4A" w:rsidRDefault="00C03E4A" w:rsidP="00C03E4A"/>
    <w:p w14:paraId="4AECCAD4" w14:textId="77777777" w:rsidR="00C03E4A" w:rsidRDefault="00C03E4A" w:rsidP="00C03E4A">
      <w:pPr>
        <w:pStyle w:val="TH"/>
      </w:pPr>
      <w:r>
        <w:t>CommonDefs: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74458A57" w14:textId="77777777" w:rsidTr="00407069">
        <w:tc>
          <w:tcPr>
            <w:tcW w:w="9857" w:type="dxa"/>
            <w:gridSpan w:val="3"/>
            <w:tcBorders>
              <w:bottom w:val="double" w:sz="4" w:space="0" w:color="auto"/>
            </w:tcBorders>
            <w:shd w:val="clear" w:color="auto" w:fill="E0E0E0"/>
          </w:tcPr>
          <w:p w14:paraId="792DFCBB" w14:textId="77777777" w:rsidR="00C03E4A" w:rsidRPr="00C20700" w:rsidRDefault="00C03E4A" w:rsidP="00407069">
            <w:pPr>
              <w:pStyle w:val="TAL"/>
              <w:rPr>
                <w:b/>
              </w:rPr>
            </w:pPr>
            <w:r w:rsidRPr="00C20700">
              <w:rPr>
                <w:b/>
              </w:rPr>
              <w:t>TTCN-3 Basic Types</w:t>
            </w:r>
          </w:p>
        </w:tc>
      </w:tr>
      <w:tr w:rsidR="00C03E4A" w14:paraId="6907EDFD" w14:textId="77777777" w:rsidTr="00407069">
        <w:tc>
          <w:tcPr>
            <w:tcW w:w="2464" w:type="dxa"/>
            <w:tcBorders>
              <w:top w:val="double" w:sz="4" w:space="0" w:color="auto"/>
            </w:tcBorders>
            <w:shd w:val="clear" w:color="auto" w:fill="auto"/>
          </w:tcPr>
          <w:p w14:paraId="2AD927EA" w14:textId="77777777" w:rsidR="00C03E4A" w:rsidRPr="00C20700" w:rsidRDefault="00C03E4A" w:rsidP="00407069">
            <w:pPr>
              <w:pStyle w:val="TAL"/>
              <w:rPr>
                <w:b/>
              </w:rPr>
            </w:pPr>
            <w:bookmarkStart w:id="3633" w:name="B1_Type" w:colFirst="0" w:colLast="0"/>
            <w:r w:rsidRPr="00C20700">
              <w:rPr>
                <w:b/>
              </w:rPr>
              <w:t>B1_Type</w:t>
            </w:r>
          </w:p>
        </w:tc>
        <w:tc>
          <w:tcPr>
            <w:tcW w:w="3450" w:type="dxa"/>
            <w:tcBorders>
              <w:top w:val="double" w:sz="4" w:space="0" w:color="auto"/>
            </w:tcBorders>
            <w:shd w:val="clear" w:color="auto" w:fill="auto"/>
          </w:tcPr>
          <w:p w14:paraId="67DCFCAB" w14:textId="77777777" w:rsidR="00C03E4A" w:rsidRPr="00C20700" w:rsidRDefault="00C03E4A" w:rsidP="00407069">
            <w:pPr>
              <w:pStyle w:val="TAL"/>
            </w:pPr>
            <w:r w:rsidRPr="00C20700">
              <w:t>bitstring length(1)</w:t>
            </w:r>
          </w:p>
        </w:tc>
        <w:tc>
          <w:tcPr>
            <w:tcW w:w="3943" w:type="dxa"/>
            <w:tcBorders>
              <w:top w:val="double" w:sz="4" w:space="0" w:color="auto"/>
            </w:tcBorders>
            <w:shd w:val="clear" w:color="auto" w:fill="auto"/>
          </w:tcPr>
          <w:p w14:paraId="23D622F6" w14:textId="77777777" w:rsidR="00C03E4A" w:rsidRPr="00C20700" w:rsidRDefault="00C03E4A" w:rsidP="00407069">
            <w:pPr>
              <w:pStyle w:val="TAL"/>
            </w:pPr>
          </w:p>
        </w:tc>
      </w:tr>
      <w:tr w:rsidR="00C03E4A" w14:paraId="2CAE2669" w14:textId="77777777" w:rsidTr="00407069">
        <w:tc>
          <w:tcPr>
            <w:tcW w:w="2464" w:type="dxa"/>
            <w:shd w:val="clear" w:color="auto" w:fill="auto"/>
          </w:tcPr>
          <w:p w14:paraId="7041ECB5" w14:textId="77777777" w:rsidR="00C03E4A" w:rsidRPr="00C20700" w:rsidRDefault="00C03E4A" w:rsidP="00407069">
            <w:pPr>
              <w:pStyle w:val="TAL"/>
              <w:rPr>
                <w:b/>
              </w:rPr>
            </w:pPr>
            <w:bookmarkStart w:id="3634" w:name="B2_Type" w:colFirst="0" w:colLast="0"/>
            <w:bookmarkEnd w:id="3633"/>
            <w:r w:rsidRPr="00C20700">
              <w:rPr>
                <w:b/>
              </w:rPr>
              <w:t>B2_Type</w:t>
            </w:r>
          </w:p>
        </w:tc>
        <w:tc>
          <w:tcPr>
            <w:tcW w:w="3450" w:type="dxa"/>
            <w:shd w:val="clear" w:color="auto" w:fill="auto"/>
          </w:tcPr>
          <w:p w14:paraId="2C22C7E1" w14:textId="77777777" w:rsidR="00C03E4A" w:rsidRPr="00C20700" w:rsidRDefault="00C03E4A" w:rsidP="00407069">
            <w:pPr>
              <w:pStyle w:val="TAL"/>
            </w:pPr>
            <w:r w:rsidRPr="00C20700">
              <w:t>bitstring length(2)</w:t>
            </w:r>
          </w:p>
        </w:tc>
        <w:tc>
          <w:tcPr>
            <w:tcW w:w="3943" w:type="dxa"/>
            <w:shd w:val="clear" w:color="auto" w:fill="auto"/>
          </w:tcPr>
          <w:p w14:paraId="4D5ABA69" w14:textId="77777777" w:rsidR="00C03E4A" w:rsidRPr="00C20700" w:rsidRDefault="00C03E4A" w:rsidP="00407069">
            <w:pPr>
              <w:pStyle w:val="TAL"/>
            </w:pPr>
          </w:p>
        </w:tc>
      </w:tr>
      <w:tr w:rsidR="00C03E4A" w14:paraId="3EE7ACAF" w14:textId="77777777" w:rsidTr="00407069">
        <w:tc>
          <w:tcPr>
            <w:tcW w:w="2464" w:type="dxa"/>
            <w:shd w:val="clear" w:color="auto" w:fill="auto"/>
          </w:tcPr>
          <w:p w14:paraId="300462F0" w14:textId="77777777" w:rsidR="00C03E4A" w:rsidRPr="00C20700" w:rsidRDefault="00C03E4A" w:rsidP="00407069">
            <w:pPr>
              <w:pStyle w:val="TAL"/>
              <w:rPr>
                <w:b/>
              </w:rPr>
            </w:pPr>
            <w:bookmarkStart w:id="3635" w:name="B3_Type" w:colFirst="0" w:colLast="0"/>
            <w:bookmarkEnd w:id="3634"/>
            <w:r w:rsidRPr="00C20700">
              <w:rPr>
                <w:b/>
              </w:rPr>
              <w:t>B3_Type</w:t>
            </w:r>
          </w:p>
        </w:tc>
        <w:tc>
          <w:tcPr>
            <w:tcW w:w="3450" w:type="dxa"/>
            <w:shd w:val="clear" w:color="auto" w:fill="auto"/>
          </w:tcPr>
          <w:p w14:paraId="33544E08" w14:textId="77777777" w:rsidR="00C03E4A" w:rsidRPr="00C20700" w:rsidRDefault="00C03E4A" w:rsidP="00407069">
            <w:pPr>
              <w:pStyle w:val="TAL"/>
            </w:pPr>
            <w:r w:rsidRPr="00C20700">
              <w:t>bitstring length(3)</w:t>
            </w:r>
          </w:p>
        </w:tc>
        <w:tc>
          <w:tcPr>
            <w:tcW w:w="3943" w:type="dxa"/>
            <w:shd w:val="clear" w:color="auto" w:fill="auto"/>
          </w:tcPr>
          <w:p w14:paraId="44424F44" w14:textId="77777777" w:rsidR="00C03E4A" w:rsidRPr="00C20700" w:rsidRDefault="00C03E4A" w:rsidP="00407069">
            <w:pPr>
              <w:pStyle w:val="TAL"/>
            </w:pPr>
          </w:p>
        </w:tc>
      </w:tr>
      <w:tr w:rsidR="00C03E4A" w14:paraId="644BB027" w14:textId="77777777" w:rsidTr="00407069">
        <w:tc>
          <w:tcPr>
            <w:tcW w:w="2464" w:type="dxa"/>
            <w:shd w:val="clear" w:color="auto" w:fill="auto"/>
          </w:tcPr>
          <w:p w14:paraId="58D88C44" w14:textId="77777777" w:rsidR="00C03E4A" w:rsidRPr="00C20700" w:rsidRDefault="00C03E4A" w:rsidP="00407069">
            <w:pPr>
              <w:pStyle w:val="TAL"/>
              <w:rPr>
                <w:b/>
              </w:rPr>
            </w:pPr>
            <w:bookmarkStart w:id="3636" w:name="B4_Type" w:colFirst="0" w:colLast="0"/>
            <w:bookmarkEnd w:id="3635"/>
            <w:r w:rsidRPr="00C20700">
              <w:rPr>
                <w:b/>
              </w:rPr>
              <w:t>B4_Type</w:t>
            </w:r>
          </w:p>
        </w:tc>
        <w:tc>
          <w:tcPr>
            <w:tcW w:w="3450" w:type="dxa"/>
            <w:shd w:val="clear" w:color="auto" w:fill="auto"/>
          </w:tcPr>
          <w:p w14:paraId="0689EC9D" w14:textId="77777777" w:rsidR="00C03E4A" w:rsidRPr="00C20700" w:rsidRDefault="00C03E4A" w:rsidP="00407069">
            <w:pPr>
              <w:pStyle w:val="TAL"/>
            </w:pPr>
            <w:r w:rsidRPr="00C20700">
              <w:t>bitstring length(4)</w:t>
            </w:r>
          </w:p>
        </w:tc>
        <w:tc>
          <w:tcPr>
            <w:tcW w:w="3943" w:type="dxa"/>
            <w:shd w:val="clear" w:color="auto" w:fill="auto"/>
          </w:tcPr>
          <w:p w14:paraId="744709B1" w14:textId="77777777" w:rsidR="00C03E4A" w:rsidRPr="00C20700" w:rsidRDefault="00C03E4A" w:rsidP="00407069">
            <w:pPr>
              <w:pStyle w:val="TAL"/>
            </w:pPr>
          </w:p>
        </w:tc>
      </w:tr>
      <w:tr w:rsidR="00C03E4A" w14:paraId="5CFBE8BC" w14:textId="77777777" w:rsidTr="00407069">
        <w:tc>
          <w:tcPr>
            <w:tcW w:w="2464" w:type="dxa"/>
            <w:shd w:val="clear" w:color="auto" w:fill="auto"/>
          </w:tcPr>
          <w:p w14:paraId="46B1B4E4" w14:textId="77777777" w:rsidR="00C03E4A" w:rsidRPr="00C20700" w:rsidRDefault="00C03E4A" w:rsidP="00407069">
            <w:pPr>
              <w:pStyle w:val="TAL"/>
              <w:rPr>
                <w:b/>
              </w:rPr>
            </w:pPr>
            <w:bookmarkStart w:id="3637" w:name="B5_Type" w:colFirst="0" w:colLast="0"/>
            <w:bookmarkEnd w:id="3636"/>
            <w:r w:rsidRPr="00C20700">
              <w:rPr>
                <w:b/>
              </w:rPr>
              <w:t>B5_Type</w:t>
            </w:r>
          </w:p>
        </w:tc>
        <w:tc>
          <w:tcPr>
            <w:tcW w:w="3450" w:type="dxa"/>
            <w:shd w:val="clear" w:color="auto" w:fill="auto"/>
          </w:tcPr>
          <w:p w14:paraId="2A7557CF" w14:textId="77777777" w:rsidR="00C03E4A" w:rsidRPr="00C20700" w:rsidRDefault="00C03E4A" w:rsidP="00407069">
            <w:pPr>
              <w:pStyle w:val="TAL"/>
            </w:pPr>
            <w:r w:rsidRPr="00C20700">
              <w:t>bitstring length(5)</w:t>
            </w:r>
          </w:p>
        </w:tc>
        <w:tc>
          <w:tcPr>
            <w:tcW w:w="3943" w:type="dxa"/>
            <w:shd w:val="clear" w:color="auto" w:fill="auto"/>
          </w:tcPr>
          <w:p w14:paraId="72B676E3" w14:textId="77777777" w:rsidR="00C03E4A" w:rsidRPr="00C20700" w:rsidRDefault="00C03E4A" w:rsidP="00407069">
            <w:pPr>
              <w:pStyle w:val="TAL"/>
            </w:pPr>
          </w:p>
        </w:tc>
      </w:tr>
      <w:tr w:rsidR="00C03E4A" w14:paraId="2DEF4E32" w14:textId="77777777" w:rsidTr="00407069">
        <w:tc>
          <w:tcPr>
            <w:tcW w:w="2464" w:type="dxa"/>
            <w:shd w:val="clear" w:color="auto" w:fill="auto"/>
          </w:tcPr>
          <w:p w14:paraId="471C6151" w14:textId="77777777" w:rsidR="00C03E4A" w:rsidRPr="00C20700" w:rsidRDefault="00C03E4A" w:rsidP="00407069">
            <w:pPr>
              <w:pStyle w:val="TAL"/>
              <w:rPr>
                <w:b/>
              </w:rPr>
            </w:pPr>
            <w:bookmarkStart w:id="3638" w:name="B6_Type" w:colFirst="0" w:colLast="0"/>
            <w:bookmarkEnd w:id="3637"/>
            <w:r w:rsidRPr="00C20700">
              <w:rPr>
                <w:b/>
              </w:rPr>
              <w:t>B6_Type</w:t>
            </w:r>
          </w:p>
        </w:tc>
        <w:tc>
          <w:tcPr>
            <w:tcW w:w="3450" w:type="dxa"/>
            <w:shd w:val="clear" w:color="auto" w:fill="auto"/>
          </w:tcPr>
          <w:p w14:paraId="26CE4548" w14:textId="77777777" w:rsidR="00C03E4A" w:rsidRPr="00C20700" w:rsidRDefault="00C03E4A" w:rsidP="00407069">
            <w:pPr>
              <w:pStyle w:val="TAL"/>
            </w:pPr>
            <w:r w:rsidRPr="00C20700">
              <w:t>bitstring length(6)</w:t>
            </w:r>
          </w:p>
        </w:tc>
        <w:tc>
          <w:tcPr>
            <w:tcW w:w="3943" w:type="dxa"/>
            <w:shd w:val="clear" w:color="auto" w:fill="auto"/>
          </w:tcPr>
          <w:p w14:paraId="5244A15D" w14:textId="77777777" w:rsidR="00C03E4A" w:rsidRPr="00C20700" w:rsidRDefault="00C03E4A" w:rsidP="00407069">
            <w:pPr>
              <w:pStyle w:val="TAL"/>
            </w:pPr>
          </w:p>
        </w:tc>
      </w:tr>
      <w:tr w:rsidR="00C03E4A" w14:paraId="278C4F98" w14:textId="77777777" w:rsidTr="00407069">
        <w:tc>
          <w:tcPr>
            <w:tcW w:w="2464" w:type="dxa"/>
            <w:shd w:val="clear" w:color="auto" w:fill="auto"/>
          </w:tcPr>
          <w:p w14:paraId="50978CBC" w14:textId="77777777" w:rsidR="00C03E4A" w:rsidRPr="00C20700" w:rsidRDefault="00C03E4A" w:rsidP="00407069">
            <w:pPr>
              <w:pStyle w:val="TAL"/>
              <w:rPr>
                <w:b/>
              </w:rPr>
            </w:pPr>
            <w:bookmarkStart w:id="3639" w:name="B7_Type" w:colFirst="0" w:colLast="0"/>
            <w:bookmarkEnd w:id="3638"/>
            <w:r w:rsidRPr="00C20700">
              <w:rPr>
                <w:b/>
              </w:rPr>
              <w:t>B7_Type</w:t>
            </w:r>
          </w:p>
        </w:tc>
        <w:tc>
          <w:tcPr>
            <w:tcW w:w="3450" w:type="dxa"/>
            <w:shd w:val="clear" w:color="auto" w:fill="auto"/>
          </w:tcPr>
          <w:p w14:paraId="60FEE774" w14:textId="77777777" w:rsidR="00C03E4A" w:rsidRPr="00C20700" w:rsidRDefault="00C03E4A" w:rsidP="00407069">
            <w:pPr>
              <w:pStyle w:val="TAL"/>
            </w:pPr>
            <w:r w:rsidRPr="00C20700">
              <w:t>bitstring length(7)</w:t>
            </w:r>
          </w:p>
        </w:tc>
        <w:tc>
          <w:tcPr>
            <w:tcW w:w="3943" w:type="dxa"/>
            <w:shd w:val="clear" w:color="auto" w:fill="auto"/>
          </w:tcPr>
          <w:p w14:paraId="2E024135" w14:textId="77777777" w:rsidR="00C03E4A" w:rsidRPr="00C20700" w:rsidRDefault="00C03E4A" w:rsidP="00407069">
            <w:pPr>
              <w:pStyle w:val="TAL"/>
            </w:pPr>
          </w:p>
        </w:tc>
      </w:tr>
      <w:tr w:rsidR="00C03E4A" w14:paraId="3F63D8A1" w14:textId="77777777" w:rsidTr="00407069">
        <w:tc>
          <w:tcPr>
            <w:tcW w:w="2464" w:type="dxa"/>
            <w:shd w:val="clear" w:color="auto" w:fill="auto"/>
          </w:tcPr>
          <w:p w14:paraId="4CD63CAE" w14:textId="77777777" w:rsidR="00C03E4A" w:rsidRPr="00C20700" w:rsidRDefault="00C03E4A" w:rsidP="00407069">
            <w:pPr>
              <w:pStyle w:val="TAL"/>
              <w:rPr>
                <w:b/>
              </w:rPr>
            </w:pPr>
            <w:bookmarkStart w:id="3640" w:name="B8_Type" w:colFirst="0" w:colLast="0"/>
            <w:bookmarkEnd w:id="3639"/>
            <w:r w:rsidRPr="00C20700">
              <w:rPr>
                <w:b/>
              </w:rPr>
              <w:t>B8_Type</w:t>
            </w:r>
          </w:p>
        </w:tc>
        <w:tc>
          <w:tcPr>
            <w:tcW w:w="3450" w:type="dxa"/>
            <w:shd w:val="clear" w:color="auto" w:fill="auto"/>
          </w:tcPr>
          <w:p w14:paraId="51E2BD78" w14:textId="77777777" w:rsidR="00C03E4A" w:rsidRPr="00C20700" w:rsidRDefault="00C03E4A" w:rsidP="00407069">
            <w:pPr>
              <w:pStyle w:val="TAL"/>
            </w:pPr>
            <w:r w:rsidRPr="00C20700">
              <w:t>bitstring length(8)</w:t>
            </w:r>
          </w:p>
        </w:tc>
        <w:tc>
          <w:tcPr>
            <w:tcW w:w="3943" w:type="dxa"/>
            <w:shd w:val="clear" w:color="auto" w:fill="auto"/>
          </w:tcPr>
          <w:p w14:paraId="028B91C5" w14:textId="77777777" w:rsidR="00C03E4A" w:rsidRPr="00C20700" w:rsidRDefault="00C03E4A" w:rsidP="00407069">
            <w:pPr>
              <w:pStyle w:val="TAL"/>
            </w:pPr>
          </w:p>
        </w:tc>
      </w:tr>
      <w:tr w:rsidR="00C03E4A" w14:paraId="7D4ECFEE" w14:textId="77777777" w:rsidTr="00407069">
        <w:tc>
          <w:tcPr>
            <w:tcW w:w="2464" w:type="dxa"/>
            <w:shd w:val="clear" w:color="auto" w:fill="auto"/>
          </w:tcPr>
          <w:p w14:paraId="747A7CD1" w14:textId="77777777" w:rsidR="00C03E4A" w:rsidRPr="00C20700" w:rsidRDefault="00C03E4A" w:rsidP="00407069">
            <w:pPr>
              <w:pStyle w:val="TAL"/>
              <w:rPr>
                <w:b/>
              </w:rPr>
            </w:pPr>
            <w:bookmarkStart w:id="3641" w:name="B12_Type" w:colFirst="0" w:colLast="0"/>
            <w:bookmarkEnd w:id="3640"/>
            <w:r w:rsidRPr="00C20700">
              <w:rPr>
                <w:b/>
              </w:rPr>
              <w:t>B12_Type</w:t>
            </w:r>
          </w:p>
        </w:tc>
        <w:tc>
          <w:tcPr>
            <w:tcW w:w="3450" w:type="dxa"/>
            <w:shd w:val="clear" w:color="auto" w:fill="auto"/>
          </w:tcPr>
          <w:p w14:paraId="1A135716" w14:textId="77777777" w:rsidR="00C03E4A" w:rsidRPr="00C20700" w:rsidRDefault="00C03E4A" w:rsidP="00407069">
            <w:pPr>
              <w:pStyle w:val="TAL"/>
            </w:pPr>
            <w:r w:rsidRPr="00C20700">
              <w:t>bitstring length(12)</w:t>
            </w:r>
          </w:p>
        </w:tc>
        <w:tc>
          <w:tcPr>
            <w:tcW w:w="3943" w:type="dxa"/>
            <w:shd w:val="clear" w:color="auto" w:fill="auto"/>
          </w:tcPr>
          <w:p w14:paraId="7300B5E4" w14:textId="77777777" w:rsidR="00C03E4A" w:rsidRPr="00C20700" w:rsidRDefault="00C03E4A" w:rsidP="00407069">
            <w:pPr>
              <w:pStyle w:val="TAL"/>
            </w:pPr>
          </w:p>
        </w:tc>
      </w:tr>
      <w:tr w:rsidR="00C03E4A" w14:paraId="2C6527BF" w14:textId="77777777" w:rsidTr="00407069">
        <w:tc>
          <w:tcPr>
            <w:tcW w:w="2464" w:type="dxa"/>
            <w:shd w:val="clear" w:color="auto" w:fill="auto"/>
          </w:tcPr>
          <w:p w14:paraId="538BD113" w14:textId="77777777" w:rsidR="00C03E4A" w:rsidRPr="00C20700" w:rsidRDefault="00C03E4A" w:rsidP="00407069">
            <w:pPr>
              <w:pStyle w:val="TAL"/>
              <w:rPr>
                <w:b/>
              </w:rPr>
            </w:pPr>
            <w:bookmarkStart w:id="3642" w:name="B14_Type" w:colFirst="0" w:colLast="0"/>
            <w:bookmarkEnd w:id="3641"/>
            <w:r w:rsidRPr="00C20700">
              <w:rPr>
                <w:b/>
              </w:rPr>
              <w:t>B14_Type</w:t>
            </w:r>
          </w:p>
        </w:tc>
        <w:tc>
          <w:tcPr>
            <w:tcW w:w="3450" w:type="dxa"/>
            <w:shd w:val="clear" w:color="auto" w:fill="auto"/>
          </w:tcPr>
          <w:p w14:paraId="35E0AA3B" w14:textId="77777777" w:rsidR="00C03E4A" w:rsidRPr="00C20700" w:rsidRDefault="00C03E4A" w:rsidP="00407069">
            <w:pPr>
              <w:pStyle w:val="TAL"/>
            </w:pPr>
            <w:r w:rsidRPr="00C20700">
              <w:t>bitstring length(14)</w:t>
            </w:r>
          </w:p>
        </w:tc>
        <w:tc>
          <w:tcPr>
            <w:tcW w:w="3943" w:type="dxa"/>
            <w:shd w:val="clear" w:color="auto" w:fill="auto"/>
          </w:tcPr>
          <w:p w14:paraId="06EF7B98" w14:textId="77777777" w:rsidR="00C03E4A" w:rsidRPr="00C20700" w:rsidRDefault="00C03E4A" w:rsidP="00407069">
            <w:pPr>
              <w:pStyle w:val="TAL"/>
            </w:pPr>
          </w:p>
        </w:tc>
      </w:tr>
      <w:tr w:rsidR="00C03E4A" w14:paraId="259C176D" w14:textId="77777777" w:rsidTr="00407069">
        <w:tc>
          <w:tcPr>
            <w:tcW w:w="2464" w:type="dxa"/>
            <w:shd w:val="clear" w:color="auto" w:fill="auto"/>
          </w:tcPr>
          <w:p w14:paraId="3FB2A6B3" w14:textId="77777777" w:rsidR="00C03E4A" w:rsidRPr="00C20700" w:rsidRDefault="00C03E4A" w:rsidP="00407069">
            <w:pPr>
              <w:pStyle w:val="TAL"/>
              <w:rPr>
                <w:b/>
              </w:rPr>
            </w:pPr>
            <w:bookmarkStart w:id="3643" w:name="B15_Type" w:colFirst="0" w:colLast="0"/>
            <w:bookmarkEnd w:id="3642"/>
            <w:r w:rsidRPr="00C20700">
              <w:rPr>
                <w:b/>
              </w:rPr>
              <w:t>B15_Type</w:t>
            </w:r>
          </w:p>
        </w:tc>
        <w:tc>
          <w:tcPr>
            <w:tcW w:w="3450" w:type="dxa"/>
            <w:shd w:val="clear" w:color="auto" w:fill="auto"/>
          </w:tcPr>
          <w:p w14:paraId="43B1F279" w14:textId="77777777" w:rsidR="00C03E4A" w:rsidRPr="00C20700" w:rsidRDefault="00C03E4A" w:rsidP="00407069">
            <w:pPr>
              <w:pStyle w:val="TAL"/>
            </w:pPr>
            <w:r w:rsidRPr="00C20700">
              <w:t>bitstring length(15)</w:t>
            </w:r>
          </w:p>
        </w:tc>
        <w:tc>
          <w:tcPr>
            <w:tcW w:w="3943" w:type="dxa"/>
            <w:shd w:val="clear" w:color="auto" w:fill="auto"/>
          </w:tcPr>
          <w:p w14:paraId="1CAFF6CF" w14:textId="77777777" w:rsidR="00C03E4A" w:rsidRPr="00C20700" w:rsidRDefault="00C03E4A" w:rsidP="00407069">
            <w:pPr>
              <w:pStyle w:val="TAL"/>
            </w:pPr>
          </w:p>
        </w:tc>
      </w:tr>
      <w:tr w:rsidR="00C03E4A" w14:paraId="484DB67F" w14:textId="77777777" w:rsidTr="00407069">
        <w:tc>
          <w:tcPr>
            <w:tcW w:w="2464" w:type="dxa"/>
            <w:shd w:val="clear" w:color="auto" w:fill="auto"/>
          </w:tcPr>
          <w:p w14:paraId="703B7B39" w14:textId="77777777" w:rsidR="00C03E4A" w:rsidRPr="00C20700" w:rsidRDefault="00C03E4A" w:rsidP="00407069">
            <w:pPr>
              <w:pStyle w:val="TAL"/>
              <w:rPr>
                <w:b/>
              </w:rPr>
            </w:pPr>
            <w:bookmarkStart w:id="3644" w:name="B16_Type" w:colFirst="0" w:colLast="0"/>
            <w:bookmarkEnd w:id="3643"/>
            <w:r w:rsidRPr="00C20700">
              <w:rPr>
                <w:b/>
              </w:rPr>
              <w:t>B16_Type</w:t>
            </w:r>
          </w:p>
        </w:tc>
        <w:tc>
          <w:tcPr>
            <w:tcW w:w="3450" w:type="dxa"/>
            <w:shd w:val="clear" w:color="auto" w:fill="auto"/>
          </w:tcPr>
          <w:p w14:paraId="34F3369D" w14:textId="77777777" w:rsidR="00C03E4A" w:rsidRPr="00C20700" w:rsidRDefault="00C03E4A" w:rsidP="00407069">
            <w:pPr>
              <w:pStyle w:val="TAL"/>
            </w:pPr>
            <w:r w:rsidRPr="00C20700">
              <w:t>bitstring length(16)</w:t>
            </w:r>
          </w:p>
        </w:tc>
        <w:tc>
          <w:tcPr>
            <w:tcW w:w="3943" w:type="dxa"/>
            <w:shd w:val="clear" w:color="auto" w:fill="auto"/>
          </w:tcPr>
          <w:p w14:paraId="7182F714" w14:textId="77777777" w:rsidR="00C03E4A" w:rsidRPr="00C20700" w:rsidRDefault="00C03E4A" w:rsidP="00407069">
            <w:pPr>
              <w:pStyle w:val="TAL"/>
            </w:pPr>
          </w:p>
        </w:tc>
      </w:tr>
      <w:tr w:rsidR="00C03E4A" w14:paraId="601BDC84" w14:textId="77777777" w:rsidTr="00407069">
        <w:tc>
          <w:tcPr>
            <w:tcW w:w="2464" w:type="dxa"/>
            <w:shd w:val="clear" w:color="auto" w:fill="auto"/>
          </w:tcPr>
          <w:p w14:paraId="685F0645" w14:textId="77777777" w:rsidR="00C03E4A" w:rsidRPr="00C20700" w:rsidRDefault="00C03E4A" w:rsidP="00407069">
            <w:pPr>
              <w:pStyle w:val="TAL"/>
              <w:rPr>
                <w:b/>
              </w:rPr>
            </w:pPr>
            <w:bookmarkStart w:id="3645" w:name="B18_Type" w:colFirst="0" w:colLast="0"/>
            <w:bookmarkEnd w:id="3644"/>
            <w:r w:rsidRPr="00C20700">
              <w:rPr>
                <w:b/>
              </w:rPr>
              <w:t>B18_Type</w:t>
            </w:r>
          </w:p>
        </w:tc>
        <w:tc>
          <w:tcPr>
            <w:tcW w:w="3450" w:type="dxa"/>
            <w:shd w:val="clear" w:color="auto" w:fill="auto"/>
          </w:tcPr>
          <w:p w14:paraId="208060A2" w14:textId="77777777" w:rsidR="00C03E4A" w:rsidRPr="00C20700" w:rsidRDefault="00C03E4A" w:rsidP="00407069">
            <w:pPr>
              <w:pStyle w:val="TAL"/>
            </w:pPr>
            <w:r w:rsidRPr="00C20700">
              <w:t>bitstring length(18)</w:t>
            </w:r>
          </w:p>
        </w:tc>
        <w:tc>
          <w:tcPr>
            <w:tcW w:w="3943" w:type="dxa"/>
            <w:shd w:val="clear" w:color="auto" w:fill="auto"/>
          </w:tcPr>
          <w:p w14:paraId="7807D8FA" w14:textId="77777777" w:rsidR="00C03E4A" w:rsidRPr="00C20700" w:rsidRDefault="00C03E4A" w:rsidP="00407069">
            <w:pPr>
              <w:pStyle w:val="TAL"/>
            </w:pPr>
          </w:p>
        </w:tc>
      </w:tr>
      <w:tr w:rsidR="00C03E4A" w14:paraId="62DE1087" w14:textId="77777777" w:rsidTr="00407069">
        <w:tc>
          <w:tcPr>
            <w:tcW w:w="2464" w:type="dxa"/>
            <w:shd w:val="clear" w:color="auto" w:fill="auto"/>
          </w:tcPr>
          <w:p w14:paraId="27E78ACC" w14:textId="77777777" w:rsidR="00C03E4A" w:rsidRPr="00C20700" w:rsidRDefault="00C03E4A" w:rsidP="00407069">
            <w:pPr>
              <w:pStyle w:val="TAL"/>
              <w:rPr>
                <w:b/>
              </w:rPr>
            </w:pPr>
            <w:bookmarkStart w:id="3646" w:name="B24_Type" w:colFirst="0" w:colLast="0"/>
            <w:bookmarkEnd w:id="3645"/>
            <w:r w:rsidRPr="00C20700">
              <w:rPr>
                <w:b/>
              </w:rPr>
              <w:t>B24_Type</w:t>
            </w:r>
          </w:p>
        </w:tc>
        <w:tc>
          <w:tcPr>
            <w:tcW w:w="3450" w:type="dxa"/>
            <w:shd w:val="clear" w:color="auto" w:fill="auto"/>
          </w:tcPr>
          <w:p w14:paraId="78C47B96" w14:textId="77777777" w:rsidR="00C03E4A" w:rsidRPr="00C20700" w:rsidRDefault="00C03E4A" w:rsidP="00407069">
            <w:pPr>
              <w:pStyle w:val="TAL"/>
            </w:pPr>
            <w:r w:rsidRPr="00C20700">
              <w:t>bitstring length(24)</w:t>
            </w:r>
          </w:p>
        </w:tc>
        <w:tc>
          <w:tcPr>
            <w:tcW w:w="3943" w:type="dxa"/>
            <w:shd w:val="clear" w:color="auto" w:fill="auto"/>
          </w:tcPr>
          <w:p w14:paraId="24C634A3" w14:textId="77777777" w:rsidR="00C03E4A" w:rsidRPr="00C20700" w:rsidRDefault="00C03E4A" w:rsidP="00407069">
            <w:pPr>
              <w:pStyle w:val="TAL"/>
            </w:pPr>
          </w:p>
        </w:tc>
      </w:tr>
      <w:tr w:rsidR="00C03E4A" w14:paraId="49612660" w14:textId="77777777" w:rsidTr="00407069">
        <w:tc>
          <w:tcPr>
            <w:tcW w:w="2464" w:type="dxa"/>
            <w:shd w:val="clear" w:color="auto" w:fill="auto"/>
          </w:tcPr>
          <w:p w14:paraId="7C2CF789" w14:textId="77777777" w:rsidR="00C03E4A" w:rsidRPr="00C20700" w:rsidRDefault="00C03E4A" w:rsidP="00407069">
            <w:pPr>
              <w:pStyle w:val="TAL"/>
              <w:rPr>
                <w:b/>
              </w:rPr>
            </w:pPr>
            <w:bookmarkStart w:id="3647" w:name="B32_Type" w:colFirst="0" w:colLast="0"/>
            <w:bookmarkEnd w:id="3646"/>
            <w:r w:rsidRPr="00C20700">
              <w:rPr>
                <w:b/>
              </w:rPr>
              <w:t>B32_Type</w:t>
            </w:r>
          </w:p>
        </w:tc>
        <w:tc>
          <w:tcPr>
            <w:tcW w:w="3450" w:type="dxa"/>
            <w:shd w:val="clear" w:color="auto" w:fill="auto"/>
          </w:tcPr>
          <w:p w14:paraId="64214392" w14:textId="77777777" w:rsidR="00C03E4A" w:rsidRPr="00C20700" w:rsidRDefault="00C03E4A" w:rsidP="00407069">
            <w:pPr>
              <w:pStyle w:val="TAL"/>
            </w:pPr>
            <w:r w:rsidRPr="00C20700">
              <w:t>bitstring length(32)</w:t>
            </w:r>
          </w:p>
        </w:tc>
        <w:tc>
          <w:tcPr>
            <w:tcW w:w="3943" w:type="dxa"/>
            <w:shd w:val="clear" w:color="auto" w:fill="auto"/>
          </w:tcPr>
          <w:p w14:paraId="6B2A1B2B" w14:textId="77777777" w:rsidR="00C03E4A" w:rsidRPr="00C20700" w:rsidRDefault="00C03E4A" w:rsidP="00407069">
            <w:pPr>
              <w:pStyle w:val="TAL"/>
            </w:pPr>
          </w:p>
        </w:tc>
      </w:tr>
      <w:tr w:rsidR="00C03E4A" w14:paraId="587EC71C" w14:textId="77777777" w:rsidTr="00407069">
        <w:tc>
          <w:tcPr>
            <w:tcW w:w="2464" w:type="dxa"/>
            <w:shd w:val="clear" w:color="auto" w:fill="auto"/>
          </w:tcPr>
          <w:p w14:paraId="2F09FE21" w14:textId="77777777" w:rsidR="00C03E4A" w:rsidRPr="00C20700" w:rsidRDefault="00C03E4A" w:rsidP="00407069">
            <w:pPr>
              <w:pStyle w:val="TAL"/>
              <w:rPr>
                <w:b/>
              </w:rPr>
            </w:pPr>
            <w:bookmarkStart w:id="3648" w:name="B48_Type" w:colFirst="0" w:colLast="0"/>
            <w:bookmarkEnd w:id="3647"/>
            <w:r w:rsidRPr="00C20700">
              <w:rPr>
                <w:b/>
              </w:rPr>
              <w:t>B48_Type</w:t>
            </w:r>
          </w:p>
        </w:tc>
        <w:tc>
          <w:tcPr>
            <w:tcW w:w="3450" w:type="dxa"/>
            <w:shd w:val="clear" w:color="auto" w:fill="auto"/>
          </w:tcPr>
          <w:p w14:paraId="2D66F5E1" w14:textId="77777777" w:rsidR="00C03E4A" w:rsidRPr="00C20700" w:rsidRDefault="00C03E4A" w:rsidP="00407069">
            <w:pPr>
              <w:pStyle w:val="TAL"/>
            </w:pPr>
            <w:r w:rsidRPr="00C20700">
              <w:t>bitstring length(48)</w:t>
            </w:r>
          </w:p>
        </w:tc>
        <w:tc>
          <w:tcPr>
            <w:tcW w:w="3943" w:type="dxa"/>
            <w:shd w:val="clear" w:color="auto" w:fill="auto"/>
          </w:tcPr>
          <w:p w14:paraId="61F393ED" w14:textId="77777777" w:rsidR="00C03E4A" w:rsidRPr="00C20700" w:rsidRDefault="00C03E4A" w:rsidP="00407069">
            <w:pPr>
              <w:pStyle w:val="TAL"/>
            </w:pPr>
          </w:p>
        </w:tc>
      </w:tr>
      <w:tr w:rsidR="00C03E4A" w14:paraId="37480C56" w14:textId="77777777" w:rsidTr="00407069">
        <w:tc>
          <w:tcPr>
            <w:tcW w:w="2464" w:type="dxa"/>
            <w:shd w:val="clear" w:color="auto" w:fill="auto"/>
          </w:tcPr>
          <w:p w14:paraId="12A9591D" w14:textId="77777777" w:rsidR="00C03E4A" w:rsidRPr="00C20700" w:rsidRDefault="00C03E4A" w:rsidP="00407069">
            <w:pPr>
              <w:pStyle w:val="TAL"/>
              <w:rPr>
                <w:b/>
              </w:rPr>
            </w:pPr>
            <w:bookmarkStart w:id="3649" w:name="B128_Type" w:colFirst="0" w:colLast="0"/>
            <w:bookmarkEnd w:id="3648"/>
            <w:r w:rsidRPr="00C20700">
              <w:rPr>
                <w:b/>
              </w:rPr>
              <w:t>B128_Type</w:t>
            </w:r>
          </w:p>
        </w:tc>
        <w:tc>
          <w:tcPr>
            <w:tcW w:w="3450" w:type="dxa"/>
            <w:shd w:val="clear" w:color="auto" w:fill="auto"/>
          </w:tcPr>
          <w:p w14:paraId="05CC5C25" w14:textId="77777777" w:rsidR="00C03E4A" w:rsidRPr="00C20700" w:rsidRDefault="00C03E4A" w:rsidP="00407069">
            <w:pPr>
              <w:pStyle w:val="TAL"/>
            </w:pPr>
            <w:r w:rsidRPr="00C20700">
              <w:t>bitstring length(128)</w:t>
            </w:r>
          </w:p>
        </w:tc>
        <w:tc>
          <w:tcPr>
            <w:tcW w:w="3943" w:type="dxa"/>
            <w:shd w:val="clear" w:color="auto" w:fill="auto"/>
          </w:tcPr>
          <w:p w14:paraId="0BF7AA2C" w14:textId="77777777" w:rsidR="00C03E4A" w:rsidRPr="00C20700" w:rsidRDefault="00C03E4A" w:rsidP="00407069">
            <w:pPr>
              <w:pStyle w:val="TAL"/>
            </w:pPr>
          </w:p>
        </w:tc>
      </w:tr>
      <w:tr w:rsidR="00C03E4A" w14:paraId="55E5277F" w14:textId="77777777" w:rsidTr="00407069">
        <w:tc>
          <w:tcPr>
            <w:tcW w:w="2464" w:type="dxa"/>
            <w:shd w:val="clear" w:color="auto" w:fill="auto"/>
          </w:tcPr>
          <w:p w14:paraId="620E1B7A" w14:textId="77777777" w:rsidR="00C03E4A" w:rsidRPr="00C20700" w:rsidRDefault="00C03E4A" w:rsidP="00407069">
            <w:pPr>
              <w:pStyle w:val="TAL"/>
              <w:rPr>
                <w:b/>
              </w:rPr>
            </w:pPr>
            <w:bookmarkStart w:id="3650" w:name="B128_Key_Type" w:colFirst="0" w:colLast="0"/>
            <w:bookmarkEnd w:id="3649"/>
            <w:r w:rsidRPr="00C20700">
              <w:rPr>
                <w:b/>
              </w:rPr>
              <w:t>B128_Key_Type</w:t>
            </w:r>
          </w:p>
        </w:tc>
        <w:tc>
          <w:tcPr>
            <w:tcW w:w="3450" w:type="dxa"/>
            <w:shd w:val="clear" w:color="auto" w:fill="auto"/>
          </w:tcPr>
          <w:p w14:paraId="52410829" w14:textId="77777777" w:rsidR="00C03E4A" w:rsidRPr="00C20700" w:rsidRDefault="00000000" w:rsidP="00407069">
            <w:pPr>
              <w:pStyle w:val="TAL"/>
            </w:pPr>
            <w:hyperlink w:anchor="B128_Type" w:history="1">
              <w:r w:rsidR="00C03E4A" w:rsidRPr="00C20700">
                <w:rPr>
                  <w:rStyle w:val="Hyperlink"/>
                </w:rPr>
                <w:t>B128_Type</w:t>
              </w:r>
            </w:hyperlink>
          </w:p>
        </w:tc>
        <w:tc>
          <w:tcPr>
            <w:tcW w:w="3943" w:type="dxa"/>
            <w:shd w:val="clear" w:color="auto" w:fill="auto"/>
          </w:tcPr>
          <w:p w14:paraId="23E2FBDE" w14:textId="77777777" w:rsidR="00C03E4A" w:rsidRPr="00C20700" w:rsidRDefault="00C03E4A" w:rsidP="00407069">
            <w:pPr>
              <w:pStyle w:val="TAL"/>
            </w:pPr>
            <w:r w:rsidRPr="00C20700">
              <w:t>128 bit security key</w:t>
            </w:r>
          </w:p>
        </w:tc>
      </w:tr>
      <w:tr w:rsidR="00C03E4A" w14:paraId="084B54BF" w14:textId="77777777" w:rsidTr="00407069">
        <w:tc>
          <w:tcPr>
            <w:tcW w:w="2464" w:type="dxa"/>
            <w:shd w:val="clear" w:color="auto" w:fill="auto"/>
          </w:tcPr>
          <w:p w14:paraId="532927A6" w14:textId="77777777" w:rsidR="00C03E4A" w:rsidRPr="00C20700" w:rsidRDefault="00C03E4A" w:rsidP="00407069">
            <w:pPr>
              <w:pStyle w:val="TAL"/>
              <w:rPr>
                <w:b/>
              </w:rPr>
            </w:pPr>
            <w:bookmarkStart w:id="3651" w:name="O1_Type" w:colFirst="0" w:colLast="0"/>
            <w:bookmarkEnd w:id="3650"/>
            <w:r w:rsidRPr="00C20700">
              <w:rPr>
                <w:b/>
              </w:rPr>
              <w:t>O1_Type</w:t>
            </w:r>
          </w:p>
        </w:tc>
        <w:tc>
          <w:tcPr>
            <w:tcW w:w="3450" w:type="dxa"/>
            <w:shd w:val="clear" w:color="auto" w:fill="auto"/>
          </w:tcPr>
          <w:p w14:paraId="6CE2F673" w14:textId="77777777" w:rsidR="00C03E4A" w:rsidRPr="00C20700" w:rsidRDefault="00C03E4A" w:rsidP="00407069">
            <w:pPr>
              <w:pStyle w:val="TAL"/>
            </w:pPr>
            <w:r w:rsidRPr="00C20700">
              <w:t>octetstring length(1)</w:t>
            </w:r>
          </w:p>
        </w:tc>
        <w:tc>
          <w:tcPr>
            <w:tcW w:w="3943" w:type="dxa"/>
            <w:shd w:val="clear" w:color="auto" w:fill="auto"/>
          </w:tcPr>
          <w:p w14:paraId="5A15903D" w14:textId="77777777" w:rsidR="00C03E4A" w:rsidRPr="00C20700" w:rsidRDefault="00C03E4A" w:rsidP="00407069">
            <w:pPr>
              <w:pStyle w:val="TAL"/>
            </w:pPr>
          </w:p>
        </w:tc>
      </w:tr>
      <w:tr w:rsidR="00C03E4A" w14:paraId="46BCB3E8" w14:textId="77777777" w:rsidTr="00407069">
        <w:tc>
          <w:tcPr>
            <w:tcW w:w="2464" w:type="dxa"/>
            <w:shd w:val="clear" w:color="auto" w:fill="auto"/>
          </w:tcPr>
          <w:p w14:paraId="4CFEDC08" w14:textId="77777777" w:rsidR="00C03E4A" w:rsidRPr="00C20700" w:rsidRDefault="00C03E4A" w:rsidP="00407069">
            <w:pPr>
              <w:pStyle w:val="TAL"/>
              <w:rPr>
                <w:b/>
              </w:rPr>
            </w:pPr>
            <w:bookmarkStart w:id="3652" w:name="Null_Type" w:colFirst="0" w:colLast="0"/>
            <w:bookmarkEnd w:id="3651"/>
            <w:r w:rsidRPr="00C20700">
              <w:rPr>
                <w:b/>
              </w:rPr>
              <w:t>Null_Type</w:t>
            </w:r>
          </w:p>
        </w:tc>
        <w:tc>
          <w:tcPr>
            <w:tcW w:w="3450" w:type="dxa"/>
            <w:shd w:val="clear" w:color="auto" w:fill="auto"/>
          </w:tcPr>
          <w:p w14:paraId="684C0508" w14:textId="77777777" w:rsidR="00C03E4A" w:rsidRPr="00C20700" w:rsidRDefault="00C03E4A" w:rsidP="00407069">
            <w:pPr>
              <w:pStyle w:val="TAL"/>
            </w:pPr>
            <w:r w:rsidRPr="00C20700">
              <w:t>boolean (true)</w:t>
            </w:r>
          </w:p>
        </w:tc>
        <w:tc>
          <w:tcPr>
            <w:tcW w:w="3943" w:type="dxa"/>
            <w:shd w:val="clear" w:color="auto" w:fill="auto"/>
          </w:tcPr>
          <w:p w14:paraId="4769F3D9" w14:textId="77777777" w:rsidR="00C03E4A" w:rsidRPr="00C20700" w:rsidRDefault="00C03E4A" w:rsidP="00407069">
            <w:pPr>
              <w:pStyle w:val="TAL"/>
            </w:pPr>
            <w:r w:rsidRPr="00C20700">
              <w:t>dummy type for 'typeless' fields in unions</w:t>
            </w:r>
          </w:p>
        </w:tc>
      </w:tr>
      <w:tr w:rsidR="00C03E4A" w14:paraId="5DDF9C61" w14:textId="77777777" w:rsidTr="00407069">
        <w:tc>
          <w:tcPr>
            <w:tcW w:w="2464" w:type="dxa"/>
            <w:shd w:val="clear" w:color="auto" w:fill="auto"/>
          </w:tcPr>
          <w:p w14:paraId="504EB095" w14:textId="77777777" w:rsidR="00C03E4A" w:rsidRPr="00C20700" w:rsidRDefault="00C03E4A" w:rsidP="00407069">
            <w:pPr>
              <w:pStyle w:val="TAL"/>
              <w:rPr>
                <w:b/>
              </w:rPr>
            </w:pPr>
            <w:bookmarkStart w:id="3653" w:name="UInt_Type" w:colFirst="0" w:colLast="0"/>
            <w:bookmarkEnd w:id="3652"/>
            <w:r w:rsidRPr="00C20700">
              <w:rPr>
                <w:b/>
              </w:rPr>
              <w:t>UInt_Type</w:t>
            </w:r>
          </w:p>
        </w:tc>
        <w:tc>
          <w:tcPr>
            <w:tcW w:w="3450" w:type="dxa"/>
            <w:shd w:val="clear" w:color="auto" w:fill="auto"/>
          </w:tcPr>
          <w:p w14:paraId="75D93425" w14:textId="77777777" w:rsidR="00C03E4A" w:rsidRPr="00C20700" w:rsidRDefault="00C03E4A" w:rsidP="00407069">
            <w:pPr>
              <w:pStyle w:val="TAL"/>
            </w:pPr>
            <w:r w:rsidRPr="00C20700">
              <w:t>integer (0 .. infinity)</w:t>
            </w:r>
          </w:p>
        </w:tc>
        <w:tc>
          <w:tcPr>
            <w:tcW w:w="3943" w:type="dxa"/>
            <w:shd w:val="clear" w:color="auto" w:fill="auto"/>
          </w:tcPr>
          <w:p w14:paraId="28B25E7D" w14:textId="77777777" w:rsidR="00C03E4A" w:rsidRPr="00C20700" w:rsidRDefault="00C03E4A" w:rsidP="00407069">
            <w:pPr>
              <w:pStyle w:val="TAL"/>
            </w:pPr>
          </w:p>
        </w:tc>
      </w:tr>
      <w:tr w:rsidR="00C03E4A" w14:paraId="257851EC" w14:textId="77777777" w:rsidTr="00407069">
        <w:tc>
          <w:tcPr>
            <w:tcW w:w="2464" w:type="dxa"/>
            <w:shd w:val="clear" w:color="auto" w:fill="auto"/>
          </w:tcPr>
          <w:p w14:paraId="667F0D34" w14:textId="77777777" w:rsidR="00C03E4A" w:rsidRPr="00C20700" w:rsidRDefault="00C03E4A" w:rsidP="00407069">
            <w:pPr>
              <w:pStyle w:val="TAL"/>
              <w:rPr>
                <w:b/>
              </w:rPr>
            </w:pPr>
            <w:bookmarkStart w:id="3654" w:name="UInt16_Type" w:colFirst="0" w:colLast="0"/>
            <w:bookmarkEnd w:id="3653"/>
            <w:r w:rsidRPr="00C20700">
              <w:rPr>
                <w:b/>
              </w:rPr>
              <w:t>UInt16_Type</w:t>
            </w:r>
          </w:p>
        </w:tc>
        <w:tc>
          <w:tcPr>
            <w:tcW w:w="3450" w:type="dxa"/>
            <w:shd w:val="clear" w:color="auto" w:fill="auto"/>
          </w:tcPr>
          <w:p w14:paraId="332A672C" w14:textId="77777777" w:rsidR="00C03E4A" w:rsidRPr="00C20700" w:rsidRDefault="00C03E4A" w:rsidP="00407069">
            <w:pPr>
              <w:pStyle w:val="TAL"/>
            </w:pPr>
            <w:r w:rsidRPr="00C20700">
              <w:t xml:space="preserve">integer (0 .. </w:t>
            </w:r>
            <w:hyperlink w:anchor="tsc_UInt16Max" w:history="1">
              <w:r w:rsidRPr="00C20700">
                <w:rPr>
                  <w:rStyle w:val="Hyperlink"/>
                  <w:rFonts w:ascii="Times New Roman" w:hAnsi="Times New Roman"/>
                  <w:sz w:val="20"/>
                </w:rPr>
                <w:t>tsc_UInt16Max</w:t>
              </w:r>
            </w:hyperlink>
            <w:r w:rsidRPr="00C20700">
              <w:t>)</w:t>
            </w:r>
          </w:p>
        </w:tc>
        <w:tc>
          <w:tcPr>
            <w:tcW w:w="3943" w:type="dxa"/>
            <w:shd w:val="clear" w:color="auto" w:fill="auto"/>
          </w:tcPr>
          <w:p w14:paraId="7CC4D04F" w14:textId="77777777" w:rsidR="00C03E4A" w:rsidRPr="00C20700" w:rsidRDefault="00C03E4A" w:rsidP="00407069">
            <w:pPr>
              <w:pStyle w:val="TAL"/>
            </w:pPr>
          </w:p>
        </w:tc>
      </w:tr>
      <w:tr w:rsidR="00C03E4A" w14:paraId="64C8032B" w14:textId="77777777" w:rsidTr="00407069">
        <w:tc>
          <w:tcPr>
            <w:tcW w:w="2464" w:type="dxa"/>
            <w:shd w:val="clear" w:color="auto" w:fill="auto"/>
          </w:tcPr>
          <w:p w14:paraId="13EBA1E1" w14:textId="77777777" w:rsidR="00C03E4A" w:rsidRPr="00C20700" w:rsidRDefault="00C03E4A" w:rsidP="00407069">
            <w:pPr>
              <w:pStyle w:val="TAL"/>
              <w:rPr>
                <w:b/>
              </w:rPr>
            </w:pPr>
            <w:bookmarkStart w:id="3655" w:name="UInt32_Type" w:colFirst="0" w:colLast="0"/>
            <w:bookmarkEnd w:id="3654"/>
            <w:r w:rsidRPr="00C20700">
              <w:rPr>
                <w:b/>
              </w:rPr>
              <w:t>UInt32_Type</w:t>
            </w:r>
          </w:p>
        </w:tc>
        <w:tc>
          <w:tcPr>
            <w:tcW w:w="3450" w:type="dxa"/>
            <w:shd w:val="clear" w:color="auto" w:fill="auto"/>
          </w:tcPr>
          <w:p w14:paraId="51ADF1BB" w14:textId="77777777" w:rsidR="00C03E4A" w:rsidRPr="00C20700" w:rsidRDefault="00C03E4A" w:rsidP="00407069">
            <w:pPr>
              <w:pStyle w:val="TAL"/>
            </w:pPr>
            <w:r w:rsidRPr="00C20700">
              <w:t xml:space="preserve">integer (0 .. </w:t>
            </w:r>
            <w:hyperlink w:anchor="tsc_UInt32Max" w:history="1">
              <w:r w:rsidRPr="00C20700">
                <w:rPr>
                  <w:rStyle w:val="Hyperlink"/>
                  <w:rFonts w:ascii="Times New Roman" w:hAnsi="Times New Roman"/>
                  <w:sz w:val="20"/>
                </w:rPr>
                <w:t>tsc_UInt32Max</w:t>
              </w:r>
            </w:hyperlink>
            <w:r w:rsidRPr="00C20700">
              <w:t>)</w:t>
            </w:r>
          </w:p>
        </w:tc>
        <w:tc>
          <w:tcPr>
            <w:tcW w:w="3943" w:type="dxa"/>
            <w:shd w:val="clear" w:color="auto" w:fill="auto"/>
          </w:tcPr>
          <w:p w14:paraId="191F673B" w14:textId="77777777" w:rsidR="00C03E4A" w:rsidRPr="00C20700" w:rsidRDefault="00C03E4A" w:rsidP="00407069">
            <w:pPr>
              <w:pStyle w:val="TAL"/>
            </w:pPr>
          </w:p>
        </w:tc>
      </w:tr>
      <w:tr w:rsidR="00C03E4A" w14:paraId="02CB5012" w14:textId="77777777" w:rsidTr="00407069">
        <w:tc>
          <w:tcPr>
            <w:tcW w:w="2464" w:type="dxa"/>
            <w:shd w:val="clear" w:color="auto" w:fill="auto"/>
          </w:tcPr>
          <w:p w14:paraId="682E866C" w14:textId="77777777" w:rsidR="00C03E4A" w:rsidRPr="00C20700" w:rsidRDefault="00C03E4A" w:rsidP="00407069">
            <w:pPr>
              <w:pStyle w:val="TAL"/>
              <w:rPr>
                <w:b/>
              </w:rPr>
            </w:pPr>
            <w:bookmarkStart w:id="3656" w:name="IP_DrbId_Type" w:colFirst="0" w:colLast="0"/>
            <w:bookmarkEnd w:id="3655"/>
            <w:r w:rsidRPr="00C20700">
              <w:rPr>
                <w:b/>
              </w:rPr>
              <w:t>IP_DrbId_Type</w:t>
            </w:r>
          </w:p>
        </w:tc>
        <w:tc>
          <w:tcPr>
            <w:tcW w:w="3450" w:type="dxa"/>
            <w:shd w:val="clear" w:color="auto" w:fill="auto"/>
          </w:tcPr>
          <w:p w14:paraId="5BE7DC76" w14:textId="77777777" w:rsidR="00C03E4A" w:rsidRPr="00C20700" w:rsidRDefault="00C03E4A" w:rsidP="00407069">
            <w:pPr>
              <w:pStyle w:val="TAL"/>
            </w:pPr>
            <w:r w:rsidRPr="00C20700">
              <w:t>integer</w:t>
            </w:r>
          </w:p>
        </w:tc>
        <w:tc>
          <w:tcPr>
            <w:tcW w:w="3943" w:type="dxa"/>
            <w:shd w:val="clear" w:color="auto" w:fill="auto"/>
          </w:tcPr>
          <w:p w14:paraId="6901850A" w14:textId="77777777" w:rsidR="00C03E4A" w:rsidRPr="00C20700" w:rsidRDefault="00C03E4A" w:rsidP="00407069">
            <w:pPr>
              <w:pStyle w:val="TAL"/>
            </w:pPr>
            <w:r w:rsidRPr="00C20700">
              <w:t>DRB identity type common for all RATs:</w:t>
            </w:r>
          </w:p>
          <w:p w14:paraId="7A59B93B" w14:textId="77777777" w:rsidR="00C03E4A" w:rsidRPr="00C20700" w:rsidRDefault="00C03E4A" w:rsidP="00407069">
            <w:pPr>
              <w:pStyle w:val="TAL"/>
            </w:pPr>
            <w:r w:rsidRPr="00C20700">
              <w:t>- for EUTRA it corresponds to the ASN.1 type DRB-Identity</w:t>
            </w:r>
          </w:p>
          <w:p w14:paraId="5F23FC26" w14:textId="77777777" w:rsidR="00C03E4A" w:rsidRPr="00C20700" w:rsidRDefault="00C03E4A" w:rsidP="00407069">
            <w:pPr>
              <w:pStyle w:val="TAL"/>
            </w:pPr>
            <w:r w:rsidRPr="00C20700">
              <w:t>- for UTRAN it corresponds to the ASN.1 type RB-Identity and values are as defined in TS 34.123-3 Table 8.2.4.1</w:t>
            </w:r>
          </w:p>
          <w:p w14:paraId="028D376B" w14:textId="77777777" w:rsidR="00C03E4A" w:rsidRPr="00C20700" w:rsidRDefault="00C03E4A" w:rsidP="00407069">
            <w:pPr>
              <w:pStyle w:val="TAL"/>
            </w:pPr>
            <w:r w:rsidRPr="00C20700">
              <w:t>- for GERAN the NSAPI value (type record NSAPI) may be used</w:t>
            </w:r>
          </w:p>
          <w:p w14:paraId="7E93AFC7" w14:textId="77777777" w:rsidR="00C03E4A" w:rsidRPr="00C20700" w:rsidRDefault="00C03E4A" w:rsidP="00407069">
            <w:pPr>
              <w:pStyle w:val="TAL"/>
            </w:pPr>
            <w:r w:rsidRPr="00C20700">
              <w:t>NOTE: this is introduced to simplify the dependencies (i.e. to keep IP_ASP_TypeDefs independent from any RAT specific type definitions)</w:t>
            </w:r>
          </w:p>
        </w:tc>
      </w:tr>
      <w:tr w:rsidR="00C03E4A" w14:paraId="25DE4F66" w14:textId="77777777" w:rsidTr="00407069">
        <w:tc>
          <w:tcPr>
            <w:tcW w:w="2464" w:type="dxa"/>
            <w:shd w:val="clear" w:color="auto" w:fill="auto"/>
          </w:tcPr>
          <w:p w14:paraId="4CCB86CC" w14:textId="77777777" w:rsidR="00C03E4A" w:rsidRPr="00C20700" w:rsidRDefault="00C03E4A" w:rsidP="00407069">
            <w:pPr>
              <w:pStyle w:val="TAL"/>
              <w:rPr>
                <w:b/>
              </w:rPr>
            </w:pPr>
            <w:bookmarkStart w:id="3657" w:name="PdcpCountValue_Type" w:colFirst="0" w:colLast="0"/>
            <w:bookmarkEnd w:id="3656"/>
            <w:r w:rsidRPr="00C20700">
              <w:rPr>
                <w:b/>
              </w:rPr>
              <w:t>PdcpCountValue_Type</w:t>
            </w:r>
          </w:p>
        </w:tc>
        <w:tc>
          <w:tcPr>
            <w:tcW w:w="3450" w:type="dxa"/>
            <w:shd w:val="clear" w:color="auto" w:fill="auto"/>
          </w:tcPr>
          <w:p w14:paraId="36FF2C29" w14:textId="77777777" w:rsidR="00C03E4A" w:rsidRPr="00C20700" w:rsidRDefault="00000000" w:rsidP="00407069">
            <w:pPr>
              <w:pStyle w:val="TAL"/>
            </w:pPr>
            <w:hyperlink w:anchor="B32_Type" w:history="1">
              <w:r w:rsidR="00C03E4A" w:rsidRPr="00C20700">
                <w:rPr>
                  <w:rStyle w:val="Hyperlink"/>
                </w:rPr>
                <w:t>B32_Type</w:t>
              </w:r>
            </w:hyperlink>
          </w:p>
        </w:tc>
        <w:tc>
          <w:tcPr>
            <w:tcW w:w="3943" w:type="dxa"/>
            <w:shd w:val="clear" w:color="auto" w:fill="auto"/>
          </w:tcPr>
          <w:p w14:paraId="764DE886" w14:textId="77777777" w:rsidR="00C03E4A" w:rsidRPr="00C20700" w:rsidRDefault="00C03E4A" w:rsidP="00407069">
            <w:pPr>
              <w:pStyle w:val="TAL"/>
            </w:pPr>
          </w:p>
        </w:tc>
      </w:tr>
      <w:tr w:rsidR="00C03E4A" w14:paraId="19B1F2FE" w14:textId="77777777" w:rsidTr="00407069">
        <w:tc>
          <w:tcPr>
            <w:tcW w:w="2464" w:type="dxa"/>
            <w:shd w:val="clear" w:color="auto" w:fill="auto"/>
          </w:tcPr>
          <w:p w14:paraId="5C98B320" w14:textId="77777777" w:rsidR="00C03E4A" w:rsidRPr="00C20700" w:rsidRDefault="00C03E4A" w:rsidP="00407069">
            <w:pPr>
              <w:pStyle w:val="TAL"/>
              <w:rPr>
                <w:b/>
              </w:rPr>
            </w:pPr>
            <w:bookmarkStart w:id="3658" w:name="RNTI_Value_Type" w:colFirst="0" w:colLast="0"/>
            <w:bookmarkEnd w:id="3657"/>
            <w:r w:rsidRPr="00C20700">
              <w:rPr>
                <w:b/>
              </w:rPr>
              <w:t>RNTI_Value_Type</w:t>
            </w:r>
          </w:p>
        </w:tc>
        <w:tc>
          <w:tcPr>
            <w:tcW w:w="3450" w:type="dxa"/>
            <w:shd w:val="clear" w:color="auto" w:fill="auto"/>
          </w:tcPr>
          <w:p w14:paraId="691CBFDE" w14:textId="77777777" w:rsidR="00C03E4A" w:rsidRPr="00C20700" w:rsidRDefault="00000000" w:rsidP="00407069">
            <w:pPr>
              <w:pStyle w:val="TAL"/>
            </w:pPr>
            <w:hyperlink w:anchor="UInt16_Type" w:history="1">
              <w:r w:rsidR="00C03E4A" w:rsidRPr="00C20700">
                <w:rPr>
                  <w:rStyle w:val="Hyperlink"/>
                </w:rPr>
                <w:t>UInt16_Type</w:t>
              </w:r>
            </w:hyperlink>
          </w:p>
        </w:tc>
        <w:tc>
          <w:tcPr>
            <w:tcW w:w="3943" w:type="dxa"/>
            <w:shd w:val="clear" w:color="auto" w:fill="auto"/>
          </w:tcPr>
          <w:p w14:paraId="0EF9A169" w14:textId="77777777" w:rsidR="00C03E4A" w:rsidRPr="00C20700" w:rsidRDefault="00C03E4A" w:rsidP="00407069">
            <w:pPr>
              <w:pStyle w:val="TAL"/>
            </w:pPr>
            <w:r w:rsidRPr="00C20700">
              <w:t>corresponds to NR ASN.1:  RNTI-Value ::= INTEGER (0..65535)</w:t>
            </w:r>
          </w:p>
        </w:tc>
      </w:tr>
      <w:tr w:rsidR="00C03E4A" w14:paraId="2F91F7DF" w14:textId="77777777" w:rsidTr="00407069">
        <w:tc>
          <w:tcPr>
            <w:tcW w:w="2464" w:type="dxa"/>
            <w:shd w:val="clear" w:color="auto" w:fill="auto"/>
          </w:tcPr>
          <w:p w14:paraId="5AC3B671" w14:textId="77777777" w:rsidR="00C03E4A" w:rsidRPr="00C20700" w:rsidRDefault="00C03E4A" w:rsidP="00407069">
            <w:pPr>
              <w:pStyle w:val="TAL"/>
              <w:rPr>
                <w:b/>
              </w:rPr>
            </w:pPr>
            <w:bookmarkStart w:id="3659" w:name="RNTI_B16_Type" w:colFirst="0" w:colLast="0"/>
            <w:bookmarkEnd w:id="3658"/>
            <w:r w:rsidRPr="00C20700">
              <w:rPr>
                <w:b/>
              </w:rPr>
              <w:t>RNTI_B16_Type</w:t>
            </w:r>
          </w:p>
        </w:tc>
        <w:tc>
          <w:tcPr>
            <w:tcW w:w="3450" w:type="dxa"/>
            <w:shd w:val="clear" w:color="auto" w:fill="auto"/>
          </w:tcPr>
          <w:p w14:paraId="213AE16C" w14:textId="77777777" w:rsidR="00C03E4A" w:rsidRPr="00C20700" w:rsidRDefault="00000000" w:rsidP="00407069">
            <w:pPr>
              <w:pStyle w:val="TAL"/>
            </w:pPr>
            <w:hyperlink w:anchor="B16_Type" w:history="1">
              <w:r w:rsidR="00C03E4A" w:rsidRPr="00C20700">
                <w:rPr>
                  <w:rStyle w:val="Hyperlink"/>
                </w:rPr>
                <w:t>B16_Type</w:t>
              </w:r>
            </w:hyperlink>
          </w:p>
        </w:tc>
        <w:tc>
          <w:tcPr>
            <w:tcW w:w="3943" w:type="dxa"/>
            <w:shd w:val="clear" w:color="auto" w:fill="auto"/>
          </w:tcPr>
          <w:p w14:paraId="6AE6B3F0" w14:textId="77777777" w:rsidR="00C03E4A" w:rsidRPr="00C20700" w:rsidRDefault="00C03E4A" w:rsidP="00407069">
            <w:pPr>
              <w:pStyle w:val="TAL"/>
            </w:pPr>
          </w:p>
        </w:tc>
      </w:tr>
      <w:bookmarkEnd w:id="3659"/>
    </w:tbl>
    <w:p w14:paraId="0DDEFF41" w14:textId="77777777" w:rsidR="00C03E4A" w:rsidRDefault="00C03E4A" w:rsidP="00C03E4A"/>
    <w:p w14:paraId="3EF320E7" w14:textId="77777777" w:rsidR="00C03E4A" w:rsidRDefault="00C03E4A" w:rsidP="00C03E4A">
      <w:pPr>
        <w:pStyle w:val="TH"/>
      </w:pPr>
      <w:r>
        <w:t>B8_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51B6093C" w14:textId="77777777" w:rsidTr="00407069">
        <w:tc>
          <w:tcPr>
            <w:tcW w:w="9857" w:type="dxa"/>
            <w:gridSpan w:val="2"/>
            <w:shd w:val="clear" w:color="auto" w:fill="E0E0E0"/>
          </w:tcPr>
          <w:p w14:paraId="104211EA" w14:textId="77777777" w:rsidR="00C03E4A" w:rsidRPr="00C20700" w:rsidRDefault="00C03E4A" w:rsidP="00407069">
            <w:pPr>
              <w:pStyle w:val="TAL"/>
              <w:rPr>
                <w:b/>
              </w:rPr>
            </w:pPr>
            <w:r w:rsidRPr="00C20700">
              <w:rPr>
                <w:b/>
              </w:rPr>
              <w:t>TTCN-3 Record of Type</w:t>
            </w:r>
          </w:p>
        </w:tc>
      </w:tr>
      <w:tr w:rsidR="00C03E4A" w14:paraId="0217234E" w14:textId="77777777" w:rsidTr="00407069">
        <w:tc>
          <w:tcPr>
            <w:tcW w:w="1971" w:type="dxa"/>
            <w:tcBorders>
              <w:bottom w:val="single" w:sz="4" w:space="0" w:color="auto"/>
            </w:tcBorders>
            <w:shd w:val="clear" w:color="auto" w:fill="E0E0E0"/>
          </w:tcPr>
          <w:p w14:paraId="4F8D2AB9" w14:textId="77777777" w:rsidR="00C03E4A" w:rsidRPr="00C20700" w:rsidRDefault="00C03E4A" w:rsidP="00407069">
            <w:pPr>
              <w:pStyle w:val="TAL"/>
              <w:rPr>
                <w:b/>
              </w:rPr>
            </w:pPr>
            <w:bookmarkStart w:id="3660" w:name="B8_List_Type" w:colFirst="1" w:colLast="1"/>
            <w:r w:rsidRPr="00C20700">
              <w:rPr>
                <w:b/>
              </w:rPr>
              <w:t>Name</w:t>
            </w:r>
          </w:p>
        </w:tc>
        <w:tc>
          <w:tcPr>
            <w:tcW w:w="7886" w:type="dxa"/>
            <w:tcBorders>
              <w:bottom w:val="single" w:sz="4" w:space="0" w:color="auto"/>
            </w:tcBorders>
            <w:shd w:val="clear" w:color="auto" w:fill="FFFF99"/>
          </w:tcPr>
          <w:p w14:paraId="75ACD292" w14:textId="77777777" w:rsidR="00C03E4A" w:rsidRPr="00C20700" w:rsidRDefault="00C03E4A" w:rsidP="00407069">
            <w:pPr>
              <w:pStyle w:val="TAL"/>
              <w:rPr>
                <w:b/>
              </w:rPr>
            </w:pPr>
            <w:r w:rsidRPr="00C20700">
              <w:rPr>
                <w:b/>
              </w:rPr>
              <w:t>B8_List_Type</w:t>
            </w:r>
          </w:p>
        </w:tc>
      </w:tr>
      <w:bookmarkEnd w:id="3660"/>
      <w:tr w:rsidR="00C03E4A" w14:paraId="1730CF37" w14:textId="77777777" w:rsidTr="00407069">
        <w:tc>
          <w:tcPr>
            <w:tcW w:w="1971" w:type="dxa"/>
            <w:tcBorders>
              <w:bottom w:val="double" w:sz="4" w:space="0" w:color="auto"/>
            </w:tcBorders>
            <w:shd w:val="clear" w:color="auto" w:fill="E0E0E0"/>
          </w:tcPr>
          <w:p w14:paraId="4CB208FA"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650F4E04" w14:textId="77777777" w:rsidR="00C03E4A" w:rsidRPr="00C20700" w:rsidRDefault="00C03E4A" w:rsidP="00407069">
            <w:pPr>
              <w:pStyle w:val="TAL"/>
            </w:pPr>
          </w:p>
        </w:tc>
      </w:tr>
      <w:tr w:rsidR="00C03E4A" w14:paraId="3D6EA520" w14:textId="77777777" w:rsidTr="00407069">
        <w:tc>
          <w:tcPr>
            <w:tcW w:w="9857" w:type="dxa"/>
            <w:gridSpan w:val="2"/>
            <w:tcBorders>
              <w:top w:val="double" w:sz="4" w:space="0" w:color="auto"/>
            </w:tcBorders>
            <w:shd w:val="clear" w:color="auto" w:fill="auto"/>
          </w:tcPr>
          <w:p w14:paraId="468A29B3" w14:textId="77777777" w:rsidR="00C03E4A" w:rsidRPr="00C20700" w:rsidRDefault="00C03E4A" w:rsidP="00407069">
            <w:pPr>
              <w:pStyle w:val="TAL"/>
            </w:pPr>
            <w:r w:rsidRPr="00C20700">
              <w:t xml:space="preserve">record  of </w:t>
            </w:r>
            <w:hyperlink w:anchor="B8_Type" w:history="1">
              <w:r w:rsidRPr="00C20700">
                <w:rPr>
                  <w:rStyle w:val="Hyperlink"/>
                </w:rPr>
                <w:t>B8_Type</w:t>
              </w:r>
            </w:hyperlink>
          </w:p>
        </w:tc>
      </w:tr>
    </w:tbl>
    <w:p w14:paraId="58C18215" w14:textId="77777777" w:rsidR="00C03E4A" w:rsidRDefault="00C03E4A" w:rsidP="00C03E4A"/>
    <w:p w14:paraId="12A84815" w14:textId="77777777" w:rsidR="00C03E4A" w:rsidRDefault="00C03E4A" w:rsidP="00C03E4A">
      <w:pPr>
        <w:pStyle w:val="TH"/>
      </w:pPr>
      <w:r>
        <w:t>Integer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6681ECC5" w14:textId="77777777" w:rsidTr="00407069">
        <w:tc>
          <w:tcPr>
            <w:tcW w:w="9857" w:type="dxa"/>
            <w:gridSpan w:val="2"/>
            <w:shd w:val="clear" w:color="auto" w:fill="E0E0E0"/>
          </w:tcPr>
          <w:p w14:paraId="5CE2090C" w14:textId="77777777" w:rsidR="00C03E4A" w:rsidRPr="00C20700" w:rsidRDefault="00C03E4A" w:rsidP="00407069">
            <w:pPr>
              <w:pStyle w:val="TAL"/>
              <w:rPr>
                <w:b/>
              </w:rPr>
            </w:pPr>
            <w:r w:rsidRPr="00C20700">
              <w:rPr>
                <w:b/>
              </w:rPr>
              <w:t>TTCN-3 Record of Type</w:t>
            </w:r>
          </w:p>
        </w:tc>
      </w:tr>
      <w:tr w:rsidR="00C03E4A" w14:paraId="5AC23FDA" w14:textId="77777777" w:rsidTr="00407069">
        <w:tc>
          <w:tcPr>
            <w:tcW w:w="1971" w:type="dxa"/>
            <w:tcBorders>
              <w:bottom w:val="single" w:sz="4" w:space="0" w:color="auto"/>
            </w:tcBorders>
            <w:shd w:val="clear" w:color="auto" w:fill="E0E0E0"/>
          </w:tcPr>
          <w:p w14:paraId="2165327C" w14:textId="77777777" w:rsidR="00C03E4A" w:rsidRPr="00C20700" w:rsidRDefault="00C03E4A" w:rsidP="00407069">
            <w:pPr>
              <w:pStyle w:val="TAL"/>
              <w:rPr>
                <w:b/>
              </w:rPr>
            </w:pPr>
            <w:bookmarkStart w:id="3661" w:name="IntegerList_Type" w:colFirst="1" w:colLast="1"/>
            <w:r w:rsidRPr="00C20700">
              <w:rPr>
                <w:b/>
              </w:rPr>
              <w:t>Name</w:t>
            </w:r>
          </w:p>
        </w:tc>
        <w:tc>
          <w:tcPr>
            <w:tcW w:w="7886" w:type="dxa"/>
            <w:tcBorders>
              <w:bottom w:val="single" w:sz="4" w:space="0" w:color="auto"/>
            </w:tcBorders>
            <w:shd w:val="clear" w:color="auto" w:fill="FFFF99"/>
          </w:tcPr>
          <w:p w14:paraId="424E8E9F" w14:textId="77777777" w:rsidR="00C03E4A" w:rsidRPr="00C20700" w:rsidRDefault="00C03E4A" w:rsidP="00407069">
            <w:pPr>
              <w:pStyle w:val="TAL"/>
              <w:rPr>
                <w:b/>
              </w:rPr>
            </w:pPr>
            <w:r w:rsidRPr="00C20700">
              <w:rPr>
                <w:b/>
              </w:rPr>
              <w:t>IntegerList_Type</w:t>
            </w:r>
          </w:p>
        </w:tc>
      </w:tr>
      <w:bookmarkEnd w:id="3661"/>
      <w:tr w:rsidR="00C03E4A" w14:paraId="2BCF3379" w14:textId="77777777" w:rsidTr="00407069">
        <w:tc>
          <w:tcPr>
            <w:tcW w:w="1971" w:type="dxa"/>
            <w:tcBorders>
              <w:bottom w:val="double" w:sz="4" w:space="0" w:color="auto"/>
            </w:tcBorders>
            <w:shd w:val="clear" w:color="auto" w:fill="E0E0E0"/>
          </w:tcPr>
          <w:p w14:paraId="69188315"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6C69A441" w14:textId="77777777" w:rsidR="00C03E4A" w:rsidRPr="00C20700" w:rsidRDefault="00C03E4A" w:rsidP="00407069">
            <w:pPr>
              <w:pStyle w:val="TAL"/>
            </w:pPr>
          </w:p>
        </w:tc>
      </w:tr>
      <w:tr w:rsidR="00C03E4A" w14:paraId="759250FE" w14:textId="77777777" w:rsidTr="00407069">
        <w:tc>
          <w:tcPr>
            <w:tcW w:w="9857" w:type="dxa"/>
            <w:gridSpan w:val="2"/>
            <w:tcBorders>
              <w:top w:val="double" w:sz="4" w:space="0" w:color="auto"/>
            </w:tcBorders>
            <w:shd w:val="clear" w:color="auto" w:fill="auto"/>
          </w:tcPr>
          <w:p w14:paraId="46F66520" w14:textId="77777777" w:rsidR="00C03E4A" w:rsidRPr="00C20700" w:rsidRDefault="00C03E4A" w:rsidP="00407069">
            <w:pPr>
              <w:pStyle w:val="TAL"/>
            </w:pPr>
            <w:r w:rsidRPr="00C20700">
              <w:t>record  of integer</w:t>
            </w:r>
          </w:p>
        </w:tc>
      </w:tr>
    </w:tbl>
    <w:p w14:paraId="093A0E59" w14:textId="77777777" w:rsidR="00C03E4A" w:rsidRDefault="00C03E4A" w:rsidP="00C03E4A"/>
    <w:p w14:paraId="1345195E" w14:textId="77777777" w:rsidR="00C03E4A" w:rsidRDefault="00C03E4A" w:rsidP="00C03E4A">
      <w:pPr>
        <w:pStyle w:val="TH"/>
      </w:pPr>
      <w:r>
        <w:t>IndicationAndControlMod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3A5FC6CE" w14:textId="77777777" w:rsidTr="00407069">
        <w:tc>
          <w:tcPr>
            <w:tcW w:w="9857" w:type="dxa"/>
            <w:gridSpan w:val="2"/>
            <w:shd w:val="clear" w:color="auto" w:fill="E0E0E0"/>
          </w:tcPr>
          <w:p w14:paraId="5CEAE4FE" w14:textId="77777777" w:rsidR="00C03E4A" w:rsidRPr="00C20700" w:rsidRDefault="00C03E4A" w:rsidP="00407069">
            <w:pPr>
              <w:pStyle w:val="TAL"/>
              <w:rPr>
                <w:b/>
              </w:rPr>
            </w:pPr>
            <w:r w:rsidRPr="00C20700">
              <w:rPr>
                <w:b/>
              </w:rPr>
              <w:t>TTCN-3 Enumerated Type</w:t>
            </w:r>
          </w:p>
        </w:tc>
      </w:tr>
      <w:tr w:rsidR="00C03E4A" w14:paraId="530DF1B0" w14:textId="77777777" w:rsidTr="00407069">
        <w:tc>
          <w:tcPr>
            <w:tcW w:w="1971" w:type="dxa"/>
            <w:tcBorders>
              <w:bottom w:val="single" w:sz="4" w:space="0" w:color="auto"/>
            </w:tcBorders>
            <w:shd w:val="clear" w:color="auto" w:fill="E0E0E0"/>
          </w:tcPr>
          <w:p w14:paraId="075AA135" w14:textId="77777777" w:rsidR="00C03E4A" w:rsidRPr="00C20700" w:rsidRDefault="00C03E4A" w:rsidP="00407069">
            <w:pPr>
              <w:pStyle w:val="TAL"/>
              <w:rPr>
                <w:b/>
              </w:rPr>
            </w:pPr>
            <w:bookmarkStart w:id="3662" w:name="IndicationAndControlMode_Type" w:colFirst="1" w:colLast="1"/>
            <w:r w:rsidRPr="00C20700">
              <w:rPr>
                <w:b/>
              </w:rPr>
              <w:t>Name</w:t>
            </w:r>
          </w:p>
        </w:tc>
        <w:tc>
          <w:tcPr>
            <w:tcW w:w="7886" w:type="dxa"/>
            <w:tcBorders>
              <w:bottom w:val="single" w:sz="4" w:space="0" w:color="auto"/>
            </w:tcBorders>
            <w:shd w:val="clear" w:color="auto" w:fill="FFFF99"/>
          </w:tcPr>
          <w:p w14:paraId="3AE735F6" w14:textId="77777777" w:rsidR="00C03E4A" w:rsidRPr="00C20700" w:rsidRDefault="00C03E4A" w:rsidP="00407069">
            <w:pPr>
              <w:pStyle w:val="TAL"/>
              <w:rPr>
                <w:b/>
              </w:rPr>
            </w:pPr>
            <w:r w:rsidRPr="00C20700">
              <w:rPr>
                <w:b/>
              </w:rPr>
              <w:t>IndicationAndControlMode_Type</w:t>
            </w:r>
          </w:p>
        </w:tc>
      </w:tr>
      <w:bookmarkEnd w:id="3662"/>
      <w:tr w:rsidR="00C03E4A" w14:paraId="501C3AFE" w14:textId="77777777" w:rsidTr="00407069">
        <w:tc>
          <w:tcPr>
            <w:tcW w:w="1971" w:type="dxa"/>
            <w:tcBorders>
              <w:bottom w:val="double" w:sz="4" w:space="0" w:color="auto"/>
            </w:tcBorders>
            <w:shd w:val="clear" w:color="auto" w:fill="E0E0E0"/>
          </w:tcPr>
          <w:p w14:paraId="58FDC62D"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1AA89301" w14:textId="77777777" w:rsidR="00C03E4A" w:rsidRPr="00C20700" w:rsidRDefault="00C03E4A" w:rsidP="00407069">
            <w:pPr>
              <w:pStyle w:val="TAL"/>
            </w:pPr>
          </w:p>
        </w:tc>
      </w:tr>
      <w:tr w:rsidR="00C03E4A" w14:paraId="7D5707FB" w14:textId="77777777" w:rsidTr="00407069">
        <w:tc>
          <w:tcPr>
            <w:tcW w:w="1971" w:type="dxa"/>
            <w:tcBorders>
              <w:top w:val="double" w:sz="4" w:space="0" w:color="auto"/>
            </w:tcBorders>
            <w:shd w:val="clear" w:color="auto" w:fill="auto"/>
          </w:tcPr>
          <w:p w14:paraId="661013DD" w14:textId="77777777" w:rsidR="00C03E4A" w:rsidRPr="00C20700" w:rsidRDefault="00C03E4A" w:rsidP="00407069">
            <w:pPr>
              <w:pStyle w:val="TAL"/>
            </w:pPr>
            <w:r w:rsidRPr="00C20700">
              <w:t>enable</w:t>
            </w:r>
          </w:p>
        </w:tc>
        <w:tc>
          <w:tcPr>
            <w:tcW w:w="7886" w:type="dxa"/>
            <w:tcBorders>
              <w:top w:val="double" w:sz="4" w:space="0" w:color="auto"/>
            </w:tcBorders>
            <w:shd w:val="clear" w:color="auto" w:fill="auto"/>
          </w:tcPr>
          <w:p w14:paraId="11D6ED37" w14:textId="77777777" w:rsidR="00C03E4A" w:rsidRPr="00C20700" w:rsidRDefault="00C03E4A" w:rsidP="00407069">
            <w:pPr>
              <w:pStyle w:val="TAL"/>
            </w:pPr>
          </w:p>
        </w:tc>
      </w:tr>
      <w:tr w:rsidR="00C03E4A" w14:paraId="76A76110" w14:textId="77777777" w:rsidTr="00407069">
        <w:tc>
          <w:tcPr>
            <w:tcW w:w="1971" w:type="dxa"/>
            <w:shd w:val="clear" w:color="auto" w:fill="auto"/>
          </w:tcPr>
          <w:p w14:paraId="0EDA2072" w14:textId="77777777" w:rsidR="00C03E4A" w:rsidRPr="00C20700" w:rsidRDefault="00C03E4A" w:rsidP="00407069">
            <w:pPr>
              <w:pStyle w:val="TAL"/>
            </w:pPr>
            <w:r w:rsidRPr="00C20700">
              <w:t>disable</w:t>
            </w:r>
          </w:p>
        </w:tc>
        <w:tc>
          <w:tcPr>
            <w:tcW w:w="7886" w:type="dxa"/>
            <w:shd w:val="clear" w:color="auto" w:fill="auto"/>
          </w:tcPr>
          <w:p w14:paraId="611B7D6B" w14:textId="77777777" w:rsidR="00C03E4A" w:rsidRPr="00C20700" w:rsidRDefault="00C03E4A" w:rsidP="00407069">
            <w:pPr>
              <w:pStyle w:val="TAL"/>
            </w:pPr>
          </w:p>
        </w:tc>
      </w:tr>
    </w:tbl>
    <w:p w14:paraId="0E4391EF" w14:textId="77777777" w:rsidR="00C03E4A" w:rsidRDefault="00C03E4A" w:rsidP="00C03E4A"/>
    <w:p w14:paraId="51423FAF" w14:textId="77777777" w:rsidR="00C03E4A" w:rsidRDefault="00C03E4A" w:rsidP="00C03E4A">
      <w:pPr>
        <w:pStyle w:val="TH"/>
      </w:pPr>
      <w:r>
        <w:t>NR_CellI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7F758656" w14:textId="77777777" w:rsidTr="00407069">
        <w:tc>
          <w:tcPr>
            <w:tcW w:w="9857" w:type="dxa"/>
            <w:gridSpan w:val="2"/>
            <w:shd w:val="clear" w:color="auto" w:fill="E0E0E0"/>
          </w:tcPr>
          <w:p w14:paraId="75920FD0" w14:textId="77777777" w:rsidR="00C03E4A" w:rsidRPr="00C20700" w:rsidRDefault="00C03E4A" w:rsidP="00407069">
            <w:pPr>
              <w:pStyle w:val="TAL"/>
              <w:rPr>
                <w:b/>
              </w:rPr>
            </w:pPr>
            <w:r w:rsidRPr="00C20700">
              <w:rPr>
                <w:b/>
              </w:rPr>
              <w:t>TTCN-3 Enumerated Type</w:t>
            </w:r>
          </w:p>
        </w:tc>
      </w:tr>
      <w:tr w:rsidR="00C03E4A" w14:paraId="7E299D16" w14:textId="77777777" w:rsidTr="00407069">
        <w:tc>
          <w:tcPr>
            <w:tcW w:w="1971" w:type="dxa"/>
            <w:tcBorders>
              <w:bottom w:val="single" w:sz="4" w:space="0" w:color="auto"/>
            </w:tcBorders>
            <w:shd w:val="clear" w:color="auto" w:fill="E0E0E0"/>
          </w:tcPr>
          <w:p w14:paraId="5AAF811C" w14:textId="77777777" w:rsidR="00C03E4A" w:rsidRPr="00C20700" w:rsidRDefault="00C03E4A" w:rsidP="00407069">
            <w:pPr>
              <w:pStyle w:val="TAL"/>
              <w:rPr>
                <w:b/>
              </w:rPr>
            </w:pPr>
            <w:bookmarkStart w:id="3663" w:name="NR_CellId_Type" w:colFirst="1" w:colLast="1"/>
            <w:r w:rsidRPr="00C20700">
              <w:rPr>
                <w:b/>
              </w:rPr>
              <w:t>Name</w:t>
            </w:r>
          </w:p>
        </w:tc>
        <w:tc>
          <w:tcPr>
            <w:tcW w:w="7886" w:type="dxa"/>
            <w:tcBorders>
              <w:bottom w:val="single" w:sz="4" w:space="0" w:color="auto"/>
            </w:tcBorders>
            <w:shd w:val="clear" w:color="auto" w:fill="FFFF99"/>
          </w:tcPr>
          <w:p w14:paraId="19F8F05B" w14:textId="77777777" w:rsidR="00C03E4A" w:rsidRPr="00C20700" w:rsidRDefault="00C03E4A" w:rsidP="00407069">
            <w:pPr>
              <w:pStyle w:val="TAL"/>
              <w:rPr>
                <w:b/>
              </w:rPr>
            </w:pPr>
            <w:r w:rsidRPr="00C20700">
              <w:rPr>
                <w:b/>
              </w:rPr>
              <w:t>NR_CellId_Type</w:t>
            </w:r>
          </w:p>
        </w:tc>
      </w:tr>
      <w:bookmarkEnd w:id="3663"/>
      <w:tr w:rsidR="00C03E4A" w14:paraId="6DC0112D" w14:textId="77777777" w:rsidTr="00407069">
        <w:tc>
          <w:tcPr>
            <w:tcW w:w="1971" w:type="dxa"/>
            <w:tcBorders>
              <w:bottom w:val="double" w:sz="4" w:space="0" w:color="auto"/>
            </w:tcBorders>
            <w:shd w:val="clear" w:color="auto" w:fill="E0E0E0"/>
          </w:tcPr>
          <w:p w14:paraId="1D7C4084"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42C3D49B" w14:textId="77777777" w:rsidR="00C03E4A" w:rsidRPr="00C20700" w:rsidRDefault="00C03E4A" w:rsidP="00407069">
            <w:pPr>
              <w:pStyle w:val="TAL"/>
            </w:pPr>
          </w:p>
        </w:tc>
      </w:tr>
      <w:tr w:rsidR="00C03E4A" w14:paraId="0A67216F" w14:textId="77777777" w:rsidTr="00407069">
        <w:tc>
          <w:tcPr>
            <w:tcW w:w="1971" w:type="dxa"/>
            <w:tcBorders>
              <w:top w:val="double" w:sz="4" w:space="0" w:color="auto"/>
            </w:tcBorders>
            <w:shd w:val="clear" w:color="auto" w:fill="auto"/>
          </w:tcPr>
          <w:p w14:paraId="7C5FE780" w14:textId="77777777" w:rsidR="00C03E4A" w:rsidRPr="00C20700" w:rsidRDefault="00C03E4A" w:rsidP="00407069">
            <w:pPr>
              <w:pStyle w:val="TAL"/>
            </w:pPr>
            <w:r w:rsidRPr="00C20700">
              <w:t>nr_Cell_NonSpecific</w:t>
            </w:r>
          </w:p>
        </w:tc>
        <w:tc>
          <w:tcPr>
            <w:tcW w:w="7886" w:type="dxa"/>
            <w:tcBorders>
              <w:top w:val="double" w:sz="4" w:space="0" w:color="auto"/>
            </w:tcBorders>
            <w:shd w:val="clear" w:color="auto" w:fill="auto"/>
          </w:tcPr>
          <w:p w14:paraId="064118F5" w14:textId="77777777" w:rsidR="00C03E4A" w:rsidRPr="00C20700" w:rsidRDefault="00C03E4A" w:rsidP="00407069">
            <w:pPr>
              <w:pStyle w:val="TAL"/>
            </w:pPr>
          </w:p>
        </w:tc>
      </w:tr>
      <w:tr w:rsidR="00C03E4A" w14:paraId="1E559D2B" w14:textId="77777777" w:rsidTr="00407069">
        <w:tc>
          <w:tcPr>
            <w:tcW w:w="1971" w:type="dxa"/>
            <w:shd w:val="clear" w:color="auto" w:fill="auto"/>
          </w:tcPr>
          <w:p w14:paraId="317A5C2B" w14:textId="77777777" w:rsidR="00C03E4A" w:rsidRPr="00C20700" w:rsidRDefault="00C03E4A" w:rsidP="00407069">
            <w:pPr>
              <w:pStyle w:val="TAL"/>
            </w:pPr>
            <w:r w:rsidRPr="00C20700">
              <w:t>nr_Cell1</w:t>
            </w:r>
          </w:p>
        </w:tc>
        <w:tc>
          <w:tcPr>
            <w:tcW w:w="7886" w:type="dxa"/>
            <w:shd w:val="clear" w:color="auto" w:fill="auto"/>
          </w:tcPr>
          <w:p w14:paraId="3E2EA3FB" w14:textId="77777777" w:rsidR="00C03E4A" w:rsidRPr="00C20700" w:rsidRDefault="00C03E4A" w:rsidP="00407069">
            <w:pPr>
              <w:pStyle w:val="TAL"/>
            </w:pPr>
          </w:p>
        </w:tc>
      </w:tr>
      <w:tr w:rsidR="00C03E4A" w14:paraId="2EADD419" w14:textId="77777777" w:rsidTr="00407069">
        <w:tc>
          <w:tcPr>
            <w:tcW w:w="1971" w:type="dxa"/>
            <w:shd w:val="clear" w:color="auto" w:fill="auto"/>
          </w:tcPr>
          <w:p w14:paraId="557B2AF3" w14:textId="77777777" w:rsidR="00C03E4A" w:rsidRPr="00C20700" w:rsidRDefault="00C03E4A" w:rsidP="00407069">
            <w:pPr>
              <w:pStyle w:val="TAL"/>
            </w:pPr>
            <w:r w:rsidRPr="00C20700">
              <w:t>nr_Cell2</w:t>
            </w:r>
          </w:p>
        </w:tc>
        <w:tc>
          <w:tcPr>
            <w:tcW w:w="7886" w:type="dxa"/>
            <w:shd w:val="clear" w:color="auto" w:fill="auto"/>
          </w:tcPr>
          <w:p w14:paraId="712B8C2F" w14:textId="77777777" w:rsidR="00C03E4A" w:rsidRPr="00C20700" w:rsidRDefault="00C03E4A" w:rsidP="00407069">
            <w:pPr>
              <w:pStyle w:val="TAL"/>
            </w:pPr>
          </w:p>
        </w:tc>
      </w:tr>
      <w:tr w:rsidR="00C03E4A" w14:paraId="31BD6DF8" w14:textId="77777777" w:rsidTr="00407069">
        <w:tc>
          <w:tcPr>
            <w:tcW w:w="1971" w:type="dxa"/>
            <w:shd w:val="clear" w:color="auto" w:fill="auto"/>
          </w:tcPr>
          <w:p w14:paraId="5DAE81A5" w14:textId="77777777" w:rsidR="00C03E4A" w:rsidRPr="00C20700" w:rsidRDefault="00C03E4A" w:rsidP="00407069">
            <w:pPr>
              <w:pStyle w:val="TAL"/>
            </w:pPr>
            <w:r w:rsidRPr="00C20700">
              <w:t>nr_Cell3</w:t>
            </w:r>
          </w:p>
        </w:tc>
        <w:tc>
          <w:tcPr>
            <w:tcW w:w="7886" w:type="dxa"/>
            <w:shd w:val="clear" w:color="auto" w:fill="auto"/>
          </w:tcPr>
          <w:p w14:paraId="0AB08A7C" w14:textId="77777777" w:rsidR="00C03E4A" w:rsidRPr="00C20700" w:rsidRDefault="00C03E4A" w:rsidP="00407069">
            <w:pPr>
              <w:pStyle w:val="TAL"/>
            </w:pPr>
          </w:p>
        </w:tc>
      </w:tr>
      <w:tr w:rsidR="00C03E4A" w14:paraId="7641698B" w14:textId="77777777" w:rsidTr="00407069">
        <w:tc>
          <w:tcPr>
            <w:tcW w:w="1971" w:type="dxa"/>
            <w:shd w:val="clear" w:color="auto" w:fill="auto"/>
          </w:tcPr>
          <w:p w14:paraId="4B30A267" w14:textId="77777777" w:rsidR="00C03E4A" w:rsidRPr="00C20700" w:rsidRDefault="00C03E4A" w:rsidP="00407069">
            <w:pPr>
              <w:pStyle w:val="TAL"/>
            </w:pPr>
            <w:r w:rsidRPr="00C20700">
              <w:t>nr_Cell4</w:t>
            </w:r>
          </w:p>
        </w:tc>
        <w:tc>
          <w:tcPr>
            <w:tcW w:w="7886" w:type="dxa"/>
            <w:shd w:val="clear" w:color="auto" w:fill="auto"/>
          </w:tcPr>
          <w:p w14:paraId="23D3250F" w14:textId="77777777" w:rsidR="00C03E4A" w:rsidRPr="00C20700" w:rsidRDefault="00C03E4A" w:rsidP="00407069">
            <w:pPr>
              <w:pStyle w:val="TAL"/>
            </w:pPr>
          </w:p>
        </w:tc>
      </w:tr>
      <w:tr w:rsidR="00C03E4A" w14:paraId="2B3AB64F" w14:textId="77777777" w:rsidTr="00407069">
        <w:tc>
          <w:tcPr>
            <w:tcW w:w="1971" w:type="dxa"/>
            <w:shd w:val="clear" w:color="auto" w:fill="auto"/>
          </w:tcPr>
          <w:p w14:paraId="467AE312" w14:textId="77777777" w:rsidR="00C03E4A" w:rsidRPr="00C20700" w:rsidRDefault="00C03E4A" w:rsidP="00407069">
            <w:pPr>
              <w:pStyle w:val="TAL"/>
            </w:pPr>
            <w:r w:rsidRPr="00C20700">
              <w:t>nr_Cell6</w:t>
            </w:r>
          </w:p>
        </w:tc>
        <w:tc>
          <w:tcPr>
            <w:tcW w:w="7886" w:type="dxa"/>
            <w:shd w:val="clear" w:color="auto" w:fill="auto"/>
          </w:tcPr>
          <w:p w14:paraId="736600D4" w14:textId="77777777" w:rsidR="00C03E4A" w:rsidRPr="00C20700" w:rsidRDefault="00C03E4A" w:rsidP="00407069">
            <w:pPr>
              <w:pStyle w:val="TAL"/>
            </w:pPr>
          </w:p>
        </w:tc>
      </w:tr>
      <w:tr w:rsidR="00C03E4A" w14:paraId="353C7D58" w14:textId="77777777" w:rsidTr="00407069">
        <w:tc>
          <w:tcPr>
            <w:tcW w:w="1971" w:type="dxa"/>
            <w:shd w:val="clear" w:color="auto" w:fill="auto"/>
          </w:tcPr>
          <w:p w14:paraId="0670C0C1" w14:textId="77777777" w:rsidR="00C03E4A" w:rsidRPr="00C20700" w:rsidRDefault="00C03E4A" w:rsidP="00407069">
            <w:pPr>
              <w:pStyle w:val="TAL"/>
            </w:pPr>
            <w:r w:rsidRPr="00C20700">
              <w:t>nr_Cell10</w:t>
            </w:r>
          </w:p>
        </w:tc>
        <w:tc>
          <w:tcPr>
            <w:tcW w:w="7886" w:type="dxa"/>
            <w:shd w:val="clear" w:color="auto" w:fill="auto"/>
          </w:tcPr>
          <w:p w14:paraId="2E9F6D9A" w14:textId="77777777" w:rsidR="00C03E4A" w:rsidRPr="00C20700" w:rsidRDefault="00C03E4A" w:rsidP="00407069">
            <w:pPr>
              <w:pStyle w:val="TAL"/>
            </w:pPr>
          </w:p>
        </w:tc>
      </w:tr>
      <w:tr w:rsidR="00C03E4A" w14:paraId="0DC46C0E" w14:textId="77777777" w:rsidTr="00407069">
        <w:tc>
          <w:tcPr>
            <w:tcW w:w="1971" w:type="dxa"/>
            <w:shd w:val="clear" w:color="auto" w:fill="auto"/>
          </w:tcPr>
          <w:p w14:paraId="6CA16EFC" w14:textId="77777777" w:rsidR="00C03E4A" w:rsidRPr="00C20700" w:rsidRDefault="00C03E4A" w:rsidP="00407069">
            <w:pPr>
              <w:pStyle w:val="TAL"/>
            </w:pPr>
            <w:r w:rsidRPr="00C20700">
              <w:t>nr_Cell11</w:t>
            </w:r>
          </w:p>
        </w:tc>
        <w:tc>
          <w:tcPr>
            <w:tcW w:w="7886" w:type="dxa"/>
            <w:shd w:val="clear" w:color="auto" w:fill="auto"/>
          </w:tcPr>
          <w:p w14:paraId="082BA778" w14:textId="77777777" w:rsidR="00C03E4A" w:rsidRPr="00C20700" w:rsidRDefault="00C03E4A" w:rsidP="00407069">
            <w:pPr>
              <w:pStyle w:val="TAL"/>
            </w:pPr>
          </w:p>
        </w:tc>
      </w:tr>
      <w:tr w:rsidR="00C03E4A" w14:paraId="2DC23E9E" w14:textId="77777777" w:rsidTr="00407069">
        <w:tc>
          <w:tcPr>
            <w:tcW w:w="1971" w:type="dxa"/>
            <w:shd w:val="clear" w:color="auto" w:fill="auto"/>
          </w:tcPr>
          <w:p w14:paraId="4372172C" w14:textId="77777777" w:rsidR="00C03E4A" w:rsidRPr="00C20700" w:rsidRDefault="00C03E4A" w:rsidP="00407069">
            <w:pPr>
              <w:pStyle w:val="TAL"/>
            </w:pPr>
            <w:r w:rsidRPr="00C20700">
              <w:t>nr_Cell12</w:t>
            </w:r>
          </w:p>
        </w:tc>
        <w:tc>
          <w:tcPr>
            <w:tcW w:w="7886" w:type="dxa"/>
            <w:shd w:val="clear" w:color="auto" w:fill="auto"/>
          </w:tcPr>
          <w:p w14:paraId="0AEFD4C5" w14:textId="77777777" w:rsidR="00C03E4A" w:rsidRPr="00C20700" w:rsidRDefault="00C03E4A" w:rsidP="00407069">
            <w:pPr>
              <w:pStyle w:val="TAL"/>
            </w:pPr>
          </w:p>
        </w:tc>
      </w:tr>
      <w:tr w:rsidR="00C03E4A" w14:paraId="13FC9913" w14:textId="77777777" w:rsidTr="00407069">
        <w:tc>
          <w:tcPr>
            <w:tcW w:w="1971" w:type="dxa"/>
            <w:shd w:val="clear" w:color="auto" w:fill="auto"/>
          </w:tcPr>
          <w:p w14:paraId="0FE8FDF5" w14:textId="77777777" w:rsidR="00C03E4A" w:rsidRPr="00C20700" w:rsidRDefault="00C03E4A" w:rsidP="00407069">
            <w:pPr>
              <w:pStyle w:val="TAL"/>
            </w:pPr>
            <w:r w:rsidRPr="00C20700">
              <w:t>nr_Cell13</w:t>
            </w:r>
          </w:p>
        </w:tc>
        <w:tc>
          <w:tcPr>
            <w:tcW w:w="7886" w:type="dxa"/>
            <w:shd w:val="clear" w:color="auto" w:fill="auto"/>
          </w:tcPr>
          <w:p w14:paraId="78634936" w14:textId="77777777" w:rsidR="00C03E4A" w:rsidRPr="00C20700" w:rsidRDefault="00C03E4A" w:rsidP="00407069">
            <w:pPr>
              <w:pStyle w:val="TAL"/>
            </w:pPr>
          </w:p>
        </w:tc>
      </w:tr>
      <w:tr w:rsidR="00C03E4A" w14:paraId="77151B73" w14:textId="77777777" w:rsidTr="00407069">
        <w:tc>
          <w:tcPr>
            <w:tcW w:w="1971" w:type="dxa"/>
            <w:shd w:val="clear" w:color="auto" w:fill="auto"/>
          </w:tcPr>
          <w:p w14:paraId="5C893C80" w14:textId="77777777" w:rsidR="00C03E4A" w:rsidRPr="00C20700" w:rsidRDefault="00C03E4A" w:rsidP="00407069">
            <w:pPr>
              <w:pStyle w:val="TAL"/>
            </w:pPr>
            <w:r w:rsidRPr="00C20700">
              <w:t>nr_Cell14</w:t>
            </w:r>
          </w:p>
        </w:tc>
        <w:tc>
          <w:tcPr>
            <w:tcW w:w="7886" w:type="dxa"/>
            <w:shd w:val="clear" w:color="auto" w:fill="auto"/>
          </w:tcPr>
          <w:p w14:paraId="17E2E919" w14:textId="77777777" w:rsidR="00C03E4A" w:rsidRPr="00C20700" w:rsidRDefault="00C03E4A" w:rsidP="00407069">
            <w:pPr>
              <w:pStyle w:val="TAL"/>
            </w:pPr>
          </w:p>
        </w:tc>
      </w:tr>
      <w:tr w:rsidR="00C03E4A" w14:paraId="6E6173C0" w14:textId="77777777" w:rsidTr="00407069">
        <w:tc>
          <w:tcPr>
            <w:tcW w:w="1971" w:type="dxa"/>
            <w:shd w:val="clear" w:color="auto" w:fill="auto"/>
          </w:tcPr>
          <w:p w14:paraId="7FCB13E4" w14:textId="77777777" w:rsidR="00C03E4A" w:rsidRPr="00C20700" w:rsidRDefault="00C03E4A" w:rsidP="00407069">
            <w:pPr>
              <w:pStyle w:val="TAL"/>
            </w:pPr>
            <w:r w:rsidRPr="00C20700">
              <w:t>nr_Cell23</w:t>
            </w:r>
          </w:p>
        </w:tc>
        <w:tc>
          <w:tcPr>
            <w:tcW w:w="7886" w:type="dxa"/>
            <w:shd w:val="clear" w:color="auto" w:fill="auto"/>
          </w:tcPr>
          <w:p w14:paraId="2CC7219E" w14:textId="77777777" w:rsidR="00C03E4A" w:rsidRPr="00C20700" w:rsidRDefault="00C03E4A" w:rsidP="00407069">
            <w:pPr>
              <w:pStyle w:val="TAL"/>
            </w:pPr>
          </w:p>
        </w:tc>
      </w:tr>
      <w:tr w:rsidR="00C03E4A" w14:paraId="321C4BED" w14:textId="77777777" w:rsidTr="00407069">
        <w:tc>
          <w:tcPr>
            <w:tcW w:w="1971" w:type="dxa"/>
            <w:shd w:val="clear" w:color="auto" w:fill="auto"/>
          </w:tcPr>
          <w:p w14:paraId="2BA28649" w14:textId="77777777" w:rsidR="00C03E4A" w:rsidRPr="00C20700" w:rsidRDefault="00C03E4A" w:rsidP="00407069">
            <w:pPr>
              <w:pStyle w:val="TAL"/>
            </w:pPr>
            <w:r w:rsidRPr="00C20700">
              <w:t>nr_Cell28</w:t>
            </w:r>
          </w:p>
        </w:tc>
        <w:tc>
          <w:tcPr>
            <w:tcW w:w="7886" w:type="dxa"/>
            <w:shd w:val="clear" w:color="auto" w:fill="auto"/>
          </w:tcPr>
          <w:p w14:paraId="150669FA" w14:textId="77777777" w:rsidR="00C03E4A" w:rsidRPr="00C20700" w:rsidRDefault="00C03E4A" w:rsidP="00407069">
            <w:pPr>
              <w:pStyle w:val="TAL"/>
            </w:pPr>
          </w:p>
        </w:tc>
      </w:tr>
      <w:tr w:rsidR="00C03E4A" w14:paraId="45E80EF6" w14:textId="77777777" w:rsidTr="00407069">
        <w:tc>
          <w:tcPr>
            <w:tcW w:w="1971" w:type="dxa"/>
            <w:shd w:val="clear" w:color="auto" w:fill="auto"/>
          </w:tcPr>
          <w:p w14:paraId="02998E1B" w14:textId="77777777" w:rsidR="00C03E4A" w:rsidRPr="00C20700" w:rsidRDefault="00C03E4A" w:rsidP="00407069">
            <w:pPr>
              <w:pStyle w:val="TAL"/>
            </w:pPr>
            <w:r w:rsidRPr="00C20700">
              <w:t>nr_Cell29</w:t>
            </w:r>
          </w:p>
        </w:tc>
        <w:tc>
          <w:tcPr>
            <w:tcW w:w="7886" w:type="dxa"/>
            <w:shd w:val="clear" w:color="auto" w:fill="auto"/>
          </w:tcPr>
          <w:p w14:paraId="57ED4E77" w14:textId="77777777" w:rsidR="00C03E4A" w:rsidRPr="00C20700" w:rsidRDefault="00C03E4A" w:rsidP="00407069">
            <w:pPr>
              <w:pStyle w:val="TAL"/>
            </w:pPr>
          </w:p>
        </w:tc>
      </w:tr>
      <w:tr w:rsidR="00C03E4A" w14:paraId="6F4BBC26" w14:textId="77777777" w:rsidTr="00407069">
        <w:tc>
          <w:tcPr>
            <w:tcW w:w="1971" w:type="dxa"/>
            <w:shd w:val="clear" w:color="auto" w:fill="auto"/>
          </w:tcPr>
          <w:p w14:paraId="7292DB24" w14:textId="77777777" w:rsidR="00C03E4A" w:rsidRPr="00C20700" w:rsidRDefault="00C03E4A" w:rsidP="00407069">
            <w:pPr>
              <w:pStyle w:val="TAL"/>
            </w:pPr>
            <w:r w:rsidRPr="00C20700">
              <w:t>nr_Cell30</w:t>
            </w:r>
          </w:p>
        </w:tc>
        <w:tc>
          <w:tcPr>
            <w:tcW w:w="7886" w:type="dxa"/>
            <w:shd w:val="clear" w:color="auto" w:fill="auto"/>
          </w:tcPr>
          <w:p w14:paraId="06EDE3E0" w14:textId="77777777" w:rsidR="00C03E4A" w:rsidRPr="00C20700" w:rsidRDefault="00C03E4A" w:rsidP="00407069">
            <w:pPr>
              <w:pStyle w:val="TAL"/>
            </w:pPr>
          </w:p>
        </w:tc>
      </w:tr>
      <w:tr w:rsidR="00C03E4A" w14:paraId="474F3769" w14:textId="77777777" w:rsidTr="00407069">
        <w:tc>
          <w:tcPr>
            <w:tcW w:w="1971" w:type="dxa"/>
            <w:shd w:val="clear" w:color="auto" w:fill="auto"/>
          </w:tcPr>
          <w:p w14:paraId="477DEB5A" w14:textId="77777777" w:rsidR="00C03E4A" w:rsidRPr="00C20700" w:rsidRDefault="00C03E4A" w:rsidP="00407069">
            <w:pPr>
              <w:pStyle w:val="TAL"/>
            </w:pPr>
            <w:r w:rsidRPr="00C20700">
              <w:t>nr_Cell31</w:t>
            </w:r>
          </w:p>
        </w:tc>
        <w:tc>
          <w:tcPr>
            <w:tcW w:w="7886" w:type="dxa"/>
            <w:shd w:val="clear" w:color="auto" w:fill="auto"/>
          </w:tcPr>
          <w:p w14:paraId="44BAA4C0" w14:textId="77777777" w:rsidR="00C03E4A" w:rsidRPr="00C20700" w:rsidRDefault="00C03E4A" w:rsidP="00407069">
            <w:pPr>
              <w:pStyle w:val="TAL"/>
            </w:pPr>
          </w:p>
        </w:tc>
      </w:tr>
    </w:tbl>
    <w:p w14:paraId="450D92EF" w14:textId="77777777" w:rsidR="00C03E4A" w:rsidRDefault="00C03E4A" w:rsidP="00C03E4A"/>
    <w:p w14:paraId="34CAA1DB" w14:textId="77777777" w:rsidR="00C03E4A" w:rsidRDefault="00C03E4A" w:rsidP="00C03E4A">
      <w:pPr>
        <w:pStyle w:val="TH"/>
      </w:pPr>
      <w:r>
        <w:t>NR_CellId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6E2A15CB" w14:textId="77777777" w:rsidTr="00407069">
        <w:tc>
          <w:tcPr>
            <w:tcW w:w="9857" w:type="dxa"/>
            <w:gridSpan w:val="2"/>
            <w:shd w:val="clear" w:color="auto" w:fill="E0E0E0"/>
          </w:tcPr>
          <w:p w14:paraId="5CB02FE4" w14:textId="77777777" w:rsidR="00C03E4A" w:rsidRPr="00C20700" w:rsidRDefault="00C03E4A" w:rsidP="00407069">
            <w:pPr>
              <w:pStyle w:val="TAL"/>
              <w:rPr>
                <w:b/>
              </w:rPr>
            </w:pPr>
            <w:r w:rsidRPr="00C20700">
              <w:rPr>
                <w:b/>
              </w:rPr>
              <w:t>TTCN-3 Record of Type</w:t>
            </w:r>
          </w:p>
        </w:tc>
      </w:tr>
      <w:tr w:rsidR="00C03E4A" w14:paraId="12FD54BF" w14:textId="77777777" w:rsidTr="00407069">
        <w:tc>
          <w:tcPr>
            <w:tcW w:w="1971" w:type="dxa"/>
            <w:tcBorders>
              <w:bottom w:val="single" w:sz="4" w:space="0" w:color="auto"/>
            </w:tcBorders>
            <w:shd w:val="clear" w:color="auto" w:fill="E0E0E0"/>
          </w:tcPr>
          <w:p w14:paraId="5F92F006" w14:textId="77777777" w:rsidR="00C03E4A" w:rsidRPr="00C20700" w:rsidRDefault="00C03E4A" w:rsidP="00407069">
            <w:pPr>
              <w:pStyle w:val="TAL"/>
              <w:rPr>
                <w:b/>
              </w:rPr>
            </w:pPr>
            <w:bookmarkStart w:id="3664" w:name="NR_CellIdList_Type" w:colFirst="1" w:colLast="1"/>
            <w:r w:rsidRPr="00C20700">
              <w:rPr>
                <w:b/>
              </w:rPr>
              <w:t>Name</w:t>
            </w:r>
          </w:p>
        </w:tc>
        <w:tc>
          <w:tcPr>
            <w:tcW w:w="7886" w:type="dxa"/>
            <w:tcBorders>
              <w:bottom w:val="single" w:sz="4" w:space="0" w:color="auto"/>
            </w:tcBorders>
            <w:shd w:val="clear" w:color="auto" w:fill="FFFF99"/>
          </w:tcPr>
          <w:p w14:paraId="230F09F2" w14:textId="77777777" w:rsidR="00C03E4A" w:rsidRPr="00C20700" w:rsidRDefault="00C03E4A" w:rsidP="00407069">
            <w:pPr>
              <w:pStyle w:val="TAL"/>
              <w:rPr>
                <w:b/>
              </w:rPr>
            </w:pPr>
            <w:r w:rsidRPr="00C20700">
              <w:rPr>
                <w:b/>
              </w:rPr>
              <w:t>NR_CellIdList_Type</w:t>
            </w:r>
          </w:p>
        </w:tc>
      </w:tr>
      <w:bookmarkEnd w:id="3664"/>
      <w:tr w:rsidR="00C03E4A" w14:paraId="329B5B74" w14:textId="77777777" w:rsidTr="00407069">
        <w:tc>
          <w:tcPr>
            <w:tcW w:w="1971" w:type="dxa"/>
            <w:tcBorders>
              <w:bottom w:val="double" w:sz="4" w:space="0" w:color="auto"/>
            </w:tcBorders>
            <w:shd w:val="clear" w:color="auto" w:fill="E0E0E0"/>
          </w:tcPr>
          <w:p w14:paraId="1BA8CFF9"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363F39DB" w14:textId="77777777" w:rsidR="00C03E4A" w:rsidRPr="00C20700" w:rsidRDefault="00C03E4A" w:rsidP="00407069">
            <w:pPr>
              <w:pStyle w:val="TAL"/>
            </w:pPr>
            <w:r w:rsidRPr="00C20700">
              <w:t>NOTE: there seems to be no need for any length restriction</w:t>
            </w:r>
          </w:p>
        </w:tc>
      </w:tr>
      <w:tr w:rsidR="00C03E4A" w14:paraId="43F13E2D" w14:textId="77777777" w:rsidTr="00407069">
        <w:tc>
          <w:tcPr>
            <w:tcW w:w="9857" w:type="dxa"/>
            <w:gridSpan w:val="2"/>
            <w:tcBorders>
              <w:top w:val="double" w:sz="4" w:space="0" w:color="auto"/>
            </w:tcBorders>
            <w:shd w:val="clear" w:color="auto" w:fill="auto"/>
          </w:tcPr>
          <w:p w14:paraId="0D104344" w14:textId="77777777" w:rsidR="00C03E4A" w:rsidRPr="00C20700" w:rsidRDefault="00C03E4A" w:rsidP="00407069">
            <w:pPr>
              <w:pStyle w:val="TAL"/>
            </w:pPr>
            <w:r w:rsidRPr="00C20700">
              <w:t xml:space="preserve">record  of </w:t>
            </w:r>
            <w:hyperlink w:anchor="NR_CellId_Type" w:history="1">
              <w:r w:rsidRPr="00C20700">
                <w:rPr>
                  <w:rStyle w:val="Hyperlink"/>
                </w:rPr>
                <w:t>NR_CellId_Type</w:t>
              </w:r>
            </w:hyperlink>
          </w:p>
        </w:tc>
      </w:tr>
    </w:tbl>
    <w:p w14:paraId="18EB2036" w14:textId="77777777" w:rsidR="00C03E4A" w:rsidRDefault="00C03E4A" w:rsidP="00C03E4A"/>
    <w:p w14:paraId="0F3F859F" w14:textId="77777777" w:rsidR="00C03E4A" w:rsidRDefault="00C03E4A" w:rsidP="00C03E4A">
      <w:pPr>
        <w:pStyle w:val="TH"/>
      </w:pPr>
      <w:r>
        <w:t>EUTRA_CellI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7CF6C802" w14:textId="77777777" w:rsidTr="00407069">
        <w:tc>
          <w:tcPr>
            <w:tcW w:w="9857" w:type="dxa"/>
            <w:gridSpan w:val="2"/>
            <w:shd w:val="clear" w:color="auto" w:fill="E0E0E0"/>
          </w:tcPr>
          <w:p w14:paraId="12F5DB9D" w14:textId="77777777" w:rsidR="00C03E4A" w:rsidRPr="00C20700" w:rsidRDefault="00C03E4A" w:rsidP="00407069">
            <w:pPr>
              <w:pStyle w:val="TAL"/>
              <w:rPr>
                <w:b/>
              </w:rPr>
            </w:pPr>
            <w:r w:rsidRPr="00C20700">
              <w:rPr>
                <w:b/>
              </w:rPr>
              <w:t>TTCN-3 Enumerated Type</w:t>
            </w:r>
          </w:p>
        </w:tc>
      </w:tr>
      <w:tr w:rsidR="00C03E4A" w14:paraId="0D75FED9" w14:textId="77777777" w:rsidTr="00407069">
        <w:tc>
          <w:tcPr>
            <w:tcW w:w="1971" w:type="dxa"/>
            <w:tcBorders>
              <w:bottom w:val="single" w:sz="4" w:space="0" w:color="auto"/>
            </w:tcBorders>
            <w:shd w:val="clear" w:color="auto" w:fill="E0E0E0"/>
          </w:tcPr>
          <w:p w14:paraId="2263FADA" w14:textId="77777777" w:rsidR="00C03E4A" w:rsidRPr="00C20700" w:rsidRDefault="00C03E4A" w:rsidP="00407069">
            <w:pPr>
              <w:pStyle w:val="TAL"/>
              <w:rPr>
                <w:b/>
              </w:rPr>
            </w:pPr>
            <w:bookmarkStart w:id="3665" w:name="EUTRA_CellId_Type" w:colFirst="1" w:colLast="1"/>
            <w:r w:rsidRPr="00C20700">
              <w:rPr>
                <w:b/>
              </w:rPr>
              <w:t>Name</w:t>
            </w:r>
          </w:p>
        </w:tc>
        <w:tc>
          <w:tcPr>
            <w:tcW w:w="7886" w:type="dxa"/>
            <w:tcBorders>
              <w:bottom w:val="single" w:sz="4" w:space="0" w:color="auto"/>
            </w:tcBorders>
            <w:shd w:val="clear" w:color="auto" w:fill="FFFF99"/>
          </w:tcPr>
          <w:p w14:paraId="709B3610" w14:textId="77777777" w:rsidR="00C03E4A" w:rsidRPr="00C20700" w:rsidRDefault="00C03E4A" w:rsidP="00407069">
            <w:pPr>
              <w:pStyle w:val="TAL"/>
              <w:rPr>
                <w:b/>
              </w:rPr>
            </w:pPr>
            <w:r w:rsidRPr="00C20700">
              <w:rPr>
                <w:b/>
              </w:rPr>
              <w:t>EUTRA_CellId_Type</w:t>
            </w:r>
          </w:p>
        </w:tc>
      </w:tr>
      <w:bookmarkEnd w:id="3665"/>
      <w:tr w:rsidR="00C03E4A" w14:paraId="44E5A579" w14:textId="77777777" w:rsidTr="00407069">
        <w:tc>
          <w:tcPr>
            <w:tcW w:w="1971" w:type="dxa"/>
            <w:tcBorders>
              <w:bottom w:val="double" w:sz="4" w:space="0" w:color="auto"/>
            </w:tcBorders>
            <w:shd w:val="clear" w:color="auto" w:fill="E0E0E0"/>
          </w:tcPr>
          <w:p w14:paraId="02BE8834"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627BDD4C" w14:textId="77777777" w:rsidR="00C03E4A" w:rsidRPr="00C20700" w:rsidRDefault="00C03E4A" w:rsidP="00407069">
            <w:pPr>
              <w:pStyle w:val="TAL"/>
            </w:pPr>
          </w:p>
        </w:tc>
      </w:tr>
      <w:tr w:rsidR="00C03E4A" w14:paraId="4856643A" w14:textId="77777777" w:rsidTr="00407069">
        <w:tc>
          <w:tcPr>
            <w:tcW w:w="1971" w:type="dxa"/>
            <w:tcBorders>
              <w:top w:val="double" w:sz="4" w:space="0" w:color="auto"/>
            </w:tcBorders>
            <w:shd w:val="clear" w:color="auto" w:fill="auto"/>
          </w:tcPr>
          <w:p w14:paraId="3909DCE9" w14:textId="77777777" w:rsidR="00C03E4A" w:rsidRPr="00C20700" w:rsidRDefault="00C03E4A" w:rsidP="00407069">
            <w:pPr>
              <w:pStyle w:val="TAL"/>
            </w:pPr>
            <w:r w:rsidRPr="00C20700">
              <w:t>eutra_Cell_NonSpecific</w:t>
            </w:r>
          </w:p>
        </w:tc>
        <w:tc>
          <w:tcPr>
            <w:tcW w:w="7886" w:type="dxa"/>
            <w:tcBorders>
              <w:top w:val="double" w:sz="4" w:space="0" w:color="auto"/>
            </w:tcBorders>
            <w:shd w:val="clear" w:color="auto" w:fill="auto"/>
          </w:tcPr>
          <w:p w14:paraId="4A6CBB33" w14:textId="77777777" w:rsidR="00C03E4A" w:rsidRPr="00C20700" w:rsidRDefault="00C03E4A" w:rsidP="00407069">
            <w:pPr>
              <w:pStyle w:val="TAL"/>
            </w:pPr>
          </w:p>
        </w:tc>
      </w:tr>
      <w:tr w:rsidR="00C03E4A" w14:paraId="3F6A95B3" w14:textId="77777777" w:rsidTr="00407069">
        <w:tc>
          <w:tcPr>
            <w:tcW w:w="1971" w:type="dxa"/>
            <w:shd w:val="clear" w:color="auto" w:fill="auto"/>
          </w:tcPr>
          <w:p w14:paraId="354FD099" w14:textId="77777777" w:rsidR="00C03E4A" w:rsidRPr="00C20700" w:rsidRDefault="00C03E4A" w:rsidP="00407069">
            <w:pPr>
              <w:pStyle w:val="TAL"/>
            </w:pPr>
            <w:r w:rsidRPr="00C20700">
              <w:t>eutra_Cell1</w:t>
            </w:r>
          </w:p>
        </w:tc>
        <w:tc>
          <w:tcPr>
            <w:tcW w:w="7886" w:type="dxa"/>
            <w:shd w:val="clear" w:color="auto" w:fill="auto"/>
          </w:tcPr>
          <w:p w14:paraId="52025B04" w14:textId="77777777" w:rsidR="00C03E4A" w:rsidRPr="00C20700" w:rsidRDefault="00C03E4A" w:rsidP="00407069">
            <w:pPr>
              <w:pStyle w:val="TAL"/>
            </w:pPr>
          </w:p>
        </w:tc>
      </w:tr>
      <w:tr w:rsidR="00C03E4A" w14:paraId="07128396" w14:textId="77777777" w:rsidTr="00407069">
        <w:tc>
          <w:tcPr>
            <w:tcW w:w="1971" w:type="dxa"/>
            <w:shd w:val="clear" w:color="auto" w:fill="auto"/>
          </w:tcPr>
          <w:p w14:paraId="76FDC76B" w14:textId="77777777" w:rsidR="00C03E4A" w:rsidRPr="00C20700" w:rsidRDefault="00C03E4A" w:rsidP="00407069">
            <w:pPr>
              <w:pStyle w:val="TAL"/>
            </w:pPr>
            <w:r w:rsidRPr="00C20700">
              <w:t>eutra_Cell2</w:t>
            </w:r>
          </w:p>
        </w:tc>
        <w:tc>
          <w:tcPr>
            <w:tcW w:w="7886" w:type="dxa"/>
            <w:shd w:val="clear" w:color="auto" w:fill="auto"/>
          </w:tcPr>
          <w:p w14:paraId="00D85A72" w14:textId="77777777" w:rsidR="00C03E4A" w:rsidRPr="00C20700" w:rsidRDefault="00C03E4A" w:rsidP="00407069">
            <w:pPr>
              <w:pStyle w:val="TAL"/>
            </w:pPr>
          </w:p>
        </w:tc>
      </w:tr>
      <w:tr w:rsidR="00C03E4A" w14:paraId="63C555D5" w14:textId="77777777" w:rsidTr="00407069">
        <w:tc>
          <w:tcPr>
            <w:tcW w:w="1971" w:type="dxa"/>
            <w:shd w:val="clear" w:color="auto" w:fill="auto"/>
          </w:tcPr>
          <w:p w14:paraId="6C4EBF7F" w14:textId="77777777" w:rsidR="00C03E4A" w:rsidRPr="00C20700" w:rsidRDefault="00C03E4A" w:rsidP="00407069">
            <w:pPr>
              <w:pStyle w:val="TAL"/>
            </w:pPr>
            <w:r w:rsidRPr="00C20700">
              <w:t>eutra_Cell3</w:t>
            </w:r>
          </w:p>
        </w:tc>
        <w:tc>
          <w:tcPr>
            <w:tcW w:w="7886" w:type="dxa"/>
            <w:shd w:val="clear" w:color="auto" w:fill="auto"/>
          </w:tcPr>
          <w:p w14:paraId="241564B6" w14:textId="77777777" w:rsidR="00C03E4A" w:rsidRPr="00C20700" w:rsidRDefault="00C03E4A" w:rsidP="00407069">
            <w:pPr>
              <w:pStyle w:val="TAL"/>
            </w:pPr>
          </w:p>
        </w:tc>
      </w:tr>
      <w:tr w:rsidR="00C03E4A" w14:paraId="6CB8F5DF" w14:textId="77777777" w:rsidTr="00407069">
        <w:tc>
          <w:tcPr>
            <w:tcW w:w="1971" w:type="dxa"/>
            <w:shd w:val="clear" w:color="auto" w:fill="auto"/>
          </w:tcPr>
          <w:p w14:paraId="247AC3AB" w14:textId="77777777" w:rsidR="00C03E4A" w:rsidRPr="00C20700" w:rsidRDefault="00C03E4A" w:rsidP="00407069">
            <w:pPr>
              <w:pStyle w:val="TAL"/>
            </w:pPr>
            <w:r w:rsidRPr="00C20700">
              <w:t>eutra_Cell4</w:t>
            </w:r>
          </w:p>
        </w:tc>
        <w:tc>
          <w:tcPr>
            <w:tcW w:w="7886" w:type="dxa"/>
            <w:shd w:val="clear" w:color="auto" w:fill="auto"/>
          </w:tcPr>
          <w:p w14:paraId="14B13132" w14:textId="77777777" w:rsidR="00C03E4A" w:rsidRPr="00C20700" w:rsidRDefault="00C03E4A" w:rsidP="00407069">
            <w:pPr>
              <w:pStyle w:val="TAL"/>
            </w:pPr>
          </w:p>
        </w:tc>
      </w:tr>
      <w:tr w:rsidR="00C03E4A" w14:paraId="0C088CF4" w14:textId="77777777" w:rsidTr="00407069">
        <w:tc>
          <w:tcPr>
            <w:tcW w:w="1971" w:type="dxa"/>
            <w:shd w:val="clear" w:color="auto" w:fill="auto"/>
          </w:tcPr>
          <w:p w14:paraId="0EBD5A62" w14:textId="77777777" w:rsidR="00C03E4A" w:rsidRPr="00C20700" w:rsidRDefault="00C03E4A" w:rsidP="00407069">
            <w:pPr>
              <w:pStyle w:val="TAL"/>
            </w:pPr>
            <w:r w:rsidRPr="00C20700">
              <w:t>eutra_Cell6</w:t>
            </w:r>
          </w:p>
        </w:tc>
        <w:tc>
          <w:tcPr>
            <w:tcW w:w="7886" w:type="dxa"/>
            <w:shd w:val="clear" w:color="auto" w:fill="auto"/>
          </w:tcPr>
          <w:p w14:paraId="11412A83" w14:textId="77777777" w:rsidR="00C03E4A" w:rsidRPr="00C20700" w:rsidRDefault="00C03E4A" w:rsidP="00407069">
            <w:pPr>
              <w:pStyle w:val="TAL"/>
            </w:pPr>
          </w:p>
        </w:tc>
      </w:tr>
      <w:tr w:rsidR="00C03E4A" w14:paraId="5A222B8F" w14:textId="77777777" w:rsidTr="00407069">
        <w:tc>
          <w:tcPr>
            <w:tcW w:w="1971" w:type="dxa"/>
            <w:shd w:val="clear" w:color="auto" w:fill="auto"/>
          </w:tcPr>
          <w:p w14:paraId="3F142A4F" w14:textId="77777777" w:rsidR="00C03E4A" w:rsidRPr="00C20700" w:rsidRDefault="00C03E4A" w:rsidP="00407069">
            <w:pPr>
              <w:pStyle w:val="TAL"/>
            </w:pPr>
            <w:r w:rsidRPr="00C20700">
              <w:t>eutra_Cell10</w:t>
            </w:r>
          </w:p>
        </w:tc>
        <w:tc>
          <w:tcPr>
            <w:tcW w:w="7886" w:type="dxa"/>
            <w:shd w:val="clear" w:color="auto" w:fill="auto"/>
          </w:tcPr>
          <w:p w14:paraId="03A7DEFC" w14:textId="77777777" w:rsidR="00C03E4A" w:rsidRPr="00C20700" w:rsidRDefault="00C03E4A" w:rsidP="00407069">
            <w:pPr>
              <w:pStyle w:val="TAL"/>
            </w:pPr>
          </w:p>
        </w:tc>
      </w:tr>
      <w:tr w:rsidR="00C03E4A" w14:paraId="734B4420" w14:textId="77777777" w:rsidTr="00407069">
        <w:tc>
          <w:tcPr>
            <w:tcW w:w="1971" w:type="dxa"/>
            <w:shd w:val="clear" w:color="auto" w:fill="auto"/>
          </w:tcPr>
          <w:p w14:paraId="6BEDE7C3" w14:textId="77777777" w:rsidR="00C03E4A" w:rsidRPr="00C20700" w:rsidRDefault="00C03E4A" w:rsidP="00407069">
            <w:pPr>
              <w:pStyle w:val="TAL"/>
            </w:pPr>
            <w:r w:rsidRPr="00C20700">
              <w:t>eutra_Cell11</w:t>
            </w:r>
          </w:p>
        </w:tc>
        <w:tc>
          <w:tcPr>
            <w:tcW w:w="7886" w:type="dxa"/>
            <w:shd w:val="clear" w:color="auto" w:fill="auto"/>
          </w:tcPr>
          <w:p w14:paraId="20E10360" w14:textId="77777777" w:rsidR="00C03E4A" w:rsidRPr="00C20700" w:rsidRDefault="00C03E4A" w:rsidP="00407069">
            <w:pPr>
              <w:pStyle w:val="TAL"/>
            </w:pPr>
          </w:p>
        </w:tc>
      </w:tr>
      <w:tr w:rsidR="00C03E4A" w14:paraId="55E66BBD" w14:textId="77777777" w:rsidTr="00407069">
        <w:tc>
          <w:tcPr>
            <w:tcW w:w="1971" w:type="dxa"/>
            <w:shd w:val="clear" w:color="auto" w:fill="auto"/>
          </w:tcPr>
          <w:p w14:paraId="2981800E" w14:textId="77777777" w:rsidR="00C03E4A" w:rsidRPr="00C20700" w:rsidRDefault="00C03E4A" w:rsidP="00407069">
            <w:pPr>
              <w:pStyle w:val="TAL"/>
            </w:pPr>
            <w:r w:rsidRPr="00C20700">
              <w:t>eutra_Cell12</w:t>
            </w:r>
          </w:p>
        </w:tc>
        <w:tc>
          <w:tcPr>
            <w:tcW w:w="7886" w:type="dxa"/>
            <w:shd w:val="clear" w:color="auto" w:fill="auto"/>
          </w:tcPr>
          <w:p w14:paraId="681A5972" w14:textId="77777777" w:rsidR="00C03E4A" w:rsidRPr="00C20700" w:rsidRDefault="00C03E4A" w:rsidP="00407069">
            <w:pPr>
              <w:pStyle w:val="TAL"/>
            </w:pPr>
          </w:p>
        </w:tc>
      </w:tr>
      <w:tr w:rsidR="00C03E4A" w14:paraId="00AB73BB" w14:textId="77777777" w:rsidTr="00407069">
        <w:tc>
          <w:tcPr>
            <w:tcW w:w="1971" w:type="dxa"/>
            <w:shd w:val="clear" w:color="auto" w:fill="auto"/>
          </w:tcPr>
          <w:p w14:paraId="03C01F22" w14:textId="77777777" w:rsidR="00C03E4A" w:rsidRPr="00C20700" w:rsidRDefault="00C03E4A" w:rsidP="00407069">
            <w:pPr>
              <w:pStyle w:val="TAL"/>
            </w:pPr>
            <w:r w:rsidRPr="00C20700">
              <w:t>eutra_Cell13</w:t>
            </w:r>
          </w:p>
        </w:tc>
        <w:tc>
          <w:tcPr>
            <w:tcW w:w="7886" w:type="dxa"/>
            <w:shd w:val="clear" w:color="auto" w:fill="auto"/>
          </w:tcPr>
          <w:p w14:paraId="7C771D49" w14:textId="77777777" w:rsidR="00C03E4A" w:rsidRPr="00C20700" w:rsidRDefault="00C03E4A" w:rsidP="00407069">
            <w:pPr>
              <w:pStyle w:val="TAL"/>
            </w:pPr>
          </w:p>
        </w:tc>
      </w:tr>
      <w:tr w:rsidR="00C03E4A" w14:paraId="36878959" w14:textId="77777777" w:rsidTr="00407069">
        <w:tc>
          <w:tcPr>
            <w:tcW w:w="1971" w:type="dxa"/>
            <w:shd w:val="clear" w:color="auto" w:fill="auto"/>
          </w:tcPr>
          <w:p w14:paraId="4C838A4D" w14:textId="77777777" w:rsidR="00C03E4A" w:rsidRPr="00C20700" w:rsidRDefault="00C03E4A" w:rsidP="00407069">
            <w:pPr>
              <w:pStyle w:val="TAL"/>
            </w:pPr>
            <w:r w:rsidRPr="00C20700">
              <w:t>eutra_Cell14</w:t>
            </w:r>
          </w:p>
        </w:tc>
        <w:tc>
          <w:tcPr>
            <w:tcW w:w="7886" w:type="dxa"/>
            <w:shd w:val="clear" w:color="auto" w:fill="auto"/>
          </w:tcPr>
          <w:p w14:paraId="6D5D7CBE" w14:textId="77777777" w:rsidR="00C03E4A" w:rsidRPr="00C20700" w:rsidRDefault="00C03E4A" w:rsidP="00407069">
            <w:pPr>
              <w:pStyle w:val="TAL"/>
            </w:pPr>
          </w:p>
        </w:tc>
      </w:tr>
      <w:tr w:rsidR="00C03E4A" w14:paraId="5FA834AA" w14:textId="77777777" w:rsidTr="00407069">
        <w:tc>
          <w:tcPr>
            <w:tcW w:w="1971" w:type="dxa"/>
            <w:shd w:val="clear" w:color="auto" w:fill="auto"/>
          </w:tcPr>
          <w:p w14:paraId="08ACECC8" w14:textId="77777777" w:rsidR="00C03E4A" w:rsidRPr="00C20700" w:rsidRDefault="00C03E4A" w:rsidP="00407069">
            <w:pPr>
              <w:pStyle w:val="TAL"/>
            </w:pPr>
            <w:r w:rsidRPr="00C20700">
              <w:t>eutra_Cell23</w:t>
            </w:r>
          </w:p>
        </w:tc>
        <w:tc>
          <w:tcPr>
            <w:tcW w:w="7886" w:type="dxa"/>
            <w:shd w:val="clear" w:color="auto" w:fill="auto"/>
          </w:tcPr>
          <w:p w14:paraId="6D047923" w14:textId="77777777" w:rsidR="00C03E4A" w:rsidRPr="00C20700" w:rsidRDefault="00C03E4A" w:rsidP="00407069">
            <w:pPr>
              <w:pStyle w:val="TAL"/>
            </w:pPr>
          </w:p>
        </w:tc>
      </w:tr>
      <w:tr w:rsidR="00C03E4A" w14:paraId="7AF8631B" w14:textId="77777777" w:rsidTr="00407069">
        <w:tc>
          <w:tcPr>
            <w:tcW w:w="1971" w:type="dxa"/>
            <w:shd w:val="clear" w:color="auto" w:fill="auto"/>
          </w:tcPr>
          <w:p w14:paraId="52F94ED3" w14:textId="77777777" w:rsidR="00C03E4A" w:rsidRPr="00C20700" w:rsidRDefault="00C03E4A" w:rsidP="00407069">
            <w:pPr>
              <w:pStyle w:val="TAL"/>
            </w:pPr>
            <w:r w:rsidRPr="00C20700">
              <w:t>eutra_Cell28</w:t>
            </w:r>
          </w:p>
        </w:tc>
        <w:tc>
          <w:tcPr>
            <w:tcW w:w="7886" w:type="dxa"/>
            <w:shd w:val="clear" w:color="auto" w:fill="auto"/>
          </w:tcPr>
          <w:p w14:paraId="4151D22A" w14:textId="77777777" w:rsidR="00C03E4A" w:rsidRPr="00C20700" w:rsidRDefault="00C03E4A" w:rsidP="00407069">
            <w:pPr>
              <w:pStyle w:val="TAL"/>
            </w:pPr>
          </w:p>
        </w:tc>
      </w:tr>
      <w:tr w:rsidR="00C03E4A" w14:paraId="01C18E64" w14:textId="77777777" w:rsidTr="00407069">
        <w:tc>
          <w:tcPr>
            <w:tcW w:w="1971" w:type="dxa"/>
            <w:shd w:val="clear" w:color="auto" w:fill="auto"/>
          </w:tcPr>
          <w:p w14:paraId="25FEF873" w14:textId="77777777" w:rsidR="00C03E4A" w:rsidRPr="00C20700" w:rsidRDefault="00C03E4A" w:rsidP="00407069">
            <w:pPr>
              <w:pStyle w:val="TAL"/>
            </w:pPr>
            <w:r w:rsidRPr="00C20700">
              <w:t>eutra_Cell29</w:t>
            </w:r>
          </w:p>
        </w:tc>
        <w:tc>
          <w:tcPr>
            <w:tcW w:w="7886" w:type="dxa"/>
            <w:shd w:val="clear" w:color="auto" w:fill="auto"/>
          </w:tcPr>
          <w:p w14:paraId="418E0E26" w14:textId="77777777" w:rsidR="00C03E4A" w:rsidRPr="00C20700" w:rsidRDefault="00C03E4A" w:rsidP="00407069">
            <w:pPr>
              <w:pStyle w:val="TAL"/>
            </w:pPr>
          </w:p>
        </w:tc>
      </w:tr>
      <w:tr w:rsidR="00C03E4A" w14:paraId="4CA0DECA" w14:textId="77777777" w:rsidTr="00407069">
        <w:tc>
          <w:tcPr>
            <w:tcW w:w="1971" w:type="dxa"/>
            <w:shd w:val="clear" w:color="auto" w:fill="auto"/>
          </w:tcPr>
          <w:p w14:paraId="798049D9" w14:textId="77777777" w:rsidR="00C03E4A" w:rsidRPr="00C20700" w:rsidRDefault="00C03E4A" w:rsidP="00407069">
            <w:pPr>
              <w:pStyle w:val="TAL"/>
            </w:pPr>
            <w:r w:rsidRPr="00C20700">
              <w:t>eutra_Cell30</w:t>
            </w:r>
          </w:p>
        </w:tc>
        <w:tc>
          <w:tcPr>
            <w:tcW w:w="7886" w:type="dxa"/>
            <w:shd w:val="clear" w:color="auto" w:fill="auto"/>
          </w:tcPr>
          <w:p w14:paraId="499DFA87" w14:textId="77777777" w:rsidR="00C03E4A" w:rsidRPr="00C20700" w:rsidRDefault="00C03E4A" w:rsidP="00407069">
            <w:pPr>
              <w:pStyle w:val="TAL"/>
            </w:pPr>
          </w:p>
        </w:tc>
      </w:tr>
      <w:tr w:rsidR="00C03E4A" w14:paraId="09C6781E" w14:textId="77777777" w:rsidTr="00407069">
        <w:tc>
          <w:tcPr>
            <w:tcW w:w="1971" w:type="dxa"/>
            <w:shd w:val="clear" w:color="auto" w:fill="auto"/>
          </w:tcPr>
          <w:p w14:paraId="528FCBBD" w14:textId="77777777" w:rsidR="00C03E4A" w:rsidRPr="00C20700" w:rsidRDefault="00C03E4A" w:rsidP="00407069">
            <w:pPr>
              <w:pStyle w:val="TAL"/>
            </w:pPr>
            <w:r w:rsidRPr="00C20700">
              <w:t>eutra_Cell31</w:t>
            </w:r>
          </w:p>
        </w:tc>
        <w:tc>
          <w:tcPr>
            <w:tcW w:w="7886" w:type="dxa"/>
            <w:shd w:val="clear" w:color="auto" w:fill="auto"/>
          </w:tcPr>
          <w:p w14:paraId="71880220" w14:textId="77777777" w:rsidR="00C03E4A" w:rsidRPr="00C20700" w:rsidRDefault="00C03E4A" w:rsidP="00407069">
            <w:pPr>
              <w:pStyle w:val="TAL"/>
            </w:pPr>
          </w:p>
        </w:tc>
      </w:tr>
      <w:tr w:rsidR="00C03E4A" w14:paraId="01CA23A3" w14:textId="77777777" w:rsidTr="00407069">
        <w:tc>
          <w:tcPr>
            <w:tcW w:w="1971" w:type="dxa"/>
            <w:shd w:val="clear" w:color="auto" w:fill="auto"/>
          </w:tcPr>
          <w:p w14:paraId="1DFADF5B" w14:textId="77777777" w:rsidR="00C03E4A" w:rsidRPr="00C20700" w:rsidRDefault="00C03E4A" w:rsidP="00407069">
            <w:pPr>
              <w:pStyle w:val="TAL"/>
            </w:pPr>
            <w:r w:rsidRPr="00C20700">
              <w:t>eutra_CellA</w:t>
            </w:r>
          </w:p>
        </w:tc>
        <w:tc>
          <w:tcPr>
            <w:tcW w:w="7886" w:type="dxa"/>
            <w:shd w:val="clear" w:color="auto" w:fill="auto"/>
          </w:tcPr>
          <w:p w14:paraId="3C577256" w14:textId="77777777" w:rsidR="00C03E4A" w:rsidRPr="00C20700" w:rsidRDefault="00C03E4A" w:rsidP="00407069">
            <w:pPr>
              <w:pStyle w:val="TAL"/>
            </w:pPr>
          </w:p>
        </w:tc>
      </w:tr>
      <w:tr w:rsidR="00C03E4A" w14:paraId="684114AF" w14:textId="77777777" w:rsidTr="00407069">
        <w:tc>
          <w:tcPr>
            <w:tcW w:w="1971" w:type="dxa"/>
            <w:shd w:val="clear" w:color="auto" w:fill="auto"/>
          </w:tcPr>
          <w:p w14:paraId="42C5E840" w14:textId="77777777" w:rsidR="00C03E4A" w:rsidRPr="00C20700" w:rsidRDefault="00C03E4A" w:rsidP="00407069">
            <w:pPr>
              <w:pStyle w:val="TAL"/>
            </w:pPr>
            <w:r w:rsidRPr="00C20700">
              <w:t>eutra_CellB</w:t>
            </w:r>
          </w:p>
        </w:tc>
        <w:tc>
          <w:tcPr>
            <w:tcW w:w="7886" w:type="dxa"/>
            <w:shd w:val="clear" w:color="auto" w:fill="auto"/>
          </w:tcPr>
          <w:p w14:paraId="3D6BB665" w14:textId="77777777" w:rsidR="00C03E4A" w:rsidRPr="00C20700" w:rsidRDefault="00C03E4A" w:rsidP="00407069">
            <w:pPr>
              <w:pStyle w:val="TAL"/>
            </w:pPr>
          </w:p>
        </w:tc>
      </w:tr>
      <w:tr w:rsidR="00C03E4A" w14:paraId="79049070" w14:textId="77777777" w:rsidTr="00407069">
        <w:tc>
          <w:tcPr>
            <w:tcW w:w="1971" w:type="dxa"/>
            <w:shd w:val="clear" w:color="auto" w:fill="auto"/>
          </w:tcPr>
          <w:p w14:paraId="23C36F2B" w14:textId="77777777" w:rsidR="00C03E4A" w:rsidRPr="00C20700" w:rsidRDefault="00C03E4A" w:rsidP="00407069">
            <w:pPr>
              <w:pStyle w:val="TAL"/>
            </w:pPr>
            <w:r w:rsidRPr="00C20700">
              <w:t>eutra_CellC</w:t>
            </w:r>
          </w:p>
        </w:tc>
        <w:tc>
          <w:tcPr>
            <w:tcW w:w="7886" w:type="dxa"/>
            <w:shd w:val="clear" w:color="auto" w:fill="auto"/>
          </w:tcPr>
          <w:p w14:paraId="1B8C8630" w14:textId="77777777" w:rsidR="00C03E4A" w:rsidRPr="00C20700" w:rsidRDefault="00C03E4A" w:rsidP="00407069">
            <w:pPr>
              <w:pStyle w:val="TAL"/>
            </w:pPr>
          </w:p>
        </w:tc>
      </w:tr>
      <w:tr w:rsidR="00C03E4A" w14:paraId="68157359" w14:textId="77777777" w:rsidTr="00407069">
        <w:tc>
          <w:tcPr>
            <w:tcW w:w="1971" w:type="dxa"/>
            <w:shd w:val="clear" w:color="auto" w:fill="auto"/>
          </w:tcPr>
          <w:p w14:paraId="3F2610F3" w14:textId="77777777" w:rsidR="00C03E4A" w:rsidRPr="00C20700" w:rsidRDefault="00C03E4A" w:rsidP="00407069">
            <w:pPr>
              <w:pStyle w:val="TAL"/>
            </w:pPr>
            <w:r w:rsidRPr="00C20700">
              <w:t>eutra_CellD</w:t>
            </w:r>
          </w:p>
        </w:tc>
        <w:tc>
          <w:tcPr>
            <w:tcW w:w="7886" w:type="dxa"/>
            <w:shd w:val="clear" w:color="auto" w:fill="auto"/>
          </w:tcPr>
          <w:p w14:paraId="32650249" w14:textId="77777777" w:rsidR="00C03E4A" w:rsidRPr="00C20700" w:rsidRDefault="00C03E4A" w:rsidP="00407069">
            <w:pPr>
              <w:pStyle w:val="TAL"/>
            </w:pPr>
          </w:p>
        </w:tc>
      </w:tr>
      <w:tr w:rsidR="00C03E4A" w14:paraId="2929935F" w14:textId="77777777" w:rsidTr="00407069">
        <w:tc>
          <w:tcPr>
            <w:tcW w:w="1971" w:type="dxa"/>
            <w:shd w:val="clear" w:color="auto" w:fill="auto"/>
          </w:tcPr>
          <w:p w14:paraId="19F70C74" w14:textId="77777777" w:rsidR="00C03E4A" w:rsidRPr="00C20700" w:rsidRDefault="00C03E4A" w:rsidP="00407069">
            <w:pPr>
              <w:pStyle w:val="TAL"/>
            </w:pPr>
            <w:r w:rsidRPr="00C20700">
              <w:t>eutra_CellE</w:t>
            </w:r>
          </w:p>
        </w:tc>
        <w:tc>
          <w:tcPr>
            <w:tcW w:w="7886" w:type="dxa"/>
            <w:shd w:val="clear" w:color="auto" w:fill="auto"/>
          </w:tcPr>
          <w:p w14:paraId="35A57FEE" w14:textId="77777777" w:rsidR="00C03E4A" w:rsidRPr="00C20700" w:rsidRDefault="00C03E4A" w:rsidP="00407069">
            <w:pPr>
              <w:pStyle w:val="TAL"/>
            </w:pPr>
          </w:p>
        </w:tc>
      </w:tr>
      <w:tr w:rsidR="00C03E4A" w14:paraId="41DD522B" w14:textId="77777777" w:rsidTr="00407069">
        <w:tc>
          <w:tcPr>
            <w:tcW w:w="1971" w:type="dxa"/>
            <w:shd w:val="clear" w:color="auto" w:fill="auto"/>
          </w:tcPr>
          <w:p w14:paraId="3B07690C" w14:textId="77777777" w:rsidR="00C03E4A" w:rsidRPr="00C20700" w:rsidRDefault="00C03E4A" w:rsidP="00407069">
            <w:pPr>
              <w:pStyle w:val="TAL"/>
            </w:pPr>
            <w:r w:rsidRPr="00C20700">
              <w:t>eutra_CellG</w:t>
            </w:r>
          </w:p>
        </w:tc>
        <w:tc>
          <w:tcPr>
            <w:tcW w:w="7886" w:type="dxa"/>
            <w:shd w:val="clear" w:color="auto" w:fill="auto"/>
          </w:tcPr>
          <w:p w14:paraId="2655BA6B" w14:textId="77777777" w:rsidR="00C03E4A" w:rsidRPr="00C20700" w:rsidRDefault="00C03E4A" w:rsidP="00407069">
            <w:pPr>
              <w:pStyle w:val="TAL"/>
            </w:pPr>
          </w:p>
        </w:tc>
      </w:tr>
      <w:tr w:rsidR="00C03E4A" w14:paraId="6C4445AD" w14:textId="77777777" w:rsidTr="00407069">
        <w:tc>
          <w:tcPr>
            <w:tcW w:w="1971" w:type="dxa"/>
            <w:shd w:val="clear" w:color="auto" w:fill="auto"/>
          </w:tcPr>
          <w:p w14:paraId="62A61768" w14:textId="77777777" w:rsidR="00C03E4A" w:rsidRPr="00C20700" w:rsidRDefault="00C03E4A" w:rsidP="00407069">
            <w:pPr>
              <w:pStyle w:val="TAL"/>
            </w:pPr>
            <w:r w:rsidRPr="00C20700">
              <w:t>eutra_CellH</w:t>
            </w:r>
          </w:p>
        </w:tc>
        <w:tc>
          <w:tcPr>
            <w:tcW w:w="7886" w:type="dxa"/>
            <w:shd w:val="clear" w:color="auto" w:fill="auto"/>
          </w:tcPr>
          <w:p w14:paraId="18DCDE2E" w14:textId="77777777" w:rsidR="00C03E4A" w:rsidRPr="00C20700" w:rsidRDefault="00C03E4A" w:rsidP="00407069">
            <w:pPr>
              <w:pStyle w:val="TAL"/>
            </w:pPr>
          </w:p>
        </w:tc>
      </w:tr>
      <w:tr w:rsidR="00C03E4A" w14:paraId="0F7D068F" w14:textId="77777777" w:rsidTr="00407069">
        <w:tc>
          <w:tcPr>
            <w:tcW w:w="1971" w:type="dxa"/>
            <w:shd w:val="clear" w:color="auto" w:fill="auto"/>
          </w:tcPr>
          <w:p w14:paraId="1231FC2E" w14:textId="77777777" w:rsidR="00C03E4A" w:rsidRPr="00C20700" w:rsidRDefault="00C03E4A" w:rsidP="00407069">
            <w:pPr>
              <w:pStyle w:val="TAL"/>
            </w:pPr>
            <w:r w:rsidRPr="00C20700">
              <w:t>eutra_CellI</w:t>
            </w:r>
          </w:p>
        </w:tc>
        <w:tc>
          <w:tcPr>
            <w:tcW w:w="7886" w:type="dxa"/>
            <w:shd w:val="clear" w:color="auto" w:fill="auto"/>
          </w:tcPr>
          <w:p w14:paraId="22A42DC8" w14:textId="77777777" w:rsidR="00C03E4A" w:rsidRPr="00C20700" w:rsidRDefault="00C03E4A" w:rsidP="00407069">
            <w:pPr>
              <w:pStyle w:val="TAL"/>
            </w:pPr>
          </w:p>
        </w:tc>
      </w:tr>
      <w:tr w:rsidR="00C03E4A" w14:paraId="6150D91D" w14:textId="77777777" w:rsidTr="00407069">
        <w:tc>
          <w:tcPr>
            <w:tcW w:w="1971" w:type="dxa"/>
            <w:shd w:val="clear" w:color="auto" w:fill="auto"/>
          </w:tcPr>
          <w:p w14:paraId="4A715891" w14:textId="77777777" w:rsidR="00C03E4A" w:rsidRPr="00C20700" w:rsidRDefault="00C03E4A" w:rsidP="00407069">
            <w:pPr>
              <w:pStyle w:val="TAL"/>
            </w:pPr>
            <w:r w:rsidRPr="00C20700">
              <w:t>eutra_CellJ</w:t>
            </w:r>
          </w:p>
        </w:tc>
        <w:tc>
          <w:tcPr>
            <w:tcW w:w="7886" w:type="dxa"/>
            <w:shd w:val="clear" w:color="auto" w:fill="auto"/>
          </w:tcPr>
          <w:p w14:paraId="795F8A7D" w14:textId="77777777" w:rsidR="00C03E4A" w:rsidRPr="00C20700" w:rsidRDefault="00C03E4A" w:rsidP="00407069">
            <w:pPr>
              <w:pStyle w:val="TAL"/>
            </w:pPr>
          </w:p>
        </w:tc>
      </w:tr>
      <w:tr w:rsidR="00C03E4A" w14:paraId="16AED58B" w14:textId="77777777" w:rsidTr="00407069">
        <w:tc>
          <w:tcPr>
            <w:tcW w:w="1971" w:type="dxa"/>
            <w:shd w:val="clear" w:color="auto" w:fill="auto"/>
          </w:tcPr>
          <w:p w14:paraId="75A6298A" w14:textId="77777777" w:rsidR="00C03E4A" w:rsidRPr="00C20700" w:rsidRDefault="00C03E4A" w:rsidP="00407069">
            <w:pPr>
              <w:pStyle w:val="TAL"/>
            </w:pPr>
            <w:r w:rsidRPr="00C20700">
              <w:t>eutra_CellK</w:t>
            </w:r>
          </w:p>
        </w:tc>
        <w:tc>
          <w:tcPr>
            <w:tcW w:w="7886" w:type="dxa"/>
            <w:shd w:val="clear" w:color="auto" w:fill="auto"/>
          </w:tcPr>
          <w:p w14:paraId="02948494" w14:textId="77777777" w:rsidR="00C03E4A" w:rsidRPr="00C20700" w:rsidRDefault="00C03E4A" w:rsidP="00407069">
            <w:pPr>
              <w:pStyle w:val="TAL"/>
            </w:pPr>
          </w:p>
        </w:tc>
      </w:tr>
      <w:tr w:rsidR="00C03E4A" w14:paraId="18ED8EEC" w14:textId="77777777" w:rsidTr="00407069">
        <w:tc>
          <w:tcPr>
            <w:tcW w:w="1971" w:type="dxa"/>
            <w:shd w:val="clear" w:color="auto" w:fill="auto"/>
          </w:tcPr>
          <w:p w14:paraId="4C42FCAE" w14:textId="77777777" w:rsidR="00C03E4A" w:rsidRPr="00C20700" w:rsidRDefault="00C03E4A" w:rsidP="00407069">
            <w:pPr>
              <w:pStyle w:val="TAL"/>
            </w:pPr>
            <w:r w:rsidRPr="00C20700">
              <w:t>eutra_CellL</w:t>
            </w:r>
          </w:p>
        </w:tc>
        <w:tc>
          <w:tcPr>
            <w:tcW w:w="7886" w:type="dxa"/>
            <w:shd w:val="clear" w:color="auto" w:fill="auto"/>
          </w:tcPr>
          <w:p w14:paraId="40E47F1F" w14:textId="77777777" w:rsidR="00C03E4A" w:rsidRPr="00C20700" w:rsidRDefault="00C03E4A" w:rsidP="00407069">
            <w:pPr>
              <w:pStyle w:val="TAL"/>
            </w:pPr>
          </w:p>
        </w:tc>
      </w:tr>
      <w:tr w:rsidR="00C03E4A" w14:paraId="00938247" w14:textId="77777777" w:rsidTr="00407069">
        <w:tc>
          <w:tcPr>
            <w:tcW w:w="1971" w:type="dxa"/>
            <w:shd w:val="clear" w:color="auto" w:fill="auto"/>
          </w:tcPr>
          <w:p w14:paraId="6C90B239" w14:textId="77777777" w:rsidR="00C03E4A" w:rsidRPr="00C20700" w:rsidRDefault="00C03E4A" w:rsidP="00407069">
            <w:pPr>
              <w:pStyle w:val="TAL"/>
            </w:pPr>
            <w:r w:rsidRPr="00C20700">
              <w:t>eutra_CellM</w:t>
            </w:r>
          </w:p>
        </w:tc>
        <w:tc>
          <w:tcPr>
            <w:tcW w:w="7886" w:type="dxa"/>
            <w:shd w:val="clear" w:color="auto" w:fill="auto"/>
          </w:tcPr>
          <w:p w14:paraId="06122148" w14:textId="77777777" w:rsidR="00C03E4A" w:rsidRPr="00C20700" w:rsidRDefault="00C03E4A" w:rsidP="00407069">
            <w:pPr>
              <w:pStyle w:val="TAL"/>
            </w:pPr>
          </w:p>
        </w:tc>
      </w:tr>
    </w:tbl>
    <w:p w14:paraId="35F99D55" w14:textId="77777777" w:rsidR="00C03E4A" w:rsidRDefault="00C03E4A" w:rsidP="00C03E4A"/>
    <w:p w14:paraId="4415A0EB" w14:textId="77777777" w:rsidR="00C03E4A" w:rsidRDefault="00C03E4A" w:rsidP="00C03E4A">
      <w:pPr>
        <w:pStyle w:val="TH"/>
      </w:pPr>
      <w:r>
        <w:t>UE_NR_DeltaValue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A2036CE" w14:textId="77777777" w:rsidTr="00407069">
        <w:tc>
          <w:tcPr>
            <w:tcW w:w="9857" w:type="dxa"/>
            <w:gridSpan w:val="4"/>
            <w:shd w:val="clear" w:color="auto" w:fill="E0E0E0"/>
          </w:tcPr>
          <w:p w14:paraId="0CCB30EA" w14:textId="77777777" w:rsidR="00C03E4A" w:rsidRPr="00C20700" w:rsidRDefault="00C03E4A" w:rsidP="00407069">
            <w:pPr>
              <w:pStyle w:val="TAL"/>
              <w:rPr>
                <w:b/>
              </w:rPr>
            </w:pPr>
            <w:r w:rsidRPr="00C20700">
              <w:rPr>
                <w:b/>
              </w:rPr>
              <w:t>TTCN-3 Record Type</w:t>
            </w:r>
          </w:p>
        </w:tc>
      </w:tr>
      <w:tr w:rsidR="00C03E4A" w14:paraId="0A40D850" w14:textId="77777777" w:rsidTr="00407069">
        <w:tc>
          <w:tcPr>
            <w:tcW w:w="1479" w:type="dxa"/>
            <w:tcBorders>
              <w:bottom w:val="single" w:sz="4" w:space="0" w:color="auto"/>
            </w:tcBorders>
            <w:shd w:val="clear" w:color="auto" w:fill="E0E0E0"/>
          </w:tcPr>
          <w:p w14:paraId="70E366B5" w14:textId="77777777" w:rsidR="00C03E4A" w:rsidRPr="00C20700" w:rsidRDefault="00C03E4A" w:rsidP="00407069">
            <w:pPr>
              <w:pStyle w:val="TAL"/>
              <w:rPr>
                <w:b/>
              </w:rPr>
            </w:pPr>
            <w:bookmarkStart w:id="3666" w:name="UE_NR_DeltaValues_Type" w:colFirst="1" w:colLast="1"/>
            <w:r w:rsidRPr="00C20700">
              <w:rPr>
                <w:b/>
              </w:rPr>
              <w:t>Name</w:t>
            </w:r>
          </w:p>
        </w:tc>
        <w:tc>
          <w:tcPr>
            <w:tcW w:w="8378" w:type="dxa"/>
            <w:gridSpan w:val="3"/>
            <w:tcBorders>
              <w:bottom w:val="single" w:sz="4" w:space="0" w:color="auto"/>
            </w:tcBorders>
            <w:shd w:val="clear" w:color="auto" w:fill="FFFF99"/>
          </w:tcPr>
          <w:p w14:paraId="5EE820D8" w14:textId="77777777" w:rsidR="00C03E4A" w:rsidRPr="00C20700" w:rsidRDefault="00C03E4A" w:rsidP="00407069">
            <w:pPr>
              <w:pStyle w:val="TAL"/>
              <w:rPr>
                <w:b/>
              </w:rPr>
            </w:pPr>
            <w:r w:rsidRPr="00C20700">
              <w:rPr>
                <w:b/>
              </w:rPr>
              <w:t>UE_NR_DeltaValues_Type</w:t>
            </w:r>
          </w:p>
        </w:tc>
      </w:tr>
      <w:bookmarkEnd w:id="3666"/>
      <w:tr w:rsidR="00C03E4A" w14:paraId="2F8C2D38" w14:textId="77777777" w:rsidTr="00407069">
        <w:tc>
          <w:tcPr>
            <w:tcW w:w="1479" w:type="dxa"/>
            <w:tcBorders>
              <w:bottom w:val="double" w:sz="4" w:space="0" w:color="auto"/>
            </w:tcBorders>
            <w:shd w:val="clear" w:color="auto" w:fill="E0E0E0"/>
          </w:tcPr>
          <w:p w14:paraId="74B7205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061B5E7" w14:textId="77777777" w:rsidR="00C03E4A" w:rsidRPr="00C20700" w:rsidRDefault="00C03E4A" w:rsidP="00407069">
            <w:pPr>
              <w:pStyle w:val="TAL"/>
            </w:pPr>
          </w:p>
        </w:tc>
      </w:tr>
      <w:tr w:rsidR="00C03E4A" w14:paraId="243878C2" w14:textId="77777777" w:rsidTr="00407069">
        <w:tc>
          <w:tcPr>
            <w:tcW w:w="1479" w:type="dxa"/>
            <w:tcBorders>
              <w:top w:val="double" w:sz="4" w:space="0" w:color="auto"/>
            </w:tcBorders>
            <w:shd w:val="clear" w:color="auto" w:fill="auto"/>
          </w:tcPr>
          <w:p w14:paraId="2FAF9011" w14:textId="77777777" w:rsidR="00C03E4A" w:rsidRPr="00C20700" w:rsidRDefault="00C03E4A" w:rsidP="00407069">
            <w:pPr>
              <w:pStyle w:val="TAL"/>
            </w:pPr>
            <w:r w:rsidRPr="00C20700">
              <w:t>DeltaPrimaryBand</w:t>
            </w:r>
          </w:p>
        </w:tc>
        <w:tc>
          <w:tcPr>
            <w:tcW w:w="2464" w:type="dxa"/>
            <w:tcBorders>
              <w:top w:val="double" w:sz="4" w:space="0" w:color="auto"/>
            </w:tcBorders>
            <w:shd w:val="clear" w:color="auto" w:fill="auto"/>
          </w:tcPr>
          <w:p w14:paraId="7D36A407" w14:textId="77777777" w:rsidR="00C03E4A" w:rsidRPr="00C20700" w:rsidRDefault="00000000" w:rsidP="00407069">
            <w:pPr>
              <w:pStyle w:val="TAL"/>
            </w:pPr>
            <w:hyperlink w:anchor="DeltaValues_Type" w:history="1">
              <w:r w:rsidR="00C03E4A" w:rsidRPr="00C20700">
                <w:rPr>
                  <w:rStyle w:val="Hyperlink"/>
                </w:rPr>
                <w:t>DeltaValues_Type</w:t>
              </w:r>
            </w:hyperlink>
          </w:p>
        </w:tc>
        <w:tc>
          <w:tcPr>
            <w:tcW w:w="493" w:type="dxa"/>
            <w:tcBorders>
              <w:top w:val="double" w:sz="4" w:space="0" w:color="auto"/>
            </w:tcBorders>
            <w:shd w:val="clear" w:color="auto" w:fill="auto"/>
          </w:tcPr>
          <w:p w14:paraId="343FA82A" w14:textId="77777777" w:rsidR="00C03E4A" w:rsidRPr="00C20700" w:rsidRDefault="00C03E4A" w:rsidP="00407069">
            <w:pPr>
              <w:pStyle w:val="TAL"/>
            </w:pPr>
          </w:p>
        </w:tc>
        <w:tc>
          <w:tcPr>
            <w:tcW w:w="5421" w:type="dxa"/>
            <w:tcBorders>
              <w:top w:val="double" w:sz="4" w:space="0" w:color="auto"/>
            </w:tcBorders>
            <w:shd w:val="clear" w:color="auto" w:fill="auto"/>
          </w:tcPr>
          <w:p w14:paraId="09232469" w14:textId="77777777" w:rsidR="00C03E4A" w:rsidRPr="00C20700" w:rsidRDefault="00C03E4A" w:rsidP="00407069">
            <w:pPr>
              <w:pStyle w:val="TAL"/>
            </w:pPr>
          </w:p>
        </w:tc>
      </w:tr>
      <w:tr w:rsidR="00C03E4A" w14:paraId="397CADC5" w14:textId="77777777" w:rsidTr="00407069">
        <w:tc>
          <w:tcPr>
            <w:tcW w:w="1479" w:type="dxa"/>
            <w:shd w:val="clear" w:color="auto" w:fill="auto"/>
          </w:tcPr>
          <w:p w14:paraId="257D6F30" w14:textId="77777777" w:rsidR="00C03E4A" w:rsidRPr="00C20700" w:rsidRDefault="00C03E4A" w:rsidP="00407069">
            <w:pPr>
              <w:pStyle w:val="TAL"/>
            </w:pPr>
            <w:r w:rsidRPr="00C20700">
              <w:t>DeltaSecondaryBand</w:t>
            </w:r>
          </w:p>
        </w:tc>
        <w:tc>
          <w:tcPr>
            <w:tcW w:w="2464" w:type="dxa"/>
            <w:shd w:val="clear" w:color="auto" w:fill="auto"/>
          </w:tcPr>
          <w:p w14:paraId="581F4D91" w14:textId="77777777" w:rsidR="00C03E4A" w:rsidRPr="00C20700" w:rsidRDefault="00000000" w:rsidP="00407069">
            <w:pPr>
              <w:pStyle w:val="TAL"/>
            </w:pPr>
            <w:hyperlink w:anchor="DeltaValues_Type" w:history="1">
              <w:r w:rsidR="00C03E4A" w:rsidRPr="00C20700">
                <w:rPr>
                  <w:rStyle w:val="Hyperlink"/>
                </w:rPr>
                <w:t>DeltaValues_Type</w:t>
              </w:r>
            </w:hyperlink>
          </w:p>
        </w:tc>
        <w:tc>
          <w:tcPr>
            <w:tcW w:w="493" w:type="dxa"/>
            <w:shd w:val="clear" w:color="auto" w:fill="auto"/>
          </w:tcPr>
          <w:p w14:paraId="43EF984E" w14:textId="77777777" w:rsidR="00C03E4A" w:rsidRPr="00C20700" w:rsidRDefault="00C03E4A" w:rsidP="00407069">
            <w:pPr>
              <w:pStyle w:val="TAL"/>
            </w:pPr>
          </w:p>
        </w:tc>
        <w:tc>
          <w:tcPr>
            <w:tcW w:w="5421" w:type="dxa"/>
            <w:shd w:val="clear" w:color="auto" w:fill="auto"/>
          </w:tcPr>
          <w:p w14:paraId="59B2C000" w14:textId="77777777" w:rsidR="00C03E4A" w:rsidRPr="00C20700" w:rsidRDefault="00C03E4A" w:rsidP="00407069">
            <w:pPr>
              <w:pStyle w:val="TAL"/>
            </w:pPr>
          </w:p>
        </w:tc>
      </w:tr>
    </w:tbl>
    <w:p w14:paraId="7F233C60" w14:textId="77777777" w:rsidR="00C03E4A" w:rsidRDefault="00C03E4A" w:rsidP="00C03E4A"/>
    <w:p w14:paraId="05D0189A" w14:textId="77777777" w:rsidR="00C03E4A" w:rsidRDefault="00C03E4A" w:rsidP="00C03E4A">
      <w:pPr>
        <w:pStyle w:val="TH"/>
      </w:pPr>
      <w:r>
        <w:t>DeltaValue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276103F" w14:textId="77777777" w:rsidTr="00407069">
        <w:tc>
          <w:tcPr>
            <w:tcW w:w="9857" w:type="dxa"/>
            <w:gridSpan w:val="4"/>
            <w:shd w:val="clear" w:color="auto" w:fill="E0E0E0"/>
          </w:tcPr>
          <w:p w14:paraId="1B4C8AD0" w14:textId="77777777" w:rsidR="00C03E4A" w:rsidRPr="00C20700" w:rsidRDefault="00C03E4A" w:rsidP="00407069">
            <w:pPr>
              <w:pStyle w:val="TAL"/>
              <w:rPr>
                <w:b/>
              </w:rPr>
            </w:pPr>
            <w:r w:rsidRPr="00C20700">
              <w:rPr>
                <w:b/>
              </w:rPr>
              <w:t>TTCN-3 Record Type</w:t>
            </w:r>
          </w:p>
        </w:tc>
      </w:tr>
      <w:tr w:rsidR="00C03E4A" w14:paraId="640CA9F5" w14:textId="77777777" w:rsidTr="00407069">
        <w:tc>
          <w:tcPr>
            <w:tcW w:w="1479" w:type="dxa"/>
            <w:tcBorders>
              <w:bottom w:val="single" w:sz="4" w:space="0" w:color="auto"/>
            </w:tcBorders>
            <w:shd w:val="clear" w:color="auto" w:fill="E0E0E0"/>
          </w:tcPr>
          <w:p w14:paraId="665A340D" w14:textId="77777777" w:rsidR="00C03E4A" w:rsidRPr="00C20700" w:rsidRDefault="00C03E4A" w:rsidP="00407069">
            <w:pPr>
              <w:pStyle w:val="TAL"/>
              <w:rPr>
                <w:b/>
              </w:rPr>
            </w:pPr>
            <w:bookmarkStart w:id="3667" w:name="DeltaValues_Type" w:colFirst="1" w:colLast="1"/>
            <w:r w:rsidRPr="00C20700">
              <w:rPr>
                <w:b/>
              </w:rPr>
              <w:t>Name</w:t>
            </w:r>
          </w:p>
        </w:tc>
        <w:tc>
          <w:tcPr>
            <w:tcW w:w="8378" w:type="dxa"/>
            <w:gridSpan w:val="3"/>
            <w:tcBorders>
              <w:bottom w:val="single" w:sz="4" w:space="0" w:color="auto"/>
            </w:tcBorders>
            <w:shd w:val="clear" w:color="auto" w:fill="FFFF99"/>
          </w:tcPr>
          <w:p w14:paraId="2D8BB788" w14:textId="77777777" w:rsidR="00C03E4A" w:rsidRPr="00C20700" w:rsidRDefault="00C03E4A" w:rsidP="00407069">
            <w:pPr>
              <w:pStyle w:val="TAL"/>
              <w:rPr>
                <w:b/>
              </w:rPr>
            </w:pPr>
            <w:r w:rsidRPr="00C20700">
              <w:rPr>
                <w:b/>
              </w:rPr>
              <w:t>DeltaValues_Type</w:t>
            </w:r>
          </w:p>
        </w:tc>
      </w:tr>
      <w:bookmarkEnd w:id="3667"/>
      <w:tr w:rsidR="00C03E4A" w14:paraId="45D7A194" w14:textId="77777777" w:rsidTr="00407069">
        <w:tc>
          <w:tcPr>
            <w:tcW w:w="1479" w:type="dxa"/>
            <w:tcBorders>
              <w:bottom w:val="double" w:sz="4" w:space="0" w:color="auto"/>
            </w:tcBorders>
            <w:shd w:val="clear" w:color="auto" w:fill="E0E0E0"/>
          </w:tcPr>
          <w:p w14:paraId="54E0F5C4"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5415145" w14:textId="77777777" w:rsidR="00C03E4A" w:rsidRPr="00C20700" w:rsidRDefault="00C03E4A" w:rsidP="00407069">
            <w:pPr>
              <w:pStyle w:val="TAL"/>
            </w:pPr>
            <w:r w:rsidRPr="00C20700">
              <w:t>Delta value for each frequency, by default for FR1 or when the frequency is not available the Delta value is set to 0.</w:t>
            </w:r>
          </w:p>
        </w:tc>
      </w:tr>
      <w:tr w:rsidR="00C03E4A" w14:paraId="51BF26FB" w14:textId="77777777" w:rsidTr="00407069">
        <w:tc>
          <w:tcPr>
            <w:tcW w:w="1479" w:type="dxa"/>
            <w:tcBorders>
              <w:top w:val="double" w:sz="4" w:space="0" w:color="auto"/>
            </w:tcBorders>
            <w:shd w:val="clear" w:color="auto" w:fill="auto"/>
          </w:tcPr>
          <w:p w14:paraId="7C5E789D" w14:textId="77777777" w:rsidR="00C03E4A" w:rsidRPr="00C20700" w:rsidRDefault="00C03E4A" w:rsidP="00407069">
            <w:pPr>
              <w:pStyle w:val="TAL"/>
            </w:pPr>
            <w:r w:rsidRPr="00C20700">
              <w:t>DeltaNRf1</w:t>
            </w:r>
          </w:p>
        </w:tc>
        <w:tc>
          <w:tcPr>
            <w:tcW w:w="2464" w:type="dxa"/>
            <w:tcBorders>
              <w:top w:val="double" w:sz="4" w:space="0" w:color="auto"/>
            </w:tcBorders>
            <w:shd w:val="clear" w:color="auto" w:fill="auto"/>
          </w:tcPr>
          <w:p w14:paraId="4F4614AC" w14:textId="77777777" w:rsidR="00C03E4A" w:rsidRPr="00C20700" w:rsidRDefault="00C03E4A" w:rsidP="00407069">
            <w:pPr>
              <w:pStyle w:val="TAL"/>
            </w:pPr>
            <w:r w:rsidRPr="00C20700">
              <w:t>integer</w:t>
            </w:r>
          </w:p>
        </w:tc>
        <w:tc>
          <w:tcPr>
            <w:tcW w:w="493" w:type="dxa"/>
            <w:tcBorders>
              <w:top w:val="double" w:sz="4" w:space="0" w:color="auto"/>
            </w:tcBorders>
            <w:shd w:val="clear" w:color="auto" w:fill="auto"/>
          </w:tcPr>
          <w:p w14:paraId="4E93EB37" w14:textId="77777777" w:rsidR="00C03E4A" w:rsidRPr="00C20700" w:rsidRDefault="00C03E4A" w:rsidP="00407069">
            <w:pPr>
              <w:pStyle w:val="TAL"/>
            </w:pPr>
          </w:p>
        </w:tc>
        <w:tc>
          <w:tcPr>
            <w:tcW w:w="5421" w:type="dxa"/>
            <w:tcBorders>
              <w:top w:val="double" w:sz="4" w:space="0" w:color="auto"/>
            </w:tcBorders>
            <w:shd w:val="clear" w:color="auto" w:fill="auto"/>
          </w:tcPr>
          <w:p w14:paraId="1BB389EE" w14:textId="77777777" w:rsidR="00C03E4A" w:rsidRPr="00C20700" w:rsidRDefault="00C03E4A" w:rsidP="00407069">
            <w:pPr>
              <w:pStyle w:val="TAL"/>
            </w:pPr>
          </w:p>
        </w:tc>
      </w:tr>
      <w:tr w:rsidR="00C03E4A" w14:paraId="5DA9AA24" w14:textId="77777777" w:rsidTr="00407069">
        <w:tc>
          <w:tcPr>
            <w:tcW w:w="1479" w:type="dxa"/>
            <w:shd w:val="clear" w:color="auto" w:fill="auto"/>
          </w:tcPr>
          <w:p w14:paraId="2D475BE1" w14:textId="77777777" w:rsidR="00C03E4A" w:rsidRPr="00C20700" w:rsidRDefault="00C03E4A" w:rsidP="00407069">
            <w:pPr>
              <w:pStyle w:val="TAL"/>
            </w:pPr>
            <w:r w:rsidRPr="00C20700">
              <w:t>DeltaNRf2</w:t>
            </w:r>
          </w:p>
        </w:tc>
        <w:tc>
          <w:tcPr>
            <w:tcW w:w="2464" w:type="dxa"/>
            <w:shd w:val="clear" w:color="auto" w:fill="auto"/>
          </w:tcPr>
          <w:p w14:paraId="259C8169" w14:textId="77777777" w:rsidR="00C03E4A" w:rsidRPr="00C20700" w:rsidRDefault="00C03E4A" w:rsidP="00407069">
            <w:pPr>
              <w:pStyle w:val="TAL"/>
            </w:pPr>
            <w:r w:rsidRPr="00C20700">
              <w:t>integer</w:t>
            </w:r>
          </w:p>
        </w:tc>
        <w:tc>
          <w:tcPr>
            <w:tcW w:w="493" w:type="dxa"/>
            <w:shd w:val="clear" w:color="auto" w:fill="auto"/>
          </w:tcPr>
          <w:p w14:paraId="001D553E" w14:textId="77777777" w:rsidR="00C03E4A" w:rsidRPr="00C20700" w:rsidRDefault="00C03E4A" w:rsidP="00407069">
            <w:pPr>
              <w:pStyle w:val="TAL"/>
            </w:pPr>
          </w:p>
        </w:tc>
        <w:tc>
          <w:tcPr>
            <w:tcW w:w="5421" w:type="dxa"/>
            <w:shd w:val="clear" w:color="auto" w:fill="auto"/>
          </w:tcPr>
          <w:p w14:paraId="005BD291" w14:textId="77777777" w:rsidR="00C03E4A" w:rsidRPr="00C20700" w:rsidRDefault="00C03E4A" w:rsidP="00407069">
            <w:pPr>
              <w:pStyle w:val="TAL"/>
            </w:pPr>
          </w:p>
        </w:tc>
      </w:tr>
      <w:tr w:rsidR="00C03E4A" w14:paraId="1CEC05CC" w14:textId="77777777" w:rsidTr="00407069">
        <w:tc>
          <w:tcPr>
            <w:tcW w:w="1479" w:type="dxa"/>
            <w:shd w:val="clear" w:color="auto" w:fill="auto"/>
          </w:tcPr>
          <w:p w14:paraId="50F10866" w14:textId="77777777" w:rsidR="00C03E4A" w:rsidRPr="00C20700" w:rsidRDefault="00C03E4A" w:rsidP="00407069">
            <w:pPr>
              <w:pStyle w:val="TAL"/>
            </w:pPr>
            <w:r w:rsidRPr="00C20700">
              <w:t>DeltaNRf3</w:t>
            </w:r>
          </w:p>
        </w:tc>
        <w:tc>
          <w:tcPr>
            <w:tcW w:w="2464" w:type="dxa"/>
            <w:shd w:val="clear" w:color="auto" w:fill="auto"/>
          </w:tcPr>
          <w:p w14:paraId="49DC0367" w14:textId="77777777" w:rsidR="00C03E4A" w:rsidRPr="00C20700" w:rsidRDefault="00C03E4A" w:rsidP="00407069">
            <w:pPr>
              <w:pStyle w:val="TAL"/>
            </w:pPr>
            <w:r w:rsidRPr="00C20700">
              <w:t>integer</w:t>
            </w:r>
          </w:p>
        </w:tc>
        <w:tc>
          <w:tcPr>
            <w:tcW w:w="493" w:type="dxa"/>
            <w:shd w:val="clear" w:color="auto" w:fill="auto"/>
          </w:tcPr>
          <w:p w14:paraId="187B51CC" w14:textId="77777777" w:rsidR="00C03E4A" w:rsidRPr="00C20700" w:rsidRDefault="00C03E4A" w:rsidP="00407069">
            <w:pPr>
              <w:pStyle w:val="TAL"/>
            </w:pPr>
          </w:p>
        </w:tc>
        <w:tc>
          <w:tcPr>
            <w:tcW w:w="5421" w:type="dxa"/>
            <w:shd w:val="clear" w:color="auto" w:fill="auto"/>
          </w:tcPr>
          <w:p w14:paraId="4DFDCE9C" w14:textId="77777777" w:rsidR="00C03E4A" w:rsidRPr="00C20700" w:rsidRDefault="00C03E4A" w:rsidP="00407069">
            <w:pPr>
              <w:pStyle w:val="TAL"/>
            </w:pPr>
          </w:p>
        </w:tc>
      </w:tr>
      <w:tr w:rsidR="00C03E4A" w14:paraId="0AF212AA" w14:textId="77777777" w:rsidTr="00407069">
        <w:tc>
          <w:tcPr>
            <w:tcW w:w="1479" w:type="dxa"/>
            <w:shd w:val="clear" w:color="auto" w:fill="auto"/>
          </w:tcPr>
          <w:p w14:paraId="25A735C2" w14:textId="77777777" w:rsidR="00C03E4A" w:rsidRPr="00C20700" w:rsidRDefault="00C03E4A" w:rsidP="00407069">
            <w:pPr>
              <w:pStyle w:val="TAL"/>
            </w:pPr>
            <w:r w:rsidRPr="00C20700">
              <w:t>DeltaNRf4</w:t>
            </w:r>
          </w:p>
        </w:tc>
        <w:tc>
          <w:tcPr>
            <w:tcW w:w="2464" w:type="dxa"/>
            <w:shd w:val="clear" w:color="auto" w:fill="auto"/>
          </w:tcPr>
          <w:p w14:paraId="1AC6145E" w14:textId="77777777" w:rsidR="00C03E4A" w:rsidRPr="00C20700" w:rsidRDefault="00C03E4A" w:rsidP="00407069">
            <w:pPr>
              <w:pStyle w:val="TAL"/>
            </w:pPr>
            <w:r w:rsidRPr="00C20700">
              <w:t>integer</w:t>
            </w:r>
          </w:p>
        </w:tc>
        <w:tc>
          <w:tcPr>
            <w:tcW w:w="493" w:type="dxa"/>
            <w:shd w:val="clear" w:color="auto" w:fill="auto"/>
          </w:tcPr>
          <w:p w14:paraId="3C08192A" w14:textId="77777777" w:rsidR="00C03E4A" w:rsidRPr="00C20700" w:rsidRDefault="00C03E4A" w:rsidP="00407069">
            <w:pPr>
              <w:pStyle w:val="TAL"/>
            </w:pPr>
          </w:p>
        </w:tc>
        <w:tc>
          <w:tcPr>
            <w:tcW w:w="5421" w:type="dxa"/>
            <w:shd w:val="clear" w:color="auto" w:fill="auto"/>
          </w:tcPr>
          <w:p w14:paraId="1DBA30E2" w14:textId="77777777" w:rsidR="00C03E4A" w:rsidRPr="00C20700" w:rsidRDefault="00C03E4A" w:rsidP="00407069">
            <w:pPr>
              <w:pStyle w:val="TAL"/>
            </w:pPr>
          </w:p>
        </w:tc>
      </w:tr>
    </w:tbl>
    <w:p w14:paraId="03C2BEF5" w14:textId="77777777" w:rsidR="00C03E4A" w:rsidRDefault="00C03E4A" w:rsidP="00C03E4A"/>
    <w:p w14:paraId="61245D25" w14:textId="77777777" w:rsidR="00C03E4A" w:rsidRDefault="00C03E4A" w:rsidP="00C03E4A">
      <w:pPr>
        <w:pStyle w:val="TH"/>
      </w:pPr>
      <w:r>
        <w:t>IP_EUTRA_Drb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249F4A8" w14:textId="77777777" w:rsidTr="00407069">
        <w:tc>
          <w:tcPr>
            <w:tcW w:w="9857" w:type="dxa"/>
            <w:gridSpan w:val="4"/>
            <w:shd w:val="clear" w:color="auto" w:fill="E0E0E0"/>
          </w:tcPr>
          <w:p w14:paraId="4B1651B9" w14:textId="77777777" w:rsidR="00C03E4A" w:rsidRPr="00C20700" w:rsidRDefault="00C03E4A" w:rsidP="00407069">
            <w:pPr>
              <w:pStyle w:val="TAL"/>
              <w:rPr>
                <w:b/>
              </w:rPr>
            </w:pPr>
            <w:r w:rsidRPr="00C20700">
              <w:rPr>
                <w:b/>
              </w:rPr>
              <w:t>TTCN-3 Record Type</w:t>
            </w:r>
          </w:p>
        </w:tc>
      </w:tr>
      <w:tr w:rsidR="00C03E4A" w14:paraId="463CFD04" w14:textId="77777777" w:rsidTr="00407069">
        <w:tc>
          <w:tcPr>
            <w:tcW w:w="1479" w:type="dxa"/>
            <w:tcBorders>
              <w:bottom w:val="single" w:sz="4" w:space="0" w:color="auto"/>
            </w:tcBorders>
            <w:shd w:val="clear" w:color="auto" w:fill="E0E0E0"/>
          </w:tcPr>
          <w:p w14:paraId="5A3BB1B0" w14:textId="77777777" w:rsidR="00C03E4A" w:rsidRPr="00C20700" w:rsidRDefault="00C03E4A" w:rsidP="00407069">
            <w:pPr>
              <w:pStyle w:val="TAL"/>
              <w:rPr>
                <w:b/>
              </w:rPr>
            </w:pPr>
            <w:bookmarkStart w:id="3668" w:name="IP_EUTRA_DrbInfo_Type" w:colFirst="1" w:colLast="1"/>
            <w:r w:rsidRPr="00C20700">
              <w:rPr>
                <w:b/>
              </w:rPr>
              <w:t>Name</w:t>
            </w:r>
          </w:p>
        </w:tc>
        <w:tc>
          <w:tcPr>
            <w:tcW w:w="8378" w:type="dxa"/>
            <w:gridSpan w:val="3"/>
            <w:tcBorders>
              <w:bottom w:val="single" w:sz="4" w:space="0" w:color="auto"/>
            </w:tcBorders>
            <w:shd w:val="clear" w:color="auto" w:fill="FFFF99"/>
          </w:tcPr>
          <w:p w14:paraId="3F1C92EA" w14:textId="77777777" w:rsidR="00C03E4A" w:rsidRPr="00C20700" w:rsidRDefault="00C03E4A" w:rsidP="00407069">
            <w:pPr>
              <w:pStyle w:val="TAL"/>
              <w:rPr>
                <w:b/>
              </w:rPr>
            </w:pPr>
            <w:r w:rsidRPr="00C20700">
              <w:rPr>
                <w:b/>
              </w:rPr>
              <w:t>IP_EUTRA_DrbInfo_Type</w:t>
            </w:r>
          </w:p>
        </w:tc>
      </w:tr>
      <w:bookmarkEnd w:id="3668"/>
      <w:tr w:rsidR="00C03E4A" w14:paraId="3700B1F1" w14:textId="77777777" w:rsidTr="00407069">
        <w:tc>
          <w:tcPr>
            <w:tcW w:w="1479" w:type="dxa"/>
            <w:tcBorders>
              <w:bottom w:val="double" w:sz="4" w:space="0" w:color="auto"/>
            </w:tcBorders>
            <w:shd w:val="clear" w:color="auto" w:fill="E0E0E0"/>
          </w:tcPr>
          <w:p w14:paraId="2CC34C6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B571655" w14:textId="77777777" w:rsidR="00C03E4A" w:rsidRPr="00C20700" w:rsidRDefault="00C03E4A" w:rsidP="00407069">
            <w:pPr>
              <w:pStyle w:val="TAL"/>
            </w:pPr>
          </w:p>
        </w:tc>
      </w:tr>
      <w:tr w:rsidR="00C03E4A" w14:paraId="4EFC709A" w14:textId="77777777" w:rsidTr="00407069">
        <w:tc>
          <w:tcPr>
            <w:tcW w:w="1479" w:type="dxa"/>
            <w:tcBorders>
              <w:top w:val="double" w:sz="4" w:space="0" w:color="auto"/>
            </w:tcBorders>
            <w:shd w:val="clear" w:color="auto" w:fill="auto"/>
          </w:tcPr>
          <w:p w14:paraId="30B73614" w14:textId="77777777" w:rsidR="00C03E4A" w:rsidRPr="00C20700" w:rsidRDefault="00C03E4A" w:rsidP="00407069">
            <w:pPr>
              <w:pStyle w:val="TAL"/>
            </w:pPr>
            <w:r w:rsidRPr="00C20700">
              <w:t>CellId</w:t>
            </w:r>
          </w:p>
        </w:tc>
        <w:tc>
          <w:tcPr>
            <w:tcW w:w="2464" w:type="dxa"/>
            <w:tcBorders>
              <w:top w:val="double" w:sz="4" w:space="0" w:color="auto"/>
            </w:tcBorders>
            <w:shd w:val="clear" w:color="auto" w:fill="auto"/>
          </w:tcPr>
          <w:p w14:paraId="7FA27AB3" w14:textId="77777777" w:rsidR="00C03E4A" w:rsidRPr="00C20700" w:rsidRDefault="00000000" w:rsidP="00407069">
            <w:pPr>
              <w:pStyle w:val="TAL"/>
            </w:pPr>
            <w:hyperlink w:anchor="EUTRA_CellId_Type" w:history="1">
              <w:r w:rsidR="00C03E4A" w:rsidRPr="00C20700">
                <w:rPr>
                  <w:rStyle w:val="Hyperlink"/>
                </w:rPr>
                <w:t>EUTRA_CellId_Type</w:t>
              </w:r>
            </w:hyperlink>
          </w:p>
        </w:tc>
        <w:tc>
          <w:tcPr>
            <w:tcW w:w="493" w:type="dxa"/>
            <w:tcBorders>
              <w:top w:val="double" w:sz="4" w:space="0" w:color="auto"/>
            </w:tcBorders>
            <w:shd w:val="clear" w:color="auto" w:fill="auto"/>
          </w:tcPr>
          <w:p w14:paraId="174A1247" w14:textId="77777777" w:rsidR="00C03E4A" w:rsidRPr="00C20700" w:rsidRDefault="00C03E4A" w:rsidP="00407069">
            <w:pPr>
              <w:pStyle w:val="TAL"/>
            </w:pPr>
          </w:p>
        </w:tc>
        <w:tc>
          <w:tcPr>
            <w:tcW w:w="5421" w:type="dxa"/>
            <w:tcBorders>
              <w:top w:val="double" w:sz="4" w:space="0" w:color="auto"/>
            </w:tcBorders>
            <w:shd w:val="clear" w:color="auto" w:fill="auto"/>
          </w:tcPr>
          <w:p w14:paraId="0FABDAFA" w14:textId="77777777" w:rsidR="00C03E4A" w:rsidRPr="00C20700" w:rsidRDefault="00C03E4A" w:rsidP="00407069">
            <w:pPr>
              <w:pStyle w:val="TAL"/>
            </w:pPr>
            <w:r w:rsidRPr="00C20700">
              <w:t>data is routed to a specific cell regardless of whether the same DRB is configured in any other cell</w:t>
            </w:r>
          </w:p>
        </w:tc>
      </w:tr>
      <w:tr w:rsidR="00C03E4A" w14:paraId="7CAE0B02" w14:textId="77777777" w:rsidTr="00407069">
        <w:tc>
          <w:tcPr>
            <w:tcW w:w="1479" w:type="dxa"/>
            <w:shd w:val="clear" w:color="auto" w:fill="auto"/>
          </w:tcPr>
          <w:p w14:paraId="45789E3C" w14:textId="77777777" w:rsidR="00C03E4A" w:rsidRPr="00C20700" w:rsidRDefault="00C03E4A" w:rsidP="00407069">
            <w:pPr>
              <w:pStyle w:val="TAL"/>
            </w:pPr>
            <w:r w:rsidRPr="00C20700">
              <w:t>DrbId</w:t>
            </w:r>
          </w:p>
        </w:tc>
        <w:tc>
          <w:tcPr>
            <w:tcW w:w="2464" w:type="dxa"/>
            <w:shd w:val="clear" w:color="auto" w:fill="auto"/>
          </w:tcPr>
          <w:p w14:paraId="3F5B38EA" w14:textId="77777777" w:rsidR="00C03E4A" w:rsidRPr="00C20700" w:rsidRDefault="00000000" w:rsidP="00407069">
            <w:pPr>
              <w:pStyle w:val="TAL"/>
            </w:pPr>
            <w:hyperlink w:anchor="IP_DrbId_Type" w:history="1">
              <w:r w:rsidR="00C03E4A" w:rsidRPr="00C20700">
                <w:rPr>
                  <w:rStyle w:val="Hyperlink"/>
                </w:rPr>
                <w:t>IP_DrbId_Type</w:t>
              </w:r>
            </w:hyperlink>
          </w:p>
        </w:tc>
        <w:tc>
          <w:tcPr>
            <w:tcW w:w="493" w:type="dxa"/>
            <w:shd w:val="clear" w:color="auto" w:fill="auto"/>
          </w:tcPr>
          <w:p w14:paraId="29A35009" w14:textId="77777777" w:rsidR="00C03E4A" w:rsidRPr="00C20700" w:rsidRDefault="00C03E4A" w:rsidP="00407069">
            <w:pPr>
              <w:pStyle w:val="TAL"/>
            </w:pPr>
            <w:r w:rsidRPr="00C20700">
              <w:t>opt</w:t>
            </w:r>
          </w:p>
        </w:tc>
        <w:tc>
          <w:tcPr>
            <w:tcW w:w="5421" w:type="dxa"/>
            <w:shd w:val="clear" w:color="auto" w:fill="auto"/>
          </w:tcPr>
          <w:p w14:paraId="794239BD" w14:textId="77777777" w:rsidR="00C03E4A" w:rsidRPr="00C20700" w:rsidRDefault="00C03E4A" w:rsidP="00407069">
            <w:pPr>
              <w:pStyle w:val="TAL"/>
            </w:pPr>
            <w:r w:rsidRPr="00C20700">
              <w:t>mandatory at the system interface</w:t>
            </w:r>
          </w:p>
        </w:tc>
      </w:tr>
    </w:tbl>
    <w:p w14:paraId="3BE9359A" w14:textId="77777777" w:rsidR="00C03E4A" w:rsidRDefault="00C03E4A" w:rsidP="00C03E4A"/>
    <w:p w14:paraId="7CBA21BE" w14:textId="77777777" w:rsidR="00C03E4A" w:rsidRDefault="00C03E4A" w:rsidP="00C03E4A">
      <w:pPr>
        <w:pStyle w:val="TH"/>
      </w:pPr>
      <w:r>
        <w:t>IP_UTRAN_GERAN_Drb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9A8B4B8" w14:textId="77777777" w:rsidTr="00407069">
        <w:tc>
          <w:tcPr>
            <w:tcW w:w="9857" w:type="dxa"/>
            <w:gridSpan w:val="4"/>
            <w:shd w:val="clear" w:color="auto" w:fill="E0E0E0"/>
          </w:tcPr>
          <w:p w14:paraId="0BAD7D33" w14:textId="77777777" w:rsidR="00C03E4A" w:rsidRPr="00C20700" w:rsidRDefault="00C03E4A" w:rsidP="00407069">
            <w:pPr>
              <w:pStyle w:val="TAL"/>
              <w:rPr>
                <w:b/>
              </w:rPr>
            </w:pPr>
            <w:r w:rsidRPr="00C20700">
              <w:rPr>
                <w:b/>
              </w:rPr>
              <w:t>TTCN-3 Record Type</w:t>
            </w:r>
          </w:p>
        </w:tc>
      </w:tr>
      <w:tr w:rsidR="00C03E4A" w14:paraId="30316771" w14:textId="77777777" w:rsidTr="00407069">
        <w:tc>
          <w:tcPr>
            <w:tcW w:w="1479" w:type="dxa"/>
            <w:tcBorders>
              <w:bottom w:val="single" w:sz="4" w:space="0" w:color="auto"/>
            </w:tcBorders>
            <w:shd w:val="clear" w:color="auto" w:fill="E0E0E0"/>
          </w:tcPr>
          <w:p w14:paraId="7829AA3E" w14:textId="77777777" w:rsidR="00C03E4A" w:rsidRPr="00C20700" w:rsidRDefault="00C03E4A" w:rsidP="00407069">
            <w:pPr>
              <w:pStyle w:val="TAL"/>
              <w:rPr>
                <w:b/>
              </w:rPr>
            </w:pPr>
            <w:bookmarkStart w:id="3669" w:name="IP_UTRAN_GERAN_DrbInfo_Type" w:colFirst="1" w:colLast="1"/>
            <w:r w:rsidRPr="00C20700">
              <w:rPr>
                <w:b/>
              </w:rPr>
              <w:t>Name</w:t>
            </w:r>
          </w:p>
        </w:tc>
        <w:tc>
          <w:tcPr>
            <w:tcW w:w="8378" w:type="dxa"/>
            <w:gridSpan w:val="3"/>
            <w:tcBorders>
              <w:bottom w:val="single" w:sz="4" w:space="0" w:color="auto"/>
            </w:tcBorders>
            <w:shd w:val="clear" w:color="auto" w:fill="FFFF99"/>
          </w:tcPr>
          <w:p w14:paraId="7174FD96" w14:textId="77777777" w:rsidR="00C03E4A" w:rsidRPr="00C20700" w:rsidRDefault="00C03E4A" w:rsidP="00407069">
            <w:pPr>
              <w:pStyle w:val="TAL"/>
              <w:rPr>
                <w:b/>
              </w:rPr>
            </w:pPr>
            <w:r w:rsidRPr="00C20700">
              <w:rPr>
                <w:b/>
              </w:rPr>
              <w:t>IP_UTRAN_GERAN_DrbInfo_Type</w:t>
            </w:r>
          </w:p>
        </w:tc>
      </w:tr>
      <w:bookmarkEnd w:id="3669"/>
      <w:tr w:rsidR="00C03E4A" w14:paraId="73EB521A" w14:textId="77777777" w:rsidTr="00407069">
        <w:tc>
          <w:tcPr>
            <w:tcW w:w="1479" w:type="dxa"/>
            <w:tcBorders>
              <w:bottom w:val="double" w:sz="4" w:space="0" w:color="auto"/>
            </w:tcBorders>
            <w:shd w:val="clear" w:color="auto" w:fill="E0E0E0"/>
          </w:tcPr>
          <w:p w14:paraId="725A2EF1"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8C7CC0A" w14:textId="77777777" w:rsidR="00C03E4A" w:rsidRPr="00C20700" w:rsidRDefault="00C03E4A" w:rsidP="00407069">
            <w:pPr>
              <w:pStyle w:val="TAL"/>
            </w:pPr>
          </w:p>
        </w:tc>
      </w:tr>
      <w:tr w:rsidR="00C03E4A" w14:paraId="33E7D6AA" w14:textId="77777777" w:rsidTr="00407069">
        <w:tc>
          <w:tcPr>
            <w:tcW w:w="1479" w:type="dxa"/>
            <w:tcBorders>
              <w:top w:val="double" w:sz="4" w:space="0" w:color="auto"/>
            </w:tcBorders>
            <w:shd w:val="clear" w:color="auto" w:fill="auto"/>
          </w:tcPr>
          <w:p w14:paraId="25B9B1AC" w14:textId="77777777" w:rsidR="00C03E4A" w:rsidRPr="00C20700" w:rsidRDefault="00C03E4A" w:rsidP="00407069">
            <w:pPr>
              <w:pStyle w:val="TAL"/>
            </w:pPr>
            <w:r w:rsidRPr="00C20700">
              <w:t>CellId</w:t>
            </w:r>
          </w:p>
        </w:tc>
        <w:tc>
          <w:tcPr>
            <w:tcW w:w="2464" w:type="dxa"/>
            <w:tcBorders>
              <w:top w:val="double" w:sz="4" w:space="0" w:color="auto"/>
            </w:tcBorders>
            <w:shd w:val="clear" w:color="auto" w:fill="auto"/>
          </w:tcPr>
          <w:p w14:paraId="5FE1E1A2" w14:textId="77777777" w:rsidR="00C03E4A" w:rsidRPr="00C20700" w:rsidRDefault="00C03E4A" w:rsidP="00407069">
            <w:pPr>
              <w:pStyle w:val="TAL"/>
            </w:pPr>
            <w:r w:rsidRPr="00C20700">
              <w:t>integer</w:t>
            </w:r>
          </w:p>
        </w:tc>
        <w:tc>
          <w:tcPr>
            <w:tcW w:w="493" w:type="dxa"/>
            <w:tcBorders>
              <w:top w:val="double" w:sz="4" w:space="0" w:color="auto"/>
            </w:tcBorders>
            <w:shd w:val="clear" w:color="auto" w:fill="auto"/>
          </w:tcPr>
          <w:p w14:paraId="7799EEFF" w14:textId="77777777" w:rsidR="00C03E4A" w:rsidRPr="00C20700" w:rsidRDefault="00C03E4A" w:rsidP="00407069">
            <w:pPr>
              <w:pStyle w:val="TAL"/>
            </w:pPr>
          </w:p>
        </w:tc>
        <w:tc>
          <w:tcPr>
            <w:tcW w:w="5421" w:type="dxa"/>
            <w:tcBorders>
              <w:top w:val="double" w:sz="4" w:space="0" w:color="auto"/>
            </w:tcBorders>
            <w:shd w:val="clear" w:color="auto" w:fill="auto"/>
          </w:tcPr>
          <w:p w14:paraId="6772A319" w14:textId="77777777" w:rsidR="00C03E4A" w:rsidRPr="00C20700" w:rsidRDefault="00C03E4A" w:rsidP="00407069">
            <w:pPr>
              <w:pStyle w:val="TAL"/>
            </w:pPr>
          </w:p>
        </w:tc>
      </w:tr>
      <w:tr w:rsidR="00C03E4A" w14:paraId="5A044811" w14:textId="77777777" w:rsidTr="00407069">
        <w:tc>
          <w:tcPr>
            <w:tcW w:w="1479" w:type="dxa"/>
            <w:shd w:val="clear" w:color="auto" w:fill="auto"/>
          </w:tcPr>
          <w:p w14:paraId="602316C4" w14:textId="77777777" w:rsidR="00C03E4A" w:rsidRPr="00C20700" w:rsidRDefault="00C03E4A" w:rsidP="00407069">
            <w:pPr>
              <w:pStyle w:val="TAL"/>
            </w:pPr>
            <w:r w:rsidRPr="00C20700">
              <w:t>DrbId</w:t>
            </w:r>
          </w:p>
        </w:tc>
        <w:tc>
          <w:tcPr>
            <w:tcW w:w="2464" w:type="dxa"/>
            <w:shd w:val="clear" w:color="auto" w:fill="auto"/>
          </w:tcPr>
          <w:p w14:paraId="3D2D4355" w14:textId="77777777" w:rsidR="00C03E4A" w:rsidRPr="00C20700" w:rsidRDefault="00000000" w:rsidP="00407069">
            <w:pPr>
              <w:pStyle w:val="TAL"/>
            </w:pPr>
            <w:hyperlink w:anchor="IP_DrbId_Type" w:history="1">
              <w:r w:rsidR="00C03E4A" w:rsidRPr="00C20700">
                <w:rPr>
                  <w:rStyle w:val="Hyperlink"/>
                </w:rPr>
                <w:t>IP_DrbId_Type</w:t>
              </w:r>
            </w:hyperlink>
          </w:p>
        </w:tc>
        <w:tc>
          <w:tcPr>
            <w:tcW w:w="493" w:type="dxa"/>
            <w:shd w:val="clear" w:color="auto" w:fill="auto"/>
          </w:tcPr>
          <w:p w14:paraId="0C7CDD76" w14:textId="77777777" w:rsidR="00C03E4A" w:rsidRPr="00C20700" w:rsidRDefault="00C03E4A" w:rsidP="00407069">
            <w:pPr>
              <w:pStyle w:val="TAL"/>
            </w:pPr>
            <w:r w:rsidRPr="00C20700">
              <w:t>opt</w:t>
            </w:r>
          </w:p>
        </w:tc>
        <w:tc>
          <w:tcPr>
            <w:tcW w:w="5421" w:type="dxa"/>
            <w:shd w:val="clear" w:color="auto" w:fill="auto"/>
          </w:tcPr>
          <w:p w14:paraId="2D48B995" w14:textId="77777777" w:rsidR="00C03E4A" w:rsidRPr="00C20700" w:rsidRDefault="00C03E4A" w:rsidP="00407069">
            <w:pPr>
              <w:pStyle w:val="TAL"/>
            </w:pPr>
            <w:r w:rsidRPr="00C20700">
              <w:t>mandatory at the system interface</w:t>
            </w:r>
          </w:p>
        </w:tc>
      </w:tr>
    </w:tbl>
    <w:p w14:paraId="714DA431" w14:textId="77777777" w:rsidR="00C03E4A" w:rsidRDefault="00C03E4A" w:rsidP="00C03E4A"/>
    <w:p w14:paraId="4AA0DAD8" w14:textId="77777777" w:rsidR="00C03E4A" w:rsidRDefault="00C03E4A" w:rsidP="00C03E4A">
      <w:pPr>
        <w:pStyle w:val="TH"/>
      </w:pPr>
      <w:r>
        <w:t>IP_WLAN_Drb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1329D71" w14:textId="77777777" w:rsidTr="00407069">
        <w:tc>
          <w:tcPr>
            <w:tcW w:w="9857" w:type="dxa"/>
            <w:gridSpan w:val="4"/>
            <w:shd w:val="clear" w:color="auto" w:fill="E0E0E0"/>
          </w:tcPr>
          <w:p w14:paraId="17F871CE" w14:textId="77777777" w:rsidR="00C03E4A" w:rsidRPr="00C20700" w:rsidRDefault="00C03E4A" w:rsidP="00407069">
            <w:pPr>
              <w:pStyle w:val="TAL"/>
              <w:rPr>
                <w:b/>
              </w:rPr>
            </w:pPr>
            <w:r w:rsidRPr="00C20700">
              <w:rPr>
                <w:b/>
              </w:rPr>
              <w:t>TTCN-3 Record Type</w:t>
            </w:r>
          </w:p>
        </w:tc>
      </w:tr>
      <w:tr w:rsidR="00C03E4A" w14:paraId="151D0319" w14:textId="77777777" w:rsidTr="00407069">
        <w:tc>
          <w:tcPr>
            <w:tcW w:w="1479" w:type="dxa"/>
            <w:tcBorders>
              <w:bottom w:val="single" w:sz="4" w:space="0" w:color="auto"/>
            </w:tcBorders>
            <w:shd w:val="clear" w:color="auto" w:fill="E0E0E0"/>
          </w:tcPr>
          <w:p w14:paraId="7DCEB4F7" w14:textId="77777777" w:rsidR="00C03E4A" w:rsidRPr="00C20700" w:rsidRDefault="00C03E4A" w:rsidP="00407069">
            <w:pPr>
              <w:pStyle w:val="TAL"/>
              <w:rPr>
                <w:b/>
              </w:rPr>
            </w:pPr>
            <w:bookmarkStart w:id="3670" w:name="IP_WLAN_DrbInfo_Type" w:colFirst="1" w:colLast="1"/>
            <w:r w:rsidRPr="00C20700">
              <w:rPr>
                <w:b/>
              </w:rPr>
              <w:t>Name</w:t>
            </w:r>
          </w:p>
        </w:tc>
        <w:tc>
          <w:tcPr>
            <w:tcW w:w="8378" w:type="dxa"/>
            <w:gridSpan w:val="3"/>
            <w:tcBorders>
              <w:bottom w:val="single" w:sz="4" w:space="0" w:color="auto"/>
            </w:tcBorders>
            <w:shd w:val="clear" w:color="auto" w:fill="FFFF99"/>
          </w:tcPr>
          <w:p w14:paraId="7E015B6B" w14:textId="77777777" w:rsidR="00C03E4A" w:rsidRPr="00C20700" w:rsidRDefault="00C03E4A" w:rsidP="00407069">
            <w:pPr>
              <w:pStyle w:val="TAL"/>
              <w:rPr>
                <w:b/>
              </w:rPr>
            </w:pPr>
            <w:r w:rsidRPr="00C20700">
              <w:rPr>
                <w:b/>
              </w:rPr>
              <w:t>IP_WLAN_DrbInfo_Type</w:t>
            </w:r>
          </w:p>
        </w:tc>
      </w:tr>
      <w:bookmarkEnd w:id="3670"/>
      <w:tr w:rsidR="00C03E4A" w14:paraId="09053D17" w14:textId="77777777" w:rsidTr="00407069">
        <w:tc>
          <w:tcPr>
            <w:tcW w:w="1479" w:type="dxa"/>
            <w:tcBorders>
              <w:bottom w:val="double" w:sz="4" w:space="0" w:color="auto"/>
            </w:tcBorders>
            <w:shd w:val="clear" w:color="auto" w:fill="E0E0E0"/>
          </w:tcPr>
          <w:p w14:paraId="150C86DD"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C9E8947" w14:textId="77777777" w:rsidR="00C03E4A" w:rsidRPr="00C20700" w:rsidRDefault="00C03E4A" w:rsidP="00407069">
            <w:pPr>
              <w:pStyle w:val="TAL"/>
            </w:pPr>
          </w:p>
        </w:tc>
      </w:tr>
      <w:tr w:rsidR="00C03E4A" w14:paraId="12B645E8" w14:textId="77777777" w:rsidTr="00407069">
        <w:tc>
          <w:tcPr>
            <w:tcW w:w="1479" w:type="dxa"/>
            <w:tcBorders>
              <w:top w:val="double" w:sz="4" w:space="0" w:color="auto"/>
            </w:tcBorders>
            <w:shd w:val="clear" w:color="auto" w:fill="auto"/>
          </w:tcPr>
          <w:p w14:paraId="29055C18" w14:textId="77777777" w:rsidR="00C03E4A" w:rsidRPr="00C20700" w:rsidRDefault="00C03E4A" w:rsidP="00407069">
            <w:pPr>
              <w:pStyle w:val="TAL"/>
            </w:pPr>
            <w:r w:rsidRPr="00C20700">
              <w:t>CellId</w:t>
            </w:r>
          </w:p>
        </w:tc>
        <w:tc>
          <w:tcPr>
            <w:tcW w:w="2464" w:type="dxa"/>
            <w:tcBorders>
              <w:top w:val="double" w:sz="4" w:space="0" w:color="auto"/>
            </w:tcBorders>
            <w:shd w:val="clear" w:color="auto" w:fill="auto"/>
          </w:tcPr>
          <w:p w14:paraId="4DAADC29" w14:textId="77777777" w:rsidR="00C03E4A" w:rsidRPr="00C20700" w:rsidRDefault="00C03E4A" w:rsidP="00407069">
            <w:pPr>
              <w:pStyle w:val="TAL"/>
            </w:pPr>
            <w:r w:rsidRPr="00C20700">
              <w:t>integer</w:t>
            </w:r>
          </w:p>
        </w:tc>
        <w:tc>
          <w:tcPr>
            <w:tcW w:w="493" w:type="dxa"/>
            <w:tcBorders>
              <w:top w:val="double" w:sz="4" w:space="0" w:color="auto"/>
            </w:tcBorders>
            <w:shd w:val="clear" w:color="auto" w:fill="auto"/>
          </w:tcPr>
          <w:p w14:paraId="2ECCE9C3" w14:textId="77777777" w:rsidR="00C03E4A" w:rsidRPr="00C20700" w:rsidRDefault="00C03E4A" w:rsidP="00407069">
            <w:pPr>
              <w:pStyle w:val="TAL"/>
            </w:pPr>
          </w:p>
        </w:tc>
        <w:tc>
          <w:tcPr>
            <w:tcW w:w="5421" w:type="dxa"/>
            <w:tcBorders>
              <w:top w:val="double" w:sz="4" w:space="0" w:color="auto"/>
            </w:tcBorders>
            <w:shd w:val="clear" w:color="auto" w:fill="auto"/>
          </w:tcPr>
          <w:p w14:paraId="0630A1A7" w14:textId="77777777" w:rsidR="00C03E4A" w:rsidRPr="00C20700" w:rsidRDefault="00C03E4A" w:rsidP="00407069">
            <w:pPr>
              <w:pStyle w:val="TAL"/>
            </w:pPr>
          </w:p>
        </w:tc>
      </w:tr>
    </w:tbl>
    <w:p w14:paraId="75A49EA2" w14:textId="77777777" w:rsidR="00C03E4A" w:rsidRDefault="00C03E4A" w:rsidP="00C03E4A"/>
    <w:p w14:paraId="4766A663" w14:textId="77777777" w:rsidR="00C03E4A" w:rsidRDefault="00C03E4A" w:rsidP="00C03E4A">
      <w:pPr>
        <w:pStyle w:val="TH"/>
      </w:pPr>
      <w:r>
        <w:t>IP_ePDG_IPsecTunnel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032B257" w14:textId="77777777" w:rsidTr="00407069">
        <w:tc>
          <w:tcPr>
            <w:tcW w:w="9857" w:type="dxa"/>
            <w:gridSpan w:val="4"/>
            <w:shd w:val="clear" w:color="auto" w:fill="E0E0E0"/>
          </w:tcPr>
          <w:p w14:paraId="4809EF6B" w14:textId="77777777" w:rsidR="00C03E4A" w:rsidRPr="00C20700" w:rsidRDefault="00C03E4A" w:rsidP="00407069">
            <w:pPr>
              <w:pStyle w:val="TAL"/>
              <w:rPr>
                <w:b/>
              </w:rPr>
            </w:pPr>
            <w:r w:rsidRPr="00C20700">
              <w:rPr>
                <w:b/>
              </w:rPr>
              <w:t>TTCN-3 Record Type</w:t>
            </w:r>
          </w:p>
        </w:tc>
      </w:tr>
      <w:tr w:rsidR="00C03E4A" w14:paraId="6DB8DF07" w14:textId="77777777" w:rsidTr="00407069">
        <w:tc>
          <w:tcPr>
            <w:tcW w:w="1479" w:type="dxa"/>
            <w:tcBorders>
              <w:bottom w:val="single" w:sz="4" w:space="0" w:color="auto"/>
            </w:tcBorders>
            <w:shd w:val="clear" w:color="auto" w:fill="E0E0E0"/>
          </w:tcPr>
          <w:p w14:paraId="73F07E9B" w14:textId="77777777" w:rsidR="00C03E4A" w:rsidRPr="00C20700" w:rsidRDefault="00C03E4A" w:rsidP="00407069">
            <w:pPr>
              <w:pStyle w:val="TAL"/>
              <w:rPr>
                <w:b/>
              </w:rPr>
            </w:pPr>
            <w:bookmarkStart w:id="3671" w:name="IP_ePDG_IPsecTunnelInfo_Type" w:colFirst="1" w:colLast="1"/>
            <w:r w:rsidRPr="00C20700">
              <w:rPr>
                <w:b/>
              </w:rPr>
              <w:t>Name</w:t>
            </w:r>
          </w:p>
        </w:tc>
        <w:tc>
          <w:tcPr>
            <w:tcW w:w="8378" w:type="dxa"/>
            <w:gridSpan w:val="3"/>
            <w:tcBorders>
              <w:bottom w:val="single" w:sz="4" w:space="0" w:color="auto"/>
            </w:tcBorders>
            <w:shd w:val="clear" w:color="auto" w:fill="FFFF99"/>
          </w:tcPr>
          <w:p w14:paraId="6C35F9B1" w14:textId="77777777" w:rsidR="00C03E4A" w:rsidRPr="00C20700" w:rsidRDefault="00C03E4A" w:rsidP="00407069">
            <w:pPr>
              <w:pStyle w:val="TAL"/>
              <w:rPr>
                <w:b/>
              </w:rPr>
            </w:pPr>
            <w:r w:rsidRPr="00C20700">
              <w:rPr>
                <w:b/>
              </w:rPr>
              <w:t>IP_ePDG_IPsecTunnelInfo_Type</w:t>
            </w:r>
          </w:p>
        </w:tc>
      </w:tr>
      <w:bookmarkEnd w:id="3671"/>
      <w:tr w:rsidR="00C03E4A" w14:paraId="5F9C29D4" w14:textId="77777777" w:rsidTr="00407069">
        <w:tc>
          <w:tcPr>
            <w:tcW w:w="1479" w:type="dxa"/>
            <w:tcBorders>
              <w:bottom w:val="double" w:sz="4" w:space="0" w:color="auto"/>
            </w:tcBorders>
            <w:shd w:val="clear" w:color="auto" w:fill="E0E0E0"/>
          </w:tcPr>
          <w:p w14:paraId="685106C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77CF3A8" w14:textId="77777777" w:rsidR="00C03E4A" w:rsidRPr="00C20700" w:rsidRDefault="00C03E4A" w:rsidP="00407069">
            <w:pPr>
              <w:pStyle w:val="TAL"/>
            </w:pPr>
          </w:p>
        </w:tc>
      </w:tr>
      <w:tr w:rsidR="00C03E4A" w14:paraId="6839C8BA" w14:textId="77777777" w:rsidTr="00407069">
        <w:tc>
          <w:tcPr>
            <w:tcW w:w="1479" w:type="dxa"/>
            <w:tcBorders>
              <w:top w:val="double" w:sz="4" w:space="0" w:color="auto"/>
            </w:tcBorders>
            <w:shd w:val="clear" w:color="auto" w:fill="auto"/>
          </w:tcPr>
          <w:p w14:paraId="04FD93E5" w14:textId="77777777" w:rsidR="00C03E4A" w:rsidRPr="00C20700" w:rsidRDefault="00C03E4A" w:rsidP="00407069">
            <w:pPr>
              <w:pStyle w:val="TAL"/>
            </w:pPr>
            <w:r w:rsidRPr="00C20700">
              <w:t>PdnId</w:t>
            </w:r>
          </w:p>
        </w:tc>
        <w:tc>
          <w:tcPr>
            <w:tcW w:w="2464" w:type="dxa"/>
            <w:tcBorders>
              <w:top w:val="double" w:sz="4" w:space="0" w:color="auto"/>
            </w:tcBorders>
            <w:shd w:val="clear" w:color="auto" w:fill="auto"/>
          </w:tcPr>
          <w:p w14:paraId="0F1F5E8F" w14:textId="77777777" w:rsidR="00C03E4A" w:rsidRPr="00C20700" w:rsidRDefault="00000000" w:rsidP="00407069">
            <w:pPr>
              <w:pStyle w:val="TAL"/>
            </w:pPr>
            <w:hyperlink w:anchor="PDN_Index_Type" w:history="1">
              <w:r w:rsidR="00C03E4A" w:rsidRPr="00C20700">
                <w:rPr>
                  <w:rStyle w:val="Hyperlink"/>
                </w:rPr>
                <w:t>PDN_Index_Type</w:t>
              </w:r>
            </w:hyperlink>
          </w:p>
        </w:tc>
        <w:tc>
          <w:tcPr>
            <w:tcW w:w="493" w:type="dxa"/>
            <w:tcBorders>
              <w:top w:val="double" w:sz="4" w:space="0" w:color="auto"/>
            </w:tcBorders>
            <w:shd w:val="clear" w:color="auto" w:fill="auto"/>
          </w:tcPr>
          <w:p w14:paraId="417B476D" w14:textId="77777777" w:rsidR="00C03E4A" w:rsidRPr="00C20700" w:rsidRDefault="00C03E4A" w:rsidP="00407069">
            <w:pPr>
              <w:pStyle w:val="TAL"/>
            </w:pPr>
          </w:p>
        </w:tc>
        <w:tc>
          <w:tcPr>
            <w:tcW w:w="5421" w:type="dxa"/>
            <w:tcBorders>
              <w:top w:val="double" w:sz="4" w:space="0" w:color="auto"/>
            </w:tcBorders>
            <w:shd w:val="clear" w:color="auto" w:fill="auto"/>
          </w:tcPr>
          <w:p w14:paraId="316FF245" w14:textId="77777777" w:rsidR="00C03E4A" w:rsidRPr="00C20700" w:rsidRDefault="00C03E4A" w:rsidP="00407069">
            <w:pPr>
              <w:pStyle w:val="TAL"/>
            </w:pPr>
            <w:r w:rsidRPr="00C20700">
              <w:t>'index name' of PDN associated to the IPsec tunnel, e.g. for SS to distinguish routing of IP packets in case of more than one IPsec tunnel</w:t>
            </w:r>
          </w:p>
          <w:p w14:paraId="2EAE1A75" w14:textId="77777777" w:rsidR="00C03E4A" w:rsidRPr="00C20700" w:rsidRDefault="00C03E4A" w:rsidP="00407069">
            <w:pPr>
              <w:pStyle w:val="TAL"/>
            </w:pPr>
            <w:r w:rsidRPr="00C20700">
              <w:t>NOTE: In general only 'ePDG_XXX' values shall be used</w:t>
            </w:r>
          </w:p>
        </w:tc>
      </w:tr>
    </w:tbl>
    <w:p w14:paraId="0BD679B1" w14:textId="77777777" w:rsidR="00C03E4A" w:rsidRDefault="00C03E4A" w:rsidP="00C03E4A"/>
    <w:p w14:paraId="3E0720EA" w14:textId="77777777" w:rsidR="00C03E4A" w:rsidRDefault="00C03E4A" w:rsidP="00C03E4A">
      <w:pPr>
        <w:pStyle w:val="TH"/>
      </w:pPr>
      <w:r>
        <w:t>QosFlow_Identif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F97AC58" w14:textId="77777777" w:rsidTr="00407069">
        <w:tc>
          <w:tcPr>
            <w:tcW w:w="9857" w:type="dxa"/>
            <w:gridSpan w:val="4"/>
            <w:shd w:val="clear" w:color="auto" w:fill="E0E0E0"/>
          </w:tcPr>
          <w:p w14:paraId="328691E4" w14:textId="77777777" w:rsidR="00C03E4A" w:rsidRPr="00C20700" w:rsidRDefault="00C03E4A" w:rsidP="00407069">
            <w:pPr>
              <w:pStyle w:val="TAL"/>
              <w:rPr>
                <w:b/>
              </w:rPr>
            </w:pPr>
            <w:r w:rsidRPr="00C20700">
              <w:rPr>
                <w:b/>
              </w:rPr>
              <w:t>TTCN-3 Record Type</w:t>
            </w:r>
          </w:p>
        </w:tc>
      </w:tr>
      <w:tr w:rsidR="00C03E4A" w14:paraId="10BAED6B" w14:textId="77777777" w:rsidTr="00407069">
        <w:tc>
          <w:tcPr>
            <w:tcW w:w="1479" w:type="dxa"/>
            <w:tcBorders>
              <w:bottom w:val="single" w:sz="4" w:space="0" w:color="auto"/>
            </w:tcBorders>
            <w:shd w:val="clear" w:color="auto" w:fill="E0E0E0"/>
          </w:tcPr>
          <w:p w14:paraId="28BBA7FA" w14:textId="77777777" w:rsidR="00C03E4A" w:rsidRPr="00C20700" w:rsidRDefault="00C03E4A" w:rsidP="00407069">
            <w:pPr>
              <w:pStyle w:val="TAL"/>
              <w:rPr>
                <w:b/>
              </w:rPr>
            </w:pPr>
            <w:bookmarkStart w:id="3672" w:name="QosFlow_Identification_Type" w:colFirst="1" w:colLast="1"/>
            <w:r w:rsidRPr="00C20700">
              <w:rPr>
                <w:b/>
              </w:rPr>
              <w:t>Name</w:t>
            </w:r>
          </w:p>
        </w:tc>
        <w:tc>
          <w:tcPr>
            <w:tcW w:w="8378" w:type="dxa"/>
            <w:gridSpan w:val="3"/>
            <w:tcBorders>
              <w:bottom w:val="single" w:sz="4" w:space="0" w:color="auto"/>
            </w:tcBorders>
            <w:shd w:val="clear" w:color="auto" w:fill="FFFF99"/>
          </w:tcPr>
          <w:p w14:paraId="4227ECF9" w14:textId="77777777" w:rsidR="00C03E4A" w:rsidRPr="00C20700" w:rsidRDefault="00C03E4A" w:rsidP="00407069">
            <w:pPr>
              <w:pStyle w:val="TAL"/>
              <w:rPr>
                <w:b/>
              </w:rPr>
            </w:pPr>
            <w:r w:rsidRPr="00C20700">
              <w:rPr>
                <w:b/>
              </w:rPr>
              <w:t>QosFlow_Identification_Type</w:t>
            </w:r>
          </w:p>
        </w:tc>
      </w:tr>
      <w:bookmarkEnd w:id="3672"/>
      <w:tr w:rsidR="00C03E4A" w14:paraId="47B4DE59" w14:textId="77777777" w:rsidTr="00407069">
        <w:tc>
          <w:tcPr>
            <w:tcW w:w="1479" w:type="dxa"/>
            <w:tcBorders>
              <w:bottom w:val="double" w:sz="4" w:space="0" w:color="auto"/>
            </w:tcBorders>
            <w:shd w:val="clear" w:color="auto" w:fill="E0E0E0"/>
          </w:tcPr>
          <w:p w14:paraId="6E32D6F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F6EC629" w14:textId="77777777" w:rsidR="00C03E4A" w:rsidRPr="00C20700" w:rsidRDefault="00C03E4A" w:rsidP="00407069">
            <w:pPr>
              <w:pStyle w:val="TAL"/>
            </w:pPr>
          </w:p>
        </w:tc>
      </w:tr>
      <w:tr w:rsidR="00C03E4A" w14:paraId="7682CD3A" w14:textId="77777777" w:rsidTr="00407069">
        <w:tc>
          <w:tcPr>
            <w:tcW w:w="1479" w:type="dxa"/>
            <w:tcBorders>
              <w:top w:val="double" w:sz="4" w:space="0" w:color="auto"/>
            </w:tcBorders>
            <w:shd w:val="clear" w:color="auto" w:fill="auto"/>
          </w:tcPr>
          <w:p w14:paraId="00C2D2CE" w14:textId="77777777" w:rsidR="00C03E4A" w:rsidRPr="00C20700" w:rsidRDefault="00C03E4A" w:rsidP="00407069">
            <w:pPr>
              <w:pStyle w:val="TAL"/>
            </w:pPr>
            <w:r w:rsidRPr="00C20700">
              <w:t>PDU_SessionId</w:t>
            </w:r>
          </w:p>
        </w:tc>
        <w:tc>
          <w:tcPr>
            <w:tcW w:w="2464" w:type="dxa"/>
            <w:tcBorders>
              <w:top w:val="double" w:sz="4" w:space="0" w:color="auto"/>
            </w:tcBorders>
            <w:shd w:val="clear" w:color="auto" w:fill="auto"/>
          </w:tcPr>
          <w:p w14:paraId="4D1DCD7A" w14:textId="77777777" w:rsidR="00C03E4A" w:rsidRPr="00C20700" w:rsidRDefault="00C03E4A" w:rsidP="00407069">
            <w:pPr>
              <w:pStyle w:val="TAL"/>
            </w:pPr>
            <w:r w:rsidRPr="00C20700">
              <w:t>integer</w:t>
            </w:r>
          </w:p>
        </w:tc>
        <w:tc>
          <w:tcPr>
            <w:tcW w:w="493" w:type="dxa"/>
            <w:tcBorders>
              <w:top w:val="double" w:sz="4" w:space="0" w:color="auto"/>
            </w:tcBorders>
            <w:shd w:val="clear" w:color="auto" w:fill="auto"/>
          </w:tcPr>
          <w:p w14:paraId="0B609458" w14:textId="77777777" w:rsidR="00C03E4A" w:rsidRPr="00C20700" w:rsidRDefault="00C03E4A" w:rsidP="00407069">
            <w:pPr>
              <w:pStyle w:val="TAL"/>
            </w:pPr>
          </w:p>
        </w:tc>
        <w:tc>
          <w:tcPr>
            <w:tcW w:w="5421" w:type="dxa"/>
            <w:tcBorders>
              <w:top w:val="double" w:sz="4" w:space="0" w:color="auto"/>
            </w:tcBorders>
            <w:shd w:val="clear" w:color="auto" w:fill="auto"/>
          </w:tcPr>
          <w:p w14:paraId="1327BCCD" w14:textId="77777777" w:rsidR="00C03E4A" w:rsidRPr="00C20700" w:rsidRDefault="00C03E4A" w:rsidP="00407069">
            <w:pPr>
              <w:pStyle w:val="TAL"/>
            </w:pPr>
            <w:r w:rsidRPr="00C20700">
              <w:t>TS 24.007 clause 11.2.3.1b</w:t>
            </w:r>
          </w:p>
        </w:tc>
      </w:tr>
      <w:tr w:rsidR="00C03E4A" w14:paraId="25AB8EE2" w14:textId="77777777" w:rsidTr="00407069">
        <w:tc>
          <w:tcPr>
            <w:tcW w:w="1479" w:type="dxa"/>
            <w:shd w:val="clear" w:color="auto" w:fill="auto"/>
          </w:tcPr>
          <w:p w14:paraId="13081239" w14:textId="77777777" w:rsidR="00C03E4A" w:rsidRPr="00C20700" w:rsidRDefault="00C03E4A" w:rsidP="00407069">
            <w:pPr>
              <w:pStyle w:val="TAL"/>
            </w:pPr>
            <w:r w:rsidRPr="00C20700">
              <w:t>QFI</w:t>
            </w:r>
          </w:p>
        </w:tc>
        <w:tc>
          <w:tcPr>
            <w:tcW w:w="2464" w:type="dxa"/>
            <w:shd w:val="clear" w:color="auto" w:fill="auto"/>
          </w:tcPr>
          <w:p w14:paraId="37AFDAC4" w14:textId="77777777" w:rsidR="00C03E4A" w:rsidRPr="00C20700" w:rsidRDefault="00C03E4A" w:rsidP="00407069">
            <w:pPr>
              <w:pStyle w:val="TAL"/>
            </w:pPr>
            <w:r w:rsidRPr="00C20700">
              <w:t>integer</w:t>
            </w:r>
          </w:p>
        </w:tc>
        <w:tc>
          <w:tcPr>
            <w:tcW w:w="493" w:type="dxa"/>
            <w:shd w:val="clear" w:color="auto" w:fill="auto"/>
          </w:tcPr>
          <w:p w14:paraId="706864AC" w14:textId="77777777" w:rsidR="00C03E4A" w:rsidRPr="00C20700" w:rsidRDefault="00C03E4A" w:rsidP="00407069">
            <w:pPr>
              <w:pStyle w:val="TAL"/>
            </w:pPr>
          </w:p>
        </w:tc>
        <w:tc>
          <w:tcPr>
            <w:tcW w:w="5421" w:type="dxa"/>
            <w:shd w:val="clear" w:color="auto" w:fill="auto"/>
          </w:tcPr>
          <w:p w14:paraId="6FEB01A8" w14:textId="77777777" w:rsidR="00C03E4A" w:rsidRPr="00C20700" w:rsidRDefault="00C03E4A" w:rsidP="00407069">
            <w:pPr>
              <w:pStyle w:val="TAL"/>
            </w:pPr>
            <w:r w:rsidRPr="00C20700">
              <w:t>TS 24.501 Table 11.2.3.1c.1</w:t>
            </w:r>
          </w:p>
        </w:tc>
      </w:tr>
    </w:tbl>
    <w:p w14:paraId="41952987" w14:textId="77777777" w:rsidR="00C03E4A" w:rsidRDefault="00C03E4A" w:rsidP="00C03E4A"/>
    <w:p w14:paraId="1266E714" w14:textId="77777777" w:rsidR="00C03E4A" w:rsidRDefault="00C03E4A" w:rsidP="00C03E4A">
      <w:pPr>
        <w:pStyle w:val="TH"/>
      </w:pPr>
      <w:r>
        <w:t>IP_NR_QosFlow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9BEC6C4" w14:textId="77777777" w:rsidTr="00407069">
        <w:tc>
          <w:tcPr>
            <w:tcW w:w="9857" w:type="dxa"/>
            <w:gridSpan w:val="4"/>
            <w:shd w:val="clear" w:color="auto" w:fill="E0E0E0"/>
          </w:tcPr>
          <w:p w14:paraId="10BBA53D" w14:textId="77777777" w:rsidR="00C03E4A" w:rsidRPr="00C20700" w:rsidRDefault="00C03E4A" w:rsidP="00407069">
            <w:pPr>
              <w:pStyle w:val="TAL"/>
              <w:rPr>
                <w:b/>
              </w:rPr>
            </w:pPr>
            <w:r w:rsidRPr="00C20700">
              <w:rPr>
                <w:b/>
              </w:rPr>
              <w:t>TTCN-3 Record Type</w:t>
            </w:r>
          </w:p>
        </w:tc>
      </w:tr>
      <w:tr w:rsidR="00C03E4A" w14:paraId="438BA9B7" w14:textId="77777777" w:rsidTr="00407069">
        <w:tc>
          <w:tcPr>
            <w:tcW w:w="1479" w:type="dxa"/>
            <w:tcBorders>
              <w:bottom w:val="single" w:sz="4" w:space="0" w:color="auto"/>
            </w:tcBorders>
            <w:shd w:val="clear" w:color="auto" w:fill="E0E0E0"/>
          </w:tcPr>
          <w:p w14:paraId="76DC0A1E" w14:textId="77777777" w:rsidR="00C03E4A" w:rsidRPr="00C20700" w:rsidRDefault="00C03E4A" w:rsidP="00407069">
            <w:pPr>
              <w:pStyle w:val="TAL"/>
              <w:rPr>
                <w:b/>
              </w:rPr>
            </w:pPr>
            <w:bookmarkStart w:id="3673" w:name="IP_NR_QosFlowInfo_Type" w:colFirst="1" w:colLast="1"/>
            <w:r w:rsidRPr="00C20700">
              <w:rPr>
                <w:b/>
              </w:rPr>
              <w:t>Name</w:t>
            </w:r>
          </w:p>
        </w:tc>
        <w:tc>
          <w:tcPr>
            <w:tcW w:w="8378" w:type="dxa"/>
            <w:gridSpan w:val="3"/>
            <w:tcBorders>
              <w:bottom w:val="single" w:sz="4" w:space="0" w:color="auto"/>
            </w:tcBorders>
            <w:shd w:val="clear" w:color="auto" w:fill="FFFF99"/>
          </w:tcPr>
          <w:p w14:paraId="727D1496" w14:textId="77777777" w:rsidR="00C03E4A" w:rsidRPr="00C20700" w:rsidRDefault="00C03E4A" w:rsidP="00407069">
            <w:pPr>
              <w:pStyle w:val="TAL"/>
              <w:rPr>
                <w:b/>
              </w:rPr>
            </w:pPr>
            <w:r w:rsidRPr="00C20700">
              <w:rPr>
                <w:b/>
              </w:rPr>
              <w:t>IP_NR_QosFlowInfo_Type</w:t>
            </w:r>
          </w:p>
        </w:tc>
      </w:tr>
      <w:bookmarkEnd w:id="3673"/>
      <w:tr w:rsidR="00C03E4A" w14:paraId="2C67B632" w14:textId="77777777" w:rsidTr="00407069">
        <w:tc>
          <w:tcPr>
            <w:tcW w:w="1479" w:type="dxa"/>
            <w:tcBorders>
              <w:bottom w:val="double" w:sz="4" w:space="0" w:color="auto"/>
            </w:tcBorders>
            <w:shd w:val="clear" w:color="auto" w:fill="E0E0E0"/>
          </w:tcPr>
          <w:p w14:paraId="5FFAA89F"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E23BF1E" w14:textId="77777777" w:rsidR="00C03E4A" w:rsidRPr="00C20700" w:rsidRDefault="00C03E4A" w:rsidP="00407069">
            <w:pPr>
              <w:pStyle w:val="TAL"/>
            </w:pPr>
          </w:p>
        </w:tc>
      </w:tr>
      <w:tr w:rsidR="00C03E4A" w14:paraId="512A37E6" w14:textId="77777777" w:rsidTr="00407069">
        <w:tc>
          <w:tcPr>
            <w:tcW w:w="1479" w:type="dxa"/>
            <w:tcBorders>
              <w:top w:val="double" w:sz="4" w:space="0" w:color="auto"/>
            </w:tcBorders>
            <w:shd w:val="clear" w:color="auto" w:fill="auto"/>
          </w:tcPr>
          <w:p w14:paraId="21C55CE7" w14:textId="77777777" w:rsidR="00C03E4A" w:rsidRPr="00C20700" w:rsidRDefault="00C03E4A" w:rsidP="00407069">
            <w:pPr>
              <w:pStyle w:val="TAL"/>
            </w:pPr>
            <w:r w:rsidRPr="00C20700">
              <w:t>CellId</w:t>
            </w:r>
          </w:p>
        </w:tc>
        <w:tc>
          <w:tcPr>
            <w:tcW w:w="2464" w:type="dxa"/>
            <w:tcBorders>
              <w:top w:val="double" w:sz="4" w:space="0" w:color="auto"/>
            </w:tcBorders>
            <w:shd w:val="clear" w:color="auto" w:fill="auto"/>
          </w:tcPr>
          <w:p w14:paraId="2B89E15C" w14:textId="77777777" w:rsidR="00C03E4A" w:rsidRPr="00C20700" w:rsidRDefault="00000000" w:rsidP="00407069">
            <w:pPr>
              <w:pStyle w:val="TAL"/>
            </w:pPr>
            <w:hyperlink w:anchor="NR_CellId_Type" w:history="1">
              <w:r w:rsidR="00C03E4A" w:rsidRPr="00C20700">
                <w:rPr>
                  <w:rStyle w:val="Hyperlink"/>
                </w:rPr>
                <w:t>NR_CellId_Type</w:t>
              </w:r>
            </w:hyperlink>
          </w:p>
        </w:tc>
        <w:tc>
          <w:tcPr>
            <w:tcW w:w="493" w:type="dxa"/>
            <w:tcBorders>
              <w:top w:val="double" w:sz="4" w:space="0" w:color="auto"/>
            </w:tcBorders>
            <w:shd w:val="clear" w:color="auto" w:fill="auto"/>
          </w:tcPr>
          <w:p w14:paraId="63975F49" w14:textId="77777777" w:rsidR="00C03E4A" w:rsidRPr="00C20700" w:rsidRDefault="00C03E4A" w:rsidP="00407069">
            <w:pPr>
              <w:pStyle w:val="TAL"/>
            </w:pPr>
          </w:p>
        </w:tc>
        <w:tc>
          <w:tcPr>
            <w:tcW w:w="5421" w:type="dxa"/>
            <w:tcBorders>
              <w:top w:val="double" w:sz="4" w:space="0" w:color="auto"/>
            </w:tcBorders>
            <w:shd w:val="clear" w:color="auto" w:fill="auto"/>
          </w:tcPr>
          <w:p w14:paraId="412F5DB1" w14:textId="77777777" w:rsidR="00C03E4A" w:rsidRPr="00C20700" w:rsidRDefault="00C03E4A" w:rsidP="00407069">
            <w:pPr>
              <w:pStyle w:val="TAL"/>
            </w:pPr>
            <w:r w:rsidRPr="00C20700">
              <w:t>data is routed to a specific cell regardless of whether the same DRB is configured in any other cell</w:t>
            </w:r>
          </w:p>
        </w:tc>
      </w:tr>
      <w:tr w:rsidR="00C03E4A" w14:paraId="48C6D7D9" w14:textId="77777777" w:rsidTr="00407069">
        <w:tc>
          <w:tcPr>
            <w:tcW w:w="1479" w:type="dxa"/>
            <w:shd w:val="clear" w:color="auto" w:fill="auto"/>
          </w:tcPr>
          <w:p w14:paraId="5BAF6245" w14:textId="77777777" w:rsidR="00C03E4A" w:rsidRPr="00C20700" w:rsidRDefault="00C03E4A" w:rsidP="00407069">
            <w:pPr>
              <w:pStyle w:val="TAL"/>
            </w:pPr>
            <w:r w:rsidRPr="00C20700">
              <w:t>QosFlow</w:t>
            </w:r>
          </w:p>
        </w:tc>
        <w:tc>
          <w:tcPr>
            <w:tcW w:w="2464" w:type="dxa"/>
            <w:shd w:val="clear" w:color="auto" w:fill="auto"/>
          </w:tcPr>
          <w:p w14:paraId="7259EA99" w14:textId="77777777" w:rsidR="00C03E4A" w:rsidRPr="00C20700" w:rsidRDefault="00000000" w:rsidP="00407069">
            <w:pPr>
              <w:pStyle w:val="TAL"/>
            </w:pPr>
            <w:hyperlink w:anchor="QosFlow_Identification_Type" w:history="1">
              <w:r w:rsidR="00C03E4A" w:rsidRPr="00C20700">
                <w:rPr>
                  <w:rStyle w:val="Hyperlink"/>
                </w:rPr>
                <w:t>QosFlow_Identification_Type</w:t>
              </w:r>
            </w:hyperlink>
          </w:p>
        </w:tc>
        <w:tc>
          <w:tcPr>
            <w:tcW w:w="493" w:type="dxa"/>
            <w:shd w:val="clear" w:color="auto" w:fill="auto"/>
          </w:tcPr>
          <w:p w14:paraId="7E89E13F" w14:textId="77777777" w:rsidR="00C03E4A" w:rsidRPr="00C20700" w:rsidRDefault="00C03E4A" w:rsidP="00407069">
            <w:pPr>
              <w:pStyle w:val="TAL"/>
            </w:pPr>
            <w:r w:rsidRPr="00C20700">
              <w:t>opt</w:t>
            </w:r>
          </w:p>
        </w:tc>
        <w:tc>
          <w:tcPr>
            <w:tcW w:w="5421" w:type="dxa"/>
            <w:shd w:val="clear" w:color="auto" w:fill="auto"/>
          </w:tcPr>
          <w:p w14:paraId="0A931CDC" w14:textId="77777777" w:rsidR="00C03E4A" w:rsidRPr="00C20700" w:rsidRDefault="00C03E4A" w:rsidP="00407069">
            <w:pPr>
              <w:pStyle w:val="TAL"/>
            </w:pPr>
            <w:r w:rsidRPr="00C20700">
              <w:t>mandatory at the system interface</w:t>
            </w:r>
          </w:p>
        </w:tc>
      </w:tr>
    </w:tbl>
    <w:p w14:paraId="0F5374F4" w14:textId="77777777" w:rsidR="00C03E4A" w:rsidRDefault="00C03E4A" w:rsidP="00C03E4A"/>
    <w:p w14:paraId="0FBA754F" w14:textId="77777777" w:rsidR="00C03E4A" w:rsidRDefault="00C03E4A" w:rsidP="00C03E4A">
      <w:pPr>
        <w:pStyle w:val="TH"/>
      </w:pPr>
      <w:r>
        <w:t>IP_EUTRA_QosFlow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2D93F2F" w14:textId="77777777" w:rsidTr="00407069">
        <w:tc>
          <w:tcPr>
            <w:tcW w:w="9857" w:type="dxa"/>
            <w:gridSpan w:val="4"/>
            <w:shd w:val="clear" w:color="auto" w:fill="E0E0E0"/>
          </w:tcPr>
          <w:p w14:paraId="7F3301CE" w14:textId="77777777" w:rsidR="00C03E4A" w:rsidRPr="00C20700" w:rsidRDefault="00C03E4A" w:rsidP="00407069">
            <w:pPr>
              <w:pStyle w:val="TAL"/>
              <w:rPr>
                <w:b/>
              </w:rPr>
            </w:pPr>
            <w:r w:rsidRPr="00C20700">
              <w:rPr>
                <w:b/>
              </w:rPr>
              <w:t>TTCN-3 Record Type</w:t>
            </w:r>
          </w:p>
        </w:tc>
      </w:tr>
      <w:tr w:rsidR="00C03E4A" w14:paraId="685CCA33" w14:textId="77777777" w:rsidTr="00407069">
        <w:tc>
          <w:tcPr>
            <w:tcW w:w="1479" w:type="dxa"/>
            <w:tcBorders>
              <w:bottom w:val="single" w:sz="4" w:space="0" w:color="auto"/>
            </w:tcBorders>
            <w:shd w:val="clear" w:color="auto" w:fill="E0E0E0"/>
          </w:tcPr>
          <w:p w14:paraId="4359D7F3" w14:textId="77777777" w:rsidR="00C03E4A" w:rsidRPr="00C20700" w:rsidRDefault="00C03E4A" w:rsidP="00407069">
            <w:pPr>
              <w:pStyle w:val="TAL"/>
              <w:rPr>
                <w:b/>
              </w:rPr>
            </w:pPr>
            <w:bookmarkStart w:id="3674" w:name="IP_EUTRA_QosFlowInfo_Type" w:colFirst="1" w:colLast="1"/>
            <w:r w:rsidRPr="00C20700">
              <w:rPr>
                <w:b/>
              </w:rPr>
              <w:t>Name</w:t>
            </w:r>
          </w:p>
        </w:tc>
        <w:tc>
          <w:tcPr>
            <w:tcW w:w="8378" w:type="dxa"/>
            <w:gridSpan w:val="3"/>
            <w:tcBorders>
              <w:bottom w:val="single" w:sz="4" w:space="0" w:color="auto"/>
            </w:tcBorders>
            <w:shd w:val="clear" w:color="auto" w:fill="FFFF99"/>
          </w:tcPr>
          <w:p w14:paraId="68BE5200" w14:textId="77777777" w:rsidR="00C03E4A" w:rsidRPr="00C20700" w:rsidRDefault="00C03E4A" w:rsidP="00407069">
            <w:pPr>
              <w:pStyle w:val="TAL"/>
              <w:rPr>
                <w:b/>
              </w:rPr>
            </w:pPr>
            <w:r w:rsidRPr="00C20700">
              <w:rPr>
                <w:b/>
              </w:rPr>
              <w:t>IP_EUTRA_QosFlowInfo_Type</w:t>
            </w:r>
          </w:p>
        </w:tc>
      </w:tr>
      <w:bookmarkEnd w:id="3674"/>
      <w:tr w:rsidR="00C03E4A" w14:paraId="76D1CE9D" w14:textId="77777777" w:rsidTr="00407069">
        <w:tc>
          <w:tcPr>
            <w:tcW w:w="1479" w:type="dxa"/>
            <w:tcBorders>
              <w:bottom w:val="double" w:sz="4" w:space="0" w:color="auto"/>
            </w:tcBorders>
            <w:shd w:val="clear" w:color="auto" w:fill="E0E0E0"/>
          </w:tcPr>
          <w:p w14:paraId="4AC5FE9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8C3B3B4" w14:textId="77777777" w:rsidR="00C03E4A" w:rsidRPr="00C20700" w:rsidRDefault="00C03E4A" w:rsidP="00407069">
            <w:pPr>
              <w:pStyle w:val="TAL"/>
            </w:pPr>
          </w:p>
        </w:tc>
      </w:tr>
      <w:tr w:rsidR="00C03E4A" w14:paraId="76621F54" w14:textId="77777777" w:rsidTr="00407069">
        <w:tc>
          <w:tcPr>
            <w:tcW w:w="1479" w:type="dxa"/>
            <w:tcBorders>
              <w:top w:val="double" w:sz="4" w:space="0" w:color="auto"/>
            </w:tcBorders>
            <w:shd w:val="clear" w:color="auto" w:fill="auto"/>
          </w:tcPr>
          <w:p w14:paraId="69F04F26" w14:textId="77777777" w:rsidR="00C03E4A" w:rsidRPr="00C20700" w:rsidRDefault="00C03E4A" w:rsidP="00407069">
            <w:pPr>
              <w:pStyle w:val="TAL"/>
            </w:pPr>
            <w:r w:rsidRPr="00C20700">
              <w:t>CellId</w:t>
            </w:r>
          </w:p>
        </w:tc>
        <w:tc>
          <w:tcPr>
            <w:tcW w:w="2464" w:type="dxa"/>
            <w:tcBorders>
              <w:top w:val="double" w:sz="4" w:space="0" w:color="auto"/>
            </w:tcBorders>
            <w:shd w:val="clear" w:color="auto" w:fill="auto"/>
          </w:tcPr>
          <w:p w14:paraId="43195738" w14:textId="77777777" w:rsidR="00C03E4A" w:rsidRPr="00C20700" w:rsidRDefault="00000000" w:rsidP="00407069">
            <w:pPr>
              <w:pStyle w:val="TAL"/>
            </w:pPr>
            <w:hyperlink w:anchor="EUTRA_CellId_Type" w:history="1">
              <w:r w:rsidR="00C03E4A" w:rsidRPr="00C20700">
                <w:rPr>
                  <w:rStyle w:val="Hyperlink"/>
                </w:rPr>
                <w:t>EUTRA_CellId_Type</w:t>
              </w:r>
            </w:hyperlink>
          </w:p>
        </w:tc>
        <w:tc>
          <w:tcPr>
            <w:tcW w:w="493" w:type="dxa"/>
            <w:tcBorders>
              <w:top w:val="double" w:sz="4" w:space="0" w:color="auto"/>
            </w:tcBorders>
            <w:shd w:val="clear" w:color="auto" w:fill="auto"/>
          </w:tcPr>
          <w:p w14:paraId="3E33E732" w14:textId="77777777" w:rsidR="00C03E4A" w:rsidRPr="00C20700" w:rsidRDefault="00C03E4A" w:rsidP="00407069">
            <w:pPr>
              <w:pStyle w:val="TAL"/>
            </w:pPr>
          </w:p>
        </w:tc>
        <w:tc>
          <w:tcPr>
            <w:tcW w:w="5421" w:type="dxa"/>
            <w:tcBorders>
              <w:top w:val="double" w:sz="4" w:space="0" w:color="auto"/>
            </w:tcBorders>
            <w:shd w:val="clear" w:color="auto" w:fill="auto"/>
          </w:tcPr>
          <w:p w14:paraId="6839398F" w14:textId="77777777" w:rsidR="00C03E4A" w:rsidRPr="00C20700" w:rsidRDefault="00C03E4A" w:rsidP="00407069">
            <w:pPr>
              <w:pStyle w:val="TAL"/>
            </w:pPr>
            <w:r w:rsidRPr="00C20700">
              <w:t>data is routed to a specific cell regardless of whether the same DRB is configured in any other cell</w:t>
            </w:r>
          </w:p>
        </w:tc>
      </w:tr>
      <w:tr w:rsidR="00C03E4A" w14:paraId="6A762028" w14:textId="77777777" w:rsidTr="00407069">
        <w:tc>
          <w:tcPr>
            <w:tcW w:w="1479" w:type="dxa"/>
            <w:shd w:val="clear" w:color="auto" w:fill="auto"/>
          </w:tcPr>
          <w:p w14:paraId="2D58C770" w14:textId="77777777" w:rsidR="00C03E4A" w:rsidRPr="00C20700" w:rsidRDefault="00C03E4A" w:rsidP="00407069">
            <w:pPr>
              <w:pStyle w:val="TAL"/>
            </w:pPr>
            <w:r w:rsidRPr="00C20700">
              <w:t>QosFlow</w:t>
            </w:r>
          </w:p>
        </w:tc>
        <w:tc>
          <w:tcPr>
            <w:tcW w:w="2464" w:type="dxa"/>
            <w:shd w:val="clear" w:color="auto" w:fill="auto"/>
          </w:tcPr>
          <w:p w14:paraId="41E7D925" w14:textId="77777777" w:rsidR="00C03E4A" w:rsidRPr="00C20700" w:rsidRDefault="00000000" w:rsidP="00407069">
            <w:pPr>
              <w:pStyle w:val="TAL"/>
            </w:pPr>
            <w:hyperlink w:anchor="QosFlow_Identification_Type" w:history="1">
              <w:r w:rsidR="00C03E4A" w:rsidRPr="00C20700">
                <w:rPr>
                  <w:rStyle w:val="Hyperlink"/>
                </w:rPr>
                <w:t>QosFlow_Identification_Type</w:t>
              </w:r>
            </w:hyperlink>
          </w:p>
        </w:tc>
        <w:tc>
          <w:tcPr>
            <w:tcW w:w="493" w:type="dxa"/>
            <w:shd w:val="clear" w:color="auto" w:fill="auto"/>
          </w:tcPr>
          <w:p w14:paraId="768248E3" w14:textId="77777777" w:rsidR="00C03E4A" w:rsidRPr="00C20700" w:rsidRDefault="00C03E4A" w:rsidP="00407069">
            <w:pPr>
              <w:pStyle w:val="TAL"/>
            </w:pPr>
            <w:r w:rsidRPr="00C20700">
              <w:t>opt</w:t>
            </w:r>
          </w:p>
        </w:tc>
        <w:tc>
          <w:tcPr>
            <w:tcW w:w="5421" w:type="dxa"/>
            <w:shd w:val="clear" w:color="auto" w:fill="auto"/>
          </w:tcPr>
          <w:p w14:paraId="7F33349B" w14:textId="77777777" w:rsidR="00C03E4A" w:rsidRPr="00C20700" w:rsidRDefault="00C03E4A" w:rsidP="00407069">
            <w:pPr>
              <w:pStyle w:val="TAL"/>
            </w:pPr>
            <w:r w:rsidRPr="00C20700">
              <w:t>mandatory at the system interface</w:t>
            </w:r>
          </w:p>
        </w:tc>
      </w:tr>
    </w:tbl>
    <w:p w14:paraId="50BC967E" w14:textId="77777777" w:rsidR="00C03E4A" w:rsidRDefault="00C03E4A" w:rsidP="00C03E4A"/>
    <w:p w14:paraId="6DE63231" w14:textId="77777777" w:rsidR="00C03E4A" w:rsidRDefault="00C03E4A" w:rsidP="00C03E4A">
      <w:pPr>
        <w:pStyle w:val="TH"/>
      </w:pPr>
      <w:r>
        <w:t>IP_NR_Drb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008BF0C" w14:textId="77777777" w:rsidTr="00407069">
        <w:tc>
          <w:tcPr>
            <w:tcW w:w="9857" w:type="dxa"/>
            <w:gridSpan w:val="4"/>
            <w:shd w:val="clear" w:color="auto" w:fill="E0E0E0"/>
          </w:tcPr>
          <w:p w14:paraId="33207A83" w14:textId="77777777" w:rsidR="00C03E4A" w:rsidRPr="00C20700" w:rsidRDefault="00C03E4A" w:rsidP="00407069">
            <w:pPr>
              <w:pStyle w:val="TAL"/>
              <w:rPr>
                <w:b/>
              </w:rPr>
            </w:pPr>
            <w:r w:rsidRPr="00C20700">
              <w:rPr>
                <w:b/>
              </w:rPr>
              <w:t>TTCN-3 Record Type</w:t>
            </w:r>
          </w:p>
        </w:tc>
      </w:tr>
      <w:tr w:rsidR="00C03E4A" w14:paraId="37451575" w14:textId="77777777" w:rsidTr="00407069">
        <w:tc>
          <w:tcPr>
            <w:tcW w:w="1479" w:type="dxa"/>
            <w:tcBorders>
              <w:bottom w:val="single" w:sz="4" w:space="0" w:color="auto"/>
            </w:tcBorders>
            <w:shd w:val="clear" w:color="auto" w:fill="E0E0E0"/>
          </w:tcPr>
          <w:p w14:paraId="6A95DF76" w14:textId="77777777" w:rsidR="00C03E4A" w:rsidRPr="00C20700" w:rsidRDefault="00C03E4A" w:rsidP="00407069">
            <w:pPr>
              <w:pStyle w:val="TAL"/>
              <w:rPr>
                <w:b/>
              </w:rPr>
            </w:pPr>
            <w:bookmarkStart w:id="3675" w:name="IP_NR_DrbInfo_Type" w:colFirst="1" w:colLast="1"/>
            <w:r w:rsidRPr="00C20700">
              <w:rPr>
                <w:b/>
              </w:rPr>
              <w:t>Name</w:t>
            </w:r>
          </w:p>
        </w:tc>
        <w:tc>
          <w:tcPr>
            <w:tcW w:w="8378" w:type="dxa"/>
            <w:gridSpan w:val="3"/>
            <w:tcBorders>
              <w:bottom w:val="single" w:sz="4" w:space="0" w:color="auto"/>
            </w:tcBorders>
            <w:shd w:val="clear" w:color="auto" w:fill="FFFF99"/>
          </w:tcPr>
          <w:p w14:paraId="12AAA33D" w14:textId="77777777" w:rsidR="00C03E4A" w:rsidRPr="00C20700" w:rsidRDefault="00C03E4A" w:rsidP="00407069">
            <w:pPr>
              <w:pStyle w:val="TAL"/>
              <w:rPr>
                <w:b/>
              </w:rPr>
            </w:pPr>
            <w:r w:rsidRPr="00C20700">
              <w:rPr>
                <w:b/>
              </w:rPr>
              <w:t>IP_NR_DrbInfo_Type</w:t>
            </w:r>
          </w:p>
        </w:tc>
      </w:tr>
      <w:bookmarkEnd w:id="3675"/>
      <w:tr w:rsidR="00C03E4A" w14:paraId="3E6F5F3C" w14:textId="77777777" w:rsidTr="00407069">
        <w:tc>
          <w:tcPr>
            <w:tcW w:w="1479" w:type="dxa"/>
            <w:tcBorders>
              <w:bottom w:val="double" w:sz="4" w:space="0" w:color="auto"/>
            </w:tcBorders>
            <w:shd w:val="clear" w:color="auto" w:fill="E0E0E0"/>
          </w:tcPr>
          <w:p w14:paraId="7054E91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48005E9" w14:textId="77777777" w:rsidR="00C03E4A" w:rsidRPr="00C20700" w:rsidRDefault="00C03E4A" w:rsidP="00407069">
            <w:pPr>
              <w:pStyle w:val="TAL"/>
            </w:pPr>
          </w:p>
        </w:tc>
      </w:tr>
      <w:tr w:rsidR="00C03E4A" w14:paraId="7183309C" w14:textId="77777777" w:rsidTr="00407069">
        <w:tc>
          <w:tcPr>
            <w:tcW w:w="1479" w:type="dxa"/>
            <w:tcBorders>
              <w:top w:val="double" w:sz="4" w:space="0" w:color="auto"/>
            </w:tcBorders>
            <w:shd w:val="clear" w:color="auto" w:fill="auto"/>
          </w:tcPr>
          <w:p w14:paraId="51A5655A" w14:textId="77777777" w:rsidR="00C03E4A" w:rsidRPr="00C20700" w:rsidRDefault="00C03E4A" w:rsidP="00407069">
            <w:pPr>
              <w:pStyle w:val="TAL"/>
            </w:pPr>
            <w:r w:rsidRPr="00C20700">
              <w:t>CellId</w:t>
            </w:r>
          </w:p>
        </w:tc>
        <w:tc>
          <w:tcPr>
            <w:tcW w:w="2464" w:type="dxa"/>
            <w:tcBorders>
              <w:top w:val="double" w:sz="4" w:space="0" w:color="auto"/>
            </w:tcBorders>
            <w:shd w:val="clear" w:color="auto" w:fill="auto"/>
          </w:tcPr>
          <w:p w14:paraId="512DFE64" w14:textId="77777777" w:rsidR="00C03E4A" w:rsidRPr="00C20700" w:rsidRDefault="00000000" w:rsidP="00407069">
            <w:pPr>
              <w:pStyle w:val="TAL"/>
            </w:pPr>
            <w:hyperlink w:anchor="NR_CellId_Type" w:history="1">
              <w:r w:rsidR="00C03E4A" w:rsidRPr="00C20700">
                <w:rPr>
                  <w:rStyle w:val="Hyperlink"/>
                </w:rPr>
                <w:t>NR_CellId_Type</w:t>
              </w:r>
            </w:hyperlink>
          </w:p>
        </w:tc>
        <w:tc>
          <w:tcPr>
            <w:tcW w:w="493" w:type="dxa"/>
            <w:tcBorders>
              <w:top w:val="double" w:sz="4" w:space="0" w:color="auto"/>
            </w:tcBorders>
            <w:shd w:val="clear" w:color="auto" w:fill="auto"/>
          </w:tcPr>
          <w:p w14:paraId="6C853437" w14:textId="77777777" w:rsidR="00C03E4A" w:rsidRPr="00C20700" w:rsidRDefault="00C03E4A" w:rsidP="00407069">
            <w:pPr>
              <w:pStyle w:val="TAL"/>
            </w:pPr>
          </w:p>
        </w:tc>
        <w:tc>
          <w:tcPr>
            <w:tcW w:w="5421" w:type="dxa"/>
            <w:tcBorders>
              <w:top w:val="double" w:sz="4" w:space="0" w:color="auto"/>
            </w:tcBorders>
            <w:shd w:val="clear" w:color="auto" w:fill="auto"/>
          </w:tcPr>
          <w:p w14:paraId="4D3125C7" w14:textId="77777777" w:rsidR="00C03E4A" w:rsidRPr="00C20700" w:rsidRDefault="00C03E4A" w:rsidP="00407069">
            <w:pPr>
              <w:pStyle w:val="TAL"/>
            </w:pPr>
          </w:p>
        </w:tc>
      </w:tr>
      <w:tr w:rsidR="00C03E4A" w14:paraId="3AB379A3" w14:textId="77777777" w:rsidTr="00407069">
        <w:tc>
          <w:tcPr>
            <w:tcW w:w="1479" w:type="dxa"/>
            <w:shd w:val="clear" w:color="auto" w:fill="auto"/>
          </w:tcPr>
          <w:p w14:paraId="50ECD166" w14:textId="77777777" w:rsidR="00C03E4A" w:rsidRPr="00C20700" w:rsidRDefault="00C03E4A" w:rsidP="00407069">
            <w:pPr>
              <w:pStyle w:val="TAL"/>
            </w:pPr>
            <w:r w:rsidRPr="00C20700">
              <w:t>DrbId</w:t>
            </w:r>
          </w:p>
        </w:tc>
        <w:tc>
          <w:tcPr>
            <w:tcW w:w="2464" w:type="dxa"/>
            <w:shd w:val="clear" w:color="auto" w:fill="auto"/>
          </w:tcPr>
          <w:p w14:paraId="282A124B" w14:textId="77777777" w:rsidR="00C03E4A" w:rsidRPr="00C20700" w:rsidRDefault="00000000" w:rsidP="00407069">
            <w:pPr>
              <w:pStyle w:val="TAL"/>
            </w:pPr>
            <w:hyperlink w:anchor="IP_DrbId_Type" w:history="1">
              <w:r w:rsidR="00C03E4A" w:rsidRPr="00C20700">
                <w:rPr>
                  <w:rStyle w:val="Hyperlink"/>
                </w:rPr>
                <w:t>IP_DrbId_Type</w:t>
              </w:r>
            </w:hyperlink>
          </w:p>
        </w:tc>
        <w:tc>
          <w:tcPr>
            <w:tcW w:w="493" w:type="dxa"/>
            <w:shd w:val="clear" w:color="auto" w:fill="auto"/>
          </w:tcPr>
          <w:p w14:paraId="710C91B9" w14:textId="77777777" w:rsidR="00C03E4A" w:rsidRPr="00C20700" w:rsidRDefault="00C03E4A" w:rsidP="00407069">
            <w:pPr>
              <w:pStyle w:val="TAL"/>
            </w:pPr>
            <w:r w:rsidRPr="00C20700">
              <w:t>opt</w:t>
            </w:r>
          </w:p>
        </w:tc>
        <w:tc>
          <w:tcPr>
            <w:tcW w:w="5421" w:type="dxa"/>
            <w:shd w:val="clear" w:color="auto" w:fill="auto"/>
          </w:tcPr>
          <w:p w14:paraId="0A3F552E" w14:textId="77777777" w:rsidR="00C03E4A" w:rsidRPr="00C20700" w:rsidRDefault="00C03E4A" w:rsidP="00407069">
            <w:pPr>
              <w:pStyle w:val="TAL"/>
            </w:pPr>
            <w:r w:rsidRPr="00C20700">
              <w:t>mandatory at the system interface</w:t>
            </w:r>
          </w:p>
        </w:tc>
      </w:tr>
    </w:tbl>
    <w:p w14:paraId="124E3756" w14:textId="77777777" w:rsidR="00C03E4A" w:rsidRDefault="00C03E4A" w:rsidP="00C03E4A"/>
    <w:p w14:paraId="5DAD9EE7" w14:textId="77777777" w:rsidR="00C03E4A" w:rsidRDefault="00C03E4A" w:rsidP="00C03E4A">
      <w:pPr>
        <w:pStyle w:val="TH"/>
      </w:pPr>
      <w:r>
        <w:t>IP_Drb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8619B1A" w14:textId="77777777" w:rsidTr="00407069">
        <w:tc>
          <w:tcPr>
            <w:tcW w:w="9857" w:type="dxa"/>
            <w:gridSpan w:val="3"/>
            <w:shd w:val="clear" w:color="auto" w:fill="E0E0E0"/>
          </w:tcPr>
          <w:p w14:paraId="68B5FAC1" w14:textId="77777777" w:rsidR="00C03E4A" w:rsidRPr="00C20700" w:rsidRDefault="00C03E4A" w:rsidP="00407069">
            <w:pPr>
              <w:pStyle w:val="TAL"/>
              <w:rPr>
                <w:b/>
              </w:rPr>
            </w:pPr>
            <w:r w:rsidRPr="00C20700">
              <w:rPr>
                <w:b/>
              </w:rPr>
              <w:t>TTCN-3 Union Type</w:t>
            </w:r>
          </w:p>
        </w:tc>
      </w:tr>
      <w:tr w:rsidR="00C03E4A" w14:paraId="176CFBE2" w14:textId="77777777" w:rsidTr="00407069">
        <w:tc>
          <w:tcPr>
            <w:tcW w:w="1479" w:type="dxa"/>
            <w:tcBorders>
              <w:bottom w:val="single" w:sz="4" w:space="0" w:color="auto"/>
            </w:tcBorders>
            <w:shd w:val="clear" w:color="auto" w:fill="E0E0E0"/>
          </w:tcPr>
          <w:p w14:paraId="4387F7E2" w14:textId="77777777" w:rsidR="00C03E4A" w:rsidRPr="00C20700" w:rsidRDefault="00C03E4A" w:rsidP="00407069">
            <w:pPr>
              <w:pStyle w:val="TAL"/>
              <w:rPr>
                <w:b/>
              </w:rPr>
            </w:pPr>
            <w:bookmarkStart w:id="3676" w:name="IP_DrbInfo_Type" w:colFirst="1" w:colLast="1"/>
            <w:r w:rsidRPr="00C20700">
              <w:rPr>
                <w:b/>
              </w:rPr>
              <w:t>Name</w:t>
            </w:r>
          </w:p>
        </w:tc>
        <w:tc>
          <w:tcPr>
            <w:tcW w:w="8378" w:type="dxa"/>
            <w:gridSpan w:val="2"/>
            <w:tcBorders>
              <w:bottom w:val="single" w:sz="4" w:space="0" w:color="auto"/>
            </w:tcBorders>
            <w:shd w:val="clear" w:color="auto" w:fill="FFFF99"/>
          </w:tcPr>
          <w:p w14:paraId="523D5EDC" w14:textId="77777777" w:rsidR="00C03E4A" w:rsidRPr="00C20700" w:rsidRDefault="00C03E4A" w:rsidP="00407069">
            <w:pPr>
              <w:pStyle w:val="TAL"/>
              <w:rPr>
                <w:b/>
              </w:rPr>
            </w:pPr>
            <w:r w:rsidRPr="00C20700">
              <w:rPr>
                <w:b/>
              </w:rPr>
              <w:t>IP_DrbInfo_Type</w:t>
            </w:r>
          </w:p>
        </w:tc>
      </w:tr>
      <w:bookmarkEnd w:id="3676"/>
      <w:tr w:rsidR="00C03E4A" w14:paraId="7BFCA58F" w14:textId="77777777" w:rsidTr="00407069">
        <w:tc>
          <w:tcPr>
            <w:tcW w:w="1479" w:type="dxa"/>
            <w:tcBorders>
              <w:bottom w:val="double" w:sz="4" w:space="0" w:color="auto"/>
            </w:tcBorders>
            <w:shd w:val="clear" w:color="auto" w:fill="E0E0E0"/>
          </w:tcPr>
          <w:p w14:paraId="4B07DE66"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7EBCBF8" w14:textId="77777777" w:rsidR="00C03E4A" w:rsidRPr="00C20700" w:rsidRDefault="00C03E4A" w:rsidP="00407069">
            <w:pPr>
              <w:pStyle w:val="TAL"/>
            </w:pPr>
          </w:p>
        </w:tc>
      </w:tr>
      <w:tr w:rsidR="00C03E4A" w14:paraId="7FC0A7F3" w14:textId="77777777" w:rsidTr="00407069">
        <w:tc>
          <w:tcPr>
            <w:tcW w:w="1479" w:type="dxa"/>
            <w:tcBorders>
              <w:top w:val="double" w:sz="4" w:space="0" w:color="auto"/>
            </w:tcBorders>
            <w:shd w:val="clear" w:color="auto" w:fill="auto"/>
          </w:tcPr>
          <w:p w14:paraId="26684F32" w14:textId="77777777" w:rsidR="00C03E4A" w:rsidRPr="00C20700" w:rsidRDefault="00C03E4A" w:rsidP="00407069">
            <w:pPr>
              <w:pStyle w:val="TAL"/>
            </w:pPr>
            <w:r w:rsidRPr="00C20700">
              <w:t>Eutra</w:t>
            </w:r>
          </w:p>
        </w:tc>
        <w:tc>
          <w:tcPr>
            <w:tcW w:w="2957" w:type="dxa"/>
            <w:tcBorders>
              <w:top w:val="double" w:sz="4" w:space="0" w:color="auto"/>
            </w:tcBorders>
            <w:shd w:val="clear" w:color="auto" w:fill="auto"/>
          </w:tcPr>
          <w:p w14:paraId="0AB2E88A" w14:textId="77777777" w:rsidR="00C03E4A" w:rsidRPr="00C20700" w:rsidRDefault="00000000" w:rsidP="00407069">
            <w:pPr>
              <w:pStyle w:val="TAL"/>
            </w:pPr>
            <w:hyperlink w:anchor="IP_EUTRA_DrbInfo_Type" w:history="1">
              <w:r w:rsidR="00C03E4A" w:rsidRPr="00C20700">
                <w:rPr>
                  <w:rStyle w:val="Hyperlink"/>
                </w:rPr>
                <w:t>IP_EUTRA_DrbInfo_Type</w:t>
              </w:r>
            </w:hyperlink>
          </w:p>
        </w:tc>
        <w:tc>
          <w:tcPr>
            <w:tcW w:w="5421" w:type="dxa"/>
            <w:tcBorders>
              <w:top w:val="double" w:sz="4" w:space="0" w:color="auto"/>
            </w:tcBorders>
            <w:shd w:val="clear" w:color="auto" w:fill="auto"/>
          </w:tcPr>
          <w:p w14:paraId="0C8FB287" w14:textId="77777777" w:rsidR="00C03E4A" w:rsidRPr="00C20700" w:rsidRDefault="00C03E4A" w:rsidP="00407069">
            <w:pPr>
              <w:pStyle w:val="TAL"/>
            </w:pPr>
          </w:p>
        </w:tc>
      </w:tr>
      <w:tr w:rsidR="00C03E4A" w14:paraId="0A7BA472" w14:textId="77777777" w:rsidTr="00407069">
        <w:tc>
          <w:tcPr>
            <w:tcW w:w="1479" w:type="dxa"/>
            <w:shd w:val="clear" w:color="auto" w:fill="auto"/>
          </w:tcPr>
          <w:p w14:paraId="1CF81D59" w14:textId="77777777" w:rsidR="00C03E4A" w:rsidRPr="00C20700" w:rsidRDefault="00C03E4A" w:rsidP="00407069">
            <w:pPr>
              <w:pStyle w:val="TAL"/>
            </w:pPr>
            <w:r w:rsidRPr="00C20700">
              <w:t>Eutra5GC</w:t>
            </w:r>
          </w:p>
        </w:tc>
        <w:tc>
          <w:tcPr>
            <w:tcW w:w="2957" w:type="dxa"/>
            <w:shd w:val="clear" w:color="auto" w:fill="auto"/>
          </w:tcPr>
          <w:p w14:paraId="758AB3C6" w14:textId="77777777" w:rsidR="00C03E4A" w:rsidRPr="00C20700" w:rsidRDefault="00000000" w:rsidP="00407069">
            <w:pPr>
              <w:pStyle w:val="TAL"/>
            </w:pPr>
            <w:hyperlink w:anchor="IP_EUTRA_QosFlowInfo_Type" w:history="1">
              <w:r w:rsidR="00C03E4A" w:rsidRPr="00C20700">
                <w:rPr>
                  <w:rStyle w:val="Hyperlink"/>
                </w:rPr>
                <w:t>IP_EUTRA_QosFlowInfo_Type</w:t>
              </w:r>
            </w:hyperlink>
          </w:p>
        </w:tc>
        <w:tc>
          <w:tcPr>
            <w:tcW w:w="5421" w:type="dxa"/>
            <w:shd w:val="clear" w:color="auto" w:fill="auto"/>
          </w:tcPr>
          <w:p w14:paraId="651FA7F7" w14:textId="77777777" w:rsidR="00C03E4A" w:rsidRPr="00C20700" w:rsidRDefault="00C03E4A" w:rsidP="00407069">
            <w:pPr>
              <w:pStyle w:val="TAL"/>
            </w:pPr>
            <w:r w:rsidRPr="00C20700">
              <w:t>used when SDAP is configured in non-transparent mode at the SS</w:t>
            </w:r>
          </w:p>
        </w:tc>
      </w:tr>
      <w:tr w:rsidR="00C03E4A" w14:paraId="101A812A" w14:textId="77777777" w:rsidTr="00407069">
        <w:tc>
          <w:tcPr>
            <w:tcW w:w="1479" w:type="dxa"/>
            <w:shd w:val="clear" w:color="auto" w:fill="auto"/>
          </w:tcPr>
          <w:p w14:paraId="44606A9A" w14:textId="77777777" w:rsidR="00C03E4A" w:rsidRPr="00C20700" w:rsidRDefault="00C03E4A" w:rsidP="00407069">
            <w:pPr>
              <w:pStyle w:val="TAL"/>
            </w:pPr>
            <w:r w:rsidRPr="00C20700">
              <w:t>Utran</w:t>
            </w:r>
          </w:p>
        </w:tc>
        <w:tc>
          <w:tcPr>
            <w:tcW w:w="2957" w:type="dxa"/>
            <w:shd w:val="clear" w:color="auto" w:fill="auto"/>
          </w:tcPr>
          <w:p w14:paraId="41E670D5" w14:textId="77777777" w:rsidR="00C03E4A" w:rsidRPr="00C20700" w:rsidRDefault="00000000" w:rsidP="00407069">
            <w:pPr>
              <w:pStyle w:val="TAL"/>
            </w:pPr>
            <w:hyperlink w:anchor="IP_UTRAN_GERAN_DrbInfo_Type" w:history="1">
              <w:r w:rsidR="00C03E4A" w:rsidRPr="00C20700">
                <w:rPr>
                  <w:rStyle w:val="Hyperlink"/>
                </w:rPr>
                <w:t>IP_UTRAN_GERAN_DrbInfo_Type</w:t>
              </w:r>
            </w:hyperlink>
          </w:p>
        </w:tc>
        <w:tc>
          <w:tcPr>
            <w:tcW w:w="5421" w:type="dxa"/>
            <w:shd w:val="clear" w:color="auto" w:fill="auto"/>
          </w:tcPr>
          <w:p w14:paraId="408381E2" w14:textId="77777777" w:rsidR="00C03E4A" w:rsidRPr="00C20700" w:rsidRDefault="00C03E4A" w:rsidP="00407069">
            <w:pPr>
              <w:pStyle w:val="TAL"/>
            </w:pPr>
          </w:p>
        </w:tc>
      </w:tr>
      <w:tr w:rsidR="00C03E4A" w14:paraId="50B6C509" w14:textId="77777777" w:rsidTr="00407069">
        <w:tc>
          <w:tcPr>
            <w:tcW w:w="1479" w:type="dxa"/>
            <w:shd w:val="clear" w:color="auto" w:fill="auto"/>
          </w:tcPr>
          <w:p w14:paraId="63D9D55D" w14:textId="77777777" w:rsidR="00C03E4A" w:rsidRPr="00C20700" w:rsidRDefault="00C03E4A" w:rsidP="00407069">
            <w:pPr>
              <w:pStyle w:val="TAL"/>
            </w:pPr>
            <w:r w:rsidRPr="00C20700">
              <w:t>Geran</w:t>
            </w:r>
          </w:p>
        </w:tc>
        <w:tc>
          <w:tcPr>
            <w:tcW w:w="2957" w:type="dxa"/>
            <w:shd w:val="clear" w:color="auto" w:fill="auto"/>
          </w:tcPr>
          <w:p w14:paraId="36DB37F6" w14:textId="77777777" w:rsidR="00C03E4A" w:rsidRPr="00C20700" w:rsidRDefault="00000000" w:rsidP="00407069">
            <w:pPr>
              <w:pStyle w:val="TAL"/>
            </w:pPr>
            <w:hyperlink w:anchor="IP_UTRAN_GERAN_DrbInfo_Type" w:history="1">
              <w:r w:rsidR="00C03E4A" w:rsidRPr="00C20700">
                <w:rPr>
                  <w:rStyle w:val="Hyperlink"/>
                </w:rPr>
                <w:t>IP_UTRAN_GERAN_DrbInfo_Type</w:t>
              </w:r>
            </w:hyperlink>
          </w:p>
        </w:tc>
        <w:tc>
          <w:tcPr>
            <w:tcW w:w="5421" w:type="dxa"/>
            <w:shd w:val="clear" w:color="auto" w:fill="auto"/>
          </w:tcPr>
          <w:p w14:paraId="12FEB6C8" w14:textId="77777777" w:rsidR="00C03E4A" w:rsidRPr="00C20700" w:rsidRDefault="00C03E4A" w:rsidP="00407069">
            <w:pPr>
              <w:pStyle w:val="TAL"/>
            </w:pPr>
          </w:p>
        </w:tc>
      </w:tr>
      <w:tr w:rsidR="00C03E4A" w14:paraId="5369CD5D" w14:textId="77777777" w:rsidTr="00407069">
        <w:tc>
          <w:tcPr>
            <w:tcW w:w="1479" w:type="dxa"/>
            <w:shd w:val="clear" w:color="auto" w:fill="auto"/>
          </w:tcPr>
          <w:p w14:paraId="0EB1D4D2" w14:textId="77777777" w:rsidR="00C03E4A" w:rsidRPr="00C20700" w:rsidRDefault="00C03E4A" w:rsidP="00407069">
            <w:pPr>
              <w:pStyle w:val="TAL"/>
            </w:pPr>
            <w:r w:rsidRPr="00C20700">
              <w:t>Nr5GC</w:t>
            </w:r>
          </w:p>
        </w:tc>
        <w:tc>
          <w:tcPr>
            <w:tcW w:w="2957" w:type="dxa"/>
            <w:shd w:val="clear" w:color="auto" w:fill="auto"/>
          </w:tcPr>
          <w:p w14:paraId="573E3B01" w14:textId="77777777" w:rsidR="00C03E4A" w:rsidRPr="00C20700" w:rsidRDefault="00000000" w:rsidP="00407069">
            <w:pPr>
              <w:pStyle w:val="TAL"/>
            </w:pPr>
            <w:hyperlink w:anchor="IP_NR_QosFlowInfo_Type" w:history="1">
              <w:r w:rsidR="00C03E4A" w:rsidRPr="00C20700">
                <w:rPr>
                  <w:rStyle w:val="Hyperlink"/>
                </w:rPr>
                <w:t>IP_NR_QosFlowInfo_Type</w:t>
              </w:r>
            </w:hyperlink>
          </w:p>
        </w:tc>
        <w:tc>
          <w:tcPr>
            <w:tcW w:w="5421" w:type="dxa"/>
            <w:shd w:val="clear" w:color="auto" w:fill="auto"/>
          </w:tcPr>
          <w:p w14:paraId="096A707B" w14:textId="77777777" w:rsidR="00C03E4A" w:rsidRPr="00C20700" w:rsidRDefault="00C03E4A" w:rsidP="00407069">
            <w:pPr>
              <w:pStyle w:val="TAL"/>
            </w:pPr>
            <w:r w:rsidRPr="00C20700">
              <w:t>used when SDAP is configured in non-transparent mode at the SS</w:t>
            </w:r>
          </w:p>
        </w:tc>
      </w:tr>
      <w:tr w:rsidR="00C03E4A" w14:paraId="56B1898E" w14:textId="77777777" w:rsidTr="00407069">
        <w:tc>
          <w:tcPr>
            <w:tcW w:w="1479" w:type="dxa"/>
            <w:shd w:val="clear" w:color="auto" w:fill="auto"/>
          </w:tcPr>
          <w:p w14:paraId="1CF848D8" w14:textId="77777777" w:rsidR="00C03E4A" w:rsidRPr="00C20700" w:rsidRDefault="00C03E4A" w:rsidP="00407069">
            <w:pPr>
              <w:pStyle w:val="TAL"/>
            </w:pPr>
            <w:r w:rsidRPr="00C20700">
              <w:t>NrEPC</w:t>
            </w:r>
          </w:p>
        </w:tc>
        <w:tc>
          <w:tcPr>
            <w:tcW w:w="2957" w:type="dxa"/>
            <w:shd w:val="clear" w:color="auto" w:fill="auto"/>
          </w:tcPr>
          <w:p w14:paraId="7C0F5B0F" w14:textId="77777777" w:rsidR="00C03E4A" w:rsidRPr="00C20700" w:rsidRDefault="00000000" w:rsidP="00407069">
            <w:pPr>
              <w:pStyle w:val="TAL"/>
            </w:pPr>
            <w:hyperlink w:anchor="IP_NR_DrbInfo_Type" w:history="1">
              <w:r w:rsidR="00C03E4A" w:rsidRPr="00C20700">
                <w:rPr>
                  <w:rStyle w:val="Hyperlink"/>
                </w:rPr>
                <w:t>IP_NR_DrbInfo_Type</w:t>
              </w:r>
            </w:hyperlink>
          </w:p>
        </w:tc>
        <w:tc>
          <w:tcPr>
            <w:tcW w:w="5421" w:type="dxa"/>
            <w:shd w:val="clear" w:color="auto" w:fill="auto"/>
          </w:tcPr>
          <w:p w14:paraId="7425516C" w14:textId="77777777" w:rsidR="00C03E4A" w:rsidRPr="00C20700" w:rsidRDefault="00C03E4A" w:rsidP="00407069">
            <w:pPr>
              <w:pStyle w:val="TAL"/>
            </w:pPr>
            <w:r w:rsidRPr="00C20700">
              <w:t>used when NR is connected to EPC (S1-U interface) or when SDAP is configured in transparent mode at the SS</w:t>
            </w:r>
          </w:p>
        </w:tc>
      </w:tr>
      <w:tr w:rsidR="00C03E4A" w14:paraId="20442518" w14:textId="77777777" w:rsidTr="00407069">
        <w:tc>
          <w:tcPr>
            <w:tcW w:w="1479" w:type="dxa"/>
            <w:shd w:val="clear" w:color="auto" w:fill="auto"/>
          </w:tcPr>
          <w:p w14:paraId="73F6E706" w14:textId="77777777" w:rsidR="00C03E4A" w:rsidRPr="00C20700" w:rsidRDefault="00C03E4A" w:rsidP="00407069">
            <w:pPr>
              <w:pStyle w:val="TAL"/>
            </w:pPr>
            <w:r w:rsidRPr="00C20700">
              <w:t>Wlan</w:t>
            </w:r>
          </w:p>
        </w:tc>
        <w:tc>
          <w:tcPr>
            <w:tcW w:w="2957" w:type="dxa"/>
            <w:shd w:val="clear" w:color="auto" w:fill="auto"/>
          </w:tcPr>
          <w:p w14:paraId="6209B43C" w14:textId="77777777" w:rsidR="00C03E4A" w:rsidRPr="00C20700" w:rsidRDefault="00000000" w:rsidP="00407069">
            <w:pPr>
              <w:pStyle w:val="TAL"/>
            </w:pPr>
            <w:hyperlink w:anchor="IP_WLAN_DrbInfo_Type" w:history="1">
              <w:r w:rsidR="00C03E4A" w:rsidRPr="00C20700">
                <w:rPr>
                  <w:rStyle w:val="Hyperlink"/>
                </w:rPr>
                <w:t>IP_WLAN_DrbInfo_Type</w:t>
              </w:r>
            </w:hyperlink>
          </w:p>
        </w:tc>
        <w:tc>
          <w:tcPr>
            <w:tcW w:w="5421" w:type="dxa"/>
            <w:shd w:val="clear" w:color="auto" w:fill="auto"/>
          </w:tcPr>
          <w:p w14:paraId="295440BC" w14:textId="77777777" w:rsidR="00C03E4A" w:rsidRPr="00C20700" w:rsidRDefault="00C03E4A" w:rsidP="00407069">
            <w:pPr>
              <w:pStyle w:val="TAL"/>
            </w:pPr>
          </w:p>
        </w:tc>
      </w:tr>
      <w:tr w:rsidR="00C03E4A" w14:paraId="2316A48C" w14:textId="77777777" w:rsidTr="00407069">
        <w:tc>
          <w:tcPr>
            <w:tcW w:w="1479" w:type="dxa"/>
            <w:shd w:val="clear" w:color="auto" w:fill="auto"/>
          </w:tcPr>
          <w:p w14:paraId="714FD76B" w14:textId="77777777" w:rsidR="00C03E4A" w:rsidRPr="00C20700" w:rsidRDefault="00C03E4A" w:rsidP="00407069">
            <w:pPr>
              <w:pStyle w:val="TAL"/>
            </w:pPr>
            <w:r w:rsidRPr="00C20700">
              <w:t>IPsecTunnel</w:t>
            </w:r>
          </w:p>
        </w:tc>
        <w:tc>
          <w:tcPr>
            <w:tcW w:w="2957" w:type="dxa"/>
            <w:shd w:val="clear" w:color="auto" w:fill="auto"/>
          </w:tcPr>
          <w:p w14:paraId="1F080B93" w14:textId="77777777" w:rsidR="00C03E4A" w:rsidRPr="00C20700" w:rsidRDefault="00000000" w:rsidP="00407069">
            <w:pPr>
              <w:pStyle w:val="TAL"/>
            </w:pPr>
            <w:hyperlink w:anchor="IP_ePDG_IPsecTunnelInfo_Type" w:history="1">
              <w:r w:rsidR="00C03E4A" w:rsidRPr="00C20700">
                <w:rPr>
                  <w:rStyle w:val="Hyperlink"/>
                </w:rPr>
                <w:t>IP_ePDG_IPsecTunnelInfo_Type</w:t>
              </w:r>
            </w:hyperlink>
          </w:p>
        </w:tc>
        <w:tc>
          <w:tcPr>
            <w:tcW w:w="5421" w:type="dxa"/>
            <w:shd w:val="clear" w:color="auto" w:fill="auto"/>
          </w:tcPr>
          <w:p w14:paraId="12B0C8DE" w14:textId="77777777" w:rsidR="00C03E4A" w:rsidRPr="00C20700" w:rsidRDefault="00C03E4A" w:rsidP="00407069">
            <w:pPr>
              <w:pStyle w:val="TAL"/>
            </w:pPr>
          </w:p>
        </w:tc>
      </w:tr>
    </w:tbl>
    <w:p w14:paraId="36B355AB" w14:textId="77777777" w:rsidR="00C03E4A" w:rsidRDefault="00C03E4A" w:rsidP="00C03E4A"/>
    <w:p w14:paraId="18EA4D8D" w14:textId="77777777" w:rsidR="00C03E4A" w:rsidRDefault="00C03E4A" w:rsidP="00C03E4A">
      <w:pPr>
        <w:pStyle w:val="TH"/>
      </w:pPr>
      <w:r>
        <w:t>PDN_Index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7B4B8B97" w14:textId="77777777" w:rsidTr="00407069">
        <w:tc>
          <w:tcPr>
            <w:tcW w:w="9857" w:type="dxa"/>
            <w:gridSpan w:val="2"/>
            <w:shd w:val="clear" w:color="auto" w:fill="E0E0E0"/>
          </w:tcPr>
          <w:p w14:paraId="6FADD830" w14:textId="77777777" w:rsidR="00C03E4A" w:rsidRPr="00C20700" w:rsidRDefault="00C03E4A" w:rsidP="00407069">
            <w:pPr>
              <w:pStyle w:val="TAL"/>
              <w:rPr>
                <w:b/>
              </w:rPr>
            </w:pPr>
            <w:r w:rsidRPr="00C20700">
              <w:rPr>
                <w:b/>
              </w:rPr>
              <w:t>TTCN-3 Enumerated Type</w:t>
            </w:r>
          </w:p>
        </w:tc>
      </w:tr>
      <w:tr w:rsidR="00C03E4A" w14:paraId="0F61BE26" w14:textId="77777777" w:rsidTr="00407069">
        <w:tc>
          <w:tcPr>
            <w:tcW w:w="1971" w:type="dxa"/>
            <w:tcBorders>
              <w:bottom w:val="single" w:sz="4" w:space="0" w:color="auto"/>
            </w:tcBorders>
            <w:shd w:val="clear" w:color="auto" w:fill="E0E0E0"/>
          </w:tcPr>
          <w:p w14:paraId="1C371E43" w14:textId="77777777" w:rsidR="00C03E4A" w:rsidRPr="00C20700" w:rsidRDefault="00C03E4A" w:rsidP="00407069">
            <w:pPr>
              <w:pStyle w:val="TAL"/>
              <w:rPr>
                <w:b/>
              </w:rPr>
            </w:pPr>
            <w:bookmarkStart w:id="3677" w:name="PDN_Index_Type" w:colFirst="1" w:colLast="1"/>
            <w:r w:rsidRPr="00C20700">
              <w:rPr>
                <w:b/>
              </w:rPr>
              <w:t>Name</w:t>
            </w:r>
          </w:p>
        </w:tc>
        <w:tc>
          <w:tcPr>
            <w:tcW w:w="7886" w:type="dxa"/>
            <w:tcBorders>
              <w:bottom w:val="single" w:sz="4" w:space="0" w:color="auto"/>
            </w:tcBorders>
            <w:shd w:val="clear" w:color="auto" w:fill="FFFF99"/>
          </w:tcPr>
          <w:p w14:paraId="0990B44E" w14:textId="77777777" w:rsidR="00C03E4A" w:rsidRPr="00C20700" w:rsidRDefault="00C03E4A" w:rsidP="00407069">
            <w:pPr>
              <w:pStyle w:val="TAL"/>
              <w:rPr>
                <w:b/>
              </w:rPr>
            </w:pPr>
            <w:r w:rsidRPr="00C20700">
              <w:rPr>
                <w:b/>
              </w:rPr>
              <w:t>PDN_Index_Type</w:t>
            </w:r>
          </w:p>
        </w:tc>
      </w:tr>
      <w:bookmarkEnd w:id="3677"/>
      <w:tr w:rsidR="00C03E4A" w14:paraId="7BA12250" w14:textId="77777777" w:rsidTr="00407069">
        <w:tc>
          <w:tcPr>
            <w:tcW w:w="1971" w:type="dxa"/>
            <w:tcBorders>
              <w:bottom w:val="double" w:sz="4" w:space="0" w:color="auto"/>
            </w:tcBorders>
            <w:shd w:val="clear" w:color="auto" w:fill="E0E0E0"/>
          </w:tcPr>
          <w:p w14:paraId="33C878EB"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2CD3A34B" w14:textId="77777777" w:rsidR="00C03E4A" w:rsidRPr="00C20700" w:rsidRDefault="00C03E4A" w:rsidP="00407069">
            <w:pPr>
              <w:pStyle w:val="TAL"/>
            </w:pPr>
            <w:r w:rsidRPr="00C20700">
              <w:t>'index name' associated to a PDN:</w:t>
            </w:r>
          </w:p>
          <w:p w14:paraId="4E2C3881" w14:textId="77777777" w:rsidR="00C03E4A" w:rsidRPr="00C20700" w:rsidRDefault="00C03E4A" w:rsidP="00407069">
            <w:pPr>
              <w:pStyle w:val="TAL"/>
            </w:pPr>
            <w:r w:rsidRPr="00C20700">
              <w:t>The major purpose is to associate a PDN specific set of IP addresses to the given PDN (e.g. UE addresses, P-CSCF address etc.);</w:t>
            </w:r>
          </w:p>
          <w:p w14:paraId="118098EA" w14:textId="77777777" w:rsidR="00C03E4A" w:rsidRPr="00C20700" w:rsidRDefault="00C03E4A" w:rsidP="00407069">
            <w:pPr>
              <w:pStyle w:val="TAL"/>
            </w:pPr>
            <w:r w:rsidRPr="00C20700">
              <w:t>in general there are one or two PDNs configured at the same time and - from TTCN point of view - the IMS PDN is considered to be the first one;</w:t>
            </w:r>
          </w:p>
          <w:p w14:paraId="0D76F9A4" w14:textId="77777777" w:rsidR="00C03E4A" w:rsidRPr="00C20700" w:rsidRDefault="00C03E4A" w:rsidP="00407069">
            <w:pPr>
              <w:pStyle w:val="TAL"/>
            </w:pPr>
            <w:r w:rsidRPr="00C20700">
              <w:t>a second PDN may be configured in case of emergency call or e.g. for XCAP signalling;</w:t>
            </w:r>
          </w:p>
          <w:p w14:paraId="2853B7A3" w14:textId="77777777" w:rsidR="00C03E4A" w:rsidRPr="00C20700" w:rsidRDefault="00C03E4A" w:rsidP="00407069">
            <w:pPr>
              <w:pStyle w:val="TAL"/>
            </w:pPr>
            <w:r w:rsidRPr="00C20700">
              <w:t>the 'internet PDN' (according to TS 36.508 clause 4.5.2) is considered as (optional) second PDN during initial registration and gets released after initial registration;</w:t>
            </w:r>
          </w:p>
          <w:p w14:paraId="2EB89E64" w14:textId="77777777" w:rsidR="00C03E4A" w:rsidRPr="00C20700" w:rsidRDefault="00C03E4A" w:rsidP="00407069">
            <w:pPr>
              <w:pStyle w:val="TAL"/>
            </w:pPr>
            <w:r w:rsidRPr="00C20700">
              <w:t>in case of WLAN a separate group of index names is used to distinguish the different configuration of the emulated IP network</w:t>
            </w:r>
          </w:p>
        </w:tc>
      </w:tr>
      <w:tr w:rsidR="00C03E4A" w14:paraId="60F0CA6E" w14:textId="77777777" w:rsidTr="00407069">
        <w:tc>
          <w:tcPr>
            <w:tcW w:w="1971" w:type="dxa"/>
            <w:tcBorders>
              <w:top w:val="double" w:sz="4" w:space="0" w:color="auto"/>
            </w:tcBorders>
            <w:shd w:val="clear" w:color="auto" w:fill="auto"/>
          </w:tcPr>
          <w:p w14:paraId="6FAE5BE8" w14:textId="77777777" w:rsidR="00C03E4A" w:rsidRPr="00C20700" w:rsidRDefault="00C03E4A" w:rsidP="00407069">
            <w:pPr>
              <w:pStyle w:val="TAL"/>
            </w:pPr>
            <w:r w:rsidRPr="00C20700">
              <w:t>PDN_1</w:t>
            </w:r>
          </w:p>
        </w:tc>
        <w:tc>
          <w:tcPr>
            <w:tcW w:w="7886" w:type="dxa"/>
            <w:tcBorders>
              <w:top w:val="double" w:sz="4" w:space="0" w:color="auto"/>
            </w:tcBorders>
            <w:shd w:val="clear" w:color="auto" w:fill="auto"/>
          </w:tcPr>
          <w:p w14:paraId="0F08D56F" w14:textId="77777777" w:rsidR="00C03E4A" w:rsidRPr="00C20700" w:rsidRDefault="00C03E4A" w:rsidP="00407069">
            <w:pPr>
              <w:pStyle w:val="TAL"/>
            </w:pPr>
            <w:r w:rsidRPr="00C20700">
              <w:t>"default" PDN being kept connected to during a test case (in case of LTE in general the IMS PDN)</w:t>
            </w:r>
          </w:p>
        </w:tc>
      </w:tr>
      <w:tr w:rsidR="00C03E4A" w14:paraId="5F2271BD" w14:textId="77777777" w:rsidTr="00407069">
        <w:tc>
          <w:tcPr>
            <w:tcW w:w="1971" w:type="dxa"/>
            <w:shd w:val="clear" w:color="auto" w:fill="auto"/>
          </w:tcPr>
          <w:p w14:paraId="1092C644" w14:textId="77777777" w:rsidR="00C03E4A" w:rsidRPr="00C20700" w:rsidRDefault="00C03E4A" w:rsidP="00407069">
            <w:pPr>
              <w:pStyle w:val="TAL"/>
            </w:pPr>
            <w:r w:rsidRPr="00C20700">
              <w:t>PDN_2</w:t>
            </w:r>
          </w:p>
        </w:tc>
        <w:tc>
          <w:tcPr>
            <w:tcW w:w="7886" w:type="dxa"/>
            <w:shd w:val="clear" w:color="auto" w:fill="auto"/>
          </w:tcPr>
          <w:p w14:paraId="69CCCC2F" w14:textId="77777777" w:rsidR="00C03E4A" w:rsidRPr="00C20700" w:rsidRDefault="00C03E4A" w:rsidP="00407069">
            <w:pPr>
              <w:pStyle w:val="TAL"/>
            </w:pPr>
            <w:r w:rsidRPr="00C20700">
              <w:t>second PDN: during initial registration (TS 36.508 clause 4.5.2) for LTE and "multiple PDN' this is the internet PDN;</w:t>
            </w:r>
          </w:p>
          <w:p w14:paraId="70C20ABA" w14:textId="77777777" w:rsidR="00C03E4A" w:rsidRPr="00C20700" w:rsidRDefault="00C03E4A" w:rsidP="00407069">
            <w:pPr>
              <w:pStyle w:val="TAL"/>
            </w:pPr>
            <w:r w:rsidRPr="00C20700">
              <w:t>after initial registration it is used if needed according to the test purpose (e.g. emergency call)</w:t>
            </w:r>
          </w:p>
        </w:tc>
      </w:tr>
      <w:tr w:rsidR="00C03E4A" w14:paraId="11E9D2F8" w14:textId="77777777" w:rsidTr="00407069">
        <w:tc>
          <w:tcPr>
            <w:tcW w:w="1971" w:type="dxa"/>
            <w:shd w:val="clear" w:color="auto" w:fill="auto"/>
          </w:tcPr>
          <w:p w14:paraId="4772365A" w14:textId="77777777" w:rsidR="00C03E4A" w:rsidRPr="00C20700" w:rsidRDefault="00C03E4A" w:rsidP="00407069">
            <w:pPr>
              <w:pStyle w:val="TAL"/>
            </w:pPr>
            <w:r w:rsidRPr="00C20700">
              <w:t>PDN_2a</w:t>
            </w:r>
          </w:p>
        </w:tc>
        <w:tc>
          <w:tcPr>
            <w:tcW w:w="7886" w:type="dxa"/>
            <w:shd w:val="clear" w:color="auto" w:fill="auto"/>
          </w:tcPr>
          <w:p w14:paraId="039BFA9C" w14:textId="77777777" w:rsidR="00C03E4A" w:rsidRPr="00C20700" w:rsidRDefault="00C03E4A" w:rsidP="00407069">
            <w:pPr>
              <w:pStyle w:val="TAL"/>
            </w:pPr>
            <w:r w:rsidRPr="00C20700">
              <w:t>used for the special case when the UE IP address of the second PDN changes in a test case</w:t>
            </w:r>
          </w:p>
        </w:tc>
      </w:tr>
      <w:tr w:rsidR="00C03E4A" w14:paraId="188E3670" w14:textId="77777777" w:rsidTr="00407069">
        <w:tc>
          <w:tcPr>
            <w:tcW w:w="1971" w:type="dxa"/>
            <w:shd w:val="clear" w:color="auto" w:fill="auto"/>
          </w:tcPr>
          <w:p w14:paraId="524F3295" w14:textId="77777777" w:rsidR="00C03E4A" w:rsidRPr="00C20700" w:rsidRDefault="00C03E4A" w:rsidP="00407069">
            <w:pPr>
              <w:pStyle w:val="TAL"/>
            </w:pPr>
            <w:r w:rsidRPr="00C20700">
              <w:t>PDN_2b</w:t>
            </w:r>
          </w:p>
        </w:tc>
        <w:tc>
          <w:tcPr>
            <w:tcW w:w="7886" w:type="dxa"/>
            <w:shd w:val="clear" w:color="auto" w:fill="auto"/>
          </w:tcPr>
          <w:p w14:paraId="43546AB3" w14:textId="77777777" w:rsidR="00C03E4A" w:rsidRPr="00C20700" w:rsidRDefault="00C03E4A" w:rsidP="00407069">
            <w:pPr>
              <w:pStyle w:val="TAL"/>
            </w:pPr>
            <w:r w:rsidRPr="00C20700">
              <w:t>used for the special case when the P-CSCF address of the second PDN changes in a test case</w:t>
            </w:r>
          </w:p>
        </w:tc>
      </w:tr>
      <w:tr w:rsidR="00C03E4A" w14:paraId="3BA73A6B" w14:textId="77777777" w:rsidTr="00407069">
        <w:tc>
          <w:tcPr>
            <w:tcW w:w="1971" w:type="dxa"/>
            <w:shd w:val="clear" w:color="auto" w:fill="auto"/>
          </w:tcPr>
          <w:p w14:paraId="22CB1F43" w14:textId="77777777" w:rsidR="00C03E4A" w:rsidRPr="00C20700" w:rsidRDefault="00C03E4A" w:rsidP="00407069">
            <w:pPr>
              <w:pStyle w:val="TAL"/>
            </w:pPr>
            <w:r w:rsidRPr="00C20700">
              <w:t>PDN_Internet</w:t>
            </w:r>
          </w:p>
        </w:tc>
        <w:tc>
          <w:tcPr>
            <w:tcW w:w="7886" w:type="dxa"/>
            <w:shd w:val="clear" w:color="auto" w:fill="auto"/>
          </w:tcPr>
          <w:p w14:paraId="657B0622" w14:textId="77777777" w:rsidR="00C03E4A" w:rsidRPr="00C20700" w:rsidRDefault="00C03E4A" w:rsidP="00407069">
            <w:pPr>
              <w:pStyle w:val="TAL"/>
            </w:pPr>
            <w:r w:rsidRPr="00C20700">
              <w:t>mainly used as alias for PDN2 during initial registration</w:t>
            </w:r>
          </w:p>
        </w:tc>
      </w:tr>
      <w:tr w:rsidR="00C03E4A" w14:paraId="684FCB86" w14:textId="77777777" w:rsidTr="00407069">
        <w:tc>
          <w:tcPr>
            <w:tcW w:w="1971" w:type="dxa"/>
            <w:shd w:val="clear" w:color="auto" w:fill="auto"/>
          </w:tcPr>
          <w:p w14:paraId="1978DC36" w14:textId="77777777" w:rsidR="00C03E4A" w:rsidRPr="00C20700" w:rsidRDefault="00C03E4A" w:rsidP="00407069">
            <w:pPr>
              <w:pStyle w:val="TAL"/>
            </w:pPr>
            <w:r w:rsidRPr="00C20700">
              <w:t>ePDG_IMS1</w:t>
            </w:r>
          </w:p>
        </w:tc>
        <w:tc>
          <w:tcPr>
            <w:tcW w:w="7886" w:type="dxa"/>
            <w:shd w:val="clear" w:color="auto" w:fill="auto"/>
          </w:tcPr>
          <w:p w14:paraId="4CA4C614" w14:textId="77777777" w:rsidR="00C03E4A" w:rsidRPr="00C20700" w:rsidRDefault="00C03E4A" w:rsidP="00407069">
            <w:pPr>
              <w:pStyle w:val="TAL"/>
            </w:pPr>
            <w:r w:rsidRPr="00C20700">
              <w:t>WLAN: PDN for 'normal' IMS</w:t>
            </w:r>
          </w:p>
        </w:tc>
      </w:tr>
      <w:tr w:rsidR="00C03E4A" w14:paraId="5520B317" w14:textId="77777777" w:rsidTr="00407069">
        <w:tc>
          <w:tcPr>
            <w:tcW w:w="1971" w:type="dxa"/>
            <w:shd w:val="clear" w:color="auto" w:fill="auto"/>
          </w:tcPr>
          <w:p w14:paraId="583FC0D9" w14:textId="77777777" w:rsidR="00C03E4A" w:rsidRPr="00C20700" w:rsidRDefault="00C03E4A" w:rsidP="00407069">
            <w:pPr>
              <w:pStyle w:val="TAL"/>
            </w:pPr>
            <w:r w:rsidRPr="00C20700">
              <w:t>ePDG_IMS2</w:t>
            </w:r>
          </w:p>
        </w:tc>
        <w:tc>
          <w:tcPr>
            <w:tcW w:w="7886" w:type="dxa"/>
            <w:shd w:val="clear" w:color="auto" w:fill="auto"/>
          </w:tcPr>
          <w:p w14:paraId="20D637A0" w14:textId="77777777" w:rsidR="00C03E4A" w:rsidRPr="00C20700" w:rsidRDefault="00C03E4A" w:rsidP="00407069">
            <w:pPr>
              <w:pStyle w:val="TAL"/>
            </w:pPr>
            <w:r w:rsidRPr="00C20700">
              <w:t>WLAN: PDN for emergency IMS (in general)</w:t>
            </w:r>
          </w:p>
        </w:tc>
      </w:tr>
      <w:tr w:rsidR="00C03E4A" w14:paraId="3409B216" w14:textId="77777777" w:rsidTr="00407069">
        <w:tc>
          <w:tcPr>
            <w:tcW w:w="1971" w:type="dxa"/>
            <w:shd w:val="clear" w:color="auto" w:fill="auto"/>
          </w:tcPr>
          <w:p w14:paraId="62835B82" w14:textId="77777777" w:rsidR="00C03E4A" w:rsidRPr="00C20700" w:rsidRDefault="00C03E4A" w:rsidP="00407069">
            <w:pPr>
              <w:pStyle w:val="TAL"/>
            </w:pPr>
            <w:r w:rsidRPr="00C20700">
              <w:t>ePDG_XCAP</w:t>
            </w:r>
          </w:p>
        </w:tc>
        <w:tc>
          <w:tcPr>
            <w:tcW w:w="7886" w:type="dxa"/>
            <w:shd w:val="clear" w:color="auto" w:fill="auto"/>
          </w:tcPr>
          <w:p w14:paraId="645A887B" w14:textId="77777777" w:rsidR="00C03E4A" w:rsidRPr="00C20700" w:rsidRDefault="00C03E4A" w:rsidP="00407069">
            <w:pPr>
              <w:pStyle w:val="TAL"/>
            </w:pPr>
            <w:r w:rsidRPr="00C20700">
              <w:t>WLAN: PDN for XCAP in case of XCAP server being part of 3GPP-network</w:t>
            </w:r>
          </w:p>
          <w:p w14:paraId="0032B300" w14:textId="77777777" w:rsidR="00C03E4A" w:rsidRPr="00C20700" w:rsidRDefault="00C03E4A" w:rsidP="00407069">
            <w:pPr>
              <w:pStyle w:val="TAL"/>
            </w:pPr>
            <w:r w:rsidRPr="00C20700">
              <w:t>NOTE: In contrast to LTE for WLAN there is a different IP architecture to be consider by TTCN for XCAP and IMS emergency</w:t>
            </w:r>
          </w:p>
        </w:tc>
      </w:tr>
      <w:tr w:rsidR="00C03E4A" w14:paraId="6F600084" w14:textId="77777777" w:rsidTr="00407069">
        <w:tc>
          <w:tcPr>
            <w:tcW w:w="1971" w:type="dxa"/>
            <w:shd w:val="clear" w:color="auto" w:fill="auto"/>
          </w:tcPr>
          <w:p w14:paraId="7301BA7A" w14:textId="77777777" w:rsidR="00C03E4A" w:rsidRPr="00C20700" w:rsidRDefault="00C03E4A" w:rsidP="00407069">
            <w:pPr>
              <w:pStyle w:val="TAL"/>
            </w:pPr>
            <w:r w:rsidRPr="00C20700">
              <w:t>ePDG_Internet</w:t>
            </w:r>
          </w:p>
        </w:tc>
        <w:tc>
          <w:tcPr>
            <w:tcW w:w="7886" w:type="dxa"/>
            <w:shd w:val="clear" w:color="auto" w:fill="auto"/>
          </w:tcPr>
          <w:p w14:paraId="245BC34C" w14:textId="77777777" w:rsidR="00C03E4A" w:rsidRPr="00C20700" w:rsidRDefault="00C03E4A" w:rsidP="00407069">
            <w:pPr>
              <w:pStyle w:val="TAL"/>
            </w:pPr>
            <w:r w:rsidRPr="00C20700">
              <w:t>place-holder for WLAN-offload scenarios</w:t>
            </w:r>
          </w:p>
        </w:tc>
      </w:tr>
      <w:tr w:rsidR="00C03E4A" w14:paraId="648523E9" w14:textId="77777777" w:rsidTr="00407069">
        <w:tc>
          <w:tcPr>
            <w:tcW w:w="1971" w:type="dxa"/>
            <w:shd w:val="clear" w:color="auto" w:fill="auto"/>
          </w:tcPr>
          <w:p w14:paraId="5100B3D9" w14:textId="77777777" w:rsidR="00C03E4A" w:rsidRPr="00C20700" w:rsidRDefault="00C03E4A" w:rsidP="00407069">
            <w:pPr>
              <w:pStyle w:val="TAL"/>
            </w:pPr>
            <w:r w:rsidRPr="00C20700">
              <w:t>nrPDN_Internet</w:t>
            </w:r>
          </w:p>
        </w:tc>
        <w:tc>
          <w:tcPr>
            <w:tcW w:w="7886" w:type="dxa"/>
            <w:shd w:val="clear" w:color="auto" w:fill="auto"/>
          </w:tcPr>
          <w:p w14:paraId="23007B41" w14:textId="77777777" w:rsidR="00C03E4A" w:rsidRPr="00C20700" w:rsidRDefault="00C03E4A" w:rsidP="00407069">
            <w:pPr>
              <w:pStyle w:val="TAL"/>
            </w:pPr>
            <w:r w:rsidRPr="00C20700">
              <w:t>mainly used as alias during initial registration in ENDC</w:t>
            </w:r>
          </w:p>
        </w:tc>
      </w:tr>
      <w:tr w:rsidR="00C03E4A" w14:paraId="7D01CE63" w14:textId="77777777" w:rsidTr="00407069">
        <w:tc>
          <w:tcPr>
            <w:tcW w:w="1971" w:type="dxa"/>
            <w:shd w:val="clear" w:color="auto" w:fill="auto"/>
          </w:tcPr>
          <w:p w14:paraId="62BF7D6E" w14:textId="77777777" w:rsidR="00C03E4A" w:rsidRPr="00C20700" w:rsidRDefault="00C03E4A" w:rsidP="00407069">
            <w:pPr>
              <w:pStyle w:val="TAL"/>
            </w:pPr>
            <w:r w:rsidRPr="00C20700">
              <w:t>PDN_3</w:t>
            </w:r>
          </w:p>
        </w:tc>
        <w:tc>
          <w:tcPr>
            <w:tcW w:w="7886" w:type="dxa"/>
            <w:shd w:val="clear" w:color="auto" w:fill="auto"/>
          </w:tcPr>
          <w:p w14:paraId="673BD25B" w14:textId="77777777" w:rsidR="00C03E4A" w:rsidRPr="00C20700" w:rsidRDefault="00C03E4A" w:rsidP="00407069">
            <w:pPr>
              <w:pStyle w:val="TAL"/>
            </w:pPr>
            <w:r w:rsidRPr="00C20700">
              <w:t>used in ENDC and 5GC for the third PDN</w:t>
            </w:r>
          </w:p>
        </w:tc>
      </w:tr>
      <w:tr w:rsidR="00C03E4A" w14:paraId="2C00E21D" w14:textId="77777777" w:rsidTr="00407069">
        <w:tc>
          <w:tcPr>
            <w:tcW w:w="1971" w:type="dxa"/>
            <w:shd w:val="clear" w:color="auto" w:fill="auto"/>
          </w:tcPr>
          <w:p w14:paraId="4957AA4B" w14:textId="77777777" w:rsidR="00C03E4A" w:rsidRPr="00C20700" w:rsidRDefault="00C03E4A" w:rsidP="00407069">
            <w:pPr>
              <w:pStyle w:val="TAL"/>
            </w:pPr>
            <w:r w:rsidRPr="00C20700">
              <w:t>PDN_4</w:t>
            </w:r>
          </w:p>
        </w:tc>
        <w:tc>
          <w:tcPr>
            <w:tcW w:w="7886" w:type="dxa"/>
            <w:shd w:val="clear" w:color="auto" w:fill="auto"/>
          </w:tcPr>
          <w:p w14:paraId="432CE2AD" w14:textId="77777777" w:rsidR="00C03E4A" w:rsidRPr="00C20700" w:rsidRDefault="00C03E4A" w:rsidP="00407069">
            <w:pPr>
              <w:pStyle w:val="TAL"/>
            </w:pPr>
            <w:r w:rsidRPr="00C20700">
              <w:t>used in 5GC for the URLLC PDN</w:t>
            </w:r>
          </w:p>
        </w:tc>
      </w:tr>
      <w:tr w:rsidR="00C03E4A" w14:paraId="117512E5" w14:textId="77777777" w:rsidTr="00407069">
        <w:tc>
          <w:tcPr>
            <w:tcW w:w="1971" w:type="dxa"/>
            <w:shd w:val="clear" w:color="auto" w:fill="auto"/>
          </w:tcPr>
          <w:p w14:paraId="38EF2F27" w14:textId="77777777" w:rsidR="00C03E4A" w:rsidRPr="00C20700" w:rsidRDefault="00C03E4A" w:rsidP="00407069">
            <w:pPr>
              <w:pStyle w:val="TAL"/>
            </w:pPr>
            <w:r w:rsidRPr="00C20700">
              <w:t>PDN_5</w:t>
            </w:r>
          </w:p>
        </w:tc>
        <w:tc>
          <w:tcPr>
            <w:tcW w:w="7886" w:type="dxa"/>
            <w:shd w:val="clear" w:color="auto" w:fill="auto"/>
          </w:tcPr>
          <w:p w14:paraId="4AF0C2FC" w14:textId="77777777" w:rsidR="00C03E4A" w:rsidRPr="00C20700" w:rsidRDefault="00C03E4A" w:rsidP="00407069">
            <w:pPr>
              <w:pStyle w:val="TAL"/>
            </w:pPr>
            <w:r w:rsidRPr="00C20700">
              <w:t>used in 5GC for the MIoT PDN</w:t>
            </w:r>
          </w:p>
        </w:tc>
      </w:tr>
      <w:tr w:rsidR="00C03E4A" w14:paraId="4C723C5E" w14:textId="77777777" w:rsidTr="00407069">
        <w:tc>
          <w:tcPr>
            <w:tcW w:w="1971" w:type="dxa"/>
            <w:shd w:val="clear" w:color="auto" w:fill="auto"/>
          </w:tcPr>
          <w:p w14:paraId="53628A65" w14:textId="77777777" w:rsidR="00C03E4A" w:rsidRPr="00C20700" w:rsidRDefault="00C03E4A" w:rsidP="00407069">
            <w:pPr>
              <w:pStyle w:val="TAL"/>
            </w:pPr>
            <w:r w:rsidRPr="00C20700">
              <w:t>PDN_6</w:t>
            </w:r>
          </w:p>
        </w:tc>
        <w:tc>
          <w:tcPr>
            <w:tcW w:w="7886" w:type="dxa"/>
            <w:shd w:val="clear" w:color="auto" w:fill="auto"/>
          </w:tcPr>
          <w:p w14:paraId="06642F2B" w14:textId="77777777" w:rsidR="00C03E4A" w:rsidRPr="00C20700" w:rsidRDefault="00C03E4A" w:rsidP="00407069">
            <w:pPr>
              <w:pStyle w:val="TAL"/>
            </w:pPr>
            <w:r w:rsidRPr="00C20700">
              <w:t>used in 5GC for the V2X PDN</w:t>
            </w:r>
          </w:p>
        </w:tc>
      </w:tr>
    </w:tbl>
    <w:p w14:paraId="5582C162" w14:textId="77777777" w:rsidR="00C03E4A" w:rsidRDefault="00C03E4A" w:rsidP="00C03E4A"/>
    <w:p w14:paraId="1441A146" w14:textId="77777777" w:rsidR="00C03E4A" w:rsidRDefault="00C03E4A" w:rsidP="00C03E4A">
      <w:pPr>
        <w:pStyle w:val="Heading1"/>
      </w:pPr>
      <w:bookmarkStart w:id="3678" w:name="_Toc171008967"/>
      <w:r>
        <w:t>D.10</w:t>
      </w:r>
      <w:r>
        <w:tab/>
        <w:t>CommonAspDefs</w:t>
      </w:r>
      <w:bookmarkEnd w:id="3678"/>
    </w:p>
    <w:p w14:paraId="34D4B7A6" w14:textId="77777777" w:rsidR="00C03E4A" w:rsidRDefault="00C03E4A" w:rsidP="00C03E4A">
      <w:pPr>
        <w:pStyle w:val="Heading2"/>
      </w:pPr>
      <w:bookmarkStart w:id="3679" w:name="_Toc171008968"/>
      <w:r>
        <w:t>D.10.1</w:t>
      </w:r>
      <w:r>
        <w:tab/>
        <w:t>Cell_Configuration_Common</w:t>
      </w:r>
      <w:bookmarkEnd w:id="3679"/>
    </w:p>
    <w:p w14:paraId="5F961E24" w14:textId="77777777" w:rsidR="00C03E4A" w:rsidRDefault="00C03E4A" w:rsidP="00C03E4A">
      <w:pPr>
        <w:pStyle w:val="TH"/>
      </w:pPr>
      <w:r>
        <w:t>CellTiming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92A9B7D" w14:textId="77777777" w:rsidTr="00407069">
        <w:tc>
          <w:tcPr>
            <w:tcW w:w="9857" w:type="dxa"/>
            <w:gridSpan w:val="4"/>
            <w:shd w:val="clear" w:color="auto" w:fill="E0E0E0"/>
          </w:tcPr>
          <w:p w14:paraId="1D0F25D2" w14:textId="77777777" w:rsidR="00C03E4A" w:rsidRPr="00C20700" w:rsidRDefault="00C03E4A" w:rsidP="00407069">
            <w:pPr>
              <w:pStyle w:val="TAL"/>
              <w:rPr>
                <w:b/>
              </w:rPr>
            </w:pPr>
            <w:r w:rsidRPr="00C20700">
              <w:rPr>
                <w:b/>
              </w:rPr>
              <w:t>TTCN-3 Record Type</w:t>
            </w:r>
          </w:p>
        </w:tc>
      </w:tr>
      <w:tr w:rsidR="00C03E4A" w14:paraId="5BF617FB" w14:textId="77777777" w:rsidTr="00407069">
        <w:tc>
          <w:tcPr>
            <w:tcW w:w="1479" w:type="dxa"/>
            <w:tcBorders>
              <w:bottom w:val="single" w:sz="4" w:space="0" w:color="auto"/>
            </w:tcBorders>
            <w:shd w:val="clear" w:color="auto" w:fill="E0E0E0"/>
          </w:tcPr>
          <w:p w14:paraId="229BFF13" w14:textId="77777777" w:rsidR="00C03E4A" w:rsidRPr="00C20700" w:rsidRDefault="00C03E4A" w:rsidP="00407069">
            <w:pPr>
              <w:pStyle w:val="TAL"/>
              <w:rPr>
                <w:b/>
              </w:rPr>
            </w:pPr>
            <w:bookmarkStart w:id="3680" w:name="CellTimingInfo_Type" w:colFirst="1" w:colLast="1"/>
            <w:r w:rsidRPr="00C20700">
              <w:rPr>
                <w:b/>
              </w:rPr>
              <w:t>Name</w:t>
            </w:r>
          </w:p>
        </w:tc>
        <w:tc>
          <w:tcPr>
            <w:tcW w:w="8378" w:type="dxa"/>
            <w:gridSpan w:val="3"/>
            <w:tcBorders>
              <w:bottom w:val="single" w:sz="4" w:space="0" w:color="auto"/>
            </w:tcBorders>
            <w:shd w:val="clear" w:color="auto" w:fill="FFFF99"/>
          </w:tcPr>
          <w:p w14:paraId="55954E9F" w14:textId="77777777" w:rsidR="00C03E4A" w:rsidRPr="00C20700" w:rsidRDefault="00C03E4A" w:rsidP="00407069">
            <w:pPr>
              <w:pStyle w:val="TAL"/>
              <w:rPr>
                <w:b/>
              </w:rPr>
            </w:pPr>
            <w:r w:rsidRPr="00C20700">
              <w:rPr>
                <w:b/>
              </w:rPr>
              <w:t>CellTimingInfo_Type</w:t>
            </w:r>
          </w:p>
        </w:tc>
      </w:tr>
      <w:bookmarkEnd w:id="3680"/>
      <w:tr w:rsidR="00C03E4A" w14:paraId="05CED4C4" w14:textId="77777777" w:rsidTr="00407069">
        <w:tc>
          <w:tcPr>
            <w:tcW w:w="1479" w:type="dxa"/>
            <w:tcBorders>
              <w:bottom w:val="double" w:sz="4" w:space="0" w:color="auto"/>
            </w:tcBorders>
            <w:shd w:val="clear" w:color="auto" w:fill="E0E0E0"/>
          </w:tcPr>
          <w:p w14:paraId="0B02D972"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75C950D" w14:textId="77777777" w:rsidR="00C03E4A" w:rsidRPr="00C20700" w:rsidRDefault="00C03E4A" w:rsidP="00407069">
            <w:pPr>
              <w:pStyle w:val="TAL"/>
            </w:pPr>
            <w:r w:rsidRPr="00C20700">
              <w:t>Cell Timing</w:t>
            </w:r>
          </w:p>
        </w:tc>
      </w:tr>
      <w:tr w:rsidR="00C03E4A" w14:paraId="6CA16896" w14:textId="77777777" w:rsidTr="00407069">
        <w:tc>
          <w:tcPr>
            <w:tcW w:w="1479" w:type="dxa"/>
            <w:tcBorders>
              <w:top w:val="double" w:sz="4" w:space="0" w:color="auto"/>
            </w:tcBorders>
            <w:shd w:val="clear" w:color="auto" w:fill="auto"/>
          </w:tcPr>
          <w:p w14:paraId="6AC509CA" w14:textId="77777777" w:rsidR="00C03E4A" w:rsidRPr="00C20700" w:rsidRDefault="00C03E4A" w:rsidP="00407069">
            <w:pPr>
              <w:pStyle w:val="TAL"/>
            </w:pPr>
            <w:r w:rsidRPr="00C20700">
              <w:t>TcOffset</w:t>
            </w:r>
          </w:p>
        </w:tc>
        <w:tc>
          <w:tcPr>
            <w:tcW w:w="2464" w:type="dxa"/>
            <w:tcBorders>
              <w:top w:val="double" w:sz="4" w:space="0" w:color="auto"/>
            </w:tcBorders>
            <w:shd w:val="clear" w:color="auto" w:fill="auto"/>
          </w:tcPr>
          <w:p w14:paraId="24157921" w14:textId="77777777" w:rsidR="00C03E4A" w:rsidRPr="00C20700" w:rsidRDefault="00C03E4A" w:rsidP="00407069">
            <w:pPr>
              <w:pStyle w:val="TAL"/>
            </w:pPr>
            <w:r w:rsidRPr="00C20700">
              <w:t>integer (0..63)</w:t>
            </w:r>
          </w:p>
        </w:tc>
        <w:tc>
          <w:tcPr>
            <w:tcW w:w="493" w:type="dxa"/>
            <w:tcBorders>
              <w:top w:val="double" w:sz="4" w:space="0" w:color="auto"/>
            </w:tcBorders>
            <w:shd w:val="clear" w:color="auto" w:fill="auto"/>
          </w:tcPr>
          <w:p w14:paraId="66D4AC72"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07E879DE" w14:textId="77777777" w:rsidR="00C03E4A" w:rsidRPr="00C20700" w:rsidRDefault="00C03E4A" w:rsidP="00407069">
            <w:pPr>
              <w:pStyle w:val="TAL"/>
            </w:pPr>
            <w:r w:rsidRPr="00C20700">
              <w:t>For NR according to TS 38.211 clause 4.1 Ts/Tc = 64 with Tc = 1/(480000 * 4096) and Ts = 1/(15000 * 2048) as for EUTRA;</w:t>
            </w:r>
          </w:p>
          <w:p w14:paraId="7C97F510" w14:textId="77777777" w:rsidR="00C03E4A" w:rsidRPr="00C20700" w:rsidRDefault="00C03E4A" w:rsidP="00407069">
            <w:pPr>
              <w:pStyle w:val="TAL"/>
            </w:pPr>
            <w:r w:rsidRPr="00C20700">
              <w:t>=&gt; for NR to specify granularity per Tc; for EUTRA to be set to 0 (and/or to be ignored by the SS)</w:t>
            </w:r>
          </w:p>
        </w:tc>
      </w:tr>
      <w:tr w:rsidR="00C03E4A" w14:paraId="72D71105" w14:textId="77777777" w:rsidTr="00407069">
        <w:tc>
          <w:tcPr>
            <w:tcW w:w="1479" w:type="dxa"/>
            <w:shd w:val="clear" w:color="auto" w:fill="auto"/>
          </w:tcPr>
          <w:p w14:paraId="0736336A" w14:textId="77777777" w:rsidR="00C03E4A" w:rsidRPr="00C20700" w:rsidRDefault="00C03E4A" w:rsidP="00407069">
            <w:pPr>
              <w:pStyle w:val="TAL"/>
            </w:pPr>
            <w:r w:rsidRPr="00C20700">
              <w:t>Tcell</w:t>
            </w:r>
          </w:p>
        </w:tc>
        <w:tc>
          <w:tcPr>
            <w:tcW w:w="2464" w:type="dxa"/>
            <w:shd w:val="clear" w:color="auto" w:fill="auto"/>
          </w:tcPr>
          <w:p w14:paraId="455F12CB" w14:textId="77777777" w:rsidR="00C03E4A" w:rsidRPr="00C20700" w:rsidRDefault="00C03E4A" w:rsidP="00407069">
            <w:pPr>
              <w:pStyle w:val="TAL"/>
            </w:pPr>
            <w:r w:rsidRPr="00C20700">
              <w:t>integer (0..307199)</w:t>
            </w:r>
          </w:p>
        </w:tc>
        <w:tc>
          <w:tcPr>
            <w:tcW w:w="493" w:type="dxa"/>
            <w:shd w:val="clear" w:color="auto" w:fill="auto"/>
          </w:tcPr>
          <w:p w14:paraId="6B60D2CE" w14:textId="77777777" w:rsidR="00C03E4A" w:rsidRPr="00C20700" w:rsidRDefault="00C03E4A" w:rsidP="00407069">
            <w:pPr>
              <w:pStyle w:val="TAL"/>
            </w:pPr>
          </w:p>
        </w:tc>
        <w:tc>
          <w:tcPr>
            <w:tcW w:w="5421" w:type="dxa"/>
            <w:shd w:val="clear" w:color="auto" w:fill="auto"/>
          </w:tcPr>
          <w:p w14:paraId="7C84199A" w14:textId="77777777" w:rsidR="00C03E4A" w:rsidRPr="00C20700" w:rsidRDefault="00C03E4A" w:rsidP="00407069">
            <w:pPr>
              <w:pStyle w:val="TAL"/>
            </w:pPr>
            <w:r w:rsidRPr="00C20700">
              <w:t>frame duration Tf = 307200 * Ts = 10ms; System Time Unit Ts = 1/(15000 * 2048)</w:t>
            </w:r>
          </w:p>
        </w:tc>
      </w:tr>
      <w:tr w:rsidR="00C03E4A" w14:paraId="47E5F4E2" w14:textId="77777777" w:rsidTr="00407069">
        <w:tc>
          <w:tcPr>
            <w:tcW w:w="1479" w:type="dxa"/>
            <w:shd w:val="clear" w:color="auto" w:fill="auto"/>
          </w:tcPr>
          <w:p w14:paraId="3FB4D232" w14:textId="77777777" w:rsidR="00C03E4A" w:rsidRPr="00C20700" w:rsidRDefault="00C03E4A" w:rsidP="00407069">
            <w:pPr>
              <w:pStyle w:val="TAL"/>
            </w:pPr>
            <w:r w:rsidRPr="00C20700">
              <w:t>SfnOffset</w:t>
            </w:r>
          </w:p>
        </w:tc>
        <w:tc>
          <w:tcPr>
            <w:tcW w:w="2464" w:type="dxa"/>
            <w:shd w:val="clear" w:color="auto" w:fill="auto"/>
          </w:tcPr>
          <w:p w14:paraId="16F098DD" w14:textId="77777777" w:rsidR="00C03E4A" w:rsidRPr="00C20700" w:rsidRDefault="00C03E4A" w:rsidP="00407069">
            <w:pPr>
              <w:pStyle w:val="TAL"/>
            </w:pPr>
            <w:r w:rsidRPr="00C20700">
              <w:t>integer (0..1023)</w:t>
            </w:r>
          </w:p>
        </w:tc>
        <w:tc>
          <w:tcPr>
            <w:tcW w:w="493" w:type="dxa"/>
            <w:shd w:val="clear" w:color="auto" w:fill="auto"/>
          </w:tcPr>
          <w:p w14:paraId="272521D1" w14:textId="77777777" w:rsidR="00C03E4A" w:rsidRPr="00C20700" w:rsidRDefault="00C03E4A" w:rsidP="00407069">
            <w:pPr>
              <w:pStyle w:val="TAL"/>
            </w:pPr>
          </w:p>
        </w:tc>
        <w:tc>
          <w:tcPr>
            <w:tcW w:w="5421" w:type="dxa"/>
            <w:shd w:val="clear" w:color="auto" w:fill="auto"/>
          </w:tcPr>
          <w:p w14:paraId="568F05FF" w14:textId="77777777" w:rsidR="00C03E4A" w:rsidRPr="00C20700" w:rsidRDefault="00C03E4A" w:rsidP="00407069">
            <w:pPr>
              <w:pStyle w:val="TAL"/>
            </w:pPr>
          </w:p>
        </w:tc>
      </w:tr>
      <w:tr w:rsidR="00C03E4A" w14:paraId="3924FBB8" w14:textId="77777777" w:rsidTr="00407069">
        <w:tc>
          <w:tcPr>
            <w:tcW w:w="1479" w:type="dxa"/>
            <w:shd w:val="clear" w:color="auto" w:fill="auto"/>
          </w:tcPr>
          <w:p w14:paraId="5BF0557F" w14:textId="77777777" w:rsidR="00C03E4A" w:rsidRPr="00C20700" w:rsidRDefault="00C03E4A" w:rsidP="00407069">
            <w:pPr>
              <w:pStyle w:val="TAL"/>
            </w:pPr>
            <w:r w:rsidRPr="00C20700">
              <w:t>HsfnOffset</w:t>
            </w:r>
          </w:p>
        </w:tc>
        <w:tc>
          <w:tcPr>
            <w:tcW w:w="2464" w:type="dxa"/>
            <w:shd w:val="clear" w:color="auto" w:fill="auto"/>
          </w:tcPr>
          <w:p w14:paraId="2E0CC959" w14:textId="77777777" w:rsidR="00C03E4A" w:rsidRPr="00C20700" w:rsidRDefault="00C03E4A" w:rsidP="00407069">
            <w:pPr>
              <w:pStyle w:val="TAL"/>
            </w:pPr>
            <w:r w:rsidRPr="00C20700">
              <w:t>integer (0..1023)</w:t>
            </w:r>
          </w:p>
        </w:tc>
        <w:tc>
          <w:tcPr>
            <w:tcW w:w="493" w:type="dxa"/>
            <w:shd w:val="clear" w:color="auto" w:fill="auto"/>
          </w:tcPr>
          <w:p w14:paraId="3B951780" w14:textId="77777777" w:rsidR="00C03E4A" w:rsidRPr="00C20700" w:rsidRDefault="00C03E4A" w:rsidP="00407069">
            <w:pPr>
              <w:pStyle w:val="TAL"/>
            </w:pPr>
          </w:p>
        </w:tc>
        <w:tc>
          <w:tcPr>
            <w:tcW w:w="5421" w:type="dxa"/>
            <w:shd w:val="clear" w:color="auto" w:fill="auto"/>
          </w:tcPr>
          <w:p w14:paraId="61B35DDE" w14:textId="77777777" w:rsidR="00C03E4A" w:rsidRPr="00C20700" w:rsidRDefault="00C03E4A" w:rsidP="00407069">
            <w:pPr>
              <w:pStyle w:val="TAL"/>
            </w:pPr>
          </w:p>
        </w:tc>
      </w:tr>
    </w:tbl>
    <w:p w14:paraId="5AD9952A" w14:textId="77777777" w:rsidR="00C03E4A" w:rsidRDefault="00C03E4A" w:rsidP="00C03E4A"/>
    <w:p w14:paraId="683C457F" w14:textId="77777777" w:rsidR="00C03E4A" w:rsidRDefault="00C03E4A" w:rsidP="00C03E4A">
      <w:pPr>
        <w:pStyle w:val="Heading2"/>
      </w:pPr>
      <w:bookmarkStart w:id="3681" w:name="_Toc171008969"/>
      <w:r>
        <w:t>D.10.2</w:t>
      </w:r>
      <w:r>
        <w:tab/>
        <w:t>MAC_Layer</w:t>
      </w:r>
      <w:bookmarkEnd w:id="3681"/>
    </w:p>
    <w:p w14:paraId="6B42FFC9" w14:textId="77777777" w:rsidR="00C03E4A" w:rsidRDefault="00C03E4A" w:rsidP="00C03E4A">
      <w:pPr>
        <w:pStyle w:val="TH"/>
      </w:pPr>
      <w:r>
        <w:t>ULGrant_Perio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E56A08A" w14:textId="77777777" w:rsidTr="00407069">
        <w:tc>
          <w:tcPr>
            <w:tcW w:w="9857" w:type="dxa"/>
            <w:gridSpan w:val="3"/>
            <w:shd w:val="clear" w:color="auto" w:fill="E0E0E0"/>
          </w:tcPr>
          <w:p w14:paraId="045BBC62" w14:textId="77777777" w:rsidR="00C03E4A" w:rsidRPr="00C20700" w:rsidRDefault="00C03E4A" w:rsidP="00407069">
            <w:pPr>
              <w:pStyle w:val="TAL"/>
              <w:rPr>
                <w:b/>
              </w:rPr>
            </w:pPr>
            <w:r w:rsidRPr="00C20700">
              <w:rPr>
                <w:b/>
              </w:rPr>
              <w:t>TTCN-3 Union Type</w:t>
            </w:r>
          </w:p>
        </w:tc>
      </w:tr>
      <w:tr w:rsidR="00C03E4A" w14:paraId="544D7FBA" w14:textId="77777777" w:rsidTr="00407069">
        <w:tc>
          <w:tcPr>
            <w:tcW w:w="1479" w:type="dxa"/>
            <w:tcBorders>
              <w:bottom w:val="single" w:sz="4" w:space="0" w:color="auto"/>
            </w:tcBorders>
            <w:shd w:val="clear" w:color="auto" w:fill="E0E0E0"/>
          </w:tcPr>
          <w:p w14:paraId="6C59BD06" w14:textId="77777777" w:rsidR="00C03E4A" w:rsidRPr="00C20700" w:rsidRDefault="00C03E4A" w:rsidP="00407069">
            <w:pPr>
              <w:pStyle w:val="TAL"/>
              <w:rPr>
                <w:b/>
              </w:rPr>
            </w:pPr>
            <w:bookmarkStart w:id="3682" w:name="ULGrant_Period_Type" w:colFirst="1" w:colLast="1"/>
            <w:r w:rsidRPr="00C20700">
              <w:rPr>
                <w:b/>
              </w:rPr>
              <w:t>Name</w:t>
            </w:r>
          </w:p>
        </w:tc>
        <w:tc>
          <w:tcPr>
            <w:tcW w:w="8378" w:type="dxa"/>
            <w:gridSpan w:val="2"/>
            <w:tcBorders>
              <w:bottom w:val="single" w:sz="4" w:space="0" w:color="auto"/>
            </w:tcBorders>
            <w:shd w:val="clear" w:color="auto" w:fill="FFFF99"/>
          </w:tcPr>
          <w:p w14:paraId="49B588CA" w14:textId="77777777" w:rsidR="00C03E4A" w:rsidRPr="00C20700" w:rsidRDefault="00C03E4A" w:rsidP="00407069">
            <w:pPr>
              <w:pStyle w:val="TAL"/>
              <w:rPr>
                <w:b/>
              </w:rPr>
            </w:pPr>
            <w:r w:rsidRPr="00C20700">
              <w:rPr>
                <w:b/>
              </w:rPr>
              <w:t>ULGrant_Period_Type</w:t>
            </w:r>
          </w:p>
        </w:tc>
      </w:tr>
      <w:bookmarkEnd w:id="3682"/>
      <w:tr w:rsidR="00C03E4A" w14:paraId="6381136F" w14:textId="77777777" w:rsidTr="00407069">
        <w:tc>
          <w:tcPr>
            <w:tcW w:w="1479" w:type="dxa"/>
            <w:tcBorders>
              <w:bottom w:val="double" w:sz="4" w:space="0" w:color="auto"/>
            </w:tcBorders>
            <w:shd w:val="clear" w:color="auto" w:fill="E0E0E0"/>
          </w:tcPr>
          <w:p w14:paraId="3C29F450"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08E7090" w14:textId="77777777" w:rsidR="00C03E4A" w:rsidRPr="00C20700" w:rsidRDefault="00C03E4A" w:rsidP="00407069">
            <w:pPr>
              <w:pStyle w:val="TAL"/>
            </w:pPr>
          </w:p>
        </w:tc>
      </w:tr>
      <w:tr w:rsidR="00C03E4A" w14:paraId="1C674FD9" w14:textId="77777777" w:rsidTr="00407069">
        <w:tc>
          <w:tcPr>
            <w:tcW w:w="1479" w:type="dxa"/>
            <w:tcBorders>
              <w:top w:val="double" w:sz="4" w:space="0" w:color="auto"/>
            </w:tcBorders>
            <w:shd w:val="clear" w:color="auto" w:fill="auto"/>
          </w:tcPr>
          <w:p w14:paraId="69D38255" w14:textId="77777777" w:rsidR="00C03E4A" w:rsidRPr="00C20700" w:rsidRDefault="00C03E4A" w:rsidP="00407069">
            <w:pPr>
              <w:pStyle w:val="TAL"/>
            </w:pPr>
            <w:r w:rsidRPr="00C20700">
              <w:t>OnlyOnce</w:t>
            </w:r>
          </w:p>
        </w:tc>
        <w:tc>
          <w:tcPr>
            <w:tcW w:w="2957" w:type="dxa"/>
            <w:tcBorders>
              <w:top w:val="double" w:sz="4" w:space="0" w:color="auto"/>
            </w:tcBorders>
            <w:shd w:val="clear" w:color="auto" w:fill="auto"/>
          </w:tcPr>
          <w:p w14:paraId="723BDE21"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7DC57D5D" w14:textId="77777777" w:rsidR="00C03E4A" w:rsidRPr="00C20700" w:rsidRDefault="00C03E4A" w:rsidP="00407069">
            <w:pPr>
              <w:pStyle w:val="TAL"/>
            </w:pPr>
            <w:r w:rsidRPr="00C20700">
              <w:t>grant is sent out only once; no period</w:t>
            </w:r>
          </w:p>
        </w:tc>
      </w:tr>
      <w:tr w:rsidR="00C03E4A" w14:paraId="16476D70" w14:textId="77777777" w:rsidTr="00407069">
        <w:tc>
          <w:tcPr>
            <w:tcW w:w="1479" w:type="dxa"/>
            <w:shd w:val="clear" w:color="auto" w:fill="auto"/>
          </w:tcPr>
          <w:p w14:paraId="426F036F" w14:textId="77777777" w:rsidR="00C03E4A" w:rsidRPr="00C20700" w:rsidRDefault="00C03E4A" w:rsidP="00407069">
            <w:pPr>
              <w:pStyle w:val="TAL"/>
            </w:pPr>
            <w:r w:rsidRPr="00C20700">
              <w:t>Duration</w:t>
            </w:r>
          </w:p>
        </w:tc>
        <w:tc>
          <w:tcPr>
            <w:tcW w:w="2957" w:type="dxa"/>
            <w:shd w:val="clear" w:color="auto" w:fill="auto"/>
          </w:tcPr>
          <w:p w14:paraId="37E39DBB" w14:textId="77777777" w:rsidR="00C03E4A" w:rsidRPr="00C20700" w:rsidRDefault="00C03E4A" w:rsidP="00407069">
            <w:pPr>
              <w:pStyle w:val="TAL"/>
            </w:pPr>
            <w:r w:rsidRPr="00C20700">
              <w:t>integer (1..infinity)</w:t>
            </w:r>
          </w:p>
        </w:tc>
        <w:tc>
          <w:tcPr>
            <w:tcW w:w="5421" w:type="dxa"/>
            <w:shd w:val="clear" w:color="auto" w:fill="auto"/>
          </w:tcPr>
          <w:p w14:paraId="3226D1B2" w14:textId="77777777" w:rsidR="00C03E4A" w:rsidRPr="00C20700" w:rsidRDefault="00C03E4A" w:rsidP="00407069">
            <w:pPr>
              <w:pStyle w:val="TAL"/>
            </w:pPr>
            <w:r w:rsidRPr="00C20700">
              <w:t>duration of the grant period in number of sub-frames (1ms) for EUTRA and number of slots for NR</w:t>
            </w:r>
          </w:p>
        </w:tc>
      </w:tr>
    </w:tbl>
    <w:p w14:paraId="4D3E1803" w14:textId="77777777" w:rsidR="00C03E4A" w:rsidRDefault="00C03E4A" w:rsidP="00C03E4A"/>
    <w:p w14:paraId="622BF903" w14:textId="77777777" w:rsidR="00C03E4A" w:rsidRDefault="00C03E4A" w:rsidP="00C03E4A">
      <w:pPr>
        <w:pStyle w:val="TH"/>
      </w:pPr>
      <w:r>
        <w:t>TransmissionRepeti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FDE5D20" w14:textId="77777777" w:rsidTr="00407069">
        <w:tc>
          <w:tcPr>
            <w:tcW w:w="9857" w:type="dxa"/>
            <w:gridSpan w:val="3"/>
            <w:shd w:val="clear" w:color="auto" w:fill="E0E0E0"/>
          </w:tcPr>
          <w:p w14:paraId="4BFCE4B2" w14:textId="77777777" w:rsidR="00C03E4A" w:rsidRPr="00C20700" w:rsidRDefault="00C03E4A" w:rsidP="00407069">
            <w:pPr>
              <w:pStyle w:val="TAL"/>
              <w:rPr>
                <w:b/>
              </w:rPr>
            </w:pPr>
            <w:r w:rsidRPr="00C20700">
              <w:rPr>
                <w:b/>
              </w:rPr>
              <w:t>TTCN-3 Union Type</w:t>
            </w:r>
          </w:p>
        </w:tc>
      </w:tr>
      <w:tr w:rsidR="00C03E4A" w14:paraId="63FBBF37" w14:textId="77777777" w:rsidTr="00407069">
        <w:tc>
          <w:tcPr>
            <w:tcW w:w="1479" w:type="dxa"/>
            <w:tcBorders>
              <w:bottom w:val="single" w:sz="4" w:space="0" w:color="auto"/>
            </w:tcBorders>
            <w:shd w:val="clear" w:color="auto" w:fill="E0E0E0"/>
          </w:tcPr>
          <w:p w14:paraId="50A77402" w14:textId="77777777" w:rsidR="00C03E4A" w:rsidRPr="00C20700" w:rsidRDefault="00C03E4A" w:rsidP="00407069">
            <w:pPr>
              <w:pStyle w:val="TAL"/>
              <w:rPr>
                <w:b/>
              </w:rPr>
            </w:pPr>
            <w:bookmarkStart w:id="3683" w:name="TransmissionRepetition_Type" w:colFirst="1" w:colLast="1"/>
            <w:r w:rsidRPr="00C20700">
              <w:rPr>
                <w:b/>
              </w:rPr>
              <w:t>Name</w:t>
            </w:r>
          </w:p>
        </w:tc>
        <w:tc>
          <w:tcPr>
            <w:tcW w:w="8378" w:type="dxa"/>
            <w:gridSpan w:val="2"/>
            <w:tcBorders>
              <w:bottom w:val="single" w:sz="4" w:space="0" w:color="auto"/>
            </w:tcBorders>
            <w:shd w:val="clear" w:color="auto" w:fill="FFFF99"/>
          </w:tcPr>
          <w:p w14:paraId="431A5355" w14:textId="77777777" w:rsidR="00C03E4A" w:rsidRPr="00C20700" w:rsidRDefault="00C03E4A" w:rsidP="00407069">
            <w:pPr>
              <w:pStyle w:val="TAL"/>
              <w:rPr>
                <w:b/>
              </w:rPr>
            </w:pPr>
            <w:r w:rsidRPr="00C20700">
              <w:rPr>
                <w:b/>
              </w:rPr>
              <w:t>TransmissionRepetition_Type</w:t>
            </w:r>
          </w:p>
        </w:tc>
      </w:tr>
      <w:bookmarkEnd w:id="3683"/>
      <w:tr w:rsidR="00C03E4A" w14:paraId="36EDF440" w14:textId="77777777" w:rsidTr="00407069">
        <w:tc>
          <w:tcPr>
            <w:tcW w:w="1479" w:type="dxa"/>
            <w:tcBorders>
              <w:bottom w:val="double" w:sz="4" w:space="0" w:color="auto"/>
            </w:tcBorders>
            <w:shd w:val="clear" w:color="auto" w:fill="E0E0E0"/>
          </w:tcPr>
          <w:p w14:paraId="4BE38AE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355A027" w14:textId="77777777" w:rsidR="00C03E4A" w:rsidRPr="00C20700" w:rsidRDefault="00C03E4A" w:rsidP="00407069">
            <w:pPr>
              <w:pStyle w:val="TAL"/>
            </w:pPr>
          </w:p>
        </w:tc>
      </w:tr>
      <w:tr w:rsidR="00C03E4A" w14:paraId="6E5C07F6" w14:textId="77777777" w:rsidTr="00407069">
        <w:tc>
          <w:tcPr>
            <w:tcW w:w="1479" w:type="dxa"/>
            <w:tcBorders>
              <w:top w:val="double" w:sz="4" w:space="0" w:color="auto"/>
            </w:tcBorders>
            <w:shd w:val="clear" w:color="auto" w:fill="auto"/>
          </w:tcPr>
          <w:p w14:paraId="61C00D4B" w14:textId="77777777" w:rsidR="00C03E4A" w:rsidRPr="00C20700" w:rsidRDefault="00C03E4A" w:rsidP="00407069">
            <w:pPr>
              <w:pStyle w:val="TAL"/>
            </w:pPr>
            <w:r w:rsidRPr="00C20700">
              <w:t>Continuous</w:t>
            </w:r>
          </w:p>
        </w:tc>
        <w:tc>
          <w:tcPr>
            <w:tcW w:w="2957" w:type="dxa"/>
            <w:tcBorders>
              <w:top w:val="double" w:sz="4" w:space="0" w:color="auto"/>
            </w:tcBorders>
            <w:shd w:val="clear" w:color="auto" w:fill="auto"/>
          </w:tcPr>
          <w:p w14:paraId="1FCAF27B"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47C5124E" w14:textId="77777777" w:rsidR="00C03E4A" w:rsidRPr="00C20700" w:rsidRDefault="00C03E4A" w:rsidP="00407069">
            <w:pPr>
              <w:pStyle w:val="TAL"/>
            </w:pPr>
          </w:p>
        </w:tc>
      </w:tr>
      <w:tr w:rsidR="00C03E4A" w14:paraId="4F9C2B2E" w14:textId="77777777" w:rsidTr="00407069">
        <w:tc>
          <w:tcPr>
            <w:tcW w:w="1479" w:type="dxa"/>
            <w:shd w:val="clear" w:color="auto" w:fill="auto"/>
          </w:tcPr>
          <w:p w14:paraId="5BAA4919" w14:textId="77777777" w:rsidR="00C03E4A" w:rsidRPr="00C20700" w:rsidRDefault="00C03E4A" w:rsidP="00407069">
            <w:pPr>
              <w:pStyle w:val="TAL"/>
            </w:pPr>
            <w:r w:rsidRPr="00C20700">
              <w:t>NumOfCycles</w:t>
            </w:r>
          </w:p>
        </w:tc>
        <w:tc>
          <w:tcPr>
            <w:tcW w:w="2957" w:type="dxa"/>
            <w:shd w:val="clear" w:color="auto" w:fill="auto"/>
          </w:tcPr>
          <w:p w14:paraId="2EC3311B" w14:textId="77777777" w:rsidR="00C03E4A" w:rsidRPr="00C20700" w:rsidRDefault="00C03E4A" w:rsidP="00407069">
            <w:pPr>
              <w:pStyle w:val="TAL"/>
            </w:pPr>
            <w:r w:rsidRPr="00C20700">
              <w:t>integer (1..infinity)</w:t>
            </w:r>
          </w:p>
        </w:tc>
        <w:tc>
          <w:tcPr>
            <w:tcW w:w="5421" w:type="dxa"/>
            <w:shd w:val="clear" w:color="auto" w:fill="auto"/>
          </w:tcPr>
          <w:p w14:paraId="113F974D" w14:textId="77777777" w:rsidR="00C03E4A" w:rsidRPr="00C20700" w:rsidRDefault="00C03E4A" w:rsidP="00407069">
            <w:pPr>
              <w:pStyle w:val="TAL"/>
            </w:pPr>
          </w:p>
        </w:tc>
      </w:tr>
    </w:tbl>
    <w:p w14:paraId="3531651E" w14:textId="77777777" w:rsidR="00C03E4A" w:rsidRDefault="00C03E4A" w:rsidP="00C03E4A"/>
    <w:p w14:paraId="43010ED5" w14:textId="77777777" w:rsidR="00C03E4A" w:rsidRDefault="00C03E4A" w:rsidP="00C03E4A">
      <w:pPr>
        <w:pStyle w:val="TH"/>
      </w:pPr>
      <w:r>
        <w:t>PeriodicGran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58CDBD5" w14:textId="77777777" w:rsidTr="00407069">
        <w:tc>
          <w:tcPr>
            <w:tcW w:w="9857" w:type="dxa"/>
            <w:gridSpan w:val="4"/>
            <w:shd w:val="clear" w:color="auto" w:fill="E0E0E0"/>
          </w:tcPr>
          <w:p w14:paraId="1AA2E08A" w14:textId="77777777" w:rsidR="00C03E4A" w:rsidRPr="00C20700" w:rsidRDefault="00C03E4A" w:rsidP="00407069">
            <w:pPr>
              <w:pStyle w:val="TAL"/>
              <w:rPr>
                <w:b/>
              </w:rPr>
            </w:pPr>
            <w:r w:rsidRPr="00C20700">
              <w:rPr>
                <w:b/>
              </w:rPr>
              <w:t>TTCN-3 Record Type</w:t>
            </w:r>
          </w:p>
        </w:tc>
      </w:tr>
      <w:tr w:rsidR="00C03E4A" w14:paraId="7F188A9D" w14:textId="77777777" w:rsidTr="00407069">
        <w:tc>
          <w:tcPr>
            <w:tcW w:w="1479" w:type="dxa"/>
            <w:tcBorders>
              <w:bottom w:val="single" w:sz="4" w:space="0" w:color="auto"/>
            </w:tcBorders>
            <w:shd w:val="clear" w:color="auto" w:fill="E0E0E0"/>
          </w:tcPr>
          <w:p w14:paraId="37DA6215" w14:textId="77777777" w:rsidR="00C03E4A" w:rsidRPr="00C20700" w:rsidRDefault="00C03E4A" w:rsidP="00407069">
            <w:pPr>
              <w:pStyle w:val="TAL"/>
              <w:rPr>
                <w:b/>
              </w:rPr>
            </w:pPr>
            <w:bookmarkStart w:id="3684" w:name="PeriodicGrant_Type" w:colFirst="1" w:colLast="1"/>
            <w:r w:rsidRPr="00C20700">
              <w:rPr>
                <w:b/>
              </w:rPr>
              <w:t>Name</w:t>
            </w:r>
          </w:p>
        </w:tc>
        <w:tc>
          <w:tcPr>
            <w:tcW w:w="8378" w:type="dxa"/>
            <w:gridSpan w:val="3"/>
            <w:tcBorders>
              <w:bottom w:val="single" w:sz="4" w:space="0" w:color="auto"/>
            </w:tcBorders>
            <w:shd w:val="clear" w:color="auto" w:fill="FFFF99"/>
          </w:tcPr>
          <w:p w14:paraId="4FF18217" w14:textId="77777777" w:rsidR="00C03E4A" w:rsidRPr="00C20700" w:rsidRDefault="00C03E4A" w:rsidP="00407069">
            <w:pPr>
              <w:pStyle w:val="TAL"/>
              <w:rPr>
                <w:b/>
              </w:rPr>
            </w:pPr>
            <w:r w:rsidRPr="00C20700">
              <w:rPr>
                <w:b/>
              </w:rPr>
              <w:t>PeriodicGrant_Type</w:t>
            </w:r>
          </w:p>
        </w:tc>
      </w:tr>
      <w:bookmarkEnd w:id="3684"/>
      <w:tr w:rsidR="00C03E4A" w14:paraId="304E467D" w14:textId="77777777" w:rsidTr="00407069">
        <w:tc>
          <w:tcPr>
            <w:tcW w:w="1479" w:type="dxa"/>
            <w:tcBorders>
              <w:bottom w:val="double" w:sz="4" w:space="0" w:color="auto"/>
            </w:tcBorders>
            <w:shd w:val="clear" w:color="auto" w:fill="E0E0E0"/>
          </w:tcPr>
          <w:p w14:paraId="6B8A9634"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EB13BC2" w14:textId="77777777" w:rsidR="00C03E4A" w:rsidRPr="00C20700" w:rsidRDefault="00C03E4A" w:rsidP="00407069">
            <w:pPr>
              <w:pStyle w:val="TAL"/>
            </w:pPr>
          </w:p>
        </w:tc>
      </w:tr>
      <w:tr w:rsidR="00C03E4A" w14:paraId="23F75314" w14:textId="77777777" w:rsidTr="00407069">
        <w:tc>
          <w:tcPr>
            <w:tcW w:w="1479" w:type="dxa"/>
            <w:tcBorders>
              <w:top w:val="double" w:sz="4" w:space="0" w:color="auto"/>
            </w:tcBorders>
            <w:shd w:val="clear" w:color="auto" w:fill="auto"/>
          </w:tcPr>
          <w:p w14:paraId="45F2E80D" w14:textId="77777777" w:rsidR="00C03E4A" w:rsidRPr="00C20700" w:rsidRDefault="00C03E4A" w:rsidP="00407069">
            <w:pPr>
              <w:pStyle w:val="TAL"/>
            </w:pPr>
            <w:r w:rsidRPr="00C20700">
              <w:t>Period</w:t>
            </w:r>
          </w:p>
        </w:tc>
        <w:tc>
          <w:tcPr>
            <w:tcW w:w="2464" w:type="dxa"/>
            <w:tcBorders>
              <w:top w:val="double" w:sz="4" w:space="0" w:color="auto"/>
            </w:tcBorders>
            <w:shd w:val="clear" w:color="auto" w:fill="auto"/>
          </w:tcPr>
          <w:p w14:paraId="12BD0EDF" w14:textId="77777777" w:rsidR="00C03E4A" w:rsidRPr="00C20700" w:rsidRDefault="00000000" w:rsidP="00407069">
            <w:pPr>
              <w:pStyle w:val="TAL"/>
            </w:pPr>
            <w:hyperlink w:anchor="ULGrant_Period_Type" w:history="1">
              <w:r w:rsidR="00C03E4A" w:rsidRPr="00C20700">
                <w:rPr>
                  <w:rStyle w:val="Hyperlink"/>
                </w:rPr>
                <w:t>ULGrant_Period_Type</w:t>
              </w:r>
            </w:hyperlink>
          </w:p>
        </w:tc>
        <w:tc>
          <w:tcPr>
            <w:tcW w:w="493" w:type="dxa"/>
            <w:tcBorders>
              <w:top w:val="double" w:sz="4" w:space="0" w:color="auto"/>
            </w:tcBorders>
            <w:shd w:val="clear" w:color="auto" w:fill="auto"/>
          </w:tcPr>
          <w:p w14:paraId="79F033CF" w14:textId="77777777" w:rsidR="00C03E4A" w:rsidRPr="00C20700" w:rsidRDefault="00C03E4A" w:rsidP="00407069">
            <w:pPr>
              <w:pStyle w:val="TAL"/>
            </w:pPr>
          </w:p>
        </w:tc>
        <w:tc>
          <w:tcPr>
            <w:tcW w:w="5421" w:type="dxa"/>
            <w:tcBorders>
              <w:top w:val="double" w:sz="4" w:space="0" w:color="auto"/>
            </w:tcBorders>
            <w:shd w:val="clear" w:color="auto" w:fill="auto"/>
          </w:tcPr>
          <w:p w14:paraId="0F009240" w14:textId="77777777" w:rsidR="00C03E4A" w:rsidRPr="00C20700" w:rsidRDefault="00C03E4A" w:rsidP="00407069">
            <w:pPr>
              <w:pStyle w:val="TAL"/>
            </w:pPr>
            <w:r w:rsidRPr="00C20700">
              <w:t>time period after which UL Grant need to be automatically transmitted or 'OnlyOnce'</w:t>
            </w:r>
          </w:p>
        </w:tc>
      </w:tr>
      <w:tr w:rsidR="00C03E4A" w14:paraId="63303D42" w14:textId="77777777" w:rsidTr="00407069">
        <w:tc>
          <w:tcPr>
            <w:tcW w:w="1479" w:type="dxa"/>
            <w:shd w:val="clear" w:color="auto" w:fill="auto"/>
          </w:tcPr>
          <w:p w14:paraId="623AF816" w14:textId="77777777" w:rsidR="00C03E4A" w:rsidRPr="00C20700" w:rsidRDefault="00C03E4A" w:rsidP="00407069">
            <w:pPr>
              <w:pStyle w:val="TAL"/>
            </w:pPr>
            <w:r w:rsidRPr="00C20700">
              <w:t>NoOfRepetitions</w:t>
            </w:r>
          </w:p>
        </w:tc>
        <w:tc>
          <w:tcPr>
            <w:tcW w:w="2464" w:type="dxa"/>
            <w:shd w:val="clear" w:color="auto" w:fill="auto"/>
          </w:tcPr>
          <w:p w14:paraId="0B4C4B52" w14:textId="77777777" w:rsidR="00C03E4A" w:rsidRPr="00C20700" w:rsidRDefault="00000000" w:rsidP="00407069">
            <w:pPr>
              <w:pStyle w:val="TAL"/>
            </w:pPr>
            <w:hyperlink w:anchor="TransmissionRepetition_Type" w:history="1">
              <w:r w:rsidR="00C03E4A" w:rsidRPr="00C20700">
                <w:rPr>
                  <w:rStyle w:val="Hyperlink"/>
                </w:rPr>
                <w:t>TransmissionRepetition_Type</w:t>
              </w:r>
            </w:hyperlink>
          </w:p>
        </w:tc>
        <w:tc>
          <w:tcPr>
            <w:tcW w:w="493" w:type="dxa"/>
            <w:shd w:val="clear" w:color="auto" w:fill="auto"/>
          </w:tcPr>
          <w:p w14:paraId="08F24EC7" w14:textId="77777777" w:rsidR="00C03E4A" w:rsidRPr="00C20700" w:rsidRDefault="00C03E4A" w:rsidP="00407069">
            <w:pPr>
              <w:pStyle w:val="TAL"/>
            </w:pPr>
          </w:p>
        </w:tc>
        <w:tc>
          <w:tcPr>
            <w:tcW w:w="5421" w:type="dxa"/>
            <w:shd w:val="clear" w:color="auto" w:fill="auto"/>
          </w:tcPr>
          <w:p w14:paraId="52C4CE6E" w14:textId="77777777" w:rsidR="00C03E4A" w:rsidRPr="00C20700" w:rsidRDefault="00C03E4A" w:rsidP="00407069">
            <w:pPr>
              <w:pStyle w:val="TAL"/>
            </w:pPr>
            <w:r w:rsidRPr="00C20700">
              <w:t>number of UL Grant repetitions to be automatically transmitted or continuous repetition</w:t>
            </w:r>
          </w:p>
        </w:tc>
      </w:tr>
    </w:tbl>
    <w:p w14:paraId="4CAAEB03" w14:textId="77777777" w:rsidR="00C03E4A" w:rsidRDefault="00C03E4A" w:rsidP="00C03E4A"/>
    <w:p w14:paraId="5406AA5B" w14:textId="77777777" w:rsidR="00C03E4A" w:rsidRDefault="00C03E4A" w:rsidP="00C03E4A">
      <w:pPr>
        <w:pStyle w:val="TH"/>
      </w:pPr>
      <w:r>
        <w:t>UL_Grant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CCB910A" w14:textId="77777777" w:rsidTr="00407069">
        <w:tc>
          <w:tcPr>
            <w:tcW w:w="9857" w:type="dxa"/>
            <w:gridSpan w:val="3"/>
            <w:shd w:val="clear" w:color="auto" w:fill="E0E0E0"/>
          </w:tcPr>
          <w:p w14:paraId="1EC23DDA" w14:textId="77777777" w:rsidR="00C03E4A" w:rsidRPr="00C20700" w:rsidRDefault="00C03E4A" w:rsidP="00407069">
            <w:pPr>
              <w:pStyle w:val="TAL"/>
              <w:rPr>
                <w:b/>
              </w:rPr>
            </w:pPr>
            <w:r w:rsidRPr="00C20700">
              <w:rPr>
                <w:b/>
              </w:rPr>
              <w:t>TTCN-3 Union Type</w:t>
            </w:r>
          </w:p>
        </w:tc>
      </w:tr>
      <w:tr w:rsidR="00C03E4A" w14:paraId="672C6B4E" w14:textId="77777777" w:rsidTr="00407069">
        <w:tc>
          <w:tcPr>
            <w:tcW w:w="1479" w:type="dxa"/>
            <w:tcBorders>
              <w:bottom w:val="single" w:sz="4" w:space="0" w:color="auto"/>
            </w:tcBorders>
            <w:shd w:val="clear" w:color="auto" w:fill="E0E0E0"/>
          </w:tcPr>
          <w:p w14:paraId="4887F2FE" w14:textId="77777777" w:rsidR="00C03E4A" w:rsidRPr="00C20700" w:rsidRDefault="00C03E4A" w:rsidP="00407069">
            <w:pPr>
              <w:pStyle w:val="TAL"/>
              <w:rPr>
                <w:b/>
              </w:rPr>
            </w:pPr>
            <w:bookmarkStart w:id="3685" w:name="UL_GrantConfig_Type" w:colFirst="1" w:colLast="1"/>
            <w:r w:rsidRPr="00C20700">
              <w:rPr>
                <w:b/>
              </w:rPr>
              <w:t>Name</w:t>
            </w:r>
          </w:p>
        </w:tc>
        <w:tc>
          <w:tcPr>
            <w:tcW w:w="8378" w:type="dxa"/>
            <w:gridSpan w:val="2"/>
            <w:tcBorders>
              <w:bottom w:val="single" w:sz="4" w:space="0" w:color="auto"/>
            </w:tcBorders>
            <w:shd w:val="clear" w:color="auto" w:fill="FFFF99"/>
          </w:tcPr>
          <w:p w14:paraId="2281C341" w14:textId="77777777" w:rsidR="00C03E4A" w:rsidRPr="00C20700" w:rsidRDefault="00C03E4A" w:rsidP="00407069">
            <w:pPr>
              <w:pStyle w:val="TAL"/>
              <w:rPr>
                <w:b/>
              </w:rPr>
            </w:pPr>
            <w:r w:rsidRPr="00C20700">
              <w:rPr>
                <w:b/>
              </w:rPr>
              <w:t>UL_GrantConfig_Type</w:t>
            </w:r>
          </w:p>
        </w:tc>
      </w:tr>
      <w:bookmarkEnd w:id="3685"/>
      <w:tr w:rsidR="00C03E4A" w14:paraId="7F6CDB59" w14:textId="77777777" w:rsidTr="00407069">
        <w:tc>
          <w:tcPr>
            <w:tcW w:w="1479" w:type="dxa"/>
            <w:tcBorders>
              <w:bottom w:val="double" w:sz="4" w:space="0" w:color="auto"/>
            </w:tcBorders>
            <w:shd w:val="clear" w:color="auto" w:fill="E0E0E0"/>
          </w:tcPr>
          <w:p w14:paraId="2E1D6F3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A418A8B" w14:textId="77777777" w:rsidR="00C03E4A" w:rsidRPr="00C20700" w:rsidRDefault="00C03E4A" w:rsidP="00407069">
            <w:pPr>
              <w:pStyle w:val="TAL"/>
            </w:pPr>
          </w:p>
        </w:tc>
      </w:tr>
      <w:tr w:rsidR="00C03E4A" w14:paraId="4490B825" w14:textId="77777777" w:rsidTr="00407069">
        <w:tc>
          <w:tcPr>
            <w:tcW w:w="1479" w:type="dxa"/>
            <w:tcBorders>
              <w:top w:val="double" w:sz="4" w:space="0" w:color="auto"/>
            </w:tcBorders>
            <w:shd w:val="clear" w:color="auto" w:fill="auto"/>
          </w:tcPr>
          <w:p w14:paraId="0E27D1E8" w14:textId="77777777" w:rsidR="00C03E4A" w:rsidRPr="00C20700" w:rsidRDefault="00C03E4A" w:rsidP="00407069">
            <w:pPr>
              <w:pStyle w:val="TAL"/>
            </w:pPr>
            <w:r w:rsidRPr="00C20700">
              <w:t>OnSR_Reception</w:t>
            </w:r>
          </w:p>
        </w:tc>
        <w:tc>
          <w:tcPr>
            <w:tcW w:w="2957" w:type="dxa"/>
            <w:tcBorders>
              <w:top w:val="double" w:sz="4" w:space="0" w:color="auto"/>
            </w:tcBorders>
            <w:shd w:val="clear" w:color="auto" w:fill="auto"/>
          </w:tcPr>
          <w:p w14:paraId="28AC6C67"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79C76AF4" w14:textId="77777777" w:rsidR="00C03E4A" w:rsidRPr="00C20700" w:rsidRDefault="00C03E4A" w:rsidP="00407069">
            <w:pPr>
              <w:pStyle w:val="TAL"/>
            </w:pPr>
            <w:r w:rsidRPr="00C20700">
              <w:t>SS transmits UL Grant as configured by DciInfoUL_Type at every reception of SR;</w:t>
            </w:r>
          </w:p>
          <w:p w14:paraId="725F140A" w14:textId="77777777" w:rsidR="00C03E4A" w:rsidRPr="00C20700" w:rsidRDefault="00C03E4A" w:rsidP="00407069">
            <w:pPr>
              <w:pStyle w:val="TAL"/>
            </w:pPr>
            <w:r w:rsidRPr="00C20700">
              <w:t>to be used in non L2 Test</w:t>
            </w:r>
          </w:p>
        </w:tc>
      </w:tr>
      <w:tr w:rsidR="00C03E4A" w14:paraId="119BD35D" w14:textId="77777777" w:rsidTr="00407069">
        <w:tc>
          <w:tcPr>
            <w:tcW w:w="1479" w:type="dxa"/>
            <w:shd w:val="clear" w:color="auto" w:fill="auto"/>
          </w:tcPr>
          <w:p w14:paraId="7EF54EA9" w14:textId="77777777" w:rsidR="00C03E4A" w:rsidRPr="00C20700" w:rsidRDefault="00C03E4A" w:rsidP="00407069">
            <w:pPr>
              <w:pStyle w:val="TAL"/>
            </w:pPr>
            <w:r w:rsidRPr="00C20700">
              <w:t>Periodic</w:t>
            </w:r>
          </w:p>
        </w:tc>
        <w:tc>
          <w:tcPr>
            <w:tcW w:w="2957" w:type="dxa"/>
            <w:shd w:val="clear" w:color="auto" w:fill="auto"/>
          </w:tcPr>
          <w:p w14:paraId="23D7A6D4" w14:textId="77777777" w:rsidR="00C03E4A" w:rsidRPr="00C20700" w:rsidRDefault="00000000" w:rsidP="00407069">
            <w:pPr>
              <w:pStyle w:val="TAL"/>
            </w:pPr>
            <w:hyperlink w:anchor="PeriodicGrant_Type" w:history="1">
              <w:r w:rsidR="00C03E4A" w:rsidRPr="00C20700">
                <w:rPr>
                  <w:rStyle w:val="Hyperlink"/>
                </w:rPr>
                <w:t>PeriodicGrant_Type</w:t>
              </w:r>
            </w:hyperlink>
          </w:p>
        </w:tc>
        <w:tc>
          <w:tcPr>
            <w:tcW w:w="5421" w:type="dxa"/>
            <w:shd w:val="clear" w:color="auto" w:fill="auto"/>
          </w:tcPr>
          <w:p w14:paraId="2327C931" w14:textId="77777777" w:rsidR="00C03E4A" w:rsidRPr="00C20700" w:rsidRDefault="00C03E4A" w:rsidP="00407069">
            <w:pPr>
              <w:pStyle w:val="TAL"/>
            </w:pPr>
            <w:r w:rsidRPr="00C20700">
              <w:t>SS transmits UL Grant as configured by DciInfoUL_Type periodically;</w:t>
            </w:r>
          </w:p>
          <w:p w14:paraId="485E1CCA" w14:textId="77777777" w:rsidR="00C03E4A" w:rsidRPr="00C20700" w:rsidRDefault="00C03E4A" w:rsidP="00407069">
            <w:pPr>
              <w:pStyle w:val="TAL"/>
            </w:pPr>
            <w:r w:rsidRPr="00C20700">
              <w:t>to be used in L2 tests;</w:t>
            </w:r>
          </w:p>
          <w:p w14:paraId="5D834FDE" w14:textId="77777777" w:rsidR="00C03E4A" w:rsidRPr="00C20700" w:rsidRDefault="00C03E4A" w:rsidP="00407069">
            <w:pPr>
              <w:pStyle w:val="TAL"/>
            </w:pPr>
            <w:r w:rsidRPr="00C20700">
              <w:t>MAC tests testing Grants might set the period as infinite and num grant as 1</w:t>
            </w:r>
          </w:p>
        </w:tc>
      </w:tr>
      <w:tr w:rsidR="00C03E4A" w14:paraId="7537D163" w14:textId="77777777" w:rsidTr="00407069">
        <w:tc>
          <w:tcPr>
            <w:tcW w:w="1479" w:type="dxa"/>
            <w:shd w:val="clear" w:color="auto" w:fill="auto"/>
          </w:tcPr>
          <w:p w14:paraId="220856DA" w14:textId="77777777" w:rsidR="00C03E4A" w:rsidRPr="00C20700" w:rsidRDefault="00C03E4A" w:rsidP="00407069">
            <w:pPr>
              <w:pStyle w:val="TAL"/>
            </w:pPr>
            <w:r w:rsidRPr="00C20700">
              <w:t>PeriodicOnSR_Reception</w:t>
            </w:r>
          </w:p>
        </w:tc>
        <w:tc>
          <w:tcPr>
            <w:tcW w:w="2957" w:type="dxa"/>
            <w:shd w:val="clear" w:color="auto" w:fill="auto"/>
          </w:tcPr>
          <w:p w14:paraId="34F8A849" w14:textId="77777777" w:rsidR="00C03E4A" w:rsidRPr="00C20700" w:rsidRDefault="00000000" w:rsidP="00407069">
            <w:pPr>
              <w:pStyle w:val="TAL"/>
            </w:pPr>
            <w:hyperlink w:anchor="PeriodicGrant_Type" w:history="1">
              <w:r w:rsidR="00C03E4A" w:rsidRPr="00C20700">
                <w:rPr>
                  <w:rStyle w:val="Hyperlink"/>
                </w:rPr>
                <w:t>PeriodicGrant_Type</w:t>
              </w:r>
            </w:hyperlink>
          </w:p>
        </w:tc>
        <w:tc>
          <w:tcPr>
            <w:tcW w:w="5421" w:type="dxa"/>
            <w:shd w:val="clear" w:color="auto" w:fill="auto"/>
          </w:tcPr>
          <w:p w14:paraId="425CD01C" w14:textId="77777777" w:rsidR="00C03E4A" w:rsidRPr="00C20700" w:rsidRDefault="00C03E4A" w:rsidP="00407069">
            <w:pPr>
              <w:pStyle w:val="TAL"/>
            </w:pPr>
            <w:r w:rsidRPr="00C20700">
              <w:t>SS transmits UL Grant as configured by DciInfoUL_Type periodically; the periodic grant transmission</w:t>
            </w:r>
          </w:p>
          <w:p w14:paraId="7DA8A8F8" w14:textId="77777777" w:rsidR="00C03E4A" w:rsidRPr="00C20700" w:rsidRDefault="00C03E4A" w:rsidP="00407069">
            <w:pPr>
              <w:pStyle w:val="TAL"/>
            </w:pPr>
            <w:r w:rsidRPr="00C20700">
              <w:t>is started/restarted on reception of a SR from UE</w:t>
            </w:r>
          </w:p>
          <w:p w14:paraId="4A673A63" w14:textId="77777777" w:rsidR="00C03E4A" w:rsidRPr="00C20700" w:rsidRDefault="00C03E4A" w:rsidP="00407069">
            <w:pPr>
              <w:pStyle w:val="TAL"/>
            </w:pPr>
            <w:r w:rsidRPr="00C20700">
              <w:t>to be used in non L2 Test to enable large UL data transmission for lower category UEs (Cat&lt;=1)</w:t>
            </w:r>
          </w:p>
        </w:tc>
      </w:tr>
      <w:tr w:rsidR="00C03E4A" w14:paraId="71D21A47" w14:textId="77777777" w:rsidTr="00407069">
        <w:tc>
          <w:tcPr>
            <w:tcW w:w="1479" w:type="dxa"/>
            <w:shd w:val="clear" w:color="auto" w:fill="auto"/>
          </w:tcPr>
          <w:p w14:paraId="7968B29B" w14:textId="77777777" w:rsidR="00C03E4A" w:rsidRPr="00C20700" w:rsidRDefault="00C03E4A" w:rsidP="00407069">
            <w:pPr>
              <w:pStyle w:val="TAL"/>
            </w:pPr>
            <w:r w:rsidRPr="00C20700">
              <w:t>None</w:t>
            </w:r>
          </w:p>
        </w:tc>
        <w:tc>
          <w:tcPr>
            <w:tcW w:w="2957" w:type="dxa"/>
            <w:shd w:val="clear" w:color="auto" w:fill="auto"/>
          </w:tcPr>
          <w:p w14:paraId="4098D706"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427DDE9E" w14:textId="77777777" w:rsidR="00C03E4A" w:rsidRPr="00C20700" w:rsidRDefault="00C03E4A" w:rsidP="00407069">
            <w:pPr>
              <w:pStyle w:val="TAL"/>
            </w:pPr>
            <w:r w:rsidRPr="00C20700">
              <w:t>disable any grant transmission</w:t>
            </w:r>
          </w:p>
        </w:tc>
      </w:tr>
    </w:tbl>
    <w:p w14:paraId="24470F8E" w14:textId="77777777" w:rsidR="00C03E4A" w:rsidRDefault="00C03E4A" w:rsidP="00C03E4A"/>
    <w:p w14:paraId="552C7481" w14:textId="77777777" w:rsidR="00C03E4A" w:rsidRDefault="00C03E4A" w:rsidP="00C03E4A">
      <w:pPr>
        <w:pStyle w:val="TH"/>
      </w:pPr>
      <w:r>
        <w:t>RAR_RapIdCtr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C905A08" w14:textId="77777777" w:rsidTr="00407069">
        <w:tc>
          <w:tcPr>
            <w:tcW w:w="9857" w:type="dxa"/>
            <w:gridSpan w:val="3"/>
            <w:shd w:val="clear" w:color="auto" w:fill="E0E0E0"/>
          </w:tcPr>
          <w:p w14:paraId="257E625D" w14:textId="77777777" w:rsidR="00C03E4A" w:rsidRPr="00C20700" w:rsidRDefault="00C03E4A" w:rsidP="00407069">
            <w:pPr>
              <w:pStyle w:val="TAL"/>
              <w:rPr>
                <w:b/>
              </w:rPr>
            </w:pPr>
            <w:r w:rsidRPr="00C20700">
              <w:rPr>
                <w:b/>
              </w:rPr>
              <w:t>TTCN-3 Union Type</w:t>
            </w:r>
          </w:p>
        </w:tc>
      </w:tr>
      <w:tr w:rsidR="00C03E4A" w14:paraId="0991D384" w14:textId="77777777" w:rsidTr="00407069">
        <w:tc>
          <w:tcPr>
            <w:tcW w:w="1479" w:type="dxa"/>
            <w:tcBorders>
              <w:bottom w:val="single" w:sz="4" w:space="0" w:color="auto"/>
            </w:tcBorders>
            <w:shd w:val="clear" w:color="auto" w:fill="E0E0E0"/>
          </w:tcPr>
          <w:p w14:paraId="48DAD35A" w14:textId="77777777" w:rsidR="00C03E4A" w:rsidRPr="00C20700" w:rsidRDefault="00C03E4A" w:rsidP="00407069">
            <w:pPr>
              <w:pStyle w:val="TAL"/>
              <w:rPr>
                <w:b/>
              </w:rPr>
            </w:pPr>
            <w:bookmarkStart w:id="3686" w:name="RAR_RapIdCtrl_Type" w:colFirst="1" w:colLast="1"/>
            <w:r w:rsidRPr="00C20700">
              <w:rPr>
                <w:b/>
              </w:rPr>
              <w:t>Name</w:t>
            </w:r>
          </w:p>
        </w:tc>
        <w:tc>
          <w:tcPr>
            <w:tcW w:w="8378" w:type="dxa"/>
            <w:gridSpan w:val="2"/>
            <w:tcBorders>
              <w:bottom w:val="single" w:sz="4" w:space="0" w:color="auto"/>
            </w:tcBorders>
            <w:shd w:val="clear" w:color="auto" w:fill="FFFF99"/>
          </w:tcPr>
          <w:p w14:paraId="0DEAF3A6" w14:textId="77777777" w:rsidR="00C03E4A" w:rsidRPr="00C20700" w:rsidRDefault="00C03E4A" w:rsidP="00407069">
            <w:pPr>
              <w:pStyle w:val="TAL"/>
              <w:rPr>
                <w:b/>
              </w:rPr>
            </w:pPr>
            <w:r w:rsidRPr="00C20700">
              <w:rPr>
                <w:b/>
              </w:rPr>
              <w:t>RAR_RapIdCtrl_Type</w:t>
            </w:r>
          </w:p>
        </w:tc>
      </w:tr>
      <w:bookmarkEnd w:id="3686"/>
      <w:tr w:rsidR="00C03E4A" w14:paraId="6BE05DD6" w14:textId="77777777" w:rsidTr="00407069">
        <w:tc>
          <w:tcPr>
            <w:tcW w:w="1479" w:type="dxa"/>
            <w:tcBorders>
              <w:bottom w:val="double" w:sz="4" w:space="0" w:color="auto"/>
            </w:tcBorders>
            <w:shd w:val="clear" w:color="auto" w:fill="E0E0E0"/>
          </w:tcPr>
          <w:p w14:paraId="3A6C28E0"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268DC82" w14:textId="77777777" w:rsidR="00C03E4A" w:rsidRPr="00C20700" w:rsidRDefault="00C03E4A" w:rsidP="00407069">
            <w:pPr>
              <w:pStyle w:val="TAL"/>
            </w:pPr>
          </w:p>
        </w:tc>
      </w:tr>
      <w:tr w:rsidR="00C03E4A" w14:paraId="7D07260D" w14:textId="77777777" w:rsidTr="00407069">
        <w:tc>
          <w:tcPr>
            <w:tcW w:w="1479" w:type="dxa"/>
            <w:tcBorders>
              <w:top w:val="double" w:sz="4" w:space="0" w:color="auto"/>
            </w:tcBorders>
            <w:shd w:val="clear" w:color="auto" w:fill="auto"/>
          </w:tcPr>
          <w:p w14:paraId="197CC930" w14:textId="77777777" w:rsidR="00C03E4A" w:rsidRPr="00C20700" w:rsidRDefault="00C03E4A" w:rsidP="00407069">
            <w:pPr>
              <w:pStyle w:val="TAL"/>
            </w:pPr>
            <w:r w:rsidRPr="00C20700">
              <w:t>Automatic</w:t>
            </w:r>
          </w:p>
        </w:tc>
        <w:tc>
          <w:tcPr>
            <w:tcW w:w="2957" w:type="dxa"/>
            <w:tcBorders>
              <w:top w:val="double" w:sz="4" w:space="0" w:color="auto"/>
            </w:tcBorders>
            <w:shd w:val="clear" w:color="auto" w:fill="auto"/>
          </w:tcPr>
          <w:p w14:paraId="633F0662"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03E4D68A" w14:textId="77777777" w:rsidR="00C03E4A" w:rsidRPr="00C20700" w:rsidRDefault="00C03E4A" w:rsidP="00407069">
            <w:pPr>
              <w:pStyle w:val="TAL"/>
            </w:pPr>
            <w:r w:rsidRPr="00C20700">
              <w:t>SS shall automatically use same RAPID as received from the UE</w:t>
            </w:r>
          </w:p>
        </w:tc>
      </w:tr>
      <w:tr w:rsidR="00C03E4A" w14:paraId="5623A0FE" w14:textId="77777777" w:rsidTr="00407069">
        <w:tc>
          <w:tcPr>
            <w:tcW w:w="1479" w:type="dxa"/>
            <w:shd w:val="clear" w:color="auto" w:fill="auto"/>
          </w:tcPr>
          <w:p w14:paraId="164BAA39" w14:textId="77777777" w:rsidR="00C03E4A" w:rsidRPr="00C20700" w:rsidRDefault="00C03E4A" w:rsidP="00407069">
            <w:pPr>
              <w:pStyle w:val="TAL"/>
            </w:pPr>
            <w:r w:rsidRPr="00C20700">
              <w:t>Unmatched</w:t>
            </w:r>
          </w:p>
        </w:tc>
        <w:tc>
          <w:tcPr>
            <w:tcW w:w="2957" w:type="dxa"/>
            <w:shd w:val="clear" w:color="auto" w:fill="auto"/>
          </w:tcPr>
          <w:p w14:paraId="6FCE1CF4"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5139AB16" w14:textId="77777777" w:rsidR="00C03E4A" w:rsidRPr="00C20700" w:rsidRDefault="00C03E4A" w:rsidP="00407069">
            <w:pPr>
              <w:pStyle w:val="TAL"/>
            </w:pPr>
            <w:r w:rsidRPr="00C20700">
              <w:t>SS shall use RAPID being different from preamble sent by the UE;</w:t>
            </w:r>
          </w:p>
          <w:p w14:paraId="2C653AF1" w14:textId="77777777" w:rsidR="00C03E4A" w:rsidRPr="00C20700" w:rsidRDefault="00C03E4A" w:rsidP="00407069">
            <w:pPr>
              <w:pStyle w:val="TAL"/>
            </w:pPr>
            <w:r w:rsidRPr="00C20700">
              <w:t>SS shall calculate this RAPID acc. to RAPID := (RAPID + 3..63) mod 64</w:t>
            </w:r>
          </w:p>
          <w:p w14:paraId="4293021F" w14:textId="77777777" w:rsidR="00C03E4A" w:rsidRPr="00C20700" w:rsidRDefault="00C03E4A" w:rsidP="00407069">
            <w:pPr>
              <w:pStyle w:val="TAL"/>
            </w:pPr>
            <w:r w:rsidRPr="00C20700">
              <w:t>if single RAR is transmitted in a MAC PDU then only 3 is added</w:t>
            </w:r>
          </w:p>
          <w:p w14:paraId="1CC53F8C" w14:textId="77777777" w:rsidR="00C03E4A" w:rsidRPr="00C20700" w:rsidRDefault="00C03E4A" w:rsidP="00407069">
            <w:pPr>
              <w:pStyle w:val="TAL"/>
            </w:pPr>
            <w:r w:rsidRPr="00C20700">
              <w:t>if multiple RAR's are transmitted in MAC PDU, then for first unmatched RAR 3 is added, second unmatched 4 is added, third unmatched 5 is added and so on</w:t>
            </w:r>
          </w:p>
        </w:tc>
      </w:tr>
    </w:tbl>
    <w:p w14:paraId="2FE426E3" w14:textId="77777777" w:rsidR="00C03E4A" w:rsidRDefault="00C03E4A" w:rsidP="00C03E4A"/>
    <w:p w14:paraId="5EB49A8B" w14:textId="77777777" w:rsidR="00C03E4A" w:rsidRDefault="00C03E4A" w:rsidP="00C03E4A">
      <w:pPr>
        <w:pStyle w:val="Heading2"/>
      </w:pPr>
      <w:bookmarkStart w:id="3687" w:name="_Toc171008970"/>
      <w:r>
        <w:t>D.10.3</w:t>
      </w:r>
      <w:r>
        <w:tab/>
        <w:t>System_Indications</w:t>
      </w:r>
      <w:bookmarkEnd w:id="3687"/>
    </w:p>
    <w:p w14:paraId="5199BCA8" w14:textId="77777777" w:rsidR="00C03E4A" w:rsidRDefault="00C03E4A" w:rsidP="00C03E4A">
      <w:pPr>
        <w:pStyle w:val="TH"/>
      </w:pPr>
      <w:r>
        <w:t>HARQ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74F54911" w14:textId="77777777" w:rsidTr="00407069">
        <w:tc>
          <w:tcPr>
            <w:tcW w:w="9857" w:type="dxa"/>
            <w:gridSpan w:val="2"/>
            <w:shd w:val="clear" w:color="auto" w:fill="E0E0E0"/>
          </w:tcPr>
          <w:p w14:paraId="11E76408" w14:textId="77777777" w:rsidR="00C03E4A" w:rsidRPr="00C20700" w:rsidRDefault="00C03E4A" w:rsidP="00407069">
            <w:pPr>
              <w:pStyle w:val="TAL"/>
              <w:rPr>
                <w:b/>
              </w:rPr>
            </w:pPr>
            <w:r w:rsidRPr="00C20700">
              <w:rPr>
                <w:b/>
              </w:rPr>
              <w:t>TTCN-3 Enumerated Type</w:t>
            </w:r>
          </w:p>
        </w:tc>
      </w:tr>
      <w:tr w:rsidR="00C03E4A" w14:paraId="71CD16FF" w14:textId="77777777" w:rsidTr="00407069">
        <w:tc>
          <w:tcPr>
            <w:tcW w:w="1971" w:type="dxa"/>
            <w:tcBorders>
              <w:bottom w:val="single" w:sz="4" w:space="0" w:color="auto"/>
            </w:tcBorders>
            <w:shd w:val="clear" w:color="auto" w:fill="E0E0E0"/>
          </w:tcPr>
          <w:p w14:paraId="0100F9EE" w14:textId="77777777" w:rsidR="00C03E4A" w:rsidRPr="00C20700" w:rsidRDefault="00C03E4A" w:rsidP="00407069">
            <w:pPr>
              <w:pStyle w:val="TAL"/>
              <w:rPr>
                <w:b/>
              </w:rPr>
            </w:pPr>
            <w:bookmarkStart w:id="3688" w:name="HARQ_Type" w:colFirst="1" w:colLast="1"/>
            <w:r w:rsidRPr="00C20700">
              <w:rPr>
                <w:b/>
              </w:rPr>
              <w:t>Name</w:t>
            </w:r>
          </w:p>
        </w:tc>
        <w:tc>
          <w:tcPr>
            <w:tcW w:w="7886" w:type="dxa"/>
            <w:tcBorders>
              <w:bottom w:val="single" w:sz="4" w:space="0" w:color="auto"/>
            </w:tcBorders>
            <w:shd w:val="clear" w:color="auto" w:fill="FFFF99"/>
          </w:tcPr>
          <w:p w14:paraId="1D80D08B" w14:textId="77777777" w:rsidR="00C03E4A" w:rsidRPr="00C20700" w:rsidRDefault="00C03E4A" w:rsidP="00407069">
            <w:pPr>
              <w:pStyle w:val="TAL"/>
              <w:rPr>
                <w:b/>
              </w:rPr>
            </w:pPr>
            <w:r w:rsidRPr="00C20700">
              <w:rPr>
                <w:b/>
              </w:rPr>
              <w:t>HARQ_Type</w:t>
            </w:r>
          </w:p>
        </w:tc>
      </w:tr>
      <w:bookmarkEnd w:id="3688"/>
      <w:tr w:rsidR="00C03E4A" w14:paraId="2C80F6DA" w14:textId="77777777" w:rsidTr="00407069">
        <w:tc>
          <w:tcPr>
            <w:tcW w:w="1971" w:type="dxa"/>
            <w:tcBorders>
              <w:bottom w:val="double" w:sz="4" w:space="0" w:color="auto"/>
            </w:tcBorders>
            <w:shd w:val="clear" w:color="auto" w:fill="E0E0E0"/>
          </w:tcPr>
          <w:p w14:paraId="63F82A4F"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427C100F" w14:textId="77777777" w:rsidR="00C03E4A" w:rsidRPr="00C20700" w:rsidRDefault="00C03E4A" w:rsidP="00407069">
            <w:pPr>
              <w:pStyle w:val="TAL"/>
            </w:pPr>
            <w:r w:rsidRPr="00C20700">
              <w:t>ack represents HARQ ACK; nack represents HARQ NACK</w:t>
            </w:r>
          </w:p>
        </w:tc>
      </w:tr>
      <w:tr w:rsidR="00C03E4A" w14:paraId="7FE64EBE" w14:textId="77777777" w:rsidTr="00407069">
        <w:tc>
          <w:tcPr>
            <w:tcW w:w="1971" w:type="dxa"/>
            <w:tcBorders>
              <w:top w:val="double" w:sz="4" w:space="0" w:color="auto"/>
            </w:tcBorders>
            <w:shd w:val="clear" w:color="auto" w:fill="auto"/>
          </w:tcPr>
          <w:p w14:paraId="6A8AD625" w14:textId="77777777" w:rsidR="00C03E4A" w:rsidRPr="00C20700" w:rsidRDefault="00C03E4A" w:rsidP="00407069">
            <w:pPr>
              <w:pStyle w:val="TAL"/>
            </w:pPr>
            <w:r w:rsidRPr="00C20700">
              <w:t>ack</w:t>
            </w:r>
          </w:p>
        </w:tc>
        <w:tc>
          <w:tcPr>
            <w:tcW w:w="7886" w:type="dxa"/>
            <w:tcBorders>
              <w:top w:val="double" w:sz="4" w:space="0" w:color="auto"/>
            </w:tcBorders>
            <w:shd w:val="clear" w:color="auto" w:fill="auto"/>
          </w:tcPr>
          <w:p w14:paraId="6B46382F" w14:textId="77777777" w:rsidR="00C03E4A" w:rsidRPr="00C20700" w:rsidRDefault="00C03E4A" w:rsidP="00407069">
            <w:pPr>
              <w:pStyle w:val="TAL"/>
            </w:pPr>
          </w:p>
        </w:tc>
      </w:tr>
      <w:tr w:rsidR="00C03E4A" w14:paraId="615D1630" w14:textId="77777777" w:rsidTr="00407069">
        <w:tc>
          <w:tcPr>
            <w:tcW w:w="1971" w:type="dxa"/>
            <w:shd w:val="clear" w:color="auto" w:fill="auto"/>
          </w:tcPr>
          <w:p w14:paraId="4167CFFA" w14:textId="77777777" w:rsidR="00C03E4A" w:rsidRPr="00C20700" w:rsidRDefault="00C03E4A" w:rsidP="00407069">
            <w:pPr>
              <w:pStyle w:val="TAL"/>
            </w:pPr>
            <w:r w:rsidRPr="00C20700">
              <w:t>nack</w:t>
            </w:r>
          </w:p>
        </w:tc>
        <w:tc>
          <w:tcPr>
            <w:tcW w:w="7886" w:type="dxa"/>
            <w:shd w:val="clear" w:color="auto" w:fill="auto"/>
          </w:tcPr>
          <w:p w14:paraId="46A27486" w14:textId="77777777" w:rsidR="00C03E4A" w:rsidRPr="00C20700" w:rsidRDefault="00C03E4A" w:rsidP="00407069">
            <w:pPr>
              <w:pStyle w:val="TAL"/>
            </w:pPr>
          </w:p>
        </w:tc>
      </w:tr>
    </w:tbl>
    <w:p w14:paraId="4B2923A7" w14:textId="77777777" w:rsidR="00C03E4A" w:rsidRDefault="00C03E4A" w:rsidP="00C03E4A"/>
    <w:p w14:paraId="04498CF2" w14:textId="77777777" w:rsidR="00C03E4A" w:rsidRDefault="00C03E4A" w:rsidP="00C03E4A">
      <w:pPr>
        <w:pStyle w:val="Heading2"/>
      </w:pPr>
      <w:bookmarkStart w:id="3689" w:name="_Toc171008971"/>
      <w:r>
        <w:t>D.10.4</w:t>
      </w:r>
      <w:r>
        <w:tab/>
        <w:t>ASP_CommonPart</w:t>
      </w:r>
      <w:bookmarkEnd w:id="3689"/>
    </w:p>
    <w:p w14:paraId="14B0DA23" w14:textId="77777777" w:rsidR="00C03E4A" w:rsidRDefault="00C03E4A" w:rsidP="00C03E4A">
      <w:r>
        <w:t>Definition of ASP common parts for REQ-, CNF- and IND-ASPs</w:t>
      </w:r>
    </w:p>
    <w:p w14:paraId="5FAD295C" w14:textId="77777777" w:rsidR="00C03E4A" w:rsidRDefault="00C03E4A" w:rsidP="00C03E4A">
      <w:pPr>
        <w:pStyle w:val="Heading3"/>
      </w:pPr>
      <w:bookmarkStart w:id="3690" w:name="_Toc171008972"/>
      <w:r>
        <w:t>D.10.4.1</w:t>
      </w:r>
      <w:r>
        <w:tab/>
        <w:t>ASP_CommonPart_Definitions</w:t>
      </w:r>
      <w:bookmarkEnd w:id="3690"/>
    </w:p>
    <w:p w14:paraId="1118948D" w14:textId="77777777" w:rsidR="00C03E4A" w:rsidRDefault="00C03E4A" w:rsidP="00C03E4A">
      <w:pPr>
        <w:pStyle w:val="Heading4"/>
      </w:pPr>
      <w:bookmarkStart w:id="3691" w:name="_Toc171008973"/>
      <w:r>
        <w:t>D.10.4.1.1</w:t>
      </w:r>
      <w:r>
        <w:tab/>
        <w:t>Routing_Info</w:t>
      </w:r>
      <w:bookmarkEnd w:id="3691"/>
    </w:p>
    <w:p w14:paraId="7707AECD" w14:textId="77777777" w:rsidR="00C03E4A" w:rsidRDefault="00C03E4A" w:rsidP="00C03E4A">
      <w:pPr>
        <w:pStyle w:val="TH"/>
      </w:pPr>
      <w:r>
        <w:t>CommonAspDefs: Constant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2957"/>
        <w:gridCol w:w="1971"/>
        <w:gridCol w:w="2957"/>
      </w:tblGrid>
      <w:tr w:rsidR="00C03E4A" w14:paraId="66389E3C" w14:textId="77777777" w:rsidTr="00407069">
        <w:tc>
          <w:tcPr>
            <w:tcW w:w="9856" w:type="dxa"/>
            <w:gridSpan w:val="4"/>
            <w:tcBorders>
              <w:bottom w:val="double" w:sz="4" w:space="0" w:color="auto"/>
            </w:tcBorders>
            <w:shd w:val="clear" w:color="auto" w:fill="E0E0E0"/>
          </w:tcPr>
          <w:p w14:paraId="7CC9D68B" w14:textId="77777777" w:rsidR="00C03E4A" w:rsidRPr="00C20700" w:rsidRDefault="00C03E4A" w:rsidP="00407069">
            <w:pPr>
              <w:pStyle w:val="TAL"/>
              <w:rPr>
                <w:b/>
              </w:rPr>
            </w:pPr>
            <w:r w:rsidRPr="00C20700">
              <w:rPr>
                <w:b/>
              </w:rPr>
              <w:t>TTCN-3 Basic Types</w:t>
            </w:r>
          </w:p>
        </w:tc>
      </w:tr>
      <w:tr w:rsidR="00C03E4A" w14:paraId="48464FAE" w14:textId="77777777" w:rsidTr="00407069">
        <w:tc>
          <w:tcPr>
            <w:tcW w:w="1971" w:type="dxa"/>
            <w:tcBorders>
              <w:top w:val="double" w:sz="4" w:space="0" w:color="auto"/>
            </w:tcBorders>
            <w:shd w:val="clear" w:color="auto" w:fill="auto"/>
          </w:tcPr>
          <w:p w14:paraId="251B5ADC" w14:textId="77777777" w:rsidR="00C03E4A" w:rsidRPr="00C20700" w:rsidRDefault="00C03E4A" w:rsidP="00407069">
            <w:pPr>
              <w:pStyle w:val="TAL"/>
              <w:rPr>
                <w:b/>
              </w:rPr>
            </w:pPr>
            <w:bookmarkStart w:id="3692" w:name="tsc_SRB0" w:colFirst="0" w:colLast="0"/>
            <w:r w:rsidRPr="00C20700">
              <w:rPr>
                <w:b/>
              </w:rPr>
              <w:t>tsc_SRB0</w:t>
            </w:r>
          </w:p>
        </w:tc>
        <w:tc>
          <w:tcPr>
            <w:tcW w:w="2957" w:type="dxa"/>
            <w:tcBorders>
              <w:top w:val="double" w:sz="4" w:space="0" w:color="auto"/>
            </w:tcBorders>
            <w:shd w:val="clear" w:color="auto" w:fill="auto"/>
          </w:tcPr>
          <w:p w14:paraId="25797574" w14:textId="77777777" w:rsidR="00C03E4A" w:rsidRPr="00C20700" w:rsidRDefault="00C03E4A" w:rsidP="00407069">
            <w:pPr>
              <w:pStyle w:val="TAL"/>
            </w:pPr>
            <w:r w:rsidRPr="00C20700">
              <w:t>integer</w:t>
            </w:r>
          </w:p>
        </w:tc>
        <w:tc>
          <w:tcPr>
            <w:tcW w:w="1971" w:type="dxa"/>
            <w:tcBorders>
              <w:top w:val="double" w:sz="4" w:space="0" w:color="auto"/>
            </w:tcBorders>
            <w:shd w:val="clear" w:color="auto" w:fill="auto"/>
          </w:tcPr>
          <w:p w14:paraId="3F9B9A37" w14:textId="77777777" w:rsidR="00C03E4A" w:rsidRPr="00C20700" w:rsidRDefault="00C03E4A" w:rsidP="00407069">
            <w:pPr>
              <w:pStyle w:val="TAL"/>
            </w:pPr>
            <w:r w:rsidRPr="00C20700">
              <w:t>0</w:t>
            </w:r>
          </w:p>
        </w:tc>
        <w:tc>
          <w:tcPr>
            <w:tcW w:w="2957" w:type="dxa"/>
            <w:tcBorders>
              <w:top w:val="double" w:sz="4" w:space="0" w:color="auto"/>
            </w:tcBorders>
            <w:shd w:val="clear" w:color="auto" w:fill="auto"/>
          </w:tcPr>
          <w:p w14:paraId="4F77F6DD" w14:textId="77777777" w:rsidR="00C03E4A" w:rsidRPr="00C20700" w:rsidRDefault="00C03E4A" w:rsidP="00407069">
            <w:pPr>
              <w:pStyle w:val="TAL"/>
            </w:pPr>
          </w:p>
        </w:tc>
      </w:tr>
      <w:tr w:rsidR="00C03E4A" w14:paraId="451EB6AD" w14:textId="77777777" w:rsidTr="00407069">
        <w:tc>
          <w:tcPr>
            <w:tcW w:w="1971" w:type="dxa"/>
            <w:shd w:val="clear" w:color="auto" w:fill="auto"/>
          </w:tcPr>
          <w:p w14:paraId="4C6BA66B" w14:textId="77777777" w:rsidR="00C03E4A" w:rsidRPr="00C20700" w:rsidRDefault="00C03E4A" w:rsidP="00407069">
            <w:pPr>
              <w:pStyle w:val="TAL"/>
              <w:rPr>
                <w:b/>
              </w:rPr>
            </w:pPr>
            <w:bookmarkStart w:id="3693" w:name="tsc_SRB1" w:colFirst="0" w:colLast="0"/>
            <w:bookmarkEnd w:id="3692"/>
            <w:r w:rsidRPr="00C20700">
              <w:rPr>
                <w:b/>
              </w:rPr>
              <w:t>tsc_SRB1</w:t>
            </w:r>
          </w:p>
        </w:tc>
        <w:tc>
          <w:tcPr>
            <w:tcW w:w="2957" w:type="dxa"/>
            <w:shd w:val="clear" w:color="auto" w:fill="auto"/>
          </w:tcPr>
          <w:p w14:paraId="58DC3967" w14:textId="77777777" w:rsidR="00C03E4A" w:rsidRPr="00C20700" w:rsidRDefault="00C03E4A" w:rsidP="00407069">
            <w:pPr>
              <w:pStyle w:val="TAL"/>
            </w:pPr>
            <w:r w:rsidRPr="00C20700">
              <w:t>integer</w:t>
            </w:r>
          </w:p>
        </w:tc>
        <w:tc>
          <w:tcPr>
            <w:tcW w:w="1971" w:type="dxa"/>
            <w:shd w:val="clear" w:color="auto" w:fill="auto"/>
          </w:tcPr>
          <w:p w14:paraId="1392F8CA" w14:textId="77777777" w:rsidR="00C03E4A" w:rsidRPr="00C20700" w:rsidRDefault="00C03E4A" w:rsidP="00407069">
            <w:pPr>
              <w:pStyle w:val="TAL"/>
            </w:pPr>
            <w:r w:rsidRPr="00C20700">
              <w:t>1</w:t>
            </w:r>
          </w:p>
        </w:tc>
        <w:tc>
          <w:tcPr>
            <w:tcW w:w="2957" w:type="dxa"/>
            <w:shd w:val="clear" w:color="auto" w:fill="auto"/>
          </w:tcPr>
          <w:p w14:paraId="085F2518" w14:textId="77777777" w:rsidR="00C03E4A" w:rsidRPr="00C20700" w:rsidRDefault="00C03E4A" w:rsidP="00407069">
            <w:pPr>
              <w:pStyle w:val="TAL"/>
            </w:pPr>
          </w:p>
        </w:tc>
      </w:tr>
      <w:tr w:rsidR="00C03E4A" w14:paraId="1CFFF74E" w14:textId="77777777" w:rsidTr="00407069">
        <w:tc>
          <w:tcPr>
            <w:tcW w:w="1971" w:type="dxa"/>
            <w:shd w:val="clear" w:color="auto" w:fill="auto"/>
          </w:tcPr>
          <w:p w14:paraId="4652E416" w14:textId="77777777" w:rsidR="00C03E4A" w:rsidRPr="00C20700" w:rsidRDefault="00C03E4A" w:rsidP="00407069">
            <w:pPr>
              <w:pStyle w:val="TAL"/>
              <w:rPr>
                <w:b/>
              </w:rPr>
            </w:pPr>
            <w:bookmarkStart w:id="3694" w:name="tsc_SRB2" w:colFirst="0" w:colLast="0"/>
            <w:bookmarkEnd w:id="3693"/>
            <w:r w:rsidRPr="00C20700">
              <w:rPr>
                <w:b/>
              </w:rPr>
              <w:t>tsc_SRB2</w:t>
            </w:r>
          </w:p>
        </w:tc>
        <w:tc>
          <w:tcPr>
            <w:tcW w:w="2957" w:type="dxa"/>
            <w:shd w:val="clear" w:color="auto" w:fill="auto"/>
          </w:tcPr>
          <w:p w14:paraId="750506A4" w14:textId="77777777" w:rsidR="00C03E4A" w:rsidRPr="00C20700" w:rsidRDefault="00C03E4A" w:rsidP="00407069">
            <w:pPr>
              <w:pStyle w:val="TAL"/>
            </w:pPr>
            <w:r w:rsidRPr="00C20700">
              <w:t>integer</w:t>
            </w:r>
          </w:p>
        </w:tc>
        <w:tc>
          <w:tcPr>
            <w:tcW w:w="1971" w:type="dxa"/>
            <w:shd w:val="clear" w:color="auto" w:fill="auto"/>
          </w:tcPr>
          <w:p w14:paraId="5CDCBBEF" w14:textId="77777777" w:rsidR="00C03E4A" w:rsidRPr="00C20700" w:rsidRDefault="00C03E4A" w:rsidP="00407069">
            <w:pPr>
              <w:pStyle w:val="TAL"/>
            </w:pPr>
            <w:r w:rsidRPr="00C20700">
              <w:t>2</w:t>
            </w:r>
          </w:p>
        </w:tc>
        <w:tc>
          <w:tcPr>
            <w:tcW w:w="2957" w:type="dxa"/>
            <w:shd w:val="clear" w:color="auto" w:fill="auto"/>
          </w:tcPr>
          <w:p w14:paraId="1B22B17E" w14:textId="77777777" w:rsidR="00C03E4A" w:rsidRPr="00C20700" w:rsidRDefault="00C03E4A" w:rsidP="00407069">
            <w:pPr>
              <w:pStyle w:val="TAL"/>
            </w:pPr>
          </w:p>
        </w:tc>
      </w:tr>
      <w:tr w:rsidR="00C03E4A" w14:paraId="2026DAF7" w14:textId="77777777" w:rsidTr="00407069">
        <w:tc>
          <w:tcPr>
            <w:tcW w:w="1971" w:type="dxa"/>
            <w:shd w:val="clear" w:color="auto" w:fill="auto"/>
          </w:tcPr>
          <w:p w14:paraId="22BF3E95" w14:textId="77777777" w:rsidR="00C03E4A" w:rsidRPr="00C20700" w:rsidRDefault="00C03E4A" w:rsidP="00407069">
            <w:pPr>
              <w:pStyle w:val="TAL"/>
              <w:rPr>
                <w:b/>
              </w:rPr>
            </w:pPr>
            <w:bookmarkStart w:id="3695" w:name="tsc_SRB3" w:colFirst="0" w:colLast="0"/>
            <w:bookmarkEnd w:id="3694"/>
            <w:r w:rsidRPr="00C20700">
              <w:rPr>
                <w:b/>
              </w:rPr>
              <w:t>tsc_SRB3</w:t>
            </w:r>
          </w:p>
        </w:tc>
        <w:tc>
          <w:tcPr>
            <w:tcW w:w="2957" w:type="dxa"/>
            <w:shd w:val="clear" w:color="auto" w:fill="auto"/>
          </w:tcPr>
          <w:p w14:paraId="1DD0AC67" w14:textId="77777777" w:rsidR="00C03E4A" w:rsidRPr="00C20700" w:rsidRDefault="00C03E4A" w:rsidP="00407069">
            <w:pPr>
              <w:pStyle w:val="TAL"/>
            </w:pPr>
            <w:r w:rsidRPr="00C20700">
              <w:t>integer</w:t>
            </w:r>
          </w:p>
        </w:tc>
        <w:tc>
          <w:tcPr>
            <w:tcW w:w="1971" w:type="dxa"/>
            <w:shd w:val="clear" w:color="auto" w:fill="auto"/>
          </w:tcPr>
          <w:p w14:paraId="6972AFD3" w14:textId="77777777" w:rsidR="00C03E4A" w:rsidRPr="00C20700" w:rsidRDefault="00C03E4A" w:rsidP="00407069">
            <w:pPr>
              <w:pStyle w:val="TAL"/>
            </w:pPr>
            <w:r w:rsidRPr="00C20700">
              <w:t>3</w:t>
            </w:r>
          </w:p>
        </w:tc>
        <w:tc>
          <w:tcPr>
            <w:tcW w:w="2957" w:type="dxa"/>
            <w:shd w:val="clear" w:color="auto" w:fill="auto"/>
          </w:tcPr>
          <w:p w14:paraId="6FD02BA2" w14:textId="77777777" w:rsidR="00C03E4A" w:rsidRPr="00C20700" w:rsidRDefault="00C03E4A" w:rsidP="00407069">
            <w:pPr>
              <w:pStyle w:val="TAL"/>
            </w:pPr>
          </w:p>
        </w:tc>
      </w:tr>
      <w:tr w:rsidR="00C03E4A" w14:paraId="495A410D" w14:textId="77777777" w:rsidTr="00407069">
        <w:tc>
          <w:tcPr>
            <w:tcW w:w="1971" w:type="dxa"/>
            <w:shd w:val="clear" w:color="auto" w:fill="auto"/>
          </w:tcPr>
          <w:p w14:paraId="0DAB0BFA" w14:textId="77777777" w:rsidR="00C03E4A" w:rsidRPr="00C20700" w:rsidRDefault="00C03E4A" w:rsidP="00407069">
            <w:pPr>
              <w:pStyle w:val="TAL"/>
              <w:rPr>
                <w:b/>
              </w:rPr>
            </w:pPr>
            <w:bookmarkStart w:id="3696" w:name="tsc_SRB4" w:colFirst="0" w:colLast="0"/>
            <w:bookmarkEnd w:id="3695"/>
            <w:r w:rsidRPr="00C20700">
              <w:rPr>
                <w:b/>
              </w:rPr>
              <w:t>tsc_SRB4</w:t>
            </w:r>
          </w:p>
        </w:tc>
        <w:tc>
          <w:tcPr>
            <w:tcW w:w="2957" w:type="dxa"/>
            <w:shd w:val="clear" w:color="auto" w:fill="auto"/>
          </w:tcPr>
          <w:p w14:paraId="75F72BEA" w14:textId="77777777" w:rsidR="00C03E4A" w:rsidRPr="00C20700" w:rsidRDefault="00C03E4A" w:rsidP="00407069">
            <w:pPr>
              <w:pStyle w:val="TAL"/>
            </w:pPr>
            <w:r w:rsidRPr="00C20700">
              <w:t>integer</w:t>
            </w:r>
          </w:p>
        </w:tc>
        <w:tc>
          <w:tcPr>
            <w:tcW w:w="1971" w:type="dxa"/>
            <w:shd w:val="clear" w:color="auto" w:fill="auto"/>
          </w:tcPr>
          <w:p w14:paraId="265CB5C2" w14:textId="77777777" w:rsidR="00C03E4A" w:rsidRPr="00C20700" w:rsidRDefault="00C03E4A" w:rsidP="00407069">
            <w:pPr>
              <w:pStyle w:val="TAL"/>
            </w:pPr>
            <w:r w:rsidRPr="00C20700">
              <w:t>4</w:t>
            </w:r>
          </w:p>
        </w:tc>
        <w:tc>
          <w:tcPr>
            <w:tcW w:w="2957" w:type="dxa"/>
            <w:shd w:val="clear" w:color="auto" w:fill="auto"/>
          </w:tcPr>
          <w:p w14:paraId="4DB58FCB" w14:textId="77777777" w:rsidR="00C03E4A" w:rsidRPr="00C20700" w:rsidRDefault="00C03E4A" w:rsidP="00407069">
            <w:pPr>
              <w:pStyle w:val="TAL"/>
            </w:pPr>
          </w:p>
        </w:tc>
      </w:tr>
      <w:bookmarkEnd w:id="3696"/>
    </w:tbl>
    <w:p w14:paraId="267E758D" w14:textId="77777777" w:rsidR="00C03E4A" w:rsidRDefault="00C03E4A" w:rsidP="00C03E4A"/>
    <w:p w14:paraId="5C70764A" w14:textId="77777777" w:rsidR="00C03E4A" w:rsidRDefault="00C03E4A" w:rsidP="00C03E4A">
      <w:pPr>
        <w:pStyle w:val="TH"/>
      </w:pPr>
      <w:r>
        <w:t>Routing_Info: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2A7FEBDB" w14:textId="77777777" w:rsidTr="00407069">
        <w:tc>
          <w:tcPr>
            <w:tcW w:w="9857" w:type="dxa"/>
            <w:gridSpan w:val="3"/>
            <w:tcBorders>
              <w:bottom w:val="double" w:sz="4" w:space="0" w:color="auto"/>
            </w:tcBorders>
            <w:shd w:val="clear" w:color="auto" w:fill="E0E0E0"/>
          </w:tcPr>
          <w:p w14:paraId="6176ED71" w14:textId="77777777" w:rsidR="00C03E4A" w:rsidRPr="00C20700" w:rsidRDefault="00C03E4A" w:rsidP="00407069">
            <w:pPr>
              <w:pStyle w:val="TAL"/>
              <w:rPr>
                <w:b/>
              </w:rPr>
            </w:pPr>
            <w:r w:rsidRPr="00C20700">
              <w:rPr>
                <w:b/>
              </w:rPr>
              <w:t>TTCN-3 Basic Types</w:t>
            </w:r>
          </w:p>
        </w:tc>
      </w:tr>
      <w:tr w:rsidR="00C03E4A" w14:paraId="46AE59EA" w14:textId="77777777" w:rsidTr="00407069">
        <w:tc>
          <w:tcPr>
            <w:tcW w:w="2464" w:type="dxa"/>
            <w:tcBorders>
              <w:top w:val="double" w:sz="4" w:space="0" w:color="auto"/>
            </w:tcBorders>
            <w:shd w:val="clear" w:color="auto" w:fill="auto"/>
          </w:tcPr>
          <w:p w14:paraId="0888084E" w14:textId="77777777" w:rsidR="00C03E4A" w:rsidRPr="00C20700" w:rsidRDefault="00C03E4A" w:rsidP="00407069">
            <w:pPr>
              <w:pStyle w:val="TAL"/>
              <w:rPr>
                <w:b/>
              </w:rPr>
            </w:pPr>
            <w:bookmarkStart w:id="3697" w:name="SRB_Identity_Type" w:colFirst="0" w:colLast="0"/>
            <w:r w:rsidRPr="00C20700">
              <w:rPr>
                <w:b/>
              </w:rPr>
              <w:t>SRB_Identity_Type</w:t>
            </w:r>
          </w:p>
        </w:tc>
        <w:tc>
          <w:tcPr>
            <w:tcW w:w="3450" w:type="dxa"/>
            <w:tcBorders>
              <w:top w:val="double" w:sz="4" w:space="0" w:color="auto"/>
            </w:tcBorders>
            <w:shd w:val="clear" w:color="auto" w:fill="auto"/>
          </w:tcPr>
          <w:p w14:paraId="65B34058" w14:textId="77777777" w:rsidR="00C03E4A" w:rsidRPr="00C20700" w:rsidRDefault="00C03E4A" w:rsidP="00407069">
            <w:pPr>
              <w:pStyle w:val="TAL"/>
            </w:pPr>
            <w:r w:rsidRPr="00C20700">
              <w:t>integer (</w:t>
            </w:r>
            <w:hyperlink w:anchor="tsc_SRB0" w:history="1">
              <w:r w:rsidRPr="00C20700">
                <w:rPr>
                  <w:rStyle w:val="Hyperlink"/>
                  <w:rFonts w:ascii="Times New Roman" w:hAnsi="Times New Roman"/>
                  <w:sz w:val="20"/>
                </w:rPr>
                <w:t>tsc_SRB0</w:t>
              </w:r>
            </w:hyperlink>
            <w:r w:rsidRPr="00C20700">
              <w:t xml:space="preserve">, </w:t>
            </w:r>
            <w:hyperlink w:anchor="tsc_SRB1" w:history="1">
              <w:r w:rsidRPr="00C20700">
                <w:rPr>
                  <w:rStyle w:val="Hyperlink"/>
                  <w:rFonts w:ascii="Times New Roman" w:hAnsi="Times New Roman"/>
                  <w:sz w:val="20"/>
                </w:rPr>
                <w:t>tsc_SRB1</w:t>
              </w:r>
            </w:hyperlink>
            <w:r w:rsidRPr="00C20700">
              <w:t xml:space="preserve">, </w:t>
            </w:r>
            <w:hyperlink w:anchor="tsc_SRB2" w:history="1">
              <w:r w:rsidRPr="00C20700">
                <w:rPr>
                  <w:rStyle w:val="Hyperlink"/>
                  <w:rFonts w:ascii="Times New Roman" w:hAnsi="Times New Roman"/>
                  <w:sz w:val="20"/>
                </w:rPr>
                <w:t>tsc_SRB2</w:t>
              </w:r>
            </w:hyperlink>
            <w:r w:rsidRPr="00C20700">
              <w:t xml:space="preserve">, </w:t>
            </w:r>
            <w:hyperlink w:anchor="tsc_SRB3" w:history="1">
              <w:r w:rsidRPr="00C20700">
                <w:rPr>
                  <w:rStyle w:val="Hyperlink"/>
                  <w:rFonts w:ascii="Times New Roman" w:hAnsi="Times New Roman"/>
                  <w:sz w:val="20"/>
                </w:rPr>
                <w:t>tsc_SRB3</w:t>
              </w:r>
            </w:hyperlink>
            <w:r w:rsidRPr="00C20700">
              <w:t xml:space="preserve">, </w:t>
            </w:r>
            <w:hyperlink w:anchor="tsc_SRB4" w:history="1">
              <w:r w:rsidRPr="00C20700">
                <w:rPr>
                  <w:rStyle w:val="Hyperlink"/>
                  <w:rFonts w:ascii="Times New Roman" w:hAnsi="Times New Roman"/>
                  <w:sz w:val="20"/>
                </w:rPr>
                <w:t>tsc_SRB4</w:t>
              </w:r>
            </w:hyperlink>
            <w:r w:rsidRPr="00C20700">
              <w:t>)</w:t>
            </w:r>
          </w:p>
        </w:tc>
        <w:tc>
          <w:tcPr>
            <w:tcW w:w="3943" w:type="dxa"/>
            <w:tcBorders>
              <w:top w:val="double" w:sz="4" w:space="0" w:color="auto"/>
            </w:tcBorders>
            <w:shd w:val="clear" w:color="auto" w:fill="auto"/>
          </w:tcPr>
          <w:p w14:paraId="28B87006" w14:textId="77777777" w:rsidR="00C03E4A" w:rsidRPr="00C20700" w:rsidRDefault="00C03E4A" w:rsidP="00407069">
            <w:pPr>
              <w:pStyle w:val="TAL"/>
            </w:pPr>
          </w:p>
        </w:tc>
      </w:tr>
      <w:bookmarkEnd w:id="3697"/>
    </w:tbl>
    <w:p w14:paraId="29BC47A4" w14:textId="77777777" w:rsidR="00C03E4A" w:rsidRDefault="00C03E4A" w:rsidP="00C03E4A"/>
    <w:p w14:paraId="37152C0E" w14:textId="77777777" w:rsidR="00C03E4A" w:rsidRDefault="00C03E4A" w:rsidP="00C03E4A">
      <w:pPr>
        <w:pStyle w:val="TH"/>
      </w:pPr>
      <w:r>
        <w:t>RlcBearerRoutin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B9797ED" w14:textId="77777777" w:rsidTr="00407069">
        <w:tc>
          <w:tcPr>
            <w:tcW w:w="9857" w:type="dxa"/>
            <w:gridSpan w:val="3"/>
            <w:shd w:val="clear" w:color="auto" w:fill="E0E0E0"/>
          </w:tcPr>
          <w:p w14:paraId="4247E7E2" w14:textId="77777777" w:rsidR="00C03E4A" w:rsidRPr="00C20700" w:rsidRDefault="00C03E4A" w:rsidP="00407069">
            <w:pPr>
              <w:pStyle w:val="TAL"/>
              <w:rPr>
                <w:b/>
              </w:rPr>
            </w:pPr>
            <w:r w:rsidRPr="00C20700">
              <w:rPr>
                <w:b/>
              </w:rPr>
              <w:t>TTCN-3 Union Type</w:t>
            </w:r>
          </w:p>
        </w:tc>
      </w:tr>
      <w:tr w:rsidR="00C03E4A" w14:paraId="4B40A480" w14:textId="77777777" w:rsidTr="00407069">
        <w:tc>
          <w:tcPr>
            <w:tcW w:w="1479" w:type="dxa"/>
            <w:tcBorders>
              <w:bottom w:val="single" w:sz="4" w:space="0" w:color="auto"/>
            </w:tcBorders>
            <w:shd w:val="clear" w:color="auto" w:fill="E0E0E0"/>
          </w:tcPr>
          <w:p w14:paraId="61AC3C3B" w14:textId="77777777" w:rsidR="00C03E4A" w:rsidRPr="00C20700" w:rsidRDefault="00C03E4A" w:rsidP="00407069">
            <w:pPr>
              <w:pStyle w:val="TAL"/>
              <w:rPr>
                <w:b/>
              </w:rPr>
            </w:pPr>
            <w:bookmarkStart w:id="3698" w:name="RlcBearerRouting_Type" w:colFirst="1" w:colLast="1"/>
            <w:r w:rsidRPr="00C20700">
              <w:rPr>
                <w:b/>
              </w:rPr>
              <w:t>Name</w:t>
            </w:r>
          </w:p>
        </w:tc>
        <w:tc>
          <w:tcPr>
            <w:tcW w:w="8378" w:type="dxa"/>
            <w:gridSpan w:val="2"/>
            <w:tcBorders>
              <w:bottom w:val="single" w:sz="4" w:space="0" w:color="auto"/>
            </w:tcBorders>
            <w:shd w:val="clear" w:color="auto" w:fill="FFFF99"/>
          </w:tcPr>
          <w:p w14:paraId="278F9B2C" w14:textId="77777777" w:rsidR="00C03E4A" w:rsidRPr="00C20700" w:rsidRDefault="00C03E4A" w:rsidP="00407069">
            <w:pPr>
              <w:pStyle w:val="TAL"/>
              <w:rPr>
                <w:b/>
              </w:rPr>
            </w:pPr>
            <w:r w:rsidRPr="00C20700">
              <w:rPr>
                <w:b/>
              </w:rPr>
              <w:t>RlcBearerRouting_Type</w:t>
            </w:r>
          </w:p>
        </w:tc>
      </w:tr>
      <w:bookmarkEnd w:id="3698"/>
      <w:tr w:rsidR="00C03E4A" w14:paraId="20289E7B" w14:textId="77777777" w:rsidTr="00407069">
        <w:tc>
          <w:tcPr>
            <w:tcW w:w="1479" w:type="dxa"/>
            <w:tcBorders>
              <w:bottom w:val="double" w:sz="4" w:space="0" w:color="auto"/>
            </w:tcBorders>
            <w:shd w:val="clear" w:color="auto" w:fill="E0E0E0"/>
          </w:tcPr>
          <w:p w14:paraId="09F3A13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27C5EDF" w14:textId="77777777" w:rsidR="00C03E4A" w:rsidRPr="00C20700" w:rsidRDefault="00C03E4A" w:rsidP="00407069">
            <w:pPr>
              <w:pStyle w:val="TAL"/>
            </w:pPr>
            <w:r w:rsidRPr="00C20700">
              <w:t>data routing e.g. in case of split bearer (split DRB or split SRB);</w:t>
            </w:r>
          </w:p>
          <w:p w14:paraId="58506B13" w14:textId="77777777" w:rsidR="00C03E4A" w:rsidRPr="00C20700" w:rsidRDefault="00C03E4A" w:rsidP="00407069">
            <w:pPr>
              <w:pStyle w:val="TAL"/>
            </w:pPr>
            <w:r w:rsidRPr="00C20700">
              <w:t>applicable for multi-RAT Dual Connectivity (MR-DC) as well as single-RAT Dual Connectivity</w:t>
            </w:r>
          </w:p>
        </w:tc>
      </w:tr>
      <w:tr w:rsidR="00C03E4A" w14:paraId="01A5C18C" w14:textId="77777777" w:rsidTr="00407069">
        <w:tc>
          <w:tcPr>
            <w:tcW w:w="1479" w:type="dxa"/>
            <w:tcBorders>
              <w:top w:val="double" w:sz="4" w:space="0" w:color="auto"/>
            </w:tcBorders>
            <w:shd w:val="clear" w:color="auto" w:fill="auto"/>
          </w:tcPr>
          <w:p w14:paraId="5154A1B6" w14:textId="77777777" w:rsidR="00C03E4A" w:rsidRPr="00C20700" w:rsidRDefault="00C03E4A" w:rsidP="00407069">
            <w:pPr>
              <w:pStyle w:val="TAL"/>
            </w:pPr>
            <w:r w:rsidRPr="00C20700">
              <w:t>EUTRA</w:t>
            </w:r>
          </w:p>
        </w:tc>
        <w:tc>
          <w:tcPr>
            <w:tcW w:w="2957" w:type="dxa"/>
            <w:tcBorders>
              <w:top w:val="double" w:sz="4" w:space="0" w:color="auto"/>
            </w:tcBorders>
            <w:shd w:val="clear" w:color="auto" w:fill="auto"/>
          </w:tcPr>
          <w:p w14:paraId="36CC9278" w14:textId="77777777" w:rsidR="00C03E4A" w:rsidRPr="00C20700" w:rsidRDefault="00000000" w:rsidP="00407069">
            <w:pPr>
              <w:pStyle w:val="TAL"/>
            </w:pPr>
            <w:hyperlink w:anchor="EUTRA_CellId_Type" w:history="1">
              <w:r w:rsidR="00C03E4A" w:rsidRPr="00C20700">
                <w:rPr>
                  <w:rStyle w:val="Hyperlink"/>
                </w:rPr>
                <w:t>EUTRA_CellId_Type</w:t>
              </w:r>
            </w:hyperlink>
          </w:p>
        </w:tc>
        <w:tc>
          <w:tcPr>
            <w:tcW w:w="5421" w:type="dxa"/>
            <w:tcBorders>
              <w:top w:val="double" w:sz="4" w:space="0" w:color="auto"/>
            </w:tcBorders>
            <w:shd w:val="clear" w:color="auto" w:fill="auto"/>
          </w:tcPr>
          <w:p w14:paraId="611BC6C8" w14:textId="77777777" w:rsidR="00C03E4A" w:rsidRPr="00C20700" w:rsidRDefault="00C03E4A" w:rsidP="00407069">
            <w:pPr>
              <w:pStyle w:val="TAL"/>
            </w:pPr>
          </w:p>
        </w:tc>
      </w:tr>
      <w:tr w:rsidR="00C03E4A" w14:paraId="3EFD22C3" w14:textId="77777777" w:rsidTr="00407069">
        <w:tc>
          <w:tcPr>
            <w:tcW w:w="1479" w:type="dxa"/>
            <w:shd w:val="clear" w:color="auto" w:fill="auto"/>
          </w:tcPr>
          <w:p w14:paraId="4EFED7FF" w14:textId="77777777" w:rsidR="00C03E4A" w:rsidRPr="00C20700" w:rsidRDefault="00C03E4A" w:rsidP="00407069">
            <w:pPr>
              <w:pStyle w:val="TAL"/>
            </w:pPr>
            <w:r w:rsidRPr="00C20700">
              <w:t>NR</w:t>
            </w:r>
          </w:p>
        </w:tc>
        <w:tc>
          <w:tcPr>
            <w:tcW w:w="2957" w:type="dxa"/>
            <w:shd w:val="clear" w:color="auto" w:fill="auto"/>
          </w:tcPr>
          <w:p w14:paraId="21B13E10" w14:textId="77777777" w:rsidR="00C03E4A" w:rsidRPr="00C20700" w:rsidRDefault="00000000" w:rsidP="00407069">
            <w:pPr>
              <w:pStyle w:val="TAL"/>
            </w:pPr>
            <w:hyperlink w:anchor="NR_CellId_Type" w:history="1">
              <w:r w:rsidR="00C03E4A" w:rsidRPr="00C20700">
                <w:rPr>
                  <w:rStyle w:val="Hyperlink"/>
                </w:rPr>
                <w:t>NR_CellId_Type</w:t>
              </w:r>
            </w:hyperlink>
          </w:p>
        </w:tc>
        <w:tc>
          <w:tcPr>
            <w:tcW w:w="5421" w:type="dxa"/>
            <w:shd w:val="clear" w:color="auto" w:fill="auto"/>
          </w:tcPr>
          <w:p w14:paraId="27A6A463" w14:textId="77777777" w:rsidR="00C03E4A" w:rsidRPr="00C20700" w:rsidRDefault="00C03E4A" w:rsidP="00407069">
            <w:pPr>
              <w:pStyle w:val="TAL"/>
            </w:pPr>
          </w:p>
        </w:tc>
      </w:tr>
      <w:tr w:rsidR="00C03E4A" w14:paraId="390D8A3A" w14:textId="77777777" w:rsidTr="00407069">
        <w:tc>
          <w:tcPr>
            <w:tcW w:w="1479" w:type="dxa"/>
            <w:shd w:val="clear" w:color="auto" w:fill="auto"/>
          </w:tcPr>
          <w:p w14:paraId="102B608B" w14:textId="77777777" w:rsidR="00C03E4A" w:rsidRPr="00C20700" w:rsidRDefault="00C03E4A" w:rsidP="00407069">
            <w:pPr>
              <w:pStyle w:val="TAL"/>
            </w:pPr>
            <w:r w:rsidRPr="00C20700">
              <w:t>None</w:t>
            </w:r>
          </w:p>
        </w:tc>
        <w:tc>
          <w:tcPr>
            <w:tcW w:w="2957" w:type="dxa"/>
            <w:shd w:val="clear" w:color="auto" w:fill="auto"/>
          </w:tcPr>
          <w:p w14:paraId="6B2375D5"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4A6C5534" w14:textId="77777777" w:rsidR="00C03E4A" w:rsidRPr="00C20700" w:rsidRDefault="00C03E4A" w:rsidP="00407069">
            <w:pPr>
              <w:pStyle w:val="TAL"/>
            </w:pPr>
            <w:r w:rsidRPr="00C20700">
              <w:t>normal case: PDCP and RLC are configured at the same cell</w:t>
            </w:r>
          </w:p>
        </w:tc>
      </w:tr>
    </w:tbl>
    <w:p w14:paraId="577CA0D8" w14:textId="77777777" w:rsidR="00C03E4A" w:rsidRDefault="00C03E4A" w:rsidP="00C03E4A"/>
    <w:p w14:paraId="63336D23" w14:textId="77777777" w:rsidR="00C03E4A" w:rsidRDefault="00C03E4A" w:rsidP="00C03E4A">
      <w:pPr>
        <w:pStyle w:val="Heading4"/>
      </w:pPr>
      <w:bookmarkStart w:id="3699" w:name="_Toc171008974"/>
      <w:r>
        <w:t>D.10.4.1.2</w:t>
      </w:r>
      <w:r>
        <w:tab/>
        <w:t>Timing_Info</w:t>
      </w:r>
      <w:bookmarkEnd w:id="3699"/>
    </w:p>
    <w:p w14:paraId="46EEBC6B" w14:textId="77777777" w:rsidR="00C03E4A" w:rsidRDefault="00C03E4A" w:rsidP="00C03E4A">
      <w:pPr>
        <w:pStyle w:val="TH"/>
      </w:pPr>
      <w:r>
        <w:t>Timing_Info: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7527C582" w14:textId="77777777" w:rsidTr="00407069">
        <w:tc>
          <w:tcPr>
            <w:tcW w:w="9857" w:type="dxa"/>
            <w:gridSpan w:val="3"/>
            <w:tcBorders>
              <w:bottom w:val="double" w:sz="4" w:space="0" w:color="auto"/>
            </w:tcBorders>
            <w:shd w:val="clear" w:color="auto" w:fill="E0E0E0"/>
          </w:tcPr>
          <w:p w14:paraId="4FBF3381" w14:textId="77777777" w:rsidR="00C03E4A" w:rsidRPr="00C20700" w:rsidRDefault="00C03E4A" w:rsidP="00407069">
            <w:pPr>
              <w:pStyle w:val="TAL"/>
              <w:rPr>
                <w:b/>
              </w:rPr>
            </w:pPr>
            <w:r w:rsidRPr="00C20700">
              <w:rPr>
                <w:b/>
              </w:rPr>
              <w:t>TTCN-3 Basic Types</w:t>
            </w:r>
          </w:p>
        </w:tc>
      </w:tr>
      <w:tr w:rsidR="00C03E4A" w14:paraId="1532FF67" w14:textId="77777777" w:rsidTr="00407069">
        <w:tc>
          <w:tcPr>
            <w:tcW w:w="2464" w:type="dxa"/>
            <w:tcBorders>
              <w:top w:val="double" w:sz="4" w:space="0" w:color="auto"/>
            </w:tcBorders>
            <w:shd w:val="clear" w:color="auto" w:fill="auto"/>
          </w:tcPr>
          <w:p w14:paraId="11D110C7" w14:textId="77777777" w:rsidR="00C03E4A" w:rsidRPr="00C20700" w:rsidRDefault="00C03E4A" w:rsidP="00407069">
            <w:pPr>
              <w:pStyle w:val="TAL"/>
              <w:rPr>
                <w:b/>
              </w:rPr>
            </w:pPr>
            <w:bookmarkStart w:id="3700" w:name="SystemFrameNumber_Type" w:colFirst="0" w:colLast="0"/>
            <w:r w:rsidRPr="00C20700">
              <w:rPr>
                <w:b/>
              </w:rPr>
              <w:t>SystemFrameNumber_Type</w:t>
            </w:r>
          </w:p>
        </w:tc>
        <w:tc>
          <w:tcPr>
            <w:tcW w:w="3450" w:type="dxa"/>
            <w:tcBorders>
              <w:top w:val="double" w:sz="4" w:space="0" w:color="auto"/>
            </w:tcBorders>
            <w:shd w:val="clear" w:color="auto" w:fill="auto"/>
          </w:tcPr>
          <w:p w14:paraId="1C7D6236" w14:textId="77777777" w:rsidR="00C03E4A" w:rsidRPr="00C20700" w:rsidRDefault="00C03E4A" w:rsidP="00407069">
            <w:pPr>
              <w:pStyle w:val="TAL"/>
            </w:pPr>
            <w:r w:rsidRPr="00C20700">
              <w:t>integer (0..1023)</w:t>
            </w:r>
          </w:p>
        </w:tc>
        <w:tc>
          <w:tcPr>
            <w:tcW w:w="3943" w:type="dxa"/>
            <w:tcBorders>
              <w:top w:val="double" w:sz="4" w:space="0" w:color="auto"/>
            </w:tcBorders>
            <w:shd w:val="clear" w:color="auto" w:fill="auto"/>
          </w:tcPr>
          <w:p w14:paraId="112D62C6" w14:textId="77777777" w:rsidR="00C03E4A" w:rsidRPr="00C20700" w:rsidRDefault="00C03E4A" w:rsidP="00407069">
            <w:pPr>
              <w:pStyle w:val="TAL"/>
            </w:pPr>
          </w:p>
        </w:tc>
      </w:tr>
      <w:tr w:rsidR="00C03E4A" w14:paraId="248E1220" w14:textId="77777777" w:rsidTr="00407069">
        <w:tc>
          <w:tcPr>
            <w:tcW w:w="2464" w:type="dxa"/>
            <w:shd w:val="clear" w:color="auto" w:fill="auto"/>
          </w:tcPr>
          <w:p w14:paraId="607CD21B" w14:textId="77777777" w:rsidR="00C03E4A" w:rsidRPr="00C20700" w:rsidRDefault="00C03E4A" w:rsidP="00407069">
            <w:pPr>
              <w:pStyle w:val="TAL"/>
              <w:rPr>
                <w:b/>
              </w:rPr>
            </w:pPr>
            <w:bookmarkStart w:id="3701" w:name="SubFrameNumber_Type" w:colFirst="0" w:colLast="0"/>
            <w:bookmarkEnd w:id="3700"/>
            <w:r w:rsidRPr="00C20700">
              <w:rPr>
                <w:b/>
              </w:rPr>
              <w:t>SubFrameNumber_Type</w:t>
            </w:r>
          </w:p>
        </w:tc>
        <w:tc>
          <w:tcPr>
            <w:tcW w:w="3450" w:type="dxa"/>
            <w:shd w:val="clear" w:color="auto" w:fill="auto"/>
          </w:tcPr>
          <w:p w14:paraId="2F953EC9" w14:textId="77777777" w:rsidR="00C03E4A" w:rsidRPr="00C20700" w:rsidRDefault="00C03E4A" w:rsidP="00407069">
            <w:pPr>
              <w:pStyle w:val="TAL"/>
            </w:pPr>
            <w:r w:rsidRPr="00C20700">
              <w:t>integer (0..9)</w:t>
            </w:r>
          </w:p>
        </w:tc>
        <w:tc>
          <w:tcPr>
            <w:tcW w:w="3943" w:type="dxa"/>
            <w:shd w:val="clear" w:color="auto" w:fill="auto"/>
          </w:tcPr>
          <w:p w14:paraId="0B966ADB" w14:textId="77777777" w:rsidR="00C03E4A" w:rsidRPr="00C20700" w:rsidRDefault="00C03E4A" w:rsidP="00407069">
            <w:pPr>
              <w:pStyle w:val="TAL"/>
            </w:pPr>
          </w:p>
        </w:tc>
      </w:tr>
      <w:tr w:rsidR="00C03E4A" w14:paraId="2FBC0E87" w14:textId="77777777" w:rsidTr="00407069">
        <w:tc>
          <w:tcPr>
            <w:tcW w:w="2464" w:type="dxa"/>
            <w:shd w:val="clear" w:color="auto" w:fill="auto"/>
          </w:tcPr>
          <w:p w14:paraId="795A22CC" w14:textId="77777777" w:rsidR="00C03E4A" w:rsidRPr="00C20700" w:rsidRDefault="00C03E4A" w:rsidP="00407069">
            <w:pPr>
              <w:pStyle w:val="TAL"/>
              <w:rPr>
                <w:b/>
              </w:rPr>
            </w:pPr>
            <w:bookmarkStart w:id="3702" w:name="SymbolNumber_Type" w:colFirst="0" w:colLast="0"/>
            <w:bookmarkEnd w:id="3701"/>
            <w:r w:rsidRPr="00C20700">
              <w:rPr>
                <w:b/>
              </w:rPr>
              <w:t>SymbolNumber_Type</w:t>
            </w:r>
          </w:p>
        </w:tc>
        <w:tc>
          <w:tcPr>
            <w:tcW w:w="3450" w:type="dxa"/>
            <w:shd w:val="clear" w:color="auto" w:fill="auto"/>
          </w:tcPr>
          <w:p w14:paraId="11F5EFC3" w14:textId="77777777" w:rsidR="00C03E4A" w:rsidRPr="00C20700" w:rsidRDefault="00C03E4A" w:rsidP="00407069">
            <w:pPr>
              <w:pStyle w:val="TAL"/>
            </w:pPr>
            <w:r w:rsidRPr="00C20700">
              <w:t>integer (0..13)</w:t>
            </w:r>
          </w:p>
        </w:tc>
        <w:tc>
          <w:tcPr>
            <w:tcW w:w="3943" w:type="dxa"/>
            <w:shd w:val="clear" w:color="auto" w:fill="auto"/>
          </w:tcPr>
          <w:p w14:paraId="22FBC4DD" w14:textId="77777777" w:rsidR="00C03E4A" w:rsidRPr="00C20700" w:rsidRDefault="00C03E4A" w:rsidP="00407069">
            <w:pPr>
              <w:pStyle w:val="TAL"/>
            </w:pPr>
          </w:p>
        </w:tc>
      </w:tr>
      <w:tr w:rsidR="00C03E4A" w14:paraId="2888E612" w14:textId="77777777" w:rsidTr="00407069">
        <w:tc>
          <w:tcPr>
            <w:tcW w:w="2464" w:type="dxa"/>
            <w:shd w:val="clear" w:color="auto" w:fill="auto"/>
          </w:tcPr>
          <w:p w14:paraId="5C862C61" w14:textId="77777777" w:rsidR="00C03E4A" w:rsidRPr="00C20700" w:rsidRDefault="00C03E4A" w:rsidP="00407069">
            <w:pPr>
              <w:pStyle w:val="TAL"/>
              <w:rPr>
                <w:b/>
              </w:rPr>
            </w:pPr>
            <w:bookmarkStart w:id="3703" w:name="HyperSystemFrameNumberInfo_Type" w:colFirst="0" w:colLast="0"/>
            <w:bookmarkEnd w:id="3702"/>
            <w:r w:rsidRPr="00C20700">
              <w:rPr>
                <w:b/>
              </w:rPr>
              <w:t>HyperSystemFrameNumberInfo_Type</w:t>
            </w:r>
          </w:p>
        </w:tc>
        <w:tc>
          <w:tcPr>
            <w:tcW w:w="3450" w:type="dxa"/>
            <w:shd w:val="clear" w:color="auto" w:fill="auto"/>
          </w:tcPr>
          <w:p w14:paraId="22616F30" w14:textId="77777777" w:rsidR="00C03E4A" w:rsidRPr="00C20700" w:rsidRDefault="00000000" w:rsidP="00407069">
            <w:pPr>
              <w:pStyle w:val="TAL"/>
            </w:pPr>
            <w:hyperlink w:anchor="SystemFrameNumberInfo_Type" w:history="1">
              <w:r w:rsidR="00C03E4A" w:rsidRPr="00C20700">
                <w:rPr>
                  <w:rStyle w:val="Hyperlink"/>
                </w:rPr>
                <w:t>SystemFrameNumberInfo_Type</w:t>
              </w:r>
            </w:hyperlink>
          </w:p>
        </w:tc>
        <w:tc>
          <w:tcPr>
            <w:tcW w:w="3943" w:type="dxa"/>
            <w:shd w:val="clear" w:color="auto" w:fill="auto"/>
          </w:tcPr>
          <w:p w14:paraId="0EF35823" w14:textId="77777777" w:rsidR="00C03E4A" w:rsidRPr="00C20700" w:rsidRDefault="00C03E4A" w:rsidP="00407069">
            <w:pPr>
              <w:pStyle w:val="TAL"/>
            </w:pPr>
          </w:p>
        </w:tc>
      </w:tr>
      <w:bookmarkEnd w:id="3703"/>
    </w:tbl>
    <w:p w14:paraId="26EF1296" w14:textId="77777777" w:rsidR="00C03E4A" w:rsidRDefault="00C03E4A" w:rsidP="00C03E4A"/>
    <w:p w14:paraId="3CA8DA5C" w14:textId="77777777" w:rsidR="00C03E4A" w:rsidRDefault="00C03E4A" w:rsidP="00C03E4A">
      <w:pPr>
        <w:pStyle w:val="TH"/>
      </w:pPr>
      <w:r>
        <w:t>SubFrame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866F268" w14:textId="77777777" w:rsidTr="00407069">
        <w:tc>
          <w:tcPr>
            <w:tcW w:w="9857" w:type="dxa"/>
            <w:gridSpan w:val="3"/>
            <w:shd w:val="clear" w:color="auto" w:fill="E0E0E0"/>
          </w:tcPr>
          <w:p w14:paraId="34CDDB68" w14:textId="77777777" w:rsidR="00C03E4A" w:rsidRPr="00C20700" w:rsidRDefault="00C03E4A" w:rsidP="00407069">
            <w:pPr>
              <w:pStyle w:val="TAL"/>
              <w:rPr>
                <w:b/>
              </w:rPr>
            </w:pPr>
            <w:r w:rsidRPr="00C20700">
              <w:rPr>
                <w:b/>
              </w:rPr>
              <w:t>TTCN-3 Union Type</w:t>
            </w:r>
          </w:p>
        </w:tc>
      </w:tr>
      <w:tr w:rsidR="00C03E4A" w14:paraId="3E925BA8" w14:textId="77777777" w:rsidTr="00407069">
        <w:tc>
          <w:tcPr>
            <w:tcW w:w="1479" w:type="dxa"/>
            <w:tcBorders>
              <w:bottom w:val="single" w:sz="4" w:space="0" w:color="auto"/>
            </w:tcBorders>
            <w:shd w:val="clear" w:color="auto" w:fill="E0E0E0"/>
          </w:tcPr>
          <w:p w14:paraId="006E6085" w14:textId="77777777" w:rsidR="00C03E4A" w:rsidRPr="00C20700" w:rsidRDefault="00C03E4A" w:rsidP="00407069">
            <w:pPr>
              <w:pStyle w:val="TAL"/>
              <w:rPr>
                <w:b/>
              </w:rPr>
            </w:pPr>
            <w:bookmarkStart w:id="3704" w:name="SubFrameInfo_Type" w:colFirst="1" w:colLast="1"/>
            <w:r w:rsidRPr="00C20700">
              <w:rPr>
                <w:b/>
              </w:rPr>
              <w:t>Name</w:t>
            </w:r>
          </w:p>
        </w:tc>
        <w:tc>
          <w:tcPr>
            <w:tcW w:w="8378" w:type="dxa"/>
            <w:gridSpan w:val="2"/>
            <w:tcBorders>
              <w:bottom w:val="single" w:sz="4" w:space="0" w:color="auto"/>
            </w:tcBorders>
            <w:shd w:val="clear" w:color="auto" w:fill="FFFF99"/>
          </w:tcPr>
          <w:p w14:paraId="25796E8A" w14:textId="77777777" w:rsidR="00C03E4A" w:rsidRPr="00C20700" w:rsidRDefault="00C03E4A" w:rsidP="00407069">
            <w:pPr>
              <w:pStyle w:val="TAL"/>
              <w:rPr>
                <w:b/>
              </w:rPr>
            </w:pPr>
            <w:r w:rsidRPr="00C20700">
              <w:rPr>
                <w:b/>
              </w:rPr>
              <w:t>SubFrameInfo_Type</w:t>
            </w:r>
          </w:p>
        </w:tc>
      </w:tr>
      <w:bookmarkEnd w:id="3704"/>
      <w:tr w:rsidR="00C03E4A" w14:paraId="3A5ECAE1" w14:textId="77777777" w:rsidTr="00407069">
        <w:tc>
          <w:tcPr>
            <w:tcW w:w="1479" w:type="dxa"/>
            <w:tcBorders>
              <w:bottom w:val="double" w:sz="4" w:space="0" w:color="auto"/>
            </w:tcBorders>
            <w:shd w:val="clear" w:color="auto" w:fill="E0E0E0"/>
          </w:tcPr>
          <w:p w14:paraId="0FD311DD"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F611491" w14:textId="77777777" w:rsidR="00C03E4A" w:rsidRPr="00C20700" w:rsidRDefault="00C03E4A" w:rsidP="00407069">
            <w:pPr>
              <w:pStyle w:val="TAL"/>
            </w:pPr>
          </w:p>
        </w:tc>
      </w:tr>
      <w:tr w:rsidR="00C03E4A" w14:paraId="6D07114E" w14:textId="77777777" w:rsidTr="00407069">
        <w:tc>
          <w:tcPr>
            <w:tcW w:w="1479" w:type="dxa"/>
            <w:tcBorders>
              <w:top w:val="double" w:sz="4" w:space="0" w:color="auto"/>
            </w:tcBorders>
            <w:shd w:val="clear" w:color="auto" w:fill="auto"/>
          </w:tcPr>
          <w:p w14:paraId="6199E929" w14:textId="77777777" w:rsidR="00C03E4A" w:rsidRPr="00C20700" w:rsidRDefault="00C03E4A" w:rsidP="00407069">
            <w:pPr>
              <w:pStyle w:val="TAL"/>
            </w:pPr>
            <w:r w:rsidRPr="00C20700">
              <w:t>Number</w:t>
            </w:r>
          </w:p>
        </w:tc>
        <w:tc>
          <w:tcPr>
            <w:tcW w:w="2957" w:type="dxa"/>
            <w:tcBorders>
              <w:top w:val="double" w:sz="4" w:space="0" w:color="auto"/>
            </w:tcBorders>
            <w:shd w:val="clear" w:color="auto" w:fill="auto"/>
          </w:tcPr>
          <w:p w14:paraId="6892B869" w14:textId="77777777" w:rsidR="00C03E4A" w:rsidRPr="00C20700" w:rsidRDefault="00000000" w:rsidP="00407069">
            <w:pPr>
              <w:pStyle w:val="TAL"/>
            </w:pPr>
            <w:hyperlink w:anchor="SubFrameNumber_Type" w:history="1">
              <w:r w:rsidR="00C03E4A" w:rsidRPr="00C20700">
                <w:rPr>
                  <w:rStyle w:val="Hyperlink"/>
                </w:rPr>
                <w:t>SubFrameNumber_Type</w:t>
              </w:r>
            </w:hyperlink>
          </w:p>
        </w:tc>
        <w:tc>
          <w:tcPr>
            <w:tcW w:w="5421" w:type="dxa"/>
            <w:tcBorders>
              <w:top w:val="double" w:sz="4" w:space="0" w:color="auto"/>
            </w:tcBorders>
            <w:shd w:val="clear" w:color="auto" w:fill="auto"/>
          </w:tcPr>
          <w:p w14:paraId="5FB99146" w14:textId="77777777" w:rsidR="00C03E4A" w:rsidRPr="00C20700" w:rsidRDefault="00C03E4A" w:rsidP="00407069">
            <w:pPr>
              <w:pStyle w:val="TAL"/>
            </w:pPr>
          </w:p>
        </w:tc>
      </w:tr>
      <w:tr w:rsidR="00C03E4A" w14:paraId="1A38F03D" w14:textId="77777777" w:rsidTr="00407069">
        <w:tc>
          <w:tcPr>
            <w:tcW w:w="1479" w:type="dxa"/>
            <w:shd w:val="clear" w:color="auto" w:fill="auto"/>
          </w:tcPr>
          <w:p w14:paraId="432FC63C" w14:textId="77777777" w:rsidR="00C03E4A" w:rsidRPr="00C20700" w:rsidRDefault="00C03E4A" w:rsidP="00407069">
            <w:pPr>
              <w:pStyle w:val="TAL"/>
            </w:pPr>
            <w:r w:rsidRPr="00C20700">
              <w:t>Any</w:t>
            </w:r>
          </w:p>
        </w:tc>
        <w:tc>
          <w:tcPr>
            <w:tcW w:w="2957" w:type="dxa"/>
            <w:shd w:val="clear" w:color="auto" w:fill="auto"/>
          </w:tcPr>
          <w:p w14:paraId="1AD4D107"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7163BC3A" w14:textId="77777777" w:rsidR="00C03E4A" w:rsidRPr="00C20700" w:rsidRDefault="00C03E4A" w:rsidP="00407069">
            <w:pPr>
              <w:pStyle w:val="TAL"/>
            </w:pPr>
            <w:r w:rsidRPr="00C20700">
              <w:t>no specific sub-frame, in which case the SS may choose the next available subframe (valid for REQ ASPs only)</w:t>
            </w:r>
          </w:p>
        </w:tc>
      </w:tr>
    </w:tbl>
    <w:p w14:paraId="15650EAF" w14:textId="77777777" w:rsidR="00C03E4A" w:rsidRDefault="00C03E4A" w:rsidP="00C03E4A"/>
    <w:p w14:paraId="60F0FDBA" w14:textId="77777777" w:rsidR="00C03E4A" w:rsidRDefault="00C03E4A" w:rsidP="00C03E4A">
      <w:pPr>
        <w:pStyle w:val="TH"/>
      </w:pPr>
      <w:r>
        <w:t>SystemFrameNumber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47C2CD8" w14:textId="77777777" w:rsidTr="00407069">
        <w:tc>
          <w:tcPr>
            <w:tcW w:w="9857" w:type="dxa"/>
            <w:gridSpan w:val="3"/>
            <w:shd w:val="clear" w:color="auto" w:fill="E0E0E0"/>
          </w:tcPr>
          <w:p w14:paraId="1842C494" w14:textId="77777777" w:rsidR="00C03E4A" w:rsidRPr="00C20700" w:rsidRDefault="00C03E4A" w:rsidP="00407069">
            <w:pPr>
              <w:pStyle w:val="TAL"/>
              <w:rPr>
                <w:b/>
              </w:rPr>
            </w:pPr>
            <w:r w:rsidRPr="00C20700">
              <w:rPr>
                <w:b/>
              </w:rPr>
              <w:t>TTCN-3 Union Type</w:t>
            </w:r>
          </w:p>
        </w:tc>
      </w:tr>
      <w:tr w:rsidR="00C03E4A" w14:paraId="6632C5AE" w14:textId="77777777" w:rsidTr="00407069">
        <w:tc>
          <w:tcPr>
            <w:tcW w:w="1479" w:type="dxa"/>
            <w:tcBorders>
              <w:bottom w:val="single" w:sz="4" w:space="0" w:color="auto"/>
            </w:tcBorders>
            <w:shd w:val="clear" w:color="auto" w:fill="E0E0E0"/>
          </w:tcPr>
          <w:p w14:paraId="3AD13475" w14:textId="77777777" w:rsidR="00C03E4A" w:rsidRPr="00C20700" w:rsidRDefault="00C03E4A" w:rsidP="00407069">
            <w:pPr>
              <w:pStyle w:val="TAL"/>
              <w:rPr>
                <w:b/>
              </w:rPr>
            </w:pPr>
            <w:bookmarkStart w:id="3705" w:name="SystemFrameNumberInfo_Type" w:colFirst="1" w:colLast="1"/>
            <w:r w:rsidRPr="00C20700">
              <w:rPr>
                <w:b/>
              </w:rPr>
              <w:t>Name</w:t>
            </w:r>
          </w:p>
        </w:tc>
        <w:tc>
          <w:tcPr>
            <w:tcW w:w="8378" w:type="dxa"/>
            <w:gridSpan w:val="2"/>
            <w:tcBorders>
              <w:bottom w:val="single" w:sz="4" w:space="0" w:color="auto"/>
            </w:tcBorders>
            <w:shd w:val="clear" w:color="auto" w:fill="FFFF99"/>
          </w:tcPr>
          <w:p w14:paraId="06D64C1E" w14:textId="77777777" w:rsidR="00C03E4A" w:rsidRPr="00C20700" w:rsidRDefault="00C03E4A" w:rsidP="00407069">
            <w:pPr>
              <w:pStyle w:val="TAL"/>
              <w:rPr>
                <w:b/>
              </w:rPr>
            </w:pPr>
            <w:r w:rsidRPr="00C20700">
              <w:rPr>
                <w:b/>
              </w:rPr>
              <w:t>SystemFrameNumberInfo_Type</w:t>
            </w:r>
          </w:p>
        </w:tc>
      </w:tr>
      <w:bookmarkEnd w:id="3705"/>
      <w:tr w:rsidR="00C03E4A" w14:paraId="20F1EBF5" w14:textId="77777777" w:rsidTr="00407069">
        <w:tc>
          <w:tcPr>
            <w:tcW w:w="1479" w:type="dxa"/>
            <w:tcBorders>
              <w:bottom w:val="double" w:sz="4" w:space="0" w:color="auto"/>
            </w:tcBorders>
            <w:shd w:val="clear" w:color="auto" w:fill="E0E0E0"/>
          </w:tcPr>
          <w:p w14:paraId="44D6998C"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7CD7AEE" w14:textId="77777777" w:rsidR="00C03E4A" w:rsidRPr="00C20700" w:rsidRDefault="00C03E4A" w:rsidP="00407069">
            <w:pPr>
              <w:pStyle w:val="TAL"/>
            </w:pPr>
          </w:p>
        </w:tc>
      </w:tr>
      <w:tr w:rsidR="00C03E4A" w14:paraId="76B61FF0" w14:textId="77777777" w:rsidTr="00407069">
        <w:tc>
          <w:tcPr>
            <w:tcW w:w="1479" w:type="dxa"/>
            <w:tcBorders>
              <w:top w:val="double" w:sz="4" w:space="0" w:color="auto"/>
            </w:tcBorders>
            <w:shd w:val="clear" w:color="auto" w:fill="auto"/>
          </w:tcPr>
          <w:p w14:paraId="7BF5D444" w14:textId="77777777" w:rsidR="00C03E4A" w:rsidRPr="00C20700" w:rsidRDefault="00C03E4A" w:rsidP="00407069">
            <w:pPr>
              <w:pStyle w:val="TAL"/>
            </w:pPr>
            <w:r w:rsidRPr="00C20700">
              <w:t>Number</w:t>
            </w:r>
          </w:p>
        </w:tc>
        <w:tc>
          <w:tcPr>
            <w:tcW w:w="2957" w:type="dxa"/>
            <w:tcBorders>
              <w:top w:val="double" w:sz="4" w:space="0" w:color="auto"/>
            </w:tcBorders>
            <w:shd w:val="clear" w:color="auto" w:fill="auto"/>
          </w:tcPr>
          <w:p w14:paraId="20DD32BC" w14:textId="77777777" w:rsidR="00C03E4A" w:rsidRPr="00C20700" w:rsidRDefault="00000000" w:rsidP="00407069">
            <w:pPr>
              <w:pStyle w:val="TAL"/>
            </w:pPr>
            <w:hyperlink w:anchor="SystemFrameNumber_Type" w:history="1">
              <w:r w:rsidR="00C03E4A" w:rsidRPr="00C20700">
                <w:rPr>
                  <w:rStyle w:val="Hyperlink"/>
                </w:rPr>
                <w:t>SystemFrameNumber_Type</w:t>
              </w:r>
            </w:hyperlink>
          </w:p>
        </w:tc>
        <w:tc>
          <w:tcPr>
            <w:tcW w:w="5421" w:type="dxa"/>
            <w:tcBorders>
              <w:top w:val="double" w:sz="4" w:space="0" w:color="auto"/>
            </w:tcBorders>
            <w:shd w:val="clear" w:color="auto" w:fill="auto"/>
          </w:tcPr>
          <w:p w14:paraId="60F01DDA" w14:textId="77777777" w:rsidR="00C03E4A" w:rsidRPr="00C20700" w:rsidRDefault="00C03E4A" w:rsidP="00407069">
            <w:pPr>
              <w:pStyle w:val="TAL"/>
            </w:pPr>
          </w:p>
        </w:tc>
      </w:tr>
      <w:tr w:rsidR="00C03E4A" w14:paraId="06AADE21" w14:textId="77777777" w:rsidTr="00407069">
        <w:tc>
          <w:tcPr>
            <w:tcW w:w="1479" w:type="dxa"/>
            <w:shd w:val="clear" w:color="auto" w:fill="auto"/>
          </w:tcPr>
          <w:p w14:paraId="43F44208" w14:textId="77777777" w:rsidR="00C03E4A" w:rsidRPr="00C20700" w:rsidRDefault="00C03E4A" w:rsidP="00407069">
            <w:pPr>
              <w:pStyle w:val="TAL"/>
            </w:pPr>
            <w:r w:rsidRPr="00C20700">
              <w:t>Any</w:t>
            </w:r>
          </w:p>
        </w:tc>
        <w:tc>
          <w:tcPr>
            <w:tcW w:w="2957" w:type="dxa"/>
            <w:shd w:val="clear" w:color="auto" w:fill="auto"/>
          </w:tcPr>
          <w:p w14:paraId="0C9612E3"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745F4A1B" w14:textId="77777777" w:rsidR="00C03E4A" w:rsidRPr="00C20700" w:rsidRDefault="00C03E4A" w:rsidP="00407069">
            <w:pPr>
              <w:pStyle w:val="TAL"/>
            </w:pPr>
            <w:r w:rsidRPr="00C20700">
              <w:t>no specific frame number, in which case the SS may choose the next available SFN (valid for REQ ASPs only)</w:t>
            </w:r>
          </w:p>
        </w:tc>
      </w:tr>
    </w:tbl>
    <w:p w14:paraId="64185640" w14:textId="77777777" w:rsidR="00C03E4A" w:rsidRDefault="00C03E4A" w:rsidP="00C03E4A"/>
    <w:p w14:paraId="14B1D348" w14:textId="77777777" w:rsidR="00C03E4A" w:rsidRDefault="00C03E4A" w:rsidP="00C03E4A">
      <w:pPr>
        <w:pStyle w:val="TH"/>
      </w:pPr>
      <w:r>
        <w:t>SlotOffse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79DCA1F" w14:textId="77777777" w:rsidTr="00407069">
        <w:tc>
          <w:tcPr>
            <w:tcW w:w="9857" w:type="dxa"/>
            <w:gridSpan w:val="3"/>
            <w:shd w:val="clear" w:color="auto" w:fill="E0E0E0"/>
          </w:tcPr>
          <w:p w14:paraId="05033891" w14:textId="77777777" w:rsidR="00C03E4A" w:rsidRPr="00C20700" w:rsidRDefault="00C03E4A" w:rsidP="00407069">
            <w:pPr>
              <w:pStyle w:val="TAL"/>
              <w:rPr>
                <w:b/>
              </w:rPr>
            </w:pPr>
            <w:r w:rsidRPr="00C20700">
              <w:rPr>
                <w:b/>
              </w:rPr>
              <w:t>TTCN-3 Union Type</w:t>
            </w:r>
          </w:p>
        </w:tc>
      </w:tr>
      <w:tr w:rsidR="00C03E4A" w14:paraId="74022D1B" w14:textId="77777777" w:rsidTr="00407069">
        <w:tc>
          <w:tcPr>
            <w:tcW w:w="1479" w:type="dxa"/>
            <w:tcBorders>
              <w:bottom w:val="single" w:sz="4" w:space="0" w:color="auto"/>
            </w:tcBorders>
            <w:shd w:val="clear" w:color="auto" w:fill="E0E0E0"/>
          </w:tcPr>
          <w:p w14:paraId="2B5FF0FD" w14:textId="77777777" w:rsidR="00C03E4A" w:rsidRPr="00C20700" w:rsidRDefault="00C03E4A" w:rsidP="00407069">
            <w:pPr>
              <w:pStyle w:val="TAL"/>
              <w:rPr>
                <w:b/>
              </w:rPr>
            </w:pPr>
            <w:bookmarkStart w:id="3706" w:name="SlotOffset_Type" w:colFirst="1" w:colLast="1"/>
            <w:r w:rsidRPr="00C20700">
              <w:rPr>
                <w:b/>
              </w:rPr>
              <w:t>Name</w:t>
            </w:r>
          </w:p>
        </w:tc>
        <w:tc>
          <w:tcPr>
            <w:tcW w:w="8378" w:type="dxa"/>
            <w:gridSpan w:val="2"/>
            <w:tcBorders>
              <w:bottom w:val="single" w:sz="4" w:space="0" w:color="auto"/>
            </w:tcBorders>
            <w:shd w:val="clear" w:color="auto" w:fill="FFFF99"/>
          </w:tcPr>
          <w:p w14:paraId="1AACD8B4" w14:textId="77777777" w:rsidR="00C03E4A" w:rsidRPr="00C20700" w:rsidRDefault="00C03E4A" w:rsidP="00407069">
            <w:pPr>
              <w:pStyle w:val="TAL"/>
              <w:rPr>
                <w:b/>
              </w:rPr>
            </w:pPr>
            <w:r w:rsidRPr="00C20700">
              <w:rPr>
                <w:b/>
              </w:rPr>
              <w:t>SlotOffset_Type</w:t>
            </w:r>
          </w:p>
        </w:tc>
      </w:tr>
      <w:bookmarkEnd w:id="3706"/>
      <w:tr w:rsidR="00C03E4A" w14:paraId="7CC9DA3D" w14:textId="77777777" w:rsidTr="00407069">
        <w:tc>
          <w:tcPr>
            <w:tcW w:w="1479" w:type="dxa"/>
            <w:tcBorders>
              <w:bottom w:val="double" w:sz="4" w:space="0" w:color="auto"/>
            </w:tcBorders>
            <w:shd w:val="clear" w:color="auto" w:fill="E0E0E0"/>
          </w:tcPr>
          <w:p w14:paraId="12895C19"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A9EE527" w14:textId="77777777" w:rsidR="00C03E4A" w:rsidRPr="00C20700" w:rsidRDefault="00C03E4A" w:rsidP="00407069">
            <w:pPr>
              <w:pStyle w:val="TAL"/>
            </w:pPr>
            <w:r w:rsidRPr="00C20700">
              <w:t>slots per subframe according to TS 38.211 Table 4.3.2-1</w:t>
            </w:r>
          </w:p>
        </w:tc>
      </w:tr>
      <w:tr w:rsidR="00C03E4A" w14:paraId="33806D0D" w14:textId="77777777" w:rsidTr="00407069">
        <w:tc>
          <w:tcPr>
            <w:tcW w:w="1479" w:type="dxa"/>
            <w:tcBorders>
              <w:top w:val="double" w:sz="4" w:space="0" w:color="auto"/>
            </w:tcBorders>
            <w:shd w:val="clear" w:color="auto" w:fill="auto"/>
          </w:tcPr>
          <w:p w14:paraId="66C64487" w14:textId="77777777" w:rsidR="00C03E4A" w:rsidRPr="00C20700" w:rsidRDefault="00C03E4A" w:rsidP="00407069">
            <w:pPr>
              <w:pStyle w:val="TAL"/>
            </w:pPr>
            <w:r w:rsidRPr="00C20700">
              <w:t>Numerology0</w:t>
            </w:r>
          </w:p>
        </w:tc>
        <w:tc>
          <w:tcPr>
            <w:tcW w:w="2957" w:type="dxa"/>
            <w:tcBorders>
              <w:top w:val="double" w:sz="4" w:space="0" w:color="auto"/>
            </w:tcBorders>
            <w:shd w:val="clear" w:color="auto" w:fill="auto"/>
          </w:tcPr>
          <w:p w14:paraId="5F3FDE4F"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304072CA" w14:textId="77777777" w:rsidR="00C03E4A" w:rsidRPr="00C20700" w:rsidRDefault="00C03E4A" w:rsidP="00407069">
            <w:pPr>
              <w:pStyle w:val="TAL"/>
            </w:pPr>
            <w:r w:rsidRPr="00C20700">
              <w:t>mu=0; only one slot per subframe</w:t>
            </w:r>
          </w:p>
        </w:tc>
      </w:tr>
      <w:tr w:rsidR="00C03E4A" w14:paraId="42DDF27E" w14:textId="77777777" w:rsidTr="00407069">
        <w:tc>
          <w:tcPr>
            <w:tcW w:w="1479" w:type="dxa"/>
            <w:shd w:val="clear" w:color="auto" w:fill="auto"/>
          </w:tcPr>
          <w:p w14:paraId="60E45201" w14:textId="77777777" w:rsidR="00C03E4A" w:rsidRPr="00C20700" w:rsidRDefault="00C03E4A" w:rsidP="00407069">
            <w:pPr>
              <w:pStyle w:val="TAL"/>
            </w:pPr>
            <w:r w:rsidRPr="00C20700">
              <w:t>Numerology1</w:t>
            </w:r>
          </w:p>
        </w:tc>
        <w:tc>
          <w:tcPr>
            <w:tcW w:w="2957" w:type="dxa"/>
            <w:shd w:val="clear" w:color="auto" w:fill="auto"/>
          </w:tcPr>
          <w:p w14:paraId="322AD8BD" w14:textId="77777777" w:rsidR="00C03E4A" w:rsidRPr="00C20700" w:rsidRDefault="00C03E4A" w:rsidP="00407069">
            <w:pPr>
              <w:pStyle w:val="TAL"/>
            </w:pPr>
            <w:r w:rsidRPr="00C20700">
              <w:t>integer (0..1)</w:t>
            </w:r>
          </w:p>
        </w:tc>
        <w:tc>
          <w:tcPr>
            <w:tcW w:w="5421" w:type="dxa"/>
            <w:shd w:val="clear" w:color="auto" w:fill="auto"/>
          </w:tcPr>
          <w:p w14:paraId="30C9A579" w14:textId="77777777" w:rsidR="00C03E4A" w:rsidRPr="00C20700" w:rsidRDefault="00C03E4A" w:rsidP="00407069">
            <w:pPr>
              <w:pStyle w:val="TAL"/>
            </w:pPr>
            <w:r w:rsidRPr="00C20700">
              <w:t>mu=1; 2 slots per subframe</w:t>
            </w:r>
          </w:p>
        </w:tc>
      </w:tr>
      <w:tr w:rsidR="00C03E4A" w14:paraId="1908A54B" w14:textId="77777777" w:rsidTr="00407069">
        <w:tc>
          <w:tcPr>
            <w:tcW w:w="1479" w:type="dxa"/>
            <w:shd w:val="clear" w:color="auto" w:fill="auto"/>
          </w:tcPr>
          <w:p w14:paraId="57AC95F4" w14:textId="77777777" w:rsidR="00C03E4A" w:rsidRPr="00C20700" w:rsidRDefault="00C03E4A" w:rsidP="00407069">
            <w:pPr>
              <w:pStyle w:val="TAL"/>
            </w:pPr>
            <w:r w:rsidRPr="00C20700">
              <w:t>Numerology2</w:t>
            </w:r>
          </w:p>
        </w:tc>
        <w:tc>
          <w:tcPr>
            <w:tcW w:w="2957" w:type="dxa"/>
            <w:shd w:val="clear" w:color="auto" w:fill="auto"/>
          </w:tcPr>
          <w:p w14:paraId="130184BD" w14:textId="77777777" w:rsidR="00C03E4A" w:rsidRPr="00C20700" w:rsidRDefault="00C03E4A" w:rsidP="00407069">
            <w:pPr>
              <w:pStyle w:val="TAL"/>
            </w:pPr>
            <w:r w:rsidRPr="00C20700">
              <w:t>integer (0..3)</w:t>
            </w:r>
          </w:p>
        </w:tc>
        <w:tc>
          <w:tcPr>
            <w:tcW w:w="5421" w:type="dxa"/>
            <w:shd w:val="clear" w:color="auto" w:fill="auto"/>
          </w:tcPr>
          <w:p w14:paraId="3C4E0AFF" w14:textId="77777777" w:rsidR="00C03E4A" w:rsidRPr="00C20700" w:rsidRDefault="00C03E4A" w:rsidP="00407069">
            <w:pPr>
              <w:pStyle w:val="TAL"/>
            </w:pPr>
            <w:r w:rsidRPr="00C20700">
              <w:t>mu=2; 4 slots per subframe</w:t>
            </w:r>
          </w:p>
        </w:tc>
      </w:tr>
      <w:tr w:rsidR="00C03E4A" w14:paraId="7DEBE939" w14:textId="77777777" w:rsidTr="00407069">
        <w:tc>
          <w:tcPr>
            <w:tcW w:w="1479" w:type="dxa"/>
            <w:shd w:val="clear" w:color="auto" w:fill="auto"/>
          </w:tcPr>
          <w:p w14:paraId="7BB9DAC0" w14:textId="77777777" w:rsidR="00C03E4A" w:rsidRPr="00C20700" w:rsidRDefault="00C03E4A" w:rsidP="00407069">
            <w:pPr>
              <w:pStyle w:val="TAL"/>
            </w:pPr>
            <w:r w:rsidRPr="00C20700">
              <w:t>Numerology3</w:t>
            </w:r>
          </w:p>
        </w:tc>
        <w:tc>
          <w:tcPr>
            <w:tcW w:w="2957" w:type="dxa"/>
            <w:shd w:val="clear" w:color="auto" w:fill="auto"/>
          </w:tcPr>
          <w:p w14:paraId="2409F3E9" w14:textId="77777777" w:rsidR="00C03E4A" w:rsidRPr="00C20700" w:rsidRDefault="00C03E4A" w:rsidP="00407069">
            <w:pPr>
              <w:pStyle w:val="TAL"/>
            </w:pPr>
            <w:r w:rsidRPr="00C20700">
              <w:t>integer (0..7)</w:t>
            </w:r>
          </w:p>
        </w:tc>
        <w:tc>
          <w:tcPr>
            <w:tcW w:w="5421" w:type="dxa"/>
            <w:shd w:val="clear" w:color="auto" w:fill="auto"/>
          </w:tcPr>
          <w:p w14:paraId="2CDEE45F" w14:textId="77777777" w:rsidR="00C03E4A" w:rsidRPr="00C20700" w:rsidRDefault="00C03E4A" w:rsidP="00407069">
            <w:pPr>
              <w:pStyle w:val="TAL"/>
            </w:pPr>
            <w:r w:rsidRPr="00C20700">
              <w:t>mu=3; 8 slots per subframe</w:t>
            </w:r>
          </w:p>
        </w:tc>
      </w:tr>
      <w:tr w:rsidR="00C03E4A" w14:paraId="4C52A388" w14:textId="77777777" w:rsidTr="00407069">
        <w:tc>
          <w:tcPr>
            <w:tcW w:w="1479" w:type="dxa"/>
            <w:shd w:val="clear" w:color="auto" w:fill="auto"/>
          </w:tcPr>
          <w:p w14:paraId="5E5F324E" w14:textId="77777777" w:rsidR="00C03E4A" w:rsidRPr="00C20700" w:rsidRDefault="00C03E4A" w:rsidP="00407069">
            <w:pPr>
              <w:pStyle w:val="TAL"/>
            </w:pPr>
            <w:r w:rsidRPr="00C20700">
              <w:t>Numerology4</w:t>
            </w:r>
          </w:p>
        </w:tc>
        <w:tc>
          <w:tcPr>
            <w:tcW w:w="2957" w:type="dxa"/>
            <w:shd w:val="clear" w:color="auto" w:fill="auto"/>
          </w:tcPr>
          <w:p w14:paraId="0519CB42" w14:textId="77777777" w:rsidR="00C03E4A" w:rsidRPr="00C20700" w:rsidRDefault="00C03E4A" w:rsidP="00407069">
            <w:pPr>
              <w:pStyle w:val="TAL"/>
            </w:pPr>
            <w:r w:rsidRPr="00C20700">
              <w:t>integer (0..15)</w:t>
            </w:r>
          </w:p>
        </w:tc>
        <w:tc>
          <w:tcPr>
            <w:tcW w:w="5421" w:type="dxa"/>
            <w:shd w:val="clear" w:color="auto" w:fill="auto"/>
          </w:tcPr>
          <w:p w14:paraId="49974C30" w14:textId="77777777" w:rsidR="00C03E4A" w:rsidRPr="00C20700" w:rsidRDefault="00C03E4A" w:rsidP="00407069">
            <w:pPr>
              <w:pStyle w:val="TAL"/>
            </w:pPr>
            <w:r w:rsidRPr="00C20700">
              <w:t>mu=4; 16 slots per subframe</w:t>
            </w:r>
          </w:p>
        </w:tc>
      </w:tr>
    </w:tbl>
    <w:p w14:paraId="195866EF" w14:textId="77777777" w:rsidR="00C03E4A" w:rsidRDefault="00C03E4A" w:rsidP="00C03E4A"/>
    <w:p w14:paraId="6F71A016" w14:textId="77777777" w:rsidR="00C03E4A" w:rsidRDefault="00C03E4A" w:rsidP="00C03E4A">
      <w:pPr>
        <w:pStyle w:val="TH"/>
      </w:pPr>
      <w:r>
        <w:t>SlotTiming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A12605E" w14:textId="77777777" w:rsidTr="00407069">
        <w:tc>
          <w:tcPr>
            <w:tcW w:w="9857" w:type="dxa"/>
            <w:gridSpan w:val="3"/>
            <w:shd w:val="clear" w:color="auto" w:fill="E0E0E0"/>
          </w:tcPr>
          <w:p w14:paraId="75174DD8" w14:textId="77777777" w:rsidR="00C03E4A" w:rsidRPr="00C20700" w:rsidRDefault="00C03E4A" w:rsidP="00407069">
            <w:pPr>
              <w:pStyle w:val="TAL"/>
              <w:rPr>
                <w:b/>
              </w:rPr>
            </w:pPr>
            <w:r w:rsidRPr="00C20700">
              <w:rPr>
                <w:b/>
              </w:rPr>
              <w:t>TTCN-3 Union Type</w:t>
            </w:r>
          </w:p>
        </w:tc>
      </w:tr>
      <w:tr w:rsidR="00C03E4A" w14:paraId="6CA6135E" w14:textId="77777777" w:rsidTr="00407069">
        <w:tc>
          <w:tcPr>
            <w:tcW w:w="1479" w:type="dxa"/>
            <w:tcBorders>
              <w:bottom w:val="single" w:sz="4" w:space="0" w:color="auto"/>
            </w:tcBorders>
            <w:shd w:val="clear" w:color="auto" w:fill="E0E0E0"/>
          </w:tcPr>
          <w:p w14:paraId="4E07A43B" w14:textId="77777777" w:rsidR="00C03E4A" w:rsidRPr="00C20700" w:rsidRDefault="00C03E4A" w:rsidP="00407069">
            <w:pPr>
              <w:pStyle w:val="TAL"/>
              <w:rPr>
                <w:b/>
              </w:rPr>
            </w:pPr>
            <w:bookmarkStart w:id="3707" w:name="SlotTimingInfo_Type" w:colFirst="1" w:colLast="1"/>
            <w:r w:rsidRPr="00C20700">
              <w:rPr>
                <w:b/>
              </w:rPr>
              <w:t>Name</w:t>
            </w:r>
          </w:p>
        </w:tc>
        <w:tc>
          <w:tcPr>
            <w:tcW w:w="8378" w:type="dxa"/>
            <w:gridSpan w:val="2"/>
            <w:tcBorders>
              <w:bottom w:val="single" w:sz="4" w:space="0" w:color="auto"/>
            </w:tcBorders>
            <w:shd w:val="clear" w:color="auto" w:fill="FFFF99"/>
          </w:tcPr>
          <w:p w14:paraId="16343A1C" w14:textId="77777777" w:rsidR="00C03E4A" w:rsidRPr="00C20700" w:rsidRDefault="00C03E4A" w:rsidP="00407069">
            <w:pPr>
              <w:pStyle w:val="TAL"/>
              <w:rPr>
                <w:b/>
              </w:rPr>
            </w:pPr>
            <w:r w:rsidRPr="00C20700">
              <w:rPr>
                <w:b/>
              </w:rPr>
              <w:t>SlotTimingInfo_Type</w:t>
            </w:r>
          </w:p>
        </w:tc>
      </w:tr>
      <w:bookmarkEnd w:id="3707"/>
      <w:tr w:rsidR="00C03E4A" w14:paraId="5ECBA264" w14:textId="77777777" w:rsidTr="00407069">
        <w:tc>
          <w:tcPr>
            <w:tcW w:w="1479" w:type="dxa"/>
            <w:tcBorders>
              <w:bottom w:val="double" w:sz="4" w:space="0" w:color="auto"/>
            </w:tcBorders>
            <w:shd w:val="clear" w:color="auto" w:fill="E0E0E0"/>
          </w:tcPr>
          <w:p w14:paraId="3A41FD20"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09897C2" w14:textId="77777777" w:rsidR="00C03E4A" w:rsidRPr="00C20700" w:rsidRDefault="00C03E4A" w:rsidP="00407069">
            <w:pPr>
              <w:pStyle w:val="TAL"/>
            </w:pPr>
            <w:r w:rsidRPr="00C20700">
              <w:t>EUTRA, NBIOT:</w:t>
            </w:r>
          </w:p>
          <w:p w14:paraId="4902ACDE" w14:textId="77777777" w:rsidR="00C03E4A" w:rsidRPr="00C20700" w:rsidRDefault="00C03E4A" w:rsidP="00407069">
            <w:pPr>
              <w:pStyle w:val="TAL"/>
            </w:pPr>
            <w:r w:rsidRPr="00C20700">
              <w:t>REQ ASPs: TTCN shall set the SlotTimingInfo to "FirstSlot" for EUTRA, NBIOT addressing the whole subframe</w:t>
            </w:r>
          </w:p>
          <w:p w14:paraId="06AE8DC1" w14:textId="77777777" w:rsidR="00C03E4A" w:rsidRPr="00C20700" w:rsidRDefault="00C03E4A" w:rsidP="00407069">
            <w:pPr>
              <w:pStyle w:val="TAL"/>
            </w:pPr>
            <w:r w:rsidRPr="00C20700">
              <w:t>IND ASPs: TTCN shall ignore the SlotTimingInfo sent by the SS for EUTRA, NBIOT</w:t>
            </w:r>
          </w:p>
          <w:p w14:paraId="7180D511" w14:textId="77777777" w:rsidR="00C03E4A" w:rsidRPr="00C20700" w:rsidRDefault="00C03E4A" w:rsidP="00407069">
            <w:pPr>
              <w:pStyle w:val="TAL"/>
            </w:pPr>
            <w:r w:rsidRPr="00C20700">
              <w:t>NR:</w:t>
            </w:r>
          </w:p>
          <w:p w14:paraId="767AD09A" w14:textId="77777777" w:rsidR="00C03E4A" w:rsidRPr="00C20700" w:rsidRDefault="00C03E4A" w:rsidP="00407069">
            <w:pPr>
              <w:pStyle w:val="TAL"/>
            </w:pPr>
            <w:r w:rsidRPr="00C20700">
              <w:t>REQ ASPs: Any:=true only if the slot number is not relevant,</w:t>
            </w:r>
          </w:p>
          <w:p w14:paraId="60A1A5A5" w14:textId="77777777" w:rsidR="00C03E4A" w:rsidRPr="00C20700" w:rsidRDefault="00C03E4A" w:rsidP="00407069">
            <w:pPr>
              <w:pStyle w:val="TAL"/>
            </w:pPr>
            <w:r w:rsidRPr="00C20700">
              <w:t xml:space="preserve">          in which case the SS may choose the next available slot of the given subframe</w:t>
            </w:r>
          </w:p>
          <w:p w14:paraId="345C94F7" w14:textId="77777777" w:rsidR="00C03E4A" w:rsidRPr="00C20700" w:rsidRDefault="00C03E4A" w:rsidP="00407069">
            <w:pPr>
              <w:pStyle w:val="TAL"/>
            </w:pPr>
            <w:r w:rsidRPr="00C20700">
              <w:t>IND ASPs: Any:=true only if there is no slot information available for the particular kind of indication</w:t>
            </w:r>
          </w:p>
        </w:tc>
      </w:tr>
      <w:tr w:rsidR="00C03E4A" w14:paraId="66BE35F3" w14:textId="77777777" w:rsidTr="00407069">
        <w:tc>
          <w:tcPr>
            <w:tcW w:w="1479" w:type="dxa"/>
            <w:tcBorders>
              <w:top w:val="double" w:sz="4" w:space="0" w:color="auto"/>
            </w:tcBorders>
            <w:shd w:val="clear" w:color="auto" w:fill="auto"/>
          </w:tcPr>
          <w:p w14:paraId="4521CE4A" w14:textId="77777777" w:rsidR="00C03E4A" w:rsidRPr="00C20700" w:rsidRDefault="00C03E4A" w:rsidP="00407069">
            <w:pPr>
              <w:pStyle w:val="TAL"/>
            </w:pPr>
            <w:r w:rsidRPr="00C20700">
              <w:t>SlotOffset</w:t>
            </w:r>
          </w:p>
        </w:tc>
        <w:tc>
          <w:tcPr>
            <w:tcW w:w="2957" w:type="dxa"/>
            <w:tcBorders>
              <w:top w:val="double" w:sz="4" w:space="0" w:color="auto"/>
            </w:tcBorders>
            <w:shd w:val="clear" w:color="auto" w:fill="auto"/>
          </w:tcPr>
          <w:p w14:paraId="3CF3BF4E" w14:textId="77777777" w:rsidR="00C03E4A" w:rsidRPr="00C20700" w:rsidRDefault="00000000" w:rsidP="00407069">
            <w:pPr>
              <w:pStyle w:val="TAL"/>
            </w:pPr>
            <w:hyperlink w:anchor="SlotOffset_Type" w:history="1">
              <w:r w:rsidR="00C03E4A" w:rsidRPr="00C20700">
                <w:rPr>
                  <w:rStyle w:val="Hyperlink"/>
                </w:rPr>
                <w:t>SlotOffset_Type</w:t>
              </w:r>
            </w:hyperlink>
          </w:p>
        </w:tc>
        <w:tc>
          <w:tcPr>
            <w:tcW w:w="5421" w:type="dxa"/>
            <w:tcBorders>
              <w:top w:val="double" w:sz="4" w:space="0" w:color="auto"/>
            </w:tcBorders>
            <w:shd w:val="clear" w:color="auto" w:fill="auto"/>
          </w:tcPr>
          <w:p w14:paraId="6DFEE5AE" w14:textId="77777777" w:rsidR="00C03E4A" w:rsidRPr="00C20700" w:rsidRDefault="00C03E4A" w:rsidP="00407069">
            <w:pPr>
              <w:pStyle w:val="TAL"/>
            </w:pPr>
            <w:r w:rsidRPr="00C20700">
              <w:t>to address a particular slot in a subframe</w:t>
            </w:r>
          </w:p>
        </w:tc>
      </w:tr>
      <w:tr w:rsidR="00C03E4A" w14:paraId="48C71180" w14:textId="77777777" w:rsidTr="00407069">
        <w:tc>
          <w:tcPr>
            <w:tcW w:w="1479" w:type="dxa"/>
            <w:shd w:val="clear" w:color="auto" w:fill="auto"/>
          </w:tcPr>
          <w:p w14:paraId="2A28A14B" w14:textId="77777777" w:rsidR="00C03E4A" w:rsidRPr="00C20700" w:rsidRDefault="00C03E4A" w:rsidP="00407069">
            <w:pPr>
              <w:pStyle w:val="TAL"/>
            </w:pPr>
            <w:r w:rsidRPr="00C20700">
              <w:t>FirstSlot</w:t>
            </w:r>
          </w:p>
        </w:tc>
        <w:tc>
          <w:tcPr>
            <w:tcW w:w="2957" w:type="dxa"/>
            <w:shd w:val="clear" w:color="auto" w:fill="auto"/>
          </w:tcPr>
          <w:p w14:paraId="73C070F1"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38B9BE52" w14:textId="77777777" w:rsidR="00C03E4A" w:rsidRPr="00C20700" w:rsidRDefault="00C03E4A" w:rsidP="00407069">
            <w:pPr>
              <w:pStyle w:val="TAL"/>
            </w:pPr>
            <w:r w:rsidRPr="00C20700">
              <w:t>to address the first slot independent from the numerology (REQ ASPs only) or for REQ ASPs in EUTRA and NBIOT</w:t>
            </w:r>
          </w:p>
        </w:tc>
      </w:tr>
      <w:tr w:rsidR="00C03E4A" w14:paraId="72FE2D52" w14:textId="77777777" w:rsidTr="00407069">
        <w:tc>
          <w:tcPr>
            <w:tcW w:w="1479" w:type="dxa"/>
            <w:shd w:val="clear" w:color="auto" w:fill="auto"/>
          </w:tcPr>
          <w:p w14:paraId="17F740CE" w14:textId="77777777" w:rsidR="00C03E4A" w:rsidRPr="00C20700" w:rsidRDefault="00C03E4A" w:rsidP="00407069">
            <w:pPr>
              <w:pStyle w:val="TAL"/>
            </w:pPr>
            <w:r w:rsidRPr="00C20700">
              <w:t>Any</w:t>
            </w:r>
          </w:p>
        </w:tc>
        <w:tc>
          <w:tcPr>
            <w:tcW w:w="2957" w:type="dxa"/>
            <w:shd w:val="clear" w:color="auto" w:fill="auto"/>
          </w:tcPr>
          <w:p w14:paraId="037DE87F"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104CF275" w14:textId="77777777" w:rsidR="00C03E4A" w:rsidRPr="00C20700" w:rsidRDefault="00C03E4A" w:rsidP="00407069">
            <w:pPr>
              <w:pStyle w:val="TAL"/>
            </w:pPr>
            <w:r w:rsidRPr="00C20700">
              <w:t>for IND ASPs in EUTRA and NBIOT or if slot number is not relevant or not available</w:t>
            </w:r>
          </w:p>
        </w:tc>
      </w:tr>
    </w:tbl>
    <w:p w14:paraId="1C1D932F" w14:textId="77777777" w:rsidR="00C03E4A" w:rsidRDefault="00C03E4A" w:rsidP="00C03E4A"/>
    <w:p w14:paraId="35A4373C" w14:textId="77777777" w:rsidR="00C03E4A" w:rsidRDefault="00C03E4A" w:rsidP="00C03E4A">
      <w:pPr>
        <w:pStyle w:val="TH"/>
      </w:pPr>
      <w:r>
        <w:t>SymbolTiming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18BBFC8" w14:textId="77777777" w:rsidTr="00407069">
        <w:tc>
          <w:tcPr>
            <w:tcW w:w="9857" w:type="dxa"/>
            <w:gridSpan w:val="3"/>
            <w:shd w:val="clear" w:color="auto" w:fill="E0E0E0"/>
          </w:tcPr>
          <w:p w14:paraId="77E7C55F" w14:textId="77777777" w:rsidR="00C03E4A" w:rsidRPr="00C20700" w:rsidRDefault="00C03E4A" w:rsidP="00407069">
            <w:pPr>
              <w:pStyle w:val="TAL"/>
              <w:rPr>
                <w:b/>
              </w:rPr>
            </w:pPr>
            <w:r w:rsidRPr="00C20700">
              <w:rPr>
                <w:b/>
              </w:rPr>
              <w:t>TTCN-3 Union Type</w:t>
            </w:r>
          </w:p>
        </w:tc>
      </w:tr>
      <w:tr w:rsidR="00C03E4A" w14:paraId="11485C5B" w14:textId="77777777" w:rsidTr="00407069">
        <w:tc>
          <w:tcPr>
            <w:tcW w:w="1479" w:type="dxa"/>
            <w:tcBorders>
              <w:bottom w:val="single" w:sz="4" w:space="0" w:color="auto"/>
            </w:tcBorders>
            <w:shd w:val="clear" w:color="auto" w:fill="E0E0E0"/>
          </w:tcPr>
          <w:p w14:paraId="39490F48" w14:textId="77777777" w:rsidR="00C03E4A" w:rsidRPr="00C20700" w:rsidRDefault="00C03E4A" w:rsidP="00407069">
            <w:pPr>
              <w:pStyle w:val="TAL"/>
              <w:rPr>
                <w:b/>
              </w:rPr>
            </w:pPr>
            <w:bookmarkStart w:id="3708" w:name="SymbolTimingInfo_Type" w:colFirst="1" w:colLast="1"/>
            <w:r w:rsidRPr="00C20700">
              <w:rPr>
                <w:b/>
              </w:rPr>
              <w:t>Name</w:t>
            </w:r>
          </w:p>
        </w:tc>
        <w:tc>
          <w:tcPr>
            <w:tcW w:w="8378" w:type="dxa"/>
            <w:gridSpan w:val="2"/>
            <w:tcBorders>
              <w:bottom w:val="single" w:sz="4" w:space="0" w:color="auto"/>
            </w:tcBorders>
            <w:shd w:val="clear" w:color="auto" w:fill="FFFF99"/>
          </w:tcPr>
          <w:p w14:paraId="42DC1CC4" w14:textId="77777777" w:rsidR="00C03E4A" w:rsidRPr="00C20700" w:rsidRDefault="00C03E4A" w:rsidP="00407069">
            <w:pPr>
              <w:pStyle w:val="TAL"/>
              <w:rPr>
                <w:b/>
              </w:rPr>
            </w:pPr>
            <w:r w:rsidRPr="00C20700">
              <w:rPr>
                <w:b/>
              </w:rPr>
              <w:t>SymbolTimingInfo_Type</w:t>
            </w:r>
          </w:p>
        </w:tc>
      </w:tr>
      <w:bookmarkEnd w:id="3708"/>
      <w:tr w:rsidR="00C03E4A" w14:paraId="6D968BE6" w14:textId="77777777" w:rsidTr="00407069">
        <w:tc>
          <w:tcPr>
            <w:tcW w:w="1479" w:type="dxa"/>
            <w:tcBorders>
              <w:bottom w:val="double" w:sz="4" w:space="0" w:color="auto"/>
            </w:tcBorders>
            <w:shd w:val="clear" w:color="auto" w:fill="E0E0E0"/>
          </w:tcPr>
          <w:p w14:paraId="200BB7AC"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C920631" w14:textId="77777777" w:rsidR="00C03E4A" w:rsidRPr="00C20700" w:rsidRDefault="00C03E4A" w:rsidP="00407069">
            <w:pPr>
              <w:pStyle w:val="TAL"/>
            </w:pPr>
            <w:r w:rsidRPr="00C20700">
              <w:t>EUTRA, NBIOT:</w:t>
            </w:r>
          </w:p>
          <w:p w14:paraId="0904754C" w14:textId="77777777" w:rsidR="00C03E4A" w:rsidRPr="00C20700" w:rsidRDefault="00C03E4A" w:rsidP="00407069">
            <w:pPr>
              <w:pStyle w:val="TAL"/>
            </w:pPr>
            <w:r w:rsidRPr="00C20700">
              <w:t>REQ ASPs: TTCN shall set the SymbolTimingInfo to "FirstSymbol" for EUTRA, NBIOT addressing the whole subframe</w:t>
            </w:r>
          </w:p>
          <w:p w14:paraId="0B14A2E1" w14:textId="77777777" w:rsidR="00C03E4A" w:rsidRPr="00C20700" w:rsidRDefault="00C03E4A" w:rsidP="00407069">
            <w:pPr>
              <w:pStyle w:val="TAL"/>
            </w:pPr>
            <w:r w:rsidRPr="00C20700">
              <w:t>IND ASPs: TTCN shall ignore the SymbolTimingInfo sent by the SS for EUTRA, NBIOT</w:t>
            </w:r>
          </w:p>
          <w:p w14:paraId="31B9430B" w14:textId="77777777" w:rsidR="00C03E4A" w:rsidRPr="00C20700" w:rsidRDefault="00C03E4A" w:rsidP="00407069">
            <w:pPr>
              <w:pStyle w:val="TAL"/>
            </w:pPr>
            <w:r w:rsidRPr="00C20700">
              <w:t>NR:</w:t>
            </w:r>
          </w:p>
          <w:p w14:paraId="2B4DC468" w14:textId="77777777" w:rsidR="00C03E4A" w:rsidRPr="00C20700" w:rsidRDefault="00C03E4A" w:rsidP="00407069">
            <w:pPr>
              <w:pStyle w:val="TAL"/>
            </w:pPr>
            <w:r w:rsidRPr="00C20700">
              <w:t>REQ ASPs: Any:=true only if the symbol number is not relevant,</w:t>
            </w:r>
          </w:p>
          <w:p w14:paraId="6174813A" w14:textId="77777777" w:rsidR="00C03E4A" w:rsidRPr="00C20700" w:rsidRDefault="00C03E4A" w:rsidP="00407069">
            <w:pPr>
              <w:pStyle w:val="TAL"/>
            </w:pPr>
            <w:r w:rsidRPr="00C20700">
              <w:t xml:space="preserve">          in which case the SS may choose the next available symbol of the given slot</w:t>
            </w:r>
          </w:p>
          <w:p w14:paraId="4D8E77CB" w14:textId="77777777" w:rsidR="00C03E4A" w:rsidRPr="00C20700" w:rsidRDefault="00C03E4A" w:rsidP="00407069">
            <w:pPr>
              <w:pStyle w:val="TAL"/>
            </w:pPr>
            <w:r w:rsidRPr="00C20700">
              <w:t>IND ASPs: Any:=true only if there is no symbol information available for the particular kind of indication</w:t>
            </w:r>
          </w:p>
        </w:tc>
      </w:tr>
      <w:tr w:rsidR="00C03E4A" w14:paraId="6AD515C4" w14:textId="77777777" w:rsidTr="00407069">
        <w:tc>
          <w:tcPr>
            <w:tcW w:w="1479" w:type="dxa"/>
            <w:tcBorders>
              <w:top w:val="double" w:sz="4" w:space="0" w:color="auto"/>
            </w:tcBorders>
            <w:shd w:val="clear" w:color="auto" w:fill="auto"/>
          </w:tcPr>
          <w:p w14:paraId="4381D8A3" w14:textId="77777777" w:rsidR="00C03E4A" w:rsidRPr="00C20700" w:rsidRDefault="00C03E4A" w:rsidP="00407069">
            <w:pPr>
              <w:pStyle w:val="TAL"/>
            </w:pPr>
            <w:r w:rsidRPr="00C20700">
              <w:t>SymbolOffset</w:t>
            </w:r>
          </w:p>
        </w:tc>
        <w:tc>
          <w:tcPr>
            <w:tcW w:w="2957" w:type="dxa"/>
            <w:tcBorders>
              <w:top w:val="double" w:sz="4" w:space="0" w:color="auto"/>
            </w:tcBorders>
            <w:shd w:val="clear" w:color="auto" w:fill="auto"/>
          </w:tcPr>
          <w:p w14:paraId="6760B636" w14:textId="77777777" w:rsidR="00C03E4A" w:rsidRPr="00C20700" w:rsidRDefault="00000000" w:rsidP="00407069">
            <w:pPr>
              <w:pStyle w:val="TAL"/>
            </w:pPr>
            <w:hyperlink w:anchor="SymbolNumber_Type" w:history="1">
              <w:r w:rsidR="00C03E4A" w:rsidRPr="00C20700">
                <w:rPr>
                  <w:rStyle w:val="Hyperlink"/>
                </w:rPr>
                <w:t>SymbolNumber_Type</w:t>
              </w:r>
            </w:hyperlink>
          </w:p>
        </w:tc>
        <w:tc>
          <w:tcPr>
            <w:tcW w:w="5421" w:type="dxa"/>
            <w:tcBorders>
              <w:top w:val="double" w:sz="4" w:space="0" w:color="auto"/>
            </w:tcBorders>
            <w:shd w:val="clear" w:color="auto" w:fill="auto"/>
          </w:tcPr>
          <w:p w14:paraId="043B1D06" w14:textId="77777777" w:rsidR="00C03E4A" w:rsidRPr="00C20700" w:rsidRDefault="00C03E4A" w:rsidP="00407069">
            <w:pPr>
              <w:pStyle w:val="TAL"/>
            </w:pPr>
            <w:r w:rsidRPr="00C20700">
              <w:t>to address a particular symbol in a slot</w:t>
            </w:r>
          </w:p>
        </w:tc>
      </w:tr>
      <w:tr w:rsidR="00C03E4A" w14:paraId="6AC3522A" w14:textId="77777777" w:rsidTr="00407069">
        <w:tc>
          <w:tcPr>
            <w:tcW w:w="1479" w:type="dxa"/>
            <w:shd w:val="clear" w:color="auto" w:fill="auto"/>
          </w:tcPr>
          <w:p w14:paraId="0BB0EEF3" w14:textId="77777777" w:rsidR="00C03E4A" w:rsidRPr="00C20700" w:rsidRDefault="00C03E4A" w:rsidP="00407069">
            <w:pPr>
              <w:pStyle w:val="TAL"/>
            </w:pPr>
            <w:r w:rsidRPr="00C20700">
              <w:t>FirstSymbol</w:t>
            </w:r>
          </w:p>
        </w:tc>
        <w:tc>
          <w:tcPr>
            <w:tcW w:w="2957" w:type="dxa"/>
            <w:shd w:val="clear" w:color="auto" w:fill="auto"/>
          </w:tcPr>
          <w:p w14:paraId="1DCBA5BD"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28A205C0" w14:textId="77777777" w:rsidR="00C03E4A" w:rsidRPr="00C20700" w:rsidRDefault="00C03E4A" w:rsidP="00407069">
            <w:pPr>
              <w:pStyle w:val="TAL"/>
            </w:pPr>
            <w:r w:rsidRPr="00C20700">
              <w:t>to address the first symbol (REQ ASPs only) or for REQ ASPs in EUTRA and NBIOT</w:t>
            </w:r>
          </w:p>
        </w:tc>
      </w:tr>
      <w:tr w:rsidR="00C03E4A" w14:paraId="6F7A6B29" w14:textId="77777777" w:rsidTr="00407069">
        <w:tc>
          <w:tcPr>
            <w:tcW w:w="1479" w:type="dxa"/>
            <w:shd w:val="clear" w:color="auto" w:fill="auto"/>
          </w:tcPr>
          <w:p w14:paraId="62341708" w14:textId="77777777" w:rsidR="00C03E4A" w:rsidRPr="00C20700" w:rsidRDefault="00C03E4A" w:rsidP="00407069">
            <w:pPr>
              <w:pStyle w:val="TAL"/>
            </w:pPr>
            <w:r w:rsidRPr="00C20700">
              <w:t>Any</w:t>
            </w:r>
          </w:p>
        </w:tc>
        <w:tc>
          <w:tcPr>
            <w:tcW w:w="2957" w:type="dxa"/>
            <w:shd w:val="clear" w:color="auto" w:fill="auto"/>
          </w:tcPr>
          <w:p w14:paraId="03647ED4"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4162343A" w14:textId="77777777" w:rsidR="00C03E4A" w:rsidRPr="00C20700" w:rsidRDefault="00C03E4A" w:rsidP="00407069">
            <w:pPr>
              <w:pStyle w:val="TAL"/>
            </w:pPr>
            <w:r w:rsidRPr="00C20700">
              <w:t>for IND ASPs in EUTRA and NBIOT or if symbol number is not relevant or not available</w:t>
            </w:r>
          </w:p>
        </w:tc>
      </w:tr>
    </w:tbl>
    <w:p w14:paraId="466DF8C8" w14:textId="77777777" w:rsidR="00C03E4A" w:rsidRDefault="00C03E4A" w:rsidP="00C03E4A"/>
    <w:p w14:paraId="03EDF849" w14:textId="77777777" w:rsidR="00C03E4A" w:rsidRDefault="00C03E4A" w:rsidP="00C03E4A">
      <w:pPr>
        <w:pStyle w:val="TH"/>
      </w:pPr>
      <w:r>
        <w:t>SubFrameTimin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41E8979" w14:textId="77777777" w:rsidTr="00407069">
        <w:tc>
          <w:tcPr>
            <w:tcW w:w="9857" w:type="dxa"/>
            <w:gridSpan w:val="4"/>
            <w:shd w:val="clear" w:color="auto" w:fill="E0E0E0"/>
          </w:tcPr>
          <w:p w14:paraId="5B5AC403" w14:textId="77777777" w:rsidR="00C03E4A" w:rsidRPr="00C20700" w:rsidRDefault="00C03E4A" w:rsidP="00407069">
            <w:pPr>
              <w:pStyle w:val="TAL"/>
              <w:rPr>
                <w:b/>
              </w:rPr>
            </w:pPr>
            <w:r w:rsidRPr="00C20700">
              <w:rPr>
                <w:b/>
              </w:rPr>
              <w:t>TTCN-3 Record Type</w:t>
            </w:r>
          </w:p>
        </w:tc>
      </w:tr>
      <w:tr w:rsidR="00C03E4A" w14:paraId="63A5675D" w14:textId="77777777" w:rsidTr="00407069">
        <w:tc>
          <w:tcPr>
            <w:tcW w:w="1479" w:type="dxa"/>
            <w:tcBorders>
              <w:bottom w:val="single" w:sz="4" w:space="0" w:color="auto"/>
            </w:tcBorders>
            <w:shd w:val="clear" w:color="auto" w:fill="E0E0E0"/>
          </w:tcPr>
          <w:p w14:paraId="628CAD63" w14:textId="77777777" w:rsidR="00C03E4A" w:rsidRPr="00C20700" w:rsidRDefault="00C03E4A" w:rsidP="00407069">
            <w:pPr>
              <w:pStyle w:val="TAL"/>
              <w:rPr>
                <w:b/>
              </w:rPr>
            </w:pPr>
            <w:bookmarkStart w:id="3709" w:name="SubFrameTiming_Type" w:colFirst="1" w:colLast="1"/>
            <w:r w:rsidRPr="00C20700">
              <w:rPr>
                <w:b/>
              </w:rPr>
              <w:t>Name</w:t>
            </w:r>
          </w:p>
        </w:tc>
        <w:tc>
          <w:tcPr>
            <w:tcW w:w="8378" w:type="dxa"/>
            <w:gridSpan w:val="3"/>
            <w:tcBorders>
              <w:bottom w:val="single" w:sz="4" w:space="0" w:color="auto"/>
            </w:tcBorders>
            <w:shd w:val="clear" w:color="auto" w:fill="FFFF99"/>
          </w:tcPr>
          <w:p w14:paraId="49E4A547" w14:textId="77777777" w:rsidR="00C03E4A" w:rsidRPr="00C20700" w:rsidRDefault="00C03E4A" w:rsidP="00407069">
            <w:pPr>
              <w:pStyle w:val="TAL"/>
              <w:rPr>
                <w:b/>
              </w:rPr>
            </w:pPr>
            <w:r w:rsidRPr="00C20700">
              <w:rPr>
                <w:b/>
              </w:rPr>
              <w:t>SubFrameTiming_Type</w:t>
            </w:r>
          </w:p>
        </w:tc>
      </w:tr>
      <w:bookmarkEnd w:id="3709"/>
      <w:tr w:rsidR="00C03E4A" w14:paraId="0E729119" w14:textId="77777777" w:rsidTr="00407069">
        <w:tc>
          <w:tcPr>
            <w:tcW w:w="1479" w:type="dxa"/>
            <w:tcBorders>
              <w:bottom w:val="double" w:sz="4" w:space="0" w:color="auto"/>
            </w:tcBorders>
            <w:shd w:val="clear" w:color="auto" w:fill="E0E0E0"/>
          </w:tcPr>
          <w:p w14:paraId="5B7B3B11"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195E4AD" w14:textId="77777777" w:rsidR="00C03E4A" w:rsidRPr="00C20700" w:rsidRDefault="00C03E4A" w:rsidP="00407069">
            <w:pPr>
              <w:pStyle w:val="TAL"/>
            </w:pPr>
          </w:p>
        </w:tc>
      </w:tr>
      <w:tr w:rsidR="00C03E4A" w14:paraId="078D044F" w14:textId="77777777" w:rsidTr="00407069">
        <w:tc>
          <w:tcPr>
            <w:tcW w:w="1479" w:type="dxa"/>
            <w:tcBorders>
              <w:top w:val="double" w:sz="4" w:space="0" w:color="auto"/>
            </w:tcBorders>
            <w:shd w:val="clear" w:color="auto" w:fill="auto"/>
          </w:tcPr>
          <w:p w14:paraId="5C353429" w14:textId="77777777" w:rsidR="00C03E4A" w:rsidRPr="00C20700" w:rsidRDefault="00C03E4A" w:rsidP="00407069">
            <w:pPr>
              <w:pStyle w:val="TAL"/>
            </w:pPr>
            <w:r w:rsidRPr="00C20700">
              <w:t>SFN</w:t>
            </w:r>
          </w:p>
        </w:tc>
        <w:tc>
          <w:tcPr>
            <w:tcW w:w="2464" w:type="dxa"/>
            <w:tcBorders>
              <w:top w:val="double" w:sz="4" w:space="0" w:color="auto"/>
            </w:tcBorders>
            <w:shd w:val="clear" w:color="auto" w:fill="auto"/>
          </w:tcPr>
          <w:p w14:paraId="001EFF10" w14:textId="77777777" w:rsidR="00C03E4A" w:rsidRPr="00C20700" w:rsidRDefault="00000000" w:rsidP="00407069">
            <w:pPr>
              <w:pStyle w:val="TAL"/>
            </w:pPr>
            <w:hyperlink w:anchor="SystemFrameNumberInfo_Type" w:history="1">
              <w:r w:rsidR="00C03E4A" w:rsidRPr="00C20700">
                <w:rPr>
                  <w:rStyle w:val="Hyperlink"/>
                </w:rPr>
                <w:t>SystemFrameNumberInfo_Type</w:t>
              </w:r>
            </w:hyperlink>
          </w:p>
        </w:tc>
        <w:tc>
          <w:tcPr>
            <w:tcW w:w="493" w:type="dxa"/>
            <w:tcBorders>
              <w:top w:val="double" w:sz="4" w:space="0" w:color="auto"/>
            </w:tcBorders>
            <w:shd w:val="clear" w:color="auto" w:fill="auto"/>
          </w:tcPr>
          <w:p w14:paraId="402BA715" w14:textId="77777777" w:rsidR="00C03E4A" w:rsidRPr="00C20700" w:rsidRDefault="00C03E4A" w:rsidP="00407069">
            <w:pPr>
              <w:pStyle w:val="TAL"/>
            </w:pPr>
          </w:p>
        </w:tc>
        <w:tc>
          <w:tcPr>
            <w:tcW w:w="5421" w:type="dxa"/>
            <w:tcBorders>
              <w:top w:val="double" w:sz="4" w:space="0" w:color="auto"/>
            </w:tcBorders>
            <w:shd w:val="clear" w:color="auto" w:fill="auto"/>
          </w:tcPr>
          <w:p w14:paraId="65B5B927" w14:textId="77777777" w:rsidR="00C03E4A" w:rsidRPr="00C20700" w:rsidRDefault="00C03E4A" w:rsidP="00407069">
            <w:pPr>
              <w:pStyle w:val="TAL"/>
            </w:pPr>
          </w:p>
        </w:tc>
      </w:tr>
      <w:tr w:rsidR="00C03E4A" w14:paraId="6DFF7A46" w14:textId="77777777" w:rsidTr="00407069">
        <w:tc>
          <w:tcPr>
            <w:tcW w:w="1479" w:type="dxa"/>
            <w:shd w:val="clear" w:color="auto" w:fill="auto"/>
          </w:tcPr>
          <w:p w14:paraId="47EAF6D5" w14:textId="77777777" w:rsidR="00C03E4A" w:rsidRPr="00C20700" w:rsidRDefault="00C03E4A" w:rsidP="00407069">
            <w:pPr>
              <w:pStyle w:val="TAL"/>
            </w:pPr>
            <w:r w:rsidRPr="00C20700">
              <w:t>Subframe</w:t>
            </w:r>
          </w:p>
        </w:tc>
        <w:tc>
          <w:tcPr>
            <w:tcW w:w="2464" w:type="dxa"/>
            <w:shd w:val="clear" w:color="auto" w:fill="auto"/>
          </w:tcPr>
          <w:p w14:paraId="1C0C22B2" w14:textId="77777777" w:rsidR="00C03E4A" w:rsidRPr="00C20700" w:rsidRDefault="00000000" w:rsidP="00407069">
            <w:pPr>
              <w:pStyle w:val="TAL"/>
            </w:pPr>
            <w:hyperlink w:anchor="SubFrameInfo_Type" w:history="1">
              <w:r w:rsidR="00C03E4A" w:rsidRPr="00C20700">
                <w:rPr>
                  <w:rStyle w:val="Hyperlink"/>
                </w:rPr>
                <w:t>SubFrameInfo_Type</w:t>
              </w:r>
            </w:hyperlink>
          </w:p>
        </w:tc>
        <w:tc>
          <w:tcPr>
            <w:tcW w:w="493" w:type="dxa"/>
            <w:shd w:val="clear" w:color="auto" w:fill="auto"/>
          </w:tcPr>
          <w:p w14:paraId="189BCDEC" w14:textId="77777777" w:rsidR="00C03E4A" w:rsidRPr="00C20700" w:rsidRDefault="00C03E4A" w:rsidP="00407069">
            <w:pPr>
              <w:pStyle w:val="TAL"/>
            </w:pPr>
          </w:p>
        </w:tc>
        <w:tc>
          <w:tcPr>
            <w:tcW w:w="5421" w:type="dxa"/>
            <w:shd w:val="clear" w:color="auto" w:fill="auto"/>
          </w:tcPr>
          <w:p w14:paraId="2C37A69C" w14:textId="77777777" w:rsidR="00C03E4A" w:rsidRPr="00C20700" w:rsidRDefault="00C03E4A" w:rsidP="00407069">
            <w:pPr>
              <w:pStyle w:val="TAL"/>
            </w:pPr>
          </w:p>
        </w:tc>
      </w:tr>
      <w:tr w:rsidR="00C03E4A" w14:paraId="199B2BD2" w14:textId="77777777" w:rsidTr="00407069">
        <w:tc>
          <w:tcPr>
            <w:tcW w:w="1479" w:type="dxa"/>
            <w:shd w:val="clear" w:color="auto" w:fill="auto"/>
          </w:tcPr>
          <w:p w14:paraId="7D02B3D5" w14:textId="77777777" w:rsidR="00C03E4A" w:rsidRPr="00C20700" w:rsidRDefault="00C03E4A" w:rsidP="00407069">
            <w:pPr>
              <w:pStyle w:val="TAL"/>
            </w:pPr>
            <w:r w:rsidRPr="00C20700">
              <w:t>HSFN</w:t>
            </w:r>
          </w:p>
        </w:tc>
        <w:tc>
          <w:tcPr>
            <w:tcW w:w="2464" w:type="dxa"/>
            <w:shd w:val="clear" w:color="auto" w:fill="auto"/>
          </w:tcPr>
          <w:p w14:paraId="6BB9DB80" w14:textId="77777777" w:rsidR="00C03E4A" w:rsidRPr="00C20700" w:rsidRDefault="00000000" w:rsidP="00407069">
            <w:pPr>
              <w:pStyle w:val="TAL"/>
            </w:pPr>
            <w:hyperlink w:anchor="HyperSystemFrameNumberInfo_Type" w:history="1">
              <w:r w:rsidR="00C03E4A" w:rsidRPr="00C20700">
                <w:rPr>
                  <w:rStyle w:val="Hyperlink"/>
                </w:rPr>
                <w:t>HyperSystemFrameNumberInfo_Type</w:t>
              </w:r>
            </w:hyperlink>
          </w:p>
        </w:tc>
        <w:tc>
          <w:tcPr>
            <w:tcW w:w="493" w:type="dxa"/>
            <w:shd w:val="clear" w:color="auto" w:fill="auto"/>
          </w:tcPr>
          <w:p w14:paraId="5426B7B5" w14:textId="77777777" w:rsidR="00C03E4A" w:rsidRPr="00C20700" w:rsidRDefault="00C03E4A" w:rsidP="00407069">
            <w:pPr>
              <w:pStyle w:val="TAL"/>
            </w:pPr>
          </w:p>
        </w:tc>
        <w:tc>
          <w:tcPr>
            <w:tcW w:w="5421" w:type="dxa"/>
            <w:shd w:val="clear" w:color="auto" w:fill="auto"/>
          </w:tcPr>
          <w:p w14:paraId="6C627E7B" w14:textId="77777777" w:rsidR="00C03E4A" w:rsidRPr="00C20700" w:rsidRDefault="00C03E4A" w:rsidP="00407069">
            <w:pPr>
              <w:pStyle w:val="TAL"/>
            </w:pPr>
          </w:p>
        </w:tc>
      </w:tr>
      <w:tr w:rsidR="00C03E4A" w14:paraId="53A581FF" w14:textId="77777777" w:rsidTr="00407069">
        <w:tc>
          <w:tcPr>
            <w:tcW w:w="1479" w:type="dxa"/>
            <w:shd w:val="clear" w:color="auto" w:fill="auto"/>
          </w:tcPr>
          <w:p w14:paraId="70ECE9EF" w14:textId="77777777" w:rsidR="00C03E4A" w:rsidRPr="00C20700" w:rsidRDefault="00C03E4A" w:rsidP="00407069">
            <w:pPr>
              <w:pStyle w:val="TAL"/>
            </w:pPr>
            <w:r w:rsidRPr="00C20700">
              <w:t>Slot</w:t>
            </w:r>
          </w:p>
        </w:tc>
        <w:tc>
          <w:tcPr>
            <w:tcW w:w="2464" w:type="dxa"/>
            <w:shd w:val="clear" w:color="auto" w:fill="auto"/>
          </w:tcPr>
          <w:p w14:paraId="4BD75D13" w14:textId="77777777" w:rsidR="00C03E4A" w:rsidRPr="00C20700" w:rsidRDefault="00000000" w:rsidP="00407069">
            <w:pPr>
              <w:pStyle w:val="TAL"/>
            </w:pPr>
            <w:hyperlink w:anchor="SlotTimingInfo_Type" w:history="1">
              <w:r w:rsidR="00C03E4A" w:rsidRPr="00C20700">
                <w:rPr>
                  <w:rStyle w:val="Hyperlink"/>
                </w:rPr>
                <w:t>SlotTimingInfo_Type</w:t>
              </w:r>
            </w:hyperlink>
          </w:p>
        </w:tc>
        <w:tc>
          <w:tcPr>
            <w:tcW w:w="493" w:type="dxa"/>
            <w:shd w:val="clear" w:color="auto" w:fill="auto"/>
          </w:tcPr>
          <w:p w14:paraId="201A876F" w14:textId="77777777" w:rsidR="00C03E4A" w:rsidRPr="00C20700" w:rsidRDefault="00C03E4A" w:rsidP="00407069">
            <w:pPr>
              <w:pStyle w:val="TAL"/>
            </w:pPr>
          </w:p>
        </w:tc>
        <w:tc>
          <w:tcPr>
            <w:tcW w:w="5421" w:type="dxa"/>
            <w:shd w:val="clear" w:color="auto" w:fill="auto"/>
          </w:tcPr>
          <w:p w14:paraId="34CA6585" w14:textId="77777777" w:rsidR="00C03E4A" w:rsidRPr="00C20700" w:rsidRDefault="00C03E4A" w:rsidP="00407069">
            <w:pPr>
              <w:pStyle w:val="TAL"/>
            </w:pPr>
          </w:p>
        </w:tc>
      </w:tr>
      <w:tr w:rsidR="00C03E4A" w14:paraId="32D95600" w14:textId="77777777" w:rsidTr="00407069">
        <w:tc>
          <w:tcPr>
            <w:tcW w:w="1479" w:type="dxa"/>
            <w:shd w:val="clear" w:color="auto" w:fill="auto"/>
          </w:tcPr>
          <w:p w14:paraId="0F78F5F2" w14:textId="77777777" w:rsidR="00C03E4A" w:rsidRPr="00C20700" w:rsidRDefault="00C03E4A" w:rsidP="00407069">
            <w:pPr>
              <w:pStyle w:val="TAL"/>
            </w:pPr>
            <w:r w:rsidRPr="00C20700">
              <w:t>Symbol</w:t>
            </w:r>
          </w:p>
        </w:tc>
        <w:tc>
          <w:tcPr>
            <w:tcW w:w="2464" w:type="dxa"/>
            <w:shd w:val="clear" w:color="auto" w:fill="auto"/>
          </w:tcPr>
          <w:p w14:paraId="2E800461" w14:textId="77777777" w:rsidR="00C03E4A" w:rsidRPr="00C20700" w:rsidRDefault="00000000" w:rsidP="00407069">
            <w:pPr>
              <w:pStyle w:val="TAL"/>
            </w:pPr>
            <w:hyperlink w:anchor="SymbolTimingInfo_Type" w:history="1">
              <w:r w:rsidR="00C03E4A" w:rsidRPr="00C20700">
                <w:rPr>
                  <w:rStyle w:val="Hyperlink"/>
                </w:rPr>
                <w:t>SymbolTimingInfo_Type</w:t>
              </w:r>
            </w:hyperlink>
          </w:p>
        </w:tc>
        <w:tc>
          <w:tcPr>
            <w:tcW w:w="493" w:type="dxa"/>
            <w:shd w:val="clear" w:color="auto" w:fill="auto"/>
          </w:tcPr>
          <w:p w14:paraId="0034D150" w14:textId="77777777" w:rsidR="00C03E4A" w:rsidRPr="00C20700" w:rsidRDefault="00C03E4A" w:rsidP="00407069">
            <w:pPr>
              <w:pStyle w:val="TAL"/>
            </w:pPr>
          </w:p>
        </w:tc>
        <w:tc>
          <w:tcPr>
            <w:tcW w:w="5421" w:type="dxa"/>
            <w:shd w:val="clear" w:color="auto" w:fill="auto"/>
          </w:tcPr>
          <w:p w14:paraId="054E95E6" w14:textId="77777777" w:rsidR="00C03E4A" w:rsidRPr="00C20700" w:rsidRDefault="00C03E4A" w:rsidP="00407069">
            <w:pPr>
              <w:pStyle w:val="TAL"/>
            </w:pPr>
          </w:p>
        </w:tc>
      </w:tr>
    </w:tbl>
    <w:p w14:paraId="56C4FDC0" w14:textId="77777777" w:rsidR="00C03E4A" w:rsidRDefault="00C03E4A" w:rsidP="00C03E4A"/>
    <w:p w14:paraId="5E4787CD" w14:textId="77777777" w:rsidR="00C03E4A" w:rsidRDefault="00C03E4A" w:rsidP="00C03E4A">
      <w:pPr>
        <w:pStyle w:val="TH"/>
      </w:pPr>
      <w:r>
        <w:t>Timing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19D5E85" w14:textId="77777777" w:rsidTr="00407069">
        <w:tc>
          <w:tcPr>
            <w:tcW w:w="9857" w:type="dxa"/>
            <w:gridSpan w:val="3"/>
            <w:shd w:val="clear" w:color="auto" w:fill="E0E0E0"/>
          </w:tcPr>
          <w:p w14:paraId="7931ABEB" w14:textId="77777777" w:rsidR="00C03E4A" w:rsidRPr="00C20700" w:rsidRDefault="00C03E4A" w:rsidP="00407069">
            <w:pPr>
              <w:pStyle w:val="TAL"/>
              <w:rPr>
                <w:b/>
              </w:rPr>
            </w:pPr>
            <w:r w:rsidRPr="00C20700">
              <w:rPr>
                <w:b/>
              </w:rPr>
              <w:t>TTCN-3 Union Type</w:t>
            </w:r>
          </w:p>
        </w:tc>
      </w:tr>
      <w:tr w:rsidR="00C03E4A" w14:paraId="54EB6F5B" w14:textId="77777777" w:rsidTr="00407069">
        <w:tc>
          <w:tcPr>
            <w:tcW w:w="1479" w:type="dxa"/>
            <w:tcBorders>
              <w:bottom w:val="single" w:sz="4" w:space="0" w:color="auto"/>
            </w:tcBorders>
            <w:shd w:val="clear" w:color="auto" w:fill="E0E0E0"/>
          </w:tcPr>
          <w:p w14:paraId="0D3FC972" w14:textId="77777777" w:rsidR="00C03E4A" w:rsidRPr="00C20700" w:rsidRDefault="00C03E4A" w:rsidP="00407069">
            <w:pPr>
              <w:pStyle w:val="TAL"/>
              <w:rPr>
                <w:b/>
              </w:rPr>
            </w:pPr>
            <w:bookmarkStart w:id="3710" w:name="TimingInfo_Type" w:colFirst="1" w:colLast="1"/>
            <w:r w:rsidRPr="00C20700">
              <w:rPr>
                <w:b/>
              </w:rPr>
              <w:t>Name</w:t>
            </w:r>
          </w:p>
        </w:tc>
        <w:tc>
          <w:tcPr>
            <w:tcW w:w="8378" w:type="dxa"/>
            <w:gridSpan w:val="2"/>
            <w:tcBorders>
              <w:bottom w:val="single" w:sz="4" w:space="0" w:color="auto"/>
            </w:tcBorders>
            <w:shd w:val="clear" w:color="auto" w:fill="FFFF99"/>
          </w:tcPr>
          <w:p w14:paraId="631FC592" w14:textId="77777777" w:rsidR="00C03E4A" w:rsidRPr="00C20700" w:rsidRDefault="00C03E4A" w:rsidP="00407069">
            <w:pPr>
              <w:pStyle w:val="TAL"/>
              <w:rPr>
                <w:b/>
              </w:rPr>
            </w:pPr>
            <w:r w:rsidRPr="00C20700">
              <w:rPr>
                <w:b/>
              </w:rPr>
              <w:t>TimingInfo_Type</w:t>
            </w:r>
          </w:p>
        </w:tc>
      </w:tr>
      <w:bookmarkEnd w:id="3710"/>
      <w:tr w:rsidR="00C03E4A" w14:paraId="794A0BF2" w14:textId="77777777" w:rsidTr="00407069">
        <w:tc>
          <w:tcPr>
            <w:tcW w:w="1479" w:type="dxa"/>
            <w:tcBorders>
              <w:bottom w:val="double" w:sz="4" w:space="0" w:color="auto"/>
            </w:tcBorders>
            <w:shd w:val="clear" w:color="auto" w:fill="E0E0E0"/>
          </w:tcPr>
          <w:p w14:paraId="671BDB36"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2B588B3" w14:textId="77777777" w:rsidR="00C03E4A" w:rsidRPr="00C20700" w:rsidRDefault="00C03E4A" w:rsidP="00407069">
            <w:pPr>
              <w:pStyle w:val="TAL"/>
            </w:pPr>
          </w:p>
        </w:tc>
      </w:tr>
      <w:tr w:rsidR="00C03E4A" w14:paraId="2876F6EC" w14:textId="77777777" w:rsidTr="00407069">
        <w:tc>
          <w:tcPr>
            <w:tcW w:w="1479" w:type="dxa"/>
            <w:tcBorders>
              <w:top w:val="double" w:sz="4" w:space="0" w:color="auto"/>
            </w:tcBorders>
            <w:shd w:val="clear" w:color="auto" w:fill="auto"/>
          </w:tcPr>
          <w:p w14:paraId="28B949B6" w14:textId="77777777" w:rsidR="00C03E4A" w:rsidRPr="00C20700" w:rsidRDefault="00C03E4A" w:rsidP="00407069">
            <w:pPr>
              <w:pStyle w:val="TAL"/>
            </w:pPr>
            <w:r w:rsidRPr="00C20700">
              <w:t>SubFrame</w:t>
            </w:r>
          </w:p>
        </w:tc>
        <w:tc>
          <w:tcPr>
            <w:tcW w:w="2957" w:type="dxa"/>
            <w:tcBorders>
              <w:top w:val="double" w:sz="4" w:space="0" w:color="auto"/>
            </w:tcBorders>
            <w:shd w:val="clear" w:color="auto" w:fill="auto"/>
          </w:tcPr>
          <w:p w14:paraId="674D9C43" w14:textId="77777777" w:rsidR="00C03E4A" w:rsidRPr="00C20700" w:rsidRDefault="00000000" w:rsidP="00407069">
            <w:pPr>
              <w:pStyle w:val="TAL"/>
            </w:pPr>
            <w:hyperlink w:anchor="SubFrameTiming_Type" w:history="1">
              <w:r w:rsidR="00C03E4A" w:rsidRPr="00C20700">
                <w:rPr>
                  <w:rStyle w:val="Hyperlink"/>
                </w:rPr>
                <w:t>SubFrameTiming_Type</w:t>
              </w:r>
            </w:hyperlink>
          </w:p>
        </w:tc>
        <w:tc>
          <w:tcPr>
            <w:tcW w:w="5421" w:type="dxa"/>
            <w:tcBorders>
              <w:top w:val="double" w:sz="4" w:space="0" w:color="auto"/>
            </w:tcBorders>
            <w:shd w:val="clear" w:color="auto" w:fill="auto"/>
          </w:tcPr>
          <w:p w14:paraId="2770ABAE" w14:textId="77777777" w:rsidR="00C03E4A" w:rsidRPr="00C20700" w:rsidRDefault="00C03E4A" w:rsidP="00407069">
            <w:pPr>
              <w:pStyle w:val="TAL"/>
            </w:pPr>
          </w:p>
        </w:tc>
      </w:tr>
      <w:tr w:rsidR="00C03E4A" w14:paraId="02540221" w14:textId="77777777" w:rsidTr="00407069">
        <w:tc>
          <w:tcPr>
            <w:tcW w:w="1479" w:type="dxa"/>
            <w:shd w:val="clear" w:color="auto" w:fill="auto"/>
          </w:tcPr>
          <w:p w14:paraId="76EB84DD" w14:textId="77777777" w:rsidR="00C03E4A" w:rsidRPr="00C20700" w:rsidRDefault="00C03E4A" w:rsidP="00407069">
            <w:pPr>
              <w:pStyle w:val="TAL"/>
            </w:pPr>
            <w:r w:rsidRPr="00C20700">
              <w:t>Now</w:t>
            </w:r>
          </w:p>
        </w:tc>
        <w:tc>
          <w:tcPr>
            <w:tcW w:w="2957" w:type="dxa"/>
            <w:shd w:val="clear" w:color="auto" w:fill="auto"/>
          </w:tcPr>
          <w:p w14:paraId="4454F6EA"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0A9146C1" w14:textId="77777777" w:rsidR="00C03E4A" w:rsidRPr="00C20700" w:rsidRDefault="00C03E4A" w:rsidP="00407069">
            <w:pPr>
              <w:pStyle w:val="TAL"/>
            </w:pPr>
            <w:r w:rsidRPr="00C20700">
              <w:t>to be used in REQ ASPs when there is no 'activation time'</w:t>
            </w:r>
          </w:p>
        </w:tc>
      </w:tr>
      <w:tr w:rsidR="00C03E4A" w14:paraId="0C1FC8B1" w14:textId="77777777" w:rsidTr="00407069">
        <w:tc>
          <w:tcPr>
            <w:tcW w:w="1479" w:type="dxa"/>
            <w:shd w:val="clear" w:color="auto" w:fill="auto"/>
          </w:tcPr>
          <w:p w14:paraId="6BE25F50" w14:textId="77777777" w:rsidR="00C03E4A" w:rsidRPr="00C20700" w:rsidRDefault="00C03E4A" w:rsidP="00407069">
            <w:pPr>
              <w:pStyle w:val="TAL"/>
            </w:pPr>
            <w:r w:rsidRPr="00C20700">
              <w:t>None</w:t>
            </w:r>
          </w:p>
        </w:tc>
        <w:tc>
          <w:tcPr>
            <w:tcW w:w="2957" w:type="dxa"/>
            <w:shd w:val="clear" w:color="auto" w:fill="auto"/>
          </w:tcPr>
          <w:p w14:paraId="666F6A29"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5B489F9A" w14:textId="77777777" w:rsidR="00C03E4A" w:rsidRPr="00C20700" w:rsidRDefault="00C03E4A" w:rsidP="00407069">
            <w:pPr>
              <w:pStyle w:val="TAL"/>
            </w:pPr>
            <w:r w:rsidRPr="00C20700">
              <w:t>only to be used in SYSTEM_CTRL_CNF or NR_SYSTEM_CTRL_CNF but not for EnquireTiming</w:t>
            </w:r>
          </w:p>
        </w:tc>
      </w:tr>
    </w:tbl>
    <w:p w14:paraId="3A62D770" w14:textId="77777777" w:rsidR="00C03E4A" w:rsidRDefault="00C03E4A" w:rsidP="00C03E4A"/>
    <w:p w14:paraId="7CEFB2CF" w14:textId="77777777" w:rsidR="00C03E4A" w:rsidRDefault="00C03E4A" w:rsidP="00C03E4A">
      <w:pPr>
        <w:pStyle w:val="Heading3"/>
      </w:pPr>
      <w:bookmarkStart w:id="3711" w:name="_Toc171008975"/>
      <w:r>
        <w:t>D.10.4.2</w:t>
      </w:r>
      <w:r>
        <w:tab/>
        <w:t>REQ_ASP_CommonPart</w:t>
      </w:r>
      <w:bookmarkEnd w:id="3711"/>
    </w:p>
    <w:p w14:paraId="12ABA836" w14:textId="77777777" w:rsidR="00C03E4A" w:rsidRDefault="00C03E4A" w:rsidP="00C03E4A">
      <w:pPr>
        <w:pStyle w:val="TH"/>
      </w:pPr>
      <w:r>
        <w:t>ReqAspControl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5947A1D" w14:textId="77777777" w:rsidTr="00407069">
        <w:tc>
          <w:tcPr>
            <w:tcW w:w="9857" w:type="dxa"/>
            <w:gridSpan w:val="4"/>
            <w:shd w:val="clear" w:color="auto" w:fill="E0E0E0"/>
          </w:tcPr>
          <w:p w14:paraId="5E60E094" w14:textId="77777777" w:rsidR="00C03E4A" w:rsidRPr="00C20700" w:rsidRDefault="00C03E4A" w:rsidP="00407069">
            <w:pPr>
              <w:pStyle w:val="TAL"/>
              <w:rPr>
                <w:b/>
              </w:rPr>
            </w:pPr>
            <w:r w:rsidRPr="00C20700">
              <w:rPr>
                <w:b/>
              </w:rPr>
              <w:t>TTCN-3 Record Type</w:t>
            </w:r>
          </w:p>
        </w:tc>
      </w:tr>
      <w:tr w:rsidR="00C03E4A" w14:paraId="7A66BBB5" w14:textId="77777777" w:rsidTr="00407069">
        <w:tc>
          <w:tcPr>
            <w:tcW w:w="1479" w:type="dxa"/>
            <w:tcBorders>
              <w:bottom w:val="single" w:sz="4" w:space="0" w:color="auto"/>
            </w:tcBorders>
            <w:shd w:val="clear" w:color="auto" w:fill="E0E0E0"/>
          </w:tcPr>
          <w:p w14:paraId="6C1D7709" w14:textId="77777777" w:rsidR="00C03E4A" w:rsidRPr="00C20700" w:rsidRDefault="00C03E4A" w:rsidP="00407069">
            <w:pPr>
              <w:pStyle w:val="TAL"/>
              <w:rPr>
                <w:b/>
              </w:rPr>
            </w:pPr>
            <w:bookmarkStart w:id="3712" w:name="ReqAspControlInfo_Type" w:colFirst="1" w:colLast="1"/>
            <w:r w:rsidRPr="00C20700">
              <w:rPr>
                <w:b/>
              </w:rPr>
              <w:t>Name</w:t>
            </w:r>
          </w:p>
        </w:tc>
        <w:tc>
          <w:tcPr>
            <w:tcW w:w="8378" w:type="dxa"/>
            <w:gridSpan w:val="3"/>
            <w:tcBorders>
              <w:bottom w:val="single" w:sz="4" w:space="0" w:color="auto"/>
            </w:tcBorders>
            <w:shd w:val="clear" w:color="auto" w:fill="FFFF99"/>
          </w:tcPr>
          <w:p w14:paraId="416C7F91" w14:textId="77777777" w:rsidR="00C03E4A" w:rsidRPr="00C20700" w:rsidRDefault="00C03E4A" w:rsidP="00407069">
            <w:pPr>
              <w:pStyle w:val="TAL"/>
              <w:rPr>
                <w:b/>
              </w:rPr>
            </w:pPr>
            <w:r w:rsidRPr="00C20700">
              <w:rPr>
                <w:b/>
              </w:rPr>
              <w:t>ReqAspControlInfo_Type</w:t>
            </w:r>
          </w:p>
        </w:tc>
      </w:tr>
      <w:bookmarkEnd w:id="3712"/>
      <w:tr w:rsidR="00C03E4A" w14:paraId="24113C47" w14:textId="77777777" w:rsidTr="00407069">
        <w:tc>
          <w:tcPr>
            <w:tcW w:w="1479" w:type="dxa"/>
            <w:tcBorders>
              <w:bottom w:val="double" w:sz="4" w:space="0" w:color="auto"/>
            </w:tcBorders>
            <w:shd w:val="clear" w:color="auto" w:fill="E0E0E0"/>
          </w:tcPr>
          <w:p w14:paraId="523C0D62"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4DA418A" w14:textId="77777777" w:rsidR="00C03E4A" w:rsidRPr="00C20700" w:rsidRDefault="00C03E4A" w:rsidP="00407069">
            <w:pPr>
              <w:pStyle w:val="TAL"/>
            </w:pPr>
          </w:p>
        </w:tc>
      </w:tr>
      <w:tr w:rsidR="00C03E4A" w14:paraId="25691688" w14:textId="77777777" w:rsidTr="00407069">
        <w:tc>
          <w:tcPr>
            <w:tcW w:w="1479" w:type="dxa"/>
            <w:tcBorders>
              <w:top w:val="double" w:sz="4" w:space="0" w:color="auto"/>
            </w:tcBorders>
            <w:shd w:val="clear" w:color="auto" w:fill="auto"/>
          </w:tcPr>
          <w:p w14:paraId="44422DE9" w14:textId="77777777" w:rsidR="00C03E4A" w:rsidRPr="00C20700" w:rsidRDefault="00C03E4A" w:rsidP="00407069">
            <w:pPr>
              <w:pStyle w:val="TAL"/>
            </w:pPr>
            <w:r w:rsidRPr="00C20700">
              <w:t>CnfFlag</w:t>
            </w:r>
          </w:p>
        </w:tc>
        <w:tc>
          <w:tcPr>
            <w:tcW w:w="2464" w:type="dxa"/>
            <w:tcBorders>
              <w:top w:val="double" w:sz="4" w:space="0" w:color="auto"/>
            </w:tcBorders>
            <w:shd w:val="clear" w:color="auto" w:fill="auto"/>
          </w:tcPr>
          <w:p w14:paraId="39E80D60" w14:textId="77777777" w:rsidR="00C03E4A" w:rsidRPr="00C20700" w:rsidRDefault="00C03E4A" w:rsidP="00407069">
            <w:pPr>
              <w:pStyle w:val="TAL"/>
            </w:pPr>
            <w:r w:rsidRPr="00C20700">
              <w:t>boolean</w:t>
            </w:r>
          </w:p>
        </w:tc>
        <w:tc>
          <w:tcPr>
            <w:tcW w:w="493" w:type="dxa"/>
            <w:tcBorders>
              <w:top w:val="double" w:sz="4" w:space="0" w:color="auto"/>
            </w:tcBorders>
            <w:shd w:val="clear" w:color="auto" w:fill="auto"/>
          </w:tcPr>
          <w:p w14:paraId="1655EB87" w14:textId="77777777" w:rsidR="00C03E4A" w:rsidRPr="00C20700" w:rsidRDefault="00C03E4A" w:rsidP="00407069">
            <w:pPr>
              <w:pStyle w:val="TAL"/>
            </w:pPr>
          </w:p>
        </w:tc>
        <w:tc>
          <w:tcPr>
            <w:tcW w:w="5421" w:type="dxa"/>
            <w:tcBorders>
              <w:top w:val="double" w:sz="4" w:space="0" w:color="auto"/>
            </w:tcBorders>
            <w:shd w:val="clear" w:color="auto" w:fill="auto"/>
          </w:tcPr>
          <w:p w14:paraId="793950BD" w14:textId="77777777" w:rsidR="00C03E4A" w:rsidRPr="00C20700" w:rsidRDefault="00C03E4A" w:rsidP="00407069">
            <w:pPr>
              <w:pStyle w:val="TAL"/>
            </w:pPr>
            <w:r w:rsidRPr="00C20700">
              <w:t>true =&gt; SS shall send CNF:</w:t>
            </w:r>
          </w:p>
          <w:p w14:paraId="26DB536E" w14:textId="77777777" w:rsidR="00C03E4A" w:rsidRPr="00C20700" w:rsidRDefault="00C03E4A" w:rsidP="00407069">
            <w:pPr>
              <w:pStyle w:val="TAL"/>
            </w:pPr>
            <w:r w:rsidRPr="00C20700">
              <w:t>when the REQ is with no timing information (no activation time), SS shall send the confirmation when the configuration is done, i.e. when the test case may continue.</w:t>
            </w:r>
          </w:p>
          <w:p w14:paraId="471C64AC" w14:textId="77777777" w:rsidR="00C03E4A" w:rsidRPr="00C20700" w:rsidRDefault="00C03E4A" w:rsidP="00407069">
            <w:pPr>
              <w:pStyle w:val="TAL"/>
            </w:pPr>
            <w:r w:rsidRPr="00C20700">
              <w:t>Example:</w:t>
            </w:r>
          </w:p>
          <w:p w14:paraId="274EFFCA" w14:textId="77777777" w:rsidR="00C03E4A" w:rsidRPr="00C20700" w:rsidRDefault="00C03E4A" w:rsidP="00407069">
            <w:pPr>
              <w:pStyle w:val="TAL"/>
            </w:pPr>
            <w:r w:rsidRPr="00C20700">
              <w:t>when there is a configuration followed by a send event it shall not be necessary to have a wait timer in between but the CNF triggers the send event.</w:t>
            </w:r>
          </w:p>
          <w:p w14:paraId="1CB7B20A" w14:textId="77777777" w:rsidR="00C03E4A" w:rsidRPr="00C20700" w:rsidRDefault="00C03E4A" w:rsidP="00407069">
            <w:pPr>
              <w:pStyle w:val="TAL"/>
            </w:pPr>
            <w:r w:rsidRPr="00C20700">
              <w:t>If there are other triggers e.g. like the UE sending a message, CnfFlag shall be set to false by the test case to avoid racing conditions with the CNF and the signalling message.</w:t>
            </w:r>
          </w:p>
          <w:p w14:paraId="4E35F250" w14:textId="77777777" w:rsidR="00C03E4A" w:rsidRPr="00C20700" w:rsidRDefault="00C03E4A" w:rsidP="00407069">
            <w:pPr>
              <w:pStyle w:val="TAL"/>
            </w:pPr>
            <w:r w:rsidRPr="00C20700">
              <w:t>When there is an activation time SS shall send the CNF after the configuration has been scheduled;</w:t>
            </w:r>
          </w:p>
          <w:p w14:paraId="069DC840" w14:textId="77777777" w:rsidR="00C03E4A" w:rsidRPr="00C20700" w:rsidRDefault="00C03E4A" w:rsidP="00407069">
            <w:pPr>
              <w:pStyle w:val="TAL"/>
            </w:pPr>
            <w:r w:rsidRPr="00C20700">
              <w:t>that means SS shall not wait until the activation time has been expired.</w:t>
            </w:r>
          </w:p>
          <w:p w14:paraId="6E17E2EA" w14:textId="77777777" w:rsidR="00C03E4A" w:rsidRPr="00C20700" w:rsidRDefault="00C03E4A" w:rsidP="00407069">
            <w:pPr>
              <w:pStyle w:val="TAL"/>
            </w:pPr>
            <w:r w:rsidRPr="00C20700">
              <w:t>When FollowOnFlag is true, CnfFlag shall be set to false.</w:t>
            </w:r>
          </w:p>
        </w:tc>
      </w:tr>
      <w:tr w:rsidR="00C03E4A" w14:paraId="574938DE" w14:textId="77777777" w:rsidTr="00407069">
        <w:tc>
          <w:tcPr>
            <w:tcW w:w="1479" w:type="dxa"/>
            <w:shd w:val="clear" w:color="auto" w:fill="auto"/>
          </w:tcPr>
          <w:p w14:paraId="4B922C0F" w14:textId="77777777" w:rsidR="00C03E4A" w:rsidRPr="00C20700" w:rsidRDefault="00C03E4A" w:rsidP="00407069">
            <w:pPr>
              <w:pStyle w:val="TAL"/>
            </w:pPr>
            <w:r w:rsidRPr="00C20700">
              <w:t>FollowOnFlag</w:t>
            </w:r>
          </w:p>
        </w:tc>
        <w:tc>
          <w:tcPr>
            <w:tcW w:w="2464" w:type="dxa"/>
            <w:shd w:val="clear" w:color="auto" w:fill="auto"/>
          </w:tcPr>
          <w:p w14:paraId="41B10E52" w14:textId="77777777" w:rsidR="00C03E4A" w:rsidRPr="00C20700" w:rsidRDefault="00C03E4A" w:rsidP="00407069">
            <w:pPr>
              <w:pStyle w:val="TAL"/>
            </w:pPr>
            <w:r w:rsidRPr="00C20700">
              <w:t>boolean</w:t>
            </w:r>
          </w:p>
        </w:tc>
        <w:tc>
          <w:tcPr>
            <w:tcW w:w="493" w:type="dxa"/>
            <w:shd w:val="clear" w:color="auto" w:fill="auto"/>
          </w:tcPr>
          <w:p w14:paraId="407F3595" w14:textId="77777777" w:rsidR="00C03E4A" w:rsidRPr="00C20700" w:rsidRDefault="00C03E4A" w:rsidP="00407069">
            <w:pPr>
              <w:pStyle w:val="TAL"/>
            </w:pPr>
          </w:p>
        </w:tc>
        <w:tc>
          <w:tcPr>
            <w:tcW w:w="5421" w:type="dxa"/>
            <w:shd w:val="clear" w:color="auto" w:fill="auto"/>
          </w:tcPr>
          <w:p w14:paraId="6B376E24" w14:textId="77777777" w:rsidR="00C03E4A" w:rsidRPr="00C20700" w:rsidRDefault="00C03E4A" w:rsidP="00407069">
            <w:pPr>
              <w:pStyle w:val="TAL"/>
            </w:pPr>
            <w:r w:rsidRPr="00C20700">
              <w:t>false =&gt; no further (related) information</w:t>
            </w:r>
          </w:p>
          <w:p w14:paraId="48895330" w14:textId="77777777" w:rsidR="00C03E4A" w:rsidRPr="00C20700" w:rsidRDefault="00C03E4A" w:rsidP="00407069">
            <w:pPr>
              <w:pStyle w:val="TAL"/>
            </w:pPr>
            <w:r w:rsidRPr="00C20700">
              <w:t>true: further related information will be sent to SS (semantics depending on respective ASP)</w:t>
            </w:r>
          </w:p>
        </w:tc>
      </w:tr>
    </w:tbl>
    <w:p w14:paraId="2F179416" w14:textId="77777777" w:rsidR="00C03E4A" w:rsidRDefault="00C03E4A" w:rsidP="00C03E4A"/>
    <w:p w14:paraId="3698D800" w14:textId="77777777" w:rsidR="00C03E4A" w:rsidRDefault="00C03E4A" w:rsidP="00C03E4A">
      <w:pPr>
        <w:pStyle w:val="Heading3"/>
      </w:pPr>
      <w:bookmarkStart w:id="3713" w:name="_Toc171008976"/>
      <w:r>
        <w:t>D.10.4.3</w:t>
      </w:r>
      <w:r>
        <w:tab/>
        <w:t>CNF_ASP_CommonPart</w:t>
      </w:r>
      <w:bookmarkEnd w:id="3713"/>
    </w:p>
    <w:p w14:paraId="20A340D5" w14:textId="77777777" w:rsidR="00C03E4A" w:rsidRDefault="00C03E4A" w:rsidP="00C03E4A">
      <w:pPr>
        <w:pStyle w:val="TH"/>
      </w:pPr>
      <w:r>
        <w:t>ConfirmationResul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374A482" w14:textId="77777777" w:rsidTr="00407069">
        <w:tc>
          <w:tcPr>
            <w:tcW w:w="9857" w:type="dxa"/>
            <w:gridSpan w:val="3"/>
            <w:shd w:val="clear" w:color="auto" w:fill="E0E0E0"/>
          </w:tcPr>
          <w:p w14:paraId="31FAF423" w14:textId="77777777" w:rsidR="00C03E4A" w:rsidRPr="00C20700" w:rsidRDefault="00C03E4A" w:rsidP="00407069">
            <w:pPr>
              <w:pStyle w:val="TAL"/>
              <w:rPr>
                <w:b/>
              </w:rPr>
            </w:pPr>
            <w:r w:rsidRPr="00C20700">
              <w:rPr>
                <w:b/>
              </w:rPr>
              <w:t>TTCN-3 Union Type</w:t>
            </w:r>
          </w:p>
        </w:tc>
      </w:tr>
      <w:tr w:rsidR="00C03E4A" w14:paraId="091D494A" w14:textId="77777777" w:rsidTr="00407069">
        <w:tc>
          <w:tcPr>
            <w:tcW w:w="1479" w:type="dxa"/>
            <w:tcBorders>
              <w:bottom w:val="single" w:sz="4" w:space="0" w:color="auto"/>
            </w:tcBorders>
            <w:shd w:val="clear" w:color="auto" w:fill="E0E0E0"/>
          </w:tcPr>
          <w:p w14:paraId="2CD7AEC6" w14:textId="77777777" w:rsidR="00C03E4A" w:rsidRPr="00C20700" w:rsidRDefault="00C03E4A" w:rsidP="00407069">
            <w:pPr>
              <w:pStyle w:val="TAL"/>
              <w:rPr>
                <w:b/>
              </w:rPr>
            </w:pPr>
            <w:bookmarkStart w:id="3714" w:name="ConfirmationResult_Type" w:colFirst="1" w:colLast="1"/>
            <w:r w:rsidRPr="00C20700">
              <w:rPr>
                <w:b/>
              </w:rPr>
              <w:t>Name</w:t>
            </w:r>
          </w:p>
        </w:tc>
        <w:tc>
          <w:tcPr>
            <w:tcW w:w="8378" w:type="dxa"/>
            <w:gridSpan w:val="2"/>
            <w:tcBorders>
              <w:bottom w:val="single" w:sz="4" w:space="0" w:color="auto"/>
            </w:tcBorders>
            <w:shd w:val="clear" w:color="auto" w:fill="FFFF99"/>
          </w:tcPr>
          <w:p w14:paraId="6958A776" w14:textId="77777777" w:rsidR="00C03E4A" w:rsidRPr="00C20700" w:rsidRDefault="00C03E4A" w:rsidP="00407069">
            <w:pPr>
              <w:pStyle w:val="TAL"/>
              <w:rPr>
                <w:b/>
              </w:rPr>
            </w:pPr>
            <w:r w:rsidRPr="00C20700">
              <w:rPr>
                <w:b/>
              </w:rPr>
              <w:t>ConfirmationResult_Type</w:t>
            </w:r>
          </w:p>
        </w:tc>
      </w:tr>
      <w:bookmarkEnd w:id="3714"/>
      <w:tr w:rsidR="00C03E4A" w14:paraId="242DE089" w14:textId="77777777" w:rsidTr="00407069">
        <w:tc>
          <w:tcPr>
            <w:tcW w:w="1479" w:type="dxa"/>
            <w:tcBorders>
              <w:bottom w:val="double" w:sz="4" w:space="0" w:color="auto"/>
            </w:tcBorders>
            <w:shd w:val="clear" w:color="auto" w:fill="E0E0E0"/>
          </w:tcPr>
          <w:p w14:paraId="4391532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930E780" w14:textId="77777777" w:rsidR="00C03E4A" w:rsidRPr="00C20700" w:rsidRDefault="00C03E4A" w:rsidP="00407069">
            <w:pPr>
              <w:pStyle w:val="TAL"/>
            </w:pPr>
          </w:p>
        </w:tc>
      </w:tr>
      <w:tr w:rsidR="00C03E4A" w14:paraId="656CD01B" w14:textId="77777777" w:rsidTr="00407069">
        <w:tc>
          <w:tcPr>
            <w:tcW w:w="1479" w:type="dxa"/>
            <w:tcBorders>
              <w:top w:val="double" w:sz="4" w:space="0" w:color="auto"/>
            </w:tcBorders>
            <w:shd w:val="clear" w:color="auto" w:fill="auto"/>
          </w:tcPr>
          <w:p w14:paraId="0F0BA2BE" w14:textId="77777777" w:rsidR="00C03E4A" w:rsidRPr="00C20700" w:rsidRDefault="00C03E4A" w:rsidP="00407069">
            <w:pPr>
              <w:pStyle w:val="TAL"/>
            </w:pPr>
            <w:r w:rsidRPr="00C20700">
              <w:t>Success</w:t>
            </w:r>
          </w:p>
        </w:tc>
        <w:tc>
          <w:tcPr>
            <w:tcW w:w="2957" w:type="dxa"/>
            <w:tcBorders>
              <w:top w:val="double" w:sz="4" w:space="0" w:color="auto"/>
            </w:tcBorders>
            <w:shd w:val="clear" w:color="auto" w:fill="auto"/>
          </w:tcPr>
          <w:p w14:paraId="4C6F04A0"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5A115167" w14:textId="77777777" w:rsidR="00C03E4A" w:rsidRPr="00C20700" w:rsidRDefault="00C03E4A" w:rsidP="00407069">
            <w:pPr>
              <w:pStyle w:val="TAL"/>
            </w:pPr>
          </w:p>
        </w:tc>
      </w:tr>
      <w:tr w:rsidR="00C03E4A" w14:paraId="336BE6E3" w14:textId="77777777" w:rsidTr="00407069">
        <w:tc>
          <w:tcPr>
            <w:tcW w:w="1479" w:type="dxa"/>
            <w:shd w:val="clear" w:color="auto" w:fill="auto"/>
          </w:tcPr>
          <w:p w14:paraId="1A788709" w14:textId="77777777" w:rsidR="00C03E4A" w:rsidRPr="00C20700" w:rsidRDefault="00C03E4A" w:rsidP="00407069">
            <w:pPr>
              <w:pStyle w:val="TAL"/>
            </w:pPr>
            <w:r w:rsidRPr="00C20700">
              <w:t>Error</w:t>
            </w:r>
          </w:p>
        </w:tc>
        <w:tc>
          <w:tcPr>
            <w:tcW w:w="2957" w:type="dxa"/>
            <w:shd w:val="clear" w:color="auto" w:fill="auto"/>
          </w:tcPr>
          <w:p w14:paraId="1CE114FA" w14:textId="77777777" w:rsidR="00C03E4A" w:rsidRPr="00C20700" w:rsidRDefault="00C03E4A" w:rsidP="00407069">
            <w:pPr>
              <w:pStyle w:val="TAL"/>
            </w:pPr>
            <w:r w:rsidRPr="00C20700">
              <w:t>integer</w:t>
            </w:r>
          </w:p>
        </w:tc>
        <w:tc>
          <w:tcPr>
            <w:tcW w:w="5421" w:type="dxa"/>
            <w:shd w:val="clear" w:color="auto" w:fill="auto"/>
          </w:tcPr>
          <w:p w14:paraId="01EE70D9" w14:textId="77777777" w:rsidR="00C03E4A" w:rsidRPr="00C20700" w:rsidRDefault="00C03E4A" w:rsidP="00407069">
            <w:pPr>
              <w:pStyle w:val="TAL"/>
            </w:pPr>
            <w:r w:rsidRPr="00C20700">
              <w:t>may contain SS specific error code; this will not be evaluated by TTCN</w:t>
            </w:r>
          </w:p>
        </w:tc>
      </w:tr>
    </w:tbl>
    <w:p w14:paraId="4D8552D5" w14:textId="77777777" w:rsidR="00C03E4A" w:rsidRDefault="00C03E4A" w:rsidP="00C03E4A"/>
    <w:p w14:paraId="0EC780FC" w14:textId="77777777" w:rsidR="00C03E4A" w:rsidRDefault="00C03E4A" w:rsidP="00C03E4A">
      <w:pPr>
        <w:pStyle w:val="Heading3"/>
      </w:pPr>
      <w:bookmarkStart w:id="3715" w:name="_Toc171008977"/>
      <w:r>
        <w:t>D.10.4.4</w:t>
      </w:r>
      <w:r>
        <w:tab/>
        <w:t>IND_ASP_CommonPart</w:t>
      </w:r>
      <w:bookmarkEnd w:id="3715"/>
    </w:p>
    <w:p w14:paraId="16AC0197" w14:textId="77777777" w:rsidR="00C03E4A" w:rsidRDefault="00C03E4A" w:rsidP="00C03E4A">
      <w:pPr>
        <w:pStyle w:val="TH"/>
      </w:pPr>
      <w:r>
        <w:t>IntegrityErrorInd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07B412B" w14:textId="77777777" w:rsidTr="00407069">
        <w:tc>
          <w:tcPr>
            <w:tcW w:w="9857" w:type="dxa"/>
            <w:gridSpan w:val="4"/>
            <w:shd w:val="clear" w:color="auto" w:fill="E0E0E0"/>
          </w:tcPr>
          <w:p w14:paraId="5FC5C09D" w14:textId="77777777" w:rsidR="00C03E4A" w:rsidRPr="00C20700" w:rsidRDefault="00C03E4A" w:rsidP="00407069">
            <w:pPr>
              <w:pStyle w:val="TAL"/>
              <w:rPr>
                <w:b/>
              </w:rPr>
            </w:pPr>
            <w:r w:rsidRPr="00C20700">
              <w:rPr>
                <w:b/>
              </w:rPr>
              <w:t>TTCN-3 Record Type</w:t>
            </w:r>
          </w:p>
        </w:tc>
      </w:tr>
      <w:tr w:rsidR="00C03E4A" w14:paraId="705EE75D" w14:textId="77777777" w:rsidTr="00407069">
        <w:tc>
          <w:tcPr>
            <w:tcW w:w="1479" w:type="dxa"/>
            <w:tcBorders>
              <w:bottom w:val="single" w:sz="4" w:space="0" w:color="auto"/>
            </w:tcBorders>
            <w:shd w:val="clear" w:color="auto" w:fill="E0E0E0"/>
          </w:tcPr>
          <w:p w14:paraId="537FEB4E" w14:textId="77777777" w:rsidR="00C03E4A" w:rsidRPr="00C20700" w:rsidRDefault="00C03E4A" w:rsidP="00407069">
            <w:pPr>
              <w:pStyle w:val="TAL"/>
              <w:rPr>
                <w:b/>
              </w:rPr>
            </w:pPr>
            <w:bookmarkStart w:id="3716" w:name="IntegrityErrorIndication_Type" w:colFirst="1" w:colLast="1"/>
            <w:r w:rsidRPr="00C20700">
              <w:rPr>
                <w:b/>
              </w:rPr>
              <w:t>Name</w:t>
            </w:r>
          </w:p>
        </w:tc>
        <w:tc>
          <w:tcPr>
            <w:tcW w:w="8378" w:type="dxa"/>
            <w:gridSpan w:val="3"/>
            <w:tcBorders>
              <w:bottom w:val="single" w:sz="4" w:space="0" w:color="auto"/>
            </w:tcBorders>
            <w:shd w:val="clear" w:color="auto" w:fill="FFFF99"/>
          </w:tcPr>
          <w:p w14:paraId="6D73039F" w14:textId="77777777" w:rsidR="00C03E4A" w:rsidRPr="00C20700" w:rsidRDefault="00C03E4A" w:rsidP="00407069">
            <w:pPr>
              <w:pStyle w:val="TAL"/>
              <w:rPr>
                <w:b/>
              </w:rPr>
            </w:pPr>
            <w:r w:rsidRPr="00C20700">
              <w:rPr>
                <w:b/>
              </w:rPr>
              <w:t>IntegrityErrorIndication_Type</w:t>
            </w:r>
          </w:p>
        </w:tc>
      </w:tr>
      <w:bookmarkEnd w:id="3716"/>
      <w:tr w:rsidR="00C03E4A" w14:paraId="3D280A74" w14:textId="77777777" w:rsidTr="00407069">
        <w:tc>
          <w:tcPr>
            <w:tcW w:w="1479" w:type="dxa"/>
            <w:tcBorders>
              <w:bottom w:val="double" w:sz="4" w:space="0" w:color="auto"/>
            </w:tcBorders>
            <w:shd w:val="clear" w:color="auto" w:fill="E0E0E0"/>
          </w:tcPr>
          <w:p w14:paraId="03DEDDB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7EB6901" w14:textId="77777777" w:rsidR="00C03E4A" w:rsidRPr="00C20700" w:rsidRDefault="00C03E4A" w:rsidP="00407069">
            <w:pPr>
              <w:pStyle w:val="TAL"/>
            </w:pPr>
          </w:p>
        </w:tc>
      </w:tr>
      <w:tr w:rsidR="00C03E4A" w14:paraId="7D98286A" w14:textId="77777777" w:rsidTr="00407069">
        <w:tc>
          <w:tcPr>
            <w:tcW w:w="1479" w:type="dxa"/>
            <w:tcBorders>
              <w:top w:val="double" w:sz="4" w:space="0" w:color="auto"/>
            </w:tcBorders>
            <w:shd w:val="clear" w:color="auto" w:fill="auto"/>
          </w:tcPr>
          <w:p w14:paraId="4425DBBB" w14:textId="77777777" w:rsidR="00C03E4A" w:rsidRPr="00C20700" w:rsidRDefault="00C03E4A" w:rsidP="00407069">
            <w:pPr>
              <w:pStyle w:val="TAL"/>
            </w:pPr>
            <w:r w:rsidRPr="00C20700">
              <w:t>Nas</w:t>
            </w:r>
          </w:p>
        </w:tc>
        <w:tc>
          <w:tcPr>
            <w:tcW w:w="2464" w:type="dxa"/>
            <w:tcBorders>
              <w:top w:val="double" w:sz="4" w:space="0" w:color="auto"/>
            </w:tcBorders>
            <w:shd w:val="clear" w:color="auto" w:fill="auto"/>
          </w:tcPr>
          <w:p w14:paraId="7B6B7BBB" w14:textId="77777777" w:rsidR="00C03E4A" w:rsidRPr="00C20700" w:rsidRDefault="00C03E4A" w:rsidP="00407069">
            <w:pPr>
              <w:pStyle w:val="TAL"/>
            </w:pPr>
            <w:r w:rsidRPr="00C20700">
              <w:t>boolean</w:t>
            </w:r>
          </w:p>
        </w:tc>
        <w:tc>
          <w:tcPr>
            <w:tcW w:w="493" w:type="dxa"/>
            <w:tcBorders>
              <w:top w:val="double" w:sz="4" w:space="0" w:color="auto"/>
            </w:tcBorders>
            <w:shd w:val="clear" w:color="auto" w:fill="auto"/>
          </w:tcPr>
          <w:p w14:paraId="6576BD3A" w14:textId="77777777" w:rsidR="00C03E4A" w:rsidRPr="00C20700" w:rsidRDefault="00C03E4A" w:rsidP="00407069">
            <w:pPr>
              <w:pStyle w:val="TAL"/>
            </w:pPr>
          </w:p>
        </w:tc>
        <w:tc>
          <w:tcPr>
            <w:tcW w:w="5421" w:type="dxa"/>
            <w:tcBorders>
              <w:top w:val="double" w:sz="4" w:space="0" w:color="auto"/>
            </w:tcBorders>
            <w:shd w:val="clear" w:color="auto" w:fill="auto"/>
          </w:tcPr>
          <w:p w14:paraId="1746437F" w14:textId="77777777" w:rsidR="00C03E4A" w:rsidRPr="00C20700" w:rsidRDefault="00C03E4A" w:rsidP="00407069">
            <w:pPr>
              <w:pStyle w:val="TAL"/>
            </w:pPr>
            <w:r w:rsidRPr="00C20700">
              <w:t>NAS Integrity: set to true when received MAC does not match calculated MAC</w:t>
            </w:r>
          </w:p>
        </w:tc>
      </w:tr>
      <w:tr w:rsidR="00C03E4A" w14:paraId="2410DA55" w14:textId="77777777" w:rsidTr="00407069">
        <w:tc>
          <w:tcPr>
            <w:tcW w:w="1479" w:type="dxa"/>
            <w:shd w:val="clear" w:color="auto" w:fill="auto"/>
          </w:tcPr>
          <w:p w14:paraId="51535D13" w14:textId="77777777" w:rsidR="00C03E4A" w:rsidRPr="00C20700" w:rsidRDefault="00C03E4A" w:rsidP="00407069">
            <w:pPr>
              <w:pStyle w:val="TAL"/>
            </w:pPr>
            <w:r w:rsidRPr="00C20700">
              <w:t>Pdcp</w:t>
            </w:r>
          </w:p>
        </w:tc>
        <w:tc>
          <w:tcPr>
            <w:tcW w:w="2464" w:type="dxa"/>
            <w:shd w:val="clear" w:color="auto" w:fill="auto"/>
          </w:tcPr>
          <w:p w14:paraId="06267168" w14:textId="77777777" w:rsidR="00C03E4A" w:rsidRPr="00C20700" w:rsidRDefault="00C03E4A" w:rsidP="00407069">
            <w:pPr>
              <w:pStyle w:val="TAL"/>
            </w:pPr>
            <w:r w:rsidRPr="00C20700">
              <w:t>boolean</w:t>
            </w:r>
          </w:p>
        </w:tc>
        <w:tc>
          <w:tcPr>
            <w:tcW w:w="493" w:type="dxa"/>
            <w:shd w:val="clear" w:color="auto" w:fill="auto"/>
          </w:tcPr>
          <w:p w14:paraId="0BD94B8C" w14:textId="77777777" w:rsidR="00C03E4A" w:rsidRPr="00C20700" w:rsidRDefault="00C03E4A" w:rsidP="00407069">
            <w:pPr>
              <w:pStyle w:val="TAL"/>
            </w:pPr>
          </w:p>
        </w:tc>
        <w:tc>
          <w:tcPr>
            <w:tcW w:w="5421" w:type="dxa"/>
            <w:shd w:val="clear" w:color="auto" w:fill="auto"/>
          </w:tcPr>
          <w:p w14:paraId="2A33E625" w14:textId="77777777" w:rsidR="00C03E4A" w:rsidRPr="00C20700" w:rsidRDefault="00C03E4A" w:rsidP="00407069">
            <w:pPr>
              <w:pStyle w:val="TAL"/>
            </w:pPr>
            <w:r w:rsidRPr="00C20700">
              <w:t>PDCP Integrity: set to true when received MAC does not match calculated MAC</w:t>
            </w:r>
          </w:p>
        </w:tc>
      </w:tr>
    </w:tbl>
    <w:p w14:paraId="3594ADE5" w14:textId="77777777" w:rsidR="00C03E4A" w:rsidRDefault="00C03E4A" w:rsidP="00C03E4A"/>
    <w:p w14:paraId="23DFFAD1" w14:textId="77777777" w:rsidR="00C03E4A" w:rsidRDefault="00C03E4A" w:rsidP="00C03E4A">
      <w:pPr>
        <w:pStyle w:val="TH"/>
      </w:pPr>
      <w:r>
        <w:t>ErrorInd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1D4BE9B" w14:textId="77777777" w:rsidTr="00407069">
        <w:tc>
          <w:tcPr>
            <w:tcW w:w="9857" w:type="dxa"/>
            <w:gridSpan w:val="4"/>
            <w:shd w:val="clear" w:color="auto" w:fill="E0E0E0"/>
          </w:tcPr>
          <w:p w14:paraId="62A5E87C" w14:textId="77777777" w:rsidR="00C03E4A" w:rsidRPr="00C20700" w:rsidRDefault="00C03E4A" w:rsidP="00407069">
            <w:pPr>
              <w:pStyle w:val="TAL"/>
              <w:rPr>
                <w:b/>
              </w:rPr>
            </w:pPr>
            <w:r w:rsidRPr="00C20700">
              <w:rPr>
                <w:b/>
              </w:rPr>
              <w:t>TTCN-3 Record Type</w:t>
            </w:r>
          </w:p>
        </w:tc>
      </w:tr>
      <w:tr w:rsidR="00C03E4A" w14:paraId="13036AEC" w14:textId="77777777" w:rsidTr="00407069">
        <w:tc>
          <w:tcPr>
            <w:tcW w:w="1479" w:type="dxa"/>
            <w:tcBorders>
              <w:bottom w:val="single" w:sz="4" w:space="0" w:color="auto"/>
            </w:tcBorders>
            <w:shd w:val="clear" w:color="auto" w:fill="E0E0E0"/>
          </w:tcPr>
          <w:p w14:paraId="29A106D1" w14:textId="77777777" w:rsidR="00C03E4A" w:rsidRPr="00C20700" w:rsidRDefault="00C03E4A" w:rsidP="00407069">
            <w:pPr>
              <w:pStyle w:val="TAL"/>
              <w:rPr>
                <w:b/>
              </w:rPr>
            </w:pPr>
            <w:bookmarkStart w:id="3717" w:name="ErrorIndication_Type" w:colFirst="1" w:colLast="1"/>
            <w:r w:rsidRPr="00C20700">
              <w:rPr>
                <w:b/>
              </w:rPr>
              <w:t>Name</w:t>
            </w:r>
          </w:p>
        </w:tc>
        <w:tc>
          <w:tcPr>
            <w:tcW w:w="8378" w:type="dxa"/>
            <w:gridSpan w:val="3"/>
            <w:tcBorders>
              <w:bottom w:val="single" w:sz="4" w:space="0" w:color="auto"/>
            </w:tcBorders>
            <w:shd w:val="clear" w:color="auto" w:fill="FFFF99"/>
          </w:tcPr>
          <w:p w14:paraId="218F56D8" w14:textId="77777777" w:rsidR="00C03E4A" w:rsidRPr="00C20700" w:rsidRDefault="00C03E4A" w:rsidP="00407069">
            <w:pPr>
              <w:pStyle w:val="TAL"/>
              <w:rPr>
                <w:b/>
              </w:rPr>
            </w:pPr>
            <w:r w:rsidRPr="00C20700">
              <w:rPr>
                <w:b/>
              </w:rPr>
              <w:t>ErrorIndication_Type</w:t>
            </w:r>
          </w:p>
        </w:tc>
      </w:tr>
      <w:bookmarkEnd w:id="3717"/>
      <w:tr w:rsidR="00C03E4A" w14:paraId="2B79A453" w14:textId="77777777" w:rsidTr="00407069">
        <w:tc>
          <w:tcPr>
            <w:tcW w:w="1479" w:type="dxa"/>
            <w:tcBorders>
              <w:bottom w:val="double" w:sz="4" w:space="0" w:color="auto"/>
            </w:tcBorders>
            <w:shd w:val="clear" w:color="auto" w:fill="E0E0E0"/>
          </w:tcPr>
          <w:p w14:paraId="05299A0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806E486" w14:textId="77777777" w:rsidR="00C03E4A" w:rsidRPr="00C20700" w:rsidRDefault="00C03E4A" w:rsidP="00407069">
            <w:pPr>
              <w:pStyle w:val="TAL"/>
            </w:pPr>
          </w:p>
        </w:tc>
      </w:tr>
      <w:tr w:rsidR="00C03E4A" w14:paraId="66E9167D" w14:textId="77777777" w:rsidTr="00407069">
        <w:tc>
          <w:tcPr>
            <w:tcW w:w="1479" w:type="dxa"/>
            <w:tcBorders>
              <w:top w:val="double" w:sz="4" w:space="0" w:color="auto"/>
            </w:tcBorders>
            <w:shd w:val="clear" w:color="auto" w:fill="auto"/>
          </w:tcPr>
          <w:p w14:paraId="74A1CE1B" w14:textId="77777777" w:rsidR="00C03E4A" w:rsidRPr="00C20700" w:rsidRDefault="00C03E4A" w:rsidP="00407069">
            <w:pPr>
              <w:pStyle w:val="TAL"/>
            </w:pPr>
            <w:r w:rsidRPr="00C20700">
              <w:t>Integrity</w:t>
            </w:r>
          </w:p>
        </w:tc>
        <w:tc>
          <w:tcPr>
            <w:tcW w:w="2464" w:type="dxa"/>
            <w:tcBorders>
              <w:top w:val="double" w:sz="4" w:space="0" w:color="auto"/>
            </w:tcBorders>
            <w:shd w:val="clear" w:color="auto" w:fill="auto"/>
          </w:tcPr>
          <w:p w14:paraId="7E6CC65C" w14:textId="77777777" w:rsidR="00C03E4A" w:rsidRPr="00C20700" w:rsidRDefault="00000000" w:rsidP="00407069">
            <w:pPr>
              <w:pStyle w:val="TAL"/>
            </w:pPr>
            <w:hyperlink w:anchor="IntegrityErrorIndication_Type" w:history="1">
              <w:r w:rsidR="00C03E4A" w:rsidRPr="00C20700">
                <w:rPr>
                  <w:rStyle w:val="Hyperlink"/>
                </w:rPr>
                <w:t>IntegrityErrorIndication_Type</w:t>
              </w:r>
            </w:hyperlink>
          </w:p>
        </w:tc>
        <w:tc>
          <w:tcPr>
            <w:tcW w:w="493" w:type="dxa"/>
            <w:tcBorders>
              <w:top w:val="double" w:sz="4" w:space="0" w:color="auto"/>
            </w:tcBorders>
            <w:shd w:val="clear" w:color="auto" w:fill="auto"/>
          </w:tcPr>
          <w:p w14:paraId="2E02AEA2" w14:textId="77777777" w:rsidR="00C03E4A" w:rsidRPr="00C20700" w:rsidRDefault="00C03E4A" w:rsidP="00407069">
            <w:pPr>
              <w:pStyle w:val="TAL"/>
            </w:pPr>
          </w:p>
        </w:tc>
        <w:tc>
          <w:tcPr>
            <w:tcW w:w="5421" w:type="dxa"/>
            <w:tcBorders>
              <w:top w:val="double" w:sz="4" w:space="0" w:color="auto"/>
            </w:tcBorders>
            <w:shd w:val="clear" w:color="auto" w:fill="auto"/>
          </w:tcPr>
          <w:p w14:paraId="37F25664" w14:textId="77777777" w:rsidR="00C03E4A" w:rsidRPr="00C20700" w:rsidRDefault="00C03E4A" w:rsidP="00407069">
            <w:pPr>
              <w:pStyle w:val="TAL"/>
            </w:pPr>
            <w:r w:rsidRPr="00C20700">
              <w:t>Integrity error: received MAC does not match calculated MAC</w:t>
            </w:r>
          </w:p>
        </w:tc>
      </w:tr>
      <w:tr w:rsidR="00C03E4A" w14:paraId="2D1C7EFF" w14:textId="77777777" w:rsidTr="00407069">
        <w:tc>
          <w:tcPr>
            <w:tcW w:w="1479" w:type="dxa"/>
            <w:shd w:val="clear" w:color="auto" w:fill="auto"/>
          </w:tcPr>
          <w:p w14:paraId="1710A349" w14:textId="77777777" w:rsidR="00C03E4A" w:rsidRPr="00C20700" w:rsidRDefault="00C03E4A" w:rsidP="00407069">
            <w:pPr>
              <w:pStyle w:val="TAL"/>
            </w:pPr>
            <w:r w:rsidRPr="00C20700">
              <w:t>System</w:t>
            </w:r>
          </w:p>
        </w:tc>
        <w:tc>
          <w:tcPr>
            <w:tcW w:w="2464" w:type="dxa"/>
            <w:shd w:val="clear" w:color="auto" w:fill="auto"/>
          </w:tcPr>
          <w:p w14:paraId="7454F43E" w14:textId="77777777" w:rsidR="00C03E4A" w:rsidRPr="00C20700" w:rsidRDefault="00C03E4A" w:rsidP="00407069">
            <w:pPr>
              <w:pStyle w:val="TAL"/>
            </w:pPr>
            <w:r w:rsidRPr="00C20700">
              <w:t>integer</w:t>
            </w:r>
          </w:p>
        </w:tc>
        <w:tc>
          <w:tcPr>
            <w:tcW w:w="493" w:type="dxa"/>
            <w:shd w:val="clear" w:color="auto" w:fill="auto"/>
          </w:tcPr>
          <w:p w14:paraId="7A2AEEB9" w14:textId="77777777" w:rsidR="00C03E4A" w:rsidRPr="00C20700" w:rsidRDefault="00C03E4A" w:rsidP="00407069">
            <w:pPr>
              <w:pStyle w:val="TAL"/>
            </w:pPr>
          </w:p>
        </w:tc>
        <w:tc>
          <w:tcPr>
            <w:tcW w:w="5421" w:type="dxa"/>
            <w:shd w:val="clear" w:color="auto" w:fill="auto"/>
          </w:tcPr>
          <w:p w14:paraId="5C152751" w14:textId="77777777" w:rsidR="00C03E4A" w:rsidRPr="00C20700" w:rsidRDefault="00C03E4A" w:rsidP="00407069">
            <w:pPr>
              <w:pStyle w:val="TAL"/>
            </w:pPr>
            <w:r w:rsidRPr="00C20700">
              <w:t>any other error: may be SS specific error code; this will not be evaluated by TTCN;</w:t>
            </w:r>
          </w:p>
          <w:p w14:paraId="32922EDC" w14:textId="77777777" w:rsidR="00C03E4A" w:rsidRPr="00C20700" w:rsidRDefault="00C03E4A" w:rsidP="00407069">
            <w:pPr>
              <w:pStyle w:val="TAL"/>
            </w:pPr>
            <w:r w:rsidRPr="00C20700">
              <w:t>e.g. an error shall be raised when the UE requests retransmission of an RLC PDU</w:t>
            </w:r>
          </w:p>
        </w:tc>
      </w:tr>
    </w:tbl>
    <w:p w14:paraId="3940C4A5" w14:textId="77777777" w:rsidR="00C03E4A" w:rsidRDefault="00C03E4A" w:rsidP="00C03E4A"/>
    <w:p w14:paraId="04C4B6C7" w14:textId="77777777" w:rsidR="00C03E4A" w:rsidRDefault="00C03E4A" w:rsidP="00C03E4A">
      <w:pPr>
        <w:pStyle w:val="TH"/>
      </w:pPr>
      <w:r>
        <w:t>IndicationStatu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99C2BBA" w14:textId="77777777" w:rsidTr="00407069">
        <w:tc>
          <w:tcPr>
            <w:tcW w:w="9857" w:type="dxa"/>
            <w:gridSpan w:val="3"/>
            <w:shd w:val="clear" w:color="auto" w:fill="E0E0E0"/>
          </w:tcPr>
          <w:p w14:paraId="09A492B0" w14:textId="77777777" w:rsidR="00C03E4A" w:rsidRPr="00C20700" w:rsidRDefault="00C03E4A" w:rsidP="00407069">
            <w:pPr>
              <w:pStyle w:val="TAL"/>
              <w:rPr>
                <w:b/>
              </w:rPr>
            </w:pPr>
            <w:r w:rsidRPr="00C20700">
              <w:rPr>
                <w:b/>
              </w:rPr>
              <w:t>TTCN-3 Union Type</w:t>
            </w:r>
          </w:p>
        </w:tc>
      </w:tr>
      <w:tr w:rsidR="00C03E4A" w14:paraId="29827567" w14:textId="77777777" w:rsidTr="00407069">
        <w:tc>
          <w:tcPr>
            <w:tcW w:w="1479" w:type="dxa"/>
            <w:tcBorders>
              <w:bottom w:val="single" w:sz="4" w:space="0" w:color="auto"/>
            </w:tcBorders>
            <w:shd w:val="clear" w:color="auto" w:fill="E0E0E0"/>
          </w:tcPr>
          <w:p w14:paraId="4746447A" w14:textId="77777777" w:rsidR="00C03E4A" w:rsidRPr="00C20700" w:rsidRDefault="00C03E4A" w:rsidP="00407069">
            <w:pPr>
              <w:pStyle w:val="TAL"/>
              <w:rPr>
                <w:b/>
              </w:rPr>
            </w:pPr>
            <w:bookmarkStart w:id="3718" w:name="IndicationStatus_Type" w:colFirst="1" w:colLast="1"/>
            <w:r w:rsidRPr="00C20700">
              <w:rPr>
                <w:b/>
              </w:rPr>
              <w:t>Name</w:t>
            </w:r>
          </w:p>
        </w:tc>
        <w:tc>
          <w:tcPr>
            <w:tcW w:w="8378" w:type="dxa"/>
            <w:gridSpan w:val="2"/>
            <w:tcBorders>
              <w:bottom w:val="single" w:sz="4" w:space="0" w:color="auto"/>
            </w:tcBorders>
            <w:shd w:val="clear" w:color="auto" w:fill="FFFF99"/>
          </w:tcPr>
          <w:p w14:paraId="6DBDE837" w14:textId="77777777" w:rsidR="00C03E4A" w:rsidRPr="00C20700" w:rsidRDefault="00C03E4A" w:rsidP="00407069">
            <w:pPr>
              <w:pStyle w:val="TAL"/>
              <w:rPr>
                <w:b/>
              </w:rPr>
            </w:pPr>
            <w:r w:rsidRPr="00C20700">
              <w:rPr>
                <w:b/>
              </w:rPr>
              <w:t>IndicationStatus_Type</w:t>
            </w:r>
          </w:p>
        </w:tc>
      </w:tr>
      <w:bookmarkEnd w:id="3718"/>
      <w:tr w:rsidR="00C03E4A" w14:paraId="76CBCEFC" w14:textId="77777777" w:rsidTr="00407069">
        <w:tc>
          <w:tcPr>
            <w:tcW w:w="1479" w:type="dxa"/>
            <w:tcBorders>
              <w:bottom w:val="double" w:sz="4" w:space="0" w:color="auto"/>
            </w:tcBorders>
            <w:shd w:val="clear" w:color="auto" w:fill="E0E0E0"/>
          </w:tcPr>
          <w:p w14:paraId="0CDEA7CB"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4D7D323" w14:textId="77777777" w:rsidR="00C03E4A" w:rsidRPr="00C20700" w:rsidRDefault="00C03E4A" w:rsidP="00407069">
            <w:pPr>
              <w:pStyle w:val="TAL"/>
            </w:pPr>
          </w:p>
        </w:tc>
      </w:tr>
      <w:tr w:rsidR="00C03E4A" w14:paraId="74EB21CA" w14:textId="77777777" w:rsidTr="00407069">
        <w:tc>
          <w:tcPr>
            <w:tcW w:w="1479" w:type="dxa"/>
            <w:tcBorders>
              <w:top w:val="double" w:sz="4" w:space="0" w:color="auto"/>
            </w:tcBorders>
            <w:shd w:val="clear" w:color="auto" w:fill="auto"/>
          </w:tcPr>
          <w:p w14:paraId="03D0A19F" w14:textId="77777777" w:rsidR="00C03E4A" w:rsidRPr="00C20700" w:rsidRDefault="00C03E4A" w:rsidP="00407069">
            <w:pPr>
              <w:pStyle w:val="TAL"/>
            </w:pPr>
            <w:r w:rsidRPr="00C20700">
              <w:t>Ok</w:t>
            </w:r>
          </w:p>
        </w:tc>
        <w:tc>
          <w:tcPr>
            <w:tcW w:w="2957" w:type="dxa"/>
            <w:tcBorders>
              <w:top w:val="double" w:sz="4" w:space="0" w:color="auto"/>
            </w:tcBorders>
            <w:shd w:val="clear" w:color="auto" w:fill="auto"/>
          </w:tcPr>
          <w:p w14:paraId="75D4FED7"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07417326" w14:textId="77777777" w:rsidR="00C03E4A" w:rsidRPr="00C20700" w:rsidRDefault="00C03E4A" w:rsidP="00407069">
            <w:pPr>
              <w:pStyle w:val="TAL"/>
            </w:pPr>
          </w:p>
        </w:tc>
      </w:tr>
      <w:tr w:rsidR="00C03E4A" w14:paraId="5CBE5978" w14:textId="77777777" w:rsidTr="00407069">
        <w:tc>
          <w:tcPr>
            <w:tcW w:w="1479" w:type="dxa"/>
            <w:shd w:val="clear" w:color="auto" w:fill="auto"/>
          </w:tcPr>
          <w:p w14:paraId="7B7C29EE" w14:textId="77777777" w:rsidR="00C03E4A" w:rsidRPr="00C20700" w:rsidRDefault="00C03E4A" w:rsidP="00407069">
            <w:pPr>
              <w:pStyle w:val="TAL"/>
            </w:pPr>
            <w:r w:rsidRPr="00C20700">
              <w:t>Error</w:t>
            </w:r>
          </w:p>
        </w:tc>
        <w:tc>
          <w:tcPr>
            <w:tcW w:w="2957" w:type="dxa"/>
            <w:shd w:val="clear" w:color="auto" w:fill="auto"/>
          </w:tcPr>
          <w:p w14:paraId="656190DC" w14:textId="77777777" w:rsidR="00C03E4A" w:rsidRPr="00C20700" w:rsidRDefault="00000000" w:rsidP="00407069">
            <w:pPr>
              <w:pStyle w:val="TAL"/>
            </w:pPr>
            <w:hyperlink w:anchor="ErrorIndication_Type" w:history="1">
              <w:r w:rsidR="00C03E4A" w:rsidRPr="00C20700">
                <w:rPr>
                  <w:rStyle w:val="Hyperlink"/>
                </w:rPr>
                <w:t>ErrorIndication_Type</w:t>
              </w:r>
            </w:hyperlink>
          </w:p>
        </w:tc>
        <w:tc>
          <w:tcPr>
            <w:tcW w:w="5421" w:type="dxa"/>
            <w:shd w:val="clear" w:color="auto" w:fill="auto"/>
          </w:tcPr>
          <w:p w14:paraId="6AFF3C6F" w14:textId="77777777" w:rsidR="00C03E4A" w:rsidRPr="00C20700" w:rsidRDefault="00C03E4A" w:rsidP="00407069">
            <w:pPr>
              <w:pStyle w:val="TAL"/>
            </w:pPr>
          </w:p>
        </w:tc>
      </w:tr>
    </w:tbl>
    <w:p w14:paraId="0D7B4735" w14:textId="77777777" w:rsidR="00C03E4A" w:rsidRDefault="00C03E4A" w:rsidP="00C03E4A"/>
    <w:p w14:paraId="4D678456" w14:textId="77777777" w:rsidR="00C03E4A" w:rsidRDefault="00C03E4A" w:rsidP="00C03E4A">
      <w:pPr>
        <w:pStyle w:val="Heading1"/>
      </w:pPr>
      <w:bookmarkStart w:id="3719" w:name="_Toc171008978"/>
      <w:r>
        <w:t>D.11</w:t>
      </w:r>
      <w:r>
        <w:tab/>
        <w:t>NR_SideLink_ASP_TypeDefs</w:t>
      </w:r>
      <w:bookmarkEnd w:id="3719"/>
    </w:p>
    <w:p w14:paraId="174CA70B" w14:textId="77777777" w:rsidR="00C03E4A" w:rsidRDefault="00C03E4A" w:rsidP="00C03E4A">
      <w:pPr>
        <w:pStyle w:val="Heading2"/>
      </w:pPr>
      <w:bookmarkStart w:id="3720" w:name="_Toc171008979"/>
      <w:r>
        <w:t>D.11.1</w:t>
      </w:r>
      <w:r>
        <w:tab/>
        <w:t>NR_SL_CommonPart</w:t>
      </w:r>
      <w:bookmarkEnd w:id="3720"/>
    </w:p>
    <w:p w14:paraId="72B115A1" w14:textId="77777777" w:rsidR="00C03E4A" w:rsidRDefault="00C03E4A" w:rsidP="00C03E4A">
      <w:pPr>
        <w:pStyle w:val="TH"/>
      </w:pPr>
      <w:r>
        <w:t>NR_SideLink_ASP_TypeDefs: Constant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2957"/>
        <w:gridCol w:w="1971"/>
        <w:gridCol w:w="2957"/>
      </w:tblGrid>
      <w:tr w:rsidR="00C03E4A" w14:paraId="6B621DEA" w14:textId="77777777" w:rsidTr="00407069">
        <w:tc>
          <w:tcPr>
            <w:tcW w:w="9856" w:type="dxa"/>
            <w:gridSpan w:val="4"/>
            <w:tcBorders>
              <w:bottom w:val="double" w:sz="4" w:space="0" w:color="auto"/>
            </w:tcBorders>
            <w:shd w:val="clear" w:color="auto" w:fill="E0E0E0"/>
          </w:tcPr>
          <w:p w14:paraId="0E97AA04" w14:textId="77777777" w:rsidR="00C03E4A" w:rsidRPr="00C20700" w:rsidRDefault="00C03E4A" w:rsidP="00407069">
            <w:pPr>
              <w:pStyle w:val="TAL"/>
              <w:rPr>
                <w:b/>
              </w:rPr>
            </w:pPr>
            <w:r w:rsidRPr="00C20700">
              <w:rPr>
                <w:b/>
              </w:rPr>
              <w:t>TTCN-3 Basic Types</w:t>
            </w:r>
          </w:p>
        </w:tc>
      </w:tr>
      <w:tr w:rsidR="00C03E4A" w14:paraId="746134C6" w14:textId="77777777" w:rsidTr="00407069">
        <w:tc>
          <w:tcPr>
            <w:tcW w:w="1971" w:type="dxa"/>
            <w:tcBorders>
              <w:top w:val="double" w:sz="4" w:space="0" w:color="auto"/>
            </w:tcBorders>
            <w:shd w:val="clear" w:color="auto" w:fill="auto"/>
          </w:tcPr>
          <w:p w14:paraId="2E227845" w14:textId="77777777" w:rsidR="00C03E4A" w:rsidRPr="00C20700" w:rsidRDefault="00C03E4A" w:rsidP="00407069">
            <w:pPr>
              <w:pStyle w:val="TAL"/>
              <w:rPr>
                <w:b/>
              </w:rPr>
            </w:pPr>
            <w:bookmarkStart w:id="3721" w:name="tsc_SL_SRB0" w:colFirst="0" w:colLast="0"/>
            <w:r w:rsidRPr="00C20700">
              <w:rPr>
                <w:b/>
              </w:rPr>
              <w:t>tsc_SL_SRB0</w:t>
            </w:r>
          </w:p>
        </w:tc>
        <w:tc>
          <w:tcPr>
            <w:tcW w:w="2957" w:type="dxa"/>
            <w:tcBorders>
              <w:top w:val="double" w:sz="4" w:space="0" w:color="auto"/>
            </w:tcBorders>
            <w:shd w:val="clear" w:color="auto" w:fill="auto"/>
          </w:tcPr>
          <w:p w14:paraId="7B6CB605" w14:textId="77777777" w:rsidR="00C03E4A" w:rsidRPr="00C20700" w:rsidRDefault="00C03E4A" w:rsidP="00407069">
            <w:pPr>
              <w:pStyle w:val="TAL"/>
            </w:pPr>
            <w:r w:rsidRPr="00C20700">
              <w:t>integer</w:t>
            </w:r>
          </w:p>
        </w:tc>
        <w:tc>
          <w:tcPr>
            <w:tcW w:w="1971" w:type="dxa"/>
            <w:tcBorders>
              <w:top w:val="double" w:sz="4" w:space="0" w:color="auto"/>
            </w:tcBorders>
            <w:shd w:val="clear" w:color="auto" w:fill="auto"/>
          </w:tcPr>
          <w:p w14:paraId="148FDE8C" w14:textId="77777777" w:rsidR="00C03E4A" w:rsidRPr="00C20700" w:rsidRDefault="00C03E4A" w:rsidP="00407069">
            <w:pPr>
              <w:pStyle w:val="TAL"/>
            </w:pPr>
            <w:r w:rsidRPr="00C20700">
              <w:t>0</w:t>
            </w:r>
          </w:p>
        </w:tc>
        <w:tc>
          <w:tcPr>
            <w:tcW w:w="2957" w:type="dxa"/>
            <w:tcBorders>
              <w:top w:val="double" w:sz="4" w:space="0" w:color="auto"/>
            </w:tcBorders>
            <w:shd w:val="clear" w:color="auto" w:fill="auto"/>
          </w:tcPr>
          <w:p w14:paraId="6E5956BB" w14:textId="77777777" w:rsidR="00C03E4A" w:rsidRPr="00C20700" w:rsidRDefault="00C03E4A" w:rsidP="00407069">
            <w:pPr>
              <w:pStyle w:val="TAL"/>
            </w:pPr>
          </w:p>
        </w:tc>
      </w:tr>
      <w:tr w:rsidR="00C03E4A" w14:paraId="52E62887" w14:textId="77777777" w:rsidTr="00407069">
        <w:tc>
          <w:tcPr>
            <w:tcW w:w="1971" w:type="dxa"/>
            <w:shd w:val="clear" w:color="auto" w:fill="auto"/>
          </w:tcPr>
          <w:p w14:paraId="50327F0C" w14:textId="77777777" w:rsidR="00C03E4A" w:rsidRPr="00C20700" w:rsidRDefault="00C03E4A" w:rsidP="00407069">
            <w:pPr>
              <w:pStyle w:val="TAL"/>
              <w:rPr>
                <w:b/>
              </w:rPr>
            </w:pPr>
            <w:bookmarkStart w:id="3722" w:name="tsc_SL_SRB1" w:colFirst="0" w:colLast="0"/>
            <w:bookmarkEnd w:id="3721"/>
            <w:r w:rsidRPr="00C20700">
              <w:rPr>
                <w:b/>
              </w:rPr>
              <w:t>tsc_SL_SRB1</w:t>
            </w:r>
          </w:p>
        </w:tc>
        <w:tc>
          <w:tcPr>
            <w:tcW w:w="2957" w:type="dxa"/>
            <w:shd w:val="clear" w:color="auto" w:fill="auto"/>
          </w:tcPr>
          <w:p w14:paraId="3C40D796" w14:textId="77777777" w:rsidR="00C03E4A" w:rsidRPr="00C20700" w:rsidRDefault="00C03E4A" w:rsidP="00407069">
            <w:pPr>
              <w:pStyle w:val="TAL"/>
            </w:pPr>
            <w:r w:rsidRPr="00C20700">
              <w:t>integer</w:t>
            </w:r>
          </w:p>
        </w:tc>
        <w:tc>
          <w:tcPr>
            <w:tcW w:w="1971" w:type="dxa"/>
            <w:shd w:val="clear" w:color="auto" w:fill="auto"/>
          </w:tcPr>
          <w:p w14:paraId="1E9B625F" w14:textId="77777777" w:rsidR="00C03E4A" w:rsidRPr="00C20700" w:rsidRDefault="00C03E4A" w:rsidP="00407069">
            <w:pPr>
              <w:pStyle w:val="TAL"/>
            </w:pPr>
            <w:r w:rsidRPr="00C20700">
              <w:t>1</w:t>
            </w:r>
          </w:p>
        </w:tc>
        <w:tc>
          <w:tcPr>
            <w:tcW w:w="2957" w:type="dxa"/>
            <w:shd w:val="clear" w:color="auto" w:fill="auto"/>
          </w:tcPr>
          <w:p w14:paraId="4A1997ED" w14:textId="77777777" w:rsidR="00C03E4A" w:rsidRPr="00C20700" w:rsidRDefault="00C03E4A" w:rsidP="00407069">
            <w:pPr>
              <w:pStyle w:val="TAL"/>
            </w:pPr>
          </w:p>
        </w:tc>
      </w:tr>
      <w:tr w:rsidR="00C03E4A" w14:paraId="61F3AEAE" w14:textId="77777777" w:rsidTr="00407069">
        <w:tc>
          <w:tcPr>
            <w:tcW w:w="1971" w:type="dxa"/>
            <w:shd w:val="clear" w:color="auto" w:fill="auto"/>
          </w:tcPr>
          <w:p w14:paraId="62AD9D2E" w14:textId="77777777" w:rsidR="00C03E4A" w:rsidRPr="00C20700" w:rsidRDefault="00C03E4A" w:rsidP="00407069">
            <w:pPr>
              <w:pStyle w:val="TAL"/>
              <w:rPr>
                <w:b/>
              </w:rPr>
            </w:pPr>
            <w:bookmarkStart w:id="3723" w:name="tsc_SL_SRB2" w:colFirst="0" w:colLast="0"/>
            <w:bookmarkEnd w:id="3722"/>
            <w:r w:rsidRPr="00C20700">
              <w:rPr>
                <w:b/>
              </w:rPr>
              <w:t>tsc_SL_SRB2</w:t>
            </w:r>
          </w:p>
        </w:tc>
        <w:tc>
          <w:tcPr>
            <w:tcW w:w="2957" w:type="dxa"/>
            <w:shd w:val="clear" w:color="auto" w:fill="auto"/>
          </w:tcPr>
          <w:p w14:paraId="3973DB42" w14:textId="77777777" w:rsidR="00C03E4A" w:rsidRPr="00C20700" w:rsidRDefault="00C03E4A" w:rsidP="00407069">
            <w:pPr>
              <w:pStyle w:val="TAL"/>
            </w:pPr>
            <w:r w:rsidRPr="00C20700">
              <w:t>integer</w:t>
            </w:r>
          </w:p>
        </w:tc>
        <w:tc>
          <w:tcPr>
            <w:tcW w:w="1971" w:type="dxa"/>
            <w:shd w:val="clear" w:color="auto" w:fill="auto"/>
          </w:tcPr>
          <w:p w14:paraId="2CAF3BE2" w14:textId="77777777" w:rsidR="00C03E4A" w:rsidRPr="00C20700" w:rsidRDefault="00C03E4A" w:rsidP="00407069">
            <w:pPr>
              <w:pStyle w:val="TAL"/>
            </w:pPr>
            <w:r w:rsidRPr="00C20700">
              <w:t>2</w:t>
            </w:r>
          </w:p>
        </w:tc>
        <w:tc>
          <w:tcPr>
            <w:tcW w:w="2957" w:type="dxa"/>
            <w:shd w:val="clear" w:color="auto" w:fill="auto"/>
          </w:tcPr>
          <w:p w14:paraId="59991CD3" w14:textId="77777777" w:rsidR="00C03E4A" w:rsidRPr="00C20700" w:rsidRDefault="00C03E4A" w:rsidP="00407069">
            <w:pPr>
              <w:pStyle w:val="TAL"/>
            </w:pPr>
          </w:p>
        </w:tc>
      </w:tr>
      <w:tr w:rsidR="00C03E4A" w14:paraId="3AAF50EE" w14:textId="77777777" w:rsidTr="00407069">
        <w:tc>
          <w:tcPr>
            <w:tcW w:w="1971" w:type="dxa"/>
            <w:shd w:val="clear" w:color="auto" w:fill="auto"/>
          </w:tcPr>
          <w:p w14:paraId="5C8135DB" w14:textId="77777777" w:rsidR="00C03E4A" w:rsidRPr="00C20700" w:rsidRDefault="00C03E4A" w:rsidP="00407069">
            <w:pPr>
              <w:pStyle w:val="TAL"/>
              <w:rPr>
                <w:b/>
              </w:rPr>
            </w:pPr>
            <w:bookmarkStart w:id="3724" w:name="tsc_SL_SRB3" w:colFirst="0" w:colLast="0"/>
            <w:bookmarkEnd w:id="3723"/>
            <w:r w:rsidRPr="00C20700">
              <w:rPr>
                <w:b/>
              </w:rPr>
              <w:t>tsc_SL_SRB3</w:t>
            </w:r>
          </w:p>
        </w:tc>
        <w:tc>
          <w:tcPr>
            <w:tcW w:w="2957" w:type="dxa"/>
            <w:shd w:val="clear" w:color="auto" w:fill="auto"/>
          </w:tcPr>
          <w:p w14:paraId="63FBFAEF" w14:textId="77777777" w:rsidR="00C03E4A" w:rsidRPr="00C20700" w:rsidRDefault="00C03E4A" w:rsidP="00407069">
            <w:pPr>
              <w:pStyle w:val="TAL"/>
            </w:pPr>
            <w:r w:rsidRPr="00C20700">
              <w:t>integer</w:t>
            </w:r>
          </w:p>
        </w:tc>
        <w:tc>
          <w:tcPr>
            <w:tcW w:w="1971" w:type="dxa"/>
            <w:shd w:val="clear" w:color="auto" w:fill="auto"/>
          </w:tcPr>
          <w:p w14:paraId="54D67DA3" w14:textId="77777777" w:rsidR="00C03E4A" w:rsidRPr="00C20700" w:rsidRDefault="00C03E4A" w:rsidP="00407069">
            <w:pPr>
              <w:pStyle w:val="TAL"/>
            </w:pPr>
            <w:r w:rsidRPr="00C20700">
              <w:t>3</w:t>
            </w:r>
          </w:p>
        </w:tc>
        <w:tc>
          <w:tcPr>
            <w:tcW w:w="2957" w:type="dxa"/>
            <w:shd w:val="clear" w:color="auto" w:fill="auto"/>
          </w:tcPr>
          <w:p w14:paraId="439EB5C0" w14:textId="77777777" w:rsidR="00C03E4A" w:rsidRPr="00C20700" w:rsidRDefault="00C03E4A" w:rsidP="00407069">
            <w:pPr>
              <w:pStyle w:val="TAL"/>
            </w:pPr>
          </w:p>
        </w:tc>
      </w:tr>
      <w:bookmarkEnd w:id="3724"/>
    </w:tbl>
    <w:p w14:paraId="72C08D8E" w14:textId="77777777" w:rsidR="00C03E4A" w:rsidRDefault="00C03E4A" w:rsidP="00C03E4A"/>
    <w:p w14:paraId="60036B48" w14:textId="77777777" w:rsidR="00C03E4A" w:rsidRDefault="00C03E4A" w:rsidP="00C03E4A">
      <w:pPr>
        <w:pStyle w:val="TH"/>
      </w:pPr>
      <w:r>
        <w:t>NR_SL_CommonPart: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366F16DB" w14:textId="77777777" w:rsidTr="00407069">
        <w:tc>
          <w:tcPr>
            <w:tcW w:w="9857" w:type="dxa"/>
            <w:gridSpan w:val="3"/>
            <w:tcBorders>
              <w:bottom w:val="double" w:sz="4" w:space="0" w:color="auto"/>
            </w:tcBorders>
            <w:shd w:val="clear" w:color="auto" w:fill="E0E0E0"/>
          </w:tcPr>
          <w:p w14:paraId="7E379C2B" w14:textId="77777777" w:rsidR="00C03E4A" w:rsidRPr="00C20700" w:rsidRDefault="00C03E4A" w:rsidP="00407069">
            <w:pPr>
              <w:pStyle w:val="TAL"/>
              <w:rPr>
                <w:b/>
              </w:rPr>
            </w:pPr>
            <w:r w:rsidRPr="00C20700">
              <w:rPr>
                <w:b/>
              </w:rPr>
              <w:t>TTCN-3 Basic Types</w:t>
            </w:r>
          </w:p>
        </w:tc>
      </w:tr>
      <w:tr w:rsidR="00C03E4A" w14:paraId="5015F01F" w14:textId="77777777" w:rsidTr="00407069">
        <w:tc>
          <w:tcPr>
            <w:tcW w:w="2464" w:type="dxa"/>
            <w:tcBorders>
              <w:top w:val="double" w:sz="4" w:space="0" w:color="auto"/>
            </w:tcBorders>
            <w:shd w:val="clear" w:color="auto" w:fill="auto"/>
          </w:tcPr>
          <w:p w14:paraId="5ECCA580" w14:textId="77777777" w:rsidR="00C03E4A" w:rsidRPr="00C20700" w:rsidRDefault="00C03E4A" w:rsidP="00407069">
            <w:pPr>
              <w:pStyle w:val="TAL"/>
              <w:rPr>
                <w:b/>
              </w:rPr>
            </w:pPr>
            <w:bookmarkStart w:id="3725" w:name="NR_SL_SRB_Identity_Type" w:colFirst="0" w:colLast="0"/>
            <w:r w:rsidRPr="00C20700">
              <w:rPr>
                <w:b/>
              </w:rPr>
              <w:t>NR_SL_SRB_Identity_Type</w:t>
            </w:r>
          </w:p>
        </w:tc>
        <w:tc>
          <w:tcPr>
            <w:tcW w:w="3450" w:type="dxa"/>
            <w:tcBorders>
              <w:top w:val="double" w:sz="4" w:space="0" w:color="auto"/>
            </w:tcBorders>
            <w:shd w:val="clear" w:color="auto" w:fill="auto"/>
          </w:tcPr>
          <w:p w14:paraId="6BF60673" w14:textId="77777777" w:rsidR="00C03E4A" w:rsidRPr="00C20700" w:rsidRDefault="00C03E4A" w:rsidP="00407069">
            <w:pPr>
              <w:pStyle w:val="TAL"/>
            </w:pPr>
            <w:r w:rsidRPr="00C20700">
              <w:t>integer (</w:t>
            </w:r>
            <w:hyperlink w:anchor="tsc_SL_SRB0" w:history="1">
              <w:r w:rsidRPr="00C20700">
                <w:rPr>
                  <w:rStyle w:val="Hyperlink"/>
                  <w:rFonts w:ascii="Times New Roman" w:hAnsi="Times New Roman"/>
                  <w:sz w:val="20"/>
                </w:rPr>
                <w:t>tsc_SL_SRB0</w:t>
              </w:r>
            </w:hyperlink>
            <w:r w:rsidRPr="00C20700">
              <w:t xml:space="preserve">, </w:t>
            </w:r>
            <w:hyperlink w:anchor="tsc_SL_SRB1" w:history="1">
              <w:r w:rsidRPr="00C20700">
                <w:rPr>
                  <w:rStyle w:val="Hyperlink"/>
                  <w:rFonts w:ascii="Times New Roman" w:hAnsi="Times New Roman"/>
                  <w:sz w:val="20"/>
                </w:rPr>
                <w:t>tsc_SL_SRB1</w:t>
              </w:r>
            </w:hyperlink>
            <w:r w:rsidRPr="00C20700">
              <w:t xml:space="preserve">, </w:t>
            </w:r>
            <w:hyperlink w:anchor="tsc_SL_SRB2" w:history="1">
              <w:r w:rsidRPr="00C20700">
                <w:rPr>
                  <w:rStyle w:val="Hyperlink"/>
                  <w:rFonts w:ascii="Times New Roman" w:hAnsi="Times New Roman"/>
                  <w:sz w:val="20"/>
                </w:rPr>
                <w:t>tsc_SL_SRB2</w:t>
              </w:r>
            </w:hyperlink>
            <w:r w:rsidRPr="00C20700">
              <w:t xml:space="preserve">, </w:t>
            </w:r>
            <w:hyperlink w:anchor="tsc_SL_SRB3" w:history="1">
              <w:r w:rsidRPr="00C20700">
                <w:rPr>
                  <w:rStyle w:val="Hyperlink"/>
                  <w:rFonts w:ascii="Times New Roman" w:hAnsi="Times New Roman"/>
                  <w:sz w:val="20"/>
                </w:rPr>
                <w:t>tsc_SL_SRB3</w:t>
              </w:r>
            </w:hyperlink>
            <w:r w:rsidRPr="00C20700">
              <w:t>)</w:t>
            </w:r>
          </w:p>
        </w:tc>
        <w:tc>
          <w:tcPr>
            <w:tcW w:w="3943" w:type="dxa"/>
            <w:tcBorders>
              <w:top w:val="double" w:sz="4" w:space="0" w:color="auto"/>
            </w:tcBorders>
            <w:shd w:val="clear" w:color="auto" w:fill="auto"/>
          </w:tcPr>
          <w:p w14:paraId="586259A5" w14:textId="77777777" w:rsidR="00C03E4A" w:rsidRPr="00C20700" w:rsidRDefault="00C03E4A" w:rsidP="00407069">
            <w:pPr>
              <w:pStyle w:val="TAL"/>
            </w:pPr>
          </w:p>
        </w:tc>
      </w:tr>
      <w:bookmarkEnd w:id="3725"/>
    </w:tbl>
    <w:p w14:paraId="74A9C5A7" w14:textId="77777777" w:rsidR="00C03E4A" w:rsidRDefault="00C03E4A" w:rsidP="00C03E4A"/>
    <w:p w14:paraId="30108331" w14:textId="77777777" w:rsidR="00C03E4A" w:rsidRDefault="00C03E4A" w:rsidP="00C03E4A">
      <w:pPr>
        <w:pStyle w:val="TH"/>
      </w:pPr>
      <w:r>
        <w:t>NR_SL_ReqAspCommonPar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9752404" w14:textId="77777777" w:rsidTr="00407069">
        <w:tc>
          <w:tcPr>
            <w:tcW w:w="9857" w:type="dxa"/>
            <w:gridSpan w:val="4"/>
            <w:shd w:val="clear" w:color="auto" w:fill="E0E0E0"/>
          </w:tcPr>
          <w:p w14:paraId="0485BB75" w14:textId="77777777" w:rsidR="00C03E4A" w:rsidRPr="00C20700" w:rsidRDefault="00C03E4A" w:rsidP="00407069">
            <w:pPr>
              <w:pStyle w:val="TAL"/>
              <w:rPr>
                <w:b/>
              </w:rPr>
            </w:pPr>
            <w:r w:rsidRPr="00C20700">
              <w:rPr>
                <w:b/>
              </w:rPr>
              <w:t>TTCN-3 Record Type</w:t>
            </w:r>
          </w:p>
        </w:tc>
      </w:tr>
      <w:tr w:rsidR="00C03E4A" w14:paraId="5D3307A5" w14:textId="77777777" w:rsidTr="00407069">
        <w:tc>
          <w:tcPr>
            <w:tcW w:w="1479" w:type="dxa"/>
            <w:tcBorders>
              <w:bottom w:val="single" w:sz="4" w:space="0" w:color="auto"/>
            </w:tcBorders>
            <w:shd w:val="clear" w:color="auto" w:fill="E0E0E0"/>
          </w:tcPr>
          <w:p w14:paraId="3DF35CE2" w14:textId="77777777" w:rsidR="00C03E4A" w:rsidRPr="00C20700" w:rsidRDefault="00C03E4A" w:rsidP="00407069">
            <w:pPr>
              <w:pStyle w:val="TAL"/>
              <w:rPr>
                <w:b/>
              </w:rPr>
            </w:pPr>
            <w:bookmarkStart w:id="3726" w:name="NR_SL_ReqAspCommonPart_Type" w:colFirst="1" w:colLast="1"/>
            <w:r w:rsidRPr="00C20700">
              <w:rPr>
                <w:b/>
              </w:rPr>
              <w:t>Name</w:t>
            </w:r>
          </w:p>
        </w:tc>
        <w:tc>
          <w:tcPr>
            <w:tcW w:w="8378" w:type="dxa"/>
            <w:gridSpan w:val="3"/>
            <w:tcBorders>
              <w:bottom w:val="single" w:sz="4" w:space="0" w:color="auto"/>
            </w:tcBorders>
            <w:shd w:val="clear" w:color="auto" w:fill="FFFF99"/>
          </w:tcPr>
          <w:p w14:paraId="3C3F231E" w14:textId="77777777" w:rsidR="00C03E4A" w:rsidRPr="00C20700" w:rsidRDefault="00C03E4A" w:rsidP="00407069">
            <w:pPr>
              <w:pStyle w:val="TAL"/>
              <w:rPr>
                <w:b/>
              </w:rPr>
            </w:pPr>
            <w:r w:rsidRPr="00C20700">
              <w:rPr>
                <w:b/>
              </w:rPr>
              <w:t>NR_SL_ReqAspCommonPart_Type</w:t>
            </w:r>
          </w:p>
        </w:tc>
      </w:tr>
      <w:bookmarkEnd w:id="3726"/>
      <w:tr w:rsidR="00C03E4A" w14:paraId="7D0D5C64" w14:textId="77777777" w:rsidTr="00407069">
        <w:tc>
          <w:tcPr>
            <w:tcW w:w="1479" w:type="dxa"/>
            <w:tcBorders>
              <w:bottom w:val="double" w:sz="4" w:space="0" w:color="auto"/>
            </w:tcBorders>
            <w:shd w:val="clear" w:color="auto" w:fill="E0E0E0"/>
          </w:tcPr>
          <w:p w14:paraId="09B9254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ED8C514" w14:textId="77777777" w:rsidR="00C03E4A" w:rsidRPr="00C20700" w:rsidRDefault="00C03E4A" w:rsidP="00407069">
            <w:pPr>
              <w:pStyle w:val="TAL"/>
            </w:pPr>
          </w:p>
        </w:tc>
      </w:tr>
      <w:tr w:rsidR="00C03E4A" w14:paraId="383F8053" w14:textId="77777777" w:rsidTr="00407069">
        <w:tc>
          <w:tcPr>
            <w:tcW w:w="1479" w:type="dxa"/>
            <w:tcBorders>
              <w:top w:val="double" w:sz="4" w:space="0" w:color="auto"/>
            </w:tcBorders>
            <w:shd w:val="clear" w:color="auto" w:fill="auto"/>
          </w:tcPr>
          <w:p w14:paraId="049E5727" w14:textId="77777777" w:rsidR="00C03E4A" w:rsidRPr="00C20700" w:rsidRDefault="00C03E4A" w:rsidP="00407069">
            <w:pPr>
              <w:pStyle w:val="TAL"/>
            </w:pPr>
            <w:r w:rsidRPr="00C20700">
              <w:t>SS_UE_Id</w:t>
            </w:r>
          </w:p>
        </w:tc>
        <w:tc>
          <w:tcPr>
            <w:tcW w:w="2464" w:type="dxa"/>
            <w:tcBorders>
              <w:top w:val="double" w:sz="4" w:space="0" w:color="auto"/>
            </w:tcBorders>
            <w:shd w:val="clear" w:color="auto" w:fill="auto"/>
          </w:tcPr>
          <w:p w14:paraId="49821928" w14:textId="77777777" w:rsidR="00C03E4A" w:rsidRPr="00C20700" w:rsidRDefault="00000000" w:rsidP="00407069">
            <w:pPr>
              <w:pStyle w:val="TAL"/>
            </w:pPr>
            <w:hyperlink w:anchor="SS_UE_Id_Type" w:history="1">
              <w:r w:rsidR="00C03E4A" w:rsidRPr="00C20700">
                <w:rPr>
                  <w:rStyle w:val="Hyperlink"/>
                </w:rPr>
                <w:t>SS_UE_Id_Type</w:t>
              </w:r>
            </w:hyperlink>
          </w:p>
        </w:tc>
        <w:tc>
          <w:tcPr>
            <w:tcW w:w="493" w:type="dxa"/>
            <w:tcBorders>
              <w:top w:val="double" w:sz="4" w:space="0" w:color="auto"/>
            </w:tcBorders>
            <w:shd w:val="clear" w:color="auto" w:fill="auto"/>
          </w:tcPr>
          <w:p w14:paraId="1F0BF0E5" w14:textId="77777777" w:rsidR="00C03E4A" w:rsidRPr="00C20700" w:rsidRDefault="00C03E4A" w:rsidP="00407069">
            <w:pPr>
              <w:pStyle w:val="TAL"/>
            </w:pPr>
          </w:p>
        </w:tc>
        <w:tc>
          <w:tcPr>
            <w:tcW w:w="5421" w:type="dxa"/>
            <w:tcBorders>
              <w:top w:val="double" w:sz="4" w:space="0" w:color="auto"/>
            </w:tcBorders>
            <w:shd w:val="clear" w:color="auto" w:fill="auto"/>
          </w:tcPr>
          <w:p w14:paraId="2825411B" w14:textId="77777777" w:rsidR="00C03E4A" w:rsidRPr="00C20700" w:rsidRDefault="00C03E4A" w:rsidP="00407069">
            <w:pPr>
              <w:pStyle w:val="TAL"/>
            </w:pPr>
          </w:p>
        </w:tc>
      </w:tr>
      <w:tr w:rsidR="00C03E4A" w14:paraId="1F188A5E" w14:textId="77777777" w:rsidTr="00407069">
        <w:tc>
          <w:tcPr>
            <w:tcW w:w="1479" w:type="dxa"/>
            <w:shd w:val="clear" w:color="auto" w:fill="auto"/>
          </w:tcPr>
          <w:p w14:paraId="772ACFFC" w14:textId="77777777" w:rsidR="00C03E4A" w:rsidRPr="00C20700" w:rsidRDefault="00C03E4A" w:rsidP="00407069">
            <w:pPr>
              <w:pStyle w:val="TAL"/>
            </w:pPr>
            <w:r w:rsidRPr="00C20700">
              <w:t>RoutingInfo</w:t>
            </w:r>
          </w:p>
        </w:tc>
        <w:tc>
          <w:tcPr>
            <w:tcW w:w="2464" w:type="dxa"/>
            <w:shd w:val="clear" w:color="auto" w:fill="auto"/>
          </w:tcPr>
          <w:p w14:paraId="4079DC99" w14:textId="77777777" w:rsidR="00C03E4A" w:rsidRPr="00C20700" w:rsidRDefault="00000000" w:rsidP="00407069">
            <w:pPr>
              <w:pStyle w:val="TAL"/>
            </w:pPr>
            <w:hyperlink w:anchor="NR_SL_RoutingInfo_Type" w:history="1">
              <w:r w:rsidR="00C03E4A" w:rsidRPr="00C20700">
                <w:rPr>
                  <w:rStyle w:val="Hyperlink"/>
                </w:rPr>
                <w:t>NR_SL_RoutingInfo_Type</w:t>
              </w:r>
            </w:hyperlink>
          </w:p>
        </w:tc>
        <w:tc>
          <w:tcPr>
            <w:tcW w:w="493" w:type="dxa"/>
            <w:shd w:val="clear" w:color="auto" w:fill="auto"/>
          </w:tcPr>
          <w:p w14:paraId="1E10C2B5" w14:textId="77777777" w:rsidR="00C03E4A" w:rsidRPr="00C20700" w:rsidRDefault="00C03E4A" w:rsidP="00407069">
            <w:pPr>
              <w:pStyle w:val="TAL"/>
            </w:pPr>
          </w:p>
        </w:tc>
        <w:tc>
          <w:tcPr>
            <w:tcW w:w="5421" w:type="dxa"/>
            <w:shd w:val="clear" w:color="auto" w:fill="auto"/>
          </w:tcPr>
          <w:p w14:paraId="040A6D87" w14:textId="77777777" w:rsidR="00C03E4A" w:rsidRPr="00C20700" w:rsidRDefault="00C03E4A" w:rsidP="00407069">
            <w:pPr>
              <w:pStyle w:val="TAL"/>
            </w:pPr>
          </w:p>
        </w:tc>
      </w:tr>
      <w:tr w:rsidR="00C03E4A" w14:paraId="4B30C552" w14:textId="77777777" w:rsidTr="00407069">
        <w:tc>
          <w:tcPr>
            <w:tcW w:w="1479" w:type="dxa"/>
            <w:shd w:val="clear" w:color="auto" w:fill="auto"/>
          </w:tcPr>
          <w:p w14:paraId="0B810614" w14:textId="77777777" w:rsidR="00C03E4A" w:rsidRPr="00C20700" w:rsidRDefault="00C03E4A" w:rsidP="00407069">
            <w:pPr>
              <w:pStyle w:val="TAL"/>
            </w:pPr>
            <w:r w:rsidRPr="00C20700">
              <w:t>TimingInfo</w:t>
            </w:r>
          </w:p>
        </w:tc>
        <w:tc>
          <w:tcPr>
            <w:tcW w:w="2464" w:type="dxa"/>
            <w:shd w:val="clear" w:color="auto" w:fill="auto"/>
          </w:tcPr>
          <w:p w14:paraId="6FD2DD24" w14:textId="77777777" w:rsidR="00C03E4A" w:rsidRPr="00C20700" w:rsidRDefault="00000000" w:rsidP="00407069">
            <w:pPr>
              <w:pStyle w:val="TAL"/>
            </w:pPr>
            <w:hyperlink w:anchor="TimingInfo_Type" w:history="1">
              <w:r w:rsidR="00C03E4A" w:rsidRPr="00C20700">
                <w:rPr>
                  <w:rStyle w:val="Hyperlink"/>
                </w:rPr>
                <w:t>TimingInfo_Type</w:t>
              </w:r>
            </w:hyperlink>
          </w:p>
        </w:tc>
        <w:tc>
          <w:tcPr>
            <w:tcW w:w="493" w:type="dxa"/>
            <w:shd w:val="clear" w:color="auto" w:fill="auto"/>
          </w:tcPr>
          <w:p w14:paraId="077AB0E8" w14:textId="77777777" w:rsidR="00C03E4A" w:rsidRPr="00C20700" w:rsidRDefault="00C03E4A" w:rsidP="00407069">
            <w:pPr>
              <w:pStyle w:val="TAL"/>
            </w:pPr>
          </w:p>
        </w:tc>
        <w:tc>
          <w:tcPr>
            <w:tcW w:w="5421" w:type="dxa"/>
            <w:shd w:val="clear" w:color="auto" w:fill="auto"/>
          </w:tcPr>
          <w:p w14:paraId="08E16D75" w14:textId="77777777" w:rsidR="00C03E4A" w:rsidRPr="00C20700" w:rsidRDefault="00C03E4A" w:rsidP="00407069">
            <w:pPr>
              <w:pStyle w:val="TAL"/>
            </w:pPr>
          </w:p>
        </w:tc>
      </w:tr>
      <w:tr w:rsidR="00C03E4A" w14:paraId="3816D5EE" w14:textId="77777777" w:rsidTr="00407069">
        <w:tc>
          <w:tcPr>
            <w:tcW w:w="1479" w:type="dxa"/>
            <w:shd w:val="clear" w:color="auto" w:fill="auto"/>
          </w:tcPr>
          <w:p w14:paraId="290EADE3" w14:textId="77777777" w:rsidR="00C03E4A" w:rsidRPr="00C20700" w:rsidRDefault="00C03E4A" w:rsidP="00407069">
            <w:pPr>
              <w:pStyle w:val="TAL"/>
            </w:pPr>
            <w:r w:rsidRPr="00C20700">
              <w:t>ControlInfo</w:t>
            </w:r>
          </w:p>
        </w:tc>
        <w:tc>
          <w:tcPr>
            <w:tcW w:w="2464" w:type="dxa"/>
            <w:shd w:val="clear" w:color="auto" w:fill="auto"/>
          </w:tcPr>
          <w:p w14:paraId="3331A1CD" w14:textId="77777777" w:rsidR="00C03E4A" w:rsidRPr="00C20700" w:rsidRDefault="00000000" w:rsidP="00407069">
            <w:pPr>
              <w:pStyle w:val="TAL"/>
            </w:pPr>
            <w:hyperlink w:anchor="ReqAspControlInfo_Type" w:history="1">
              <w:r w:rsidR="00C03E4A" w:rsidRPr="00C20700">
                <w:rPr>
                  <w:rStyle w:val="Hyperlink"/>
                </w:rPr>
                <w:t>ReqAspControlInfo_Type</w:t>
              </w:r>
            </w:hyperlink>
          </w:p>
        </w:tc>
        <w:tc>
          <w:tcPr>
            <w:tcW w:w="493" w:type="dxa"/>
            <w:shd w:val="clear" w:color="auto" w:fill="auto"/>
          </w:tcPr>
          <w:p w14:paraId="12190221" w14:textId="77777777" w:rsidR="00C03E4A" w:rsidRPr="00C20700" w:rsidRDefault="00C03E4A" w:rsidP="00407069">
            <w:pPr>
              <w:pStyle w:val="TAL"/>
            </w:pPr>
          </w:p>
        </w:tc>
        <w:tc>
          <w:tcPr>
            <w:tcW w:w="5421" w:type="dxa"/>
            <w:shd w:val="clear" w:color="auto" w:fill="auto"/>
          </w:tcPr>
          <w:p w14:paraId="6473587E" w14:textId="77777777" w:rsidR="00C03E4A" w:rsidRPr="00C20700" w:rsidRDefault="00C03E4A" w:rsidP="00407069">
            <w:pPr>
              <w:pStyle w:val="TAL"/>
            </w:pPr>
          </w:p>
        </w:tc>
      </w:tr>
    </w:tbl>
    <w:p w14:paraId="5F19E479" w14:textId="77777777" w:rsidR="00C03E4A" w:rsidRDefault="00C03E4A" w:rsidP="00C03E4A"/>
    <w:p w14:paraId="7F5EEE10" w14:textId="77777777" w:rsidR="00C03E4A" w:rsidRDefault="00C03E4A" w:rsidP="00C03E4A">
      <w:pPr>
        <w:pStyle w:val="TH"/>
      </w:pPr>
      <w:r>
        <w:t>NR_SL_CnfAspCommonPar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3026C06" w14:textId="77777777" w:rsidTr="00407069">
        <w:tc>
          <w:tcPr>
            <w:tcW w:w="9857" w:type="dxa"/>
            <w:gridSpan w:val="4"/>
            <w:shd w:val="clear" w:color="auto" w:fill="E0E0E0"/>
          </w:tcPr>
          <w:p w14:paraId="77DFE288" w14:textId="77777777" w:rsidR="00C03E4A" w:rsidRPr="00C20700" w:rsidRDefault="00C03E4A" w:rsidP="00407069">
            <w:pPr>
              <w:pStyle w:val="TAL"/>
              <w:rPr>
                <w:b/>
              </w:rPr>
            </w:pPr>
            <w:r w:rsidRPr="00C20700">
              <w:rPr>
                <w:b/>
              </w:rPr>
              <w:t>TTCN-3 Record Type</w:t>
            </w:r>
          </w:p>
        </w:tc>
      </w:tr>
      <w:tr w:rsidR="00C03E4A" w14:paraId="27A4C584" w14:textId="77777777" w:rsidTr="00407069">
        <w:tc>
          <w:tcPr>
            <w:tcW w:w="1479" w:type="dxa"/>
            <w:tcBorders>
              <w:bottom w:val="single" w:sz="4" w:space="0" w:color="auto"/>
            </w:tcBorders>
            <w:shd w:val="clear" w:color="auto" w:fill="E0E0E0"/>
          </w:tcPr>
          <w:p w14:paraId="6EF6FC51" w14:textId="77777777" w:rsidR="00C03E4A" w:rsidRPr="00C20700" w:rsidRDefault="00C03E4A" w:rsidP="00407069">
            <w:pPr>
              <w:pStyle w:val="TAL"/>
              <w:rPr>
                <w:b/>
              </w:rPr>
            </w:pPr>
            <w:bookmarkStart w:id="3727" w:name="NR_SL_CnfAspCommonPart_Type" w:colFirst="1" w:colLast="1"/>
            <w:r w:rsidRPr="00C20700">
              <w:rPr>
                <w:b/>
              </w:rPr>
              <w:t>Name</w:t>
            </w:r>
          </w:p>
        </w:tc>
        <w:tc>
          <w:tcPr>
            <w:tcW w:w="8378" w:type="dxa"/>
            <w:gridSpan w:val="3"/>
            <w:tcBorders>
              <w:bottom w:val="single" w:sz="4" w:space="0" w:color="auto"/>
            </w:tcBorders>
            <w:shd w:val="clear" w:color="auto" w:fill="FFFF99"/>
          </w:tcPr>
          <w:p w14:paraId="143A9CF9" w14:textId="77777777" w:rsidR="00C03E4A" w:rsidRPr="00C20700" w:rsidRDefault="00C03E4A" w:rsidP="00407069">
            <w:pPr>
              <w:pStyle w:val="TAL"/>
              <w:rPr>
                <w:b/>
              </w:rPr>
            </w:pPr>
            <w:r w:rsidRPr="00C20700">
              <w:rPr>
                <w:b/>
              </w:rPr>
              <w:t>NR_SL_CnfAspCommonPart_Type</w:t>
            </w:r>
          </w:p>
        </w:tc>
      </w:tr>
      <w:bookmarkEnd w:id="3727"/>
      <w:tr w:rsidR="00C03E4A" w14:paraId="31AE9DBE" w14:textId="77777777" w:rsidTr="00407069">
        <w:tc>
          <w:tcPr>
            <w:tcW w:w="1479" w:type="dxa"/>
            <w:tcBorders>
              <w:bottom w:val="double" w:sz="4" w:space="0" w:color="auto"/>
            </w:tcBorders>
            <w:shd w:val="clear" w:color="auto" w:fill="E0E0E0"/>
          </w:tcPr>
          <w:p w14:paraId="773A103F"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98E430A" w14:textId="77777777" w:rsidR="00C03E4A" w:rsidRPr="00C20700" w:rsidRDefault="00C03E4A" w:rsidP="00407069">
            <w:pPr>
              <w:pStyle w:val="TAL"/>
            </w:pPr>
          </w:p>
        </w:tc>
      </w:tr>
      <w:tr w:rsidR="00C03E4A" w14:paraId="1D0EDA6B" w14:textId="77777777" w:rsidTr="00407069">
        <w:tc>
          <w:tcPr>
            <w:tcW w:w="1479" w:type="dxa"/>
            <w:tcBorders>
              <w:top w:val="double" w:sz="4" w:space="0" w:color="auto"/>
            </w:tcBorders>
            <w:shd w:val="clear" w:color="auto" w:fill="auto"/>
          </w:tcPr>
          <w:p w14:paraId="12E643F7" w14:textId="77777777" w:rsidR="00C03E4A" w:rsidRPr="00C20700" w:rsidRDefault="00C03E4A" w:rsidP="00407069">
            <w:pPr>
              <w:pStyle w:val="TAL"/>
            </w:pPr>
            <w:r w:rsidRPr="00C20700">
              <w:t>SS_UE_Id</w:t>
            </w:r>
          </w:p>
        </w:tc>
        <w:tc>
          <w:tcPr>
            <w:tcW w:w="2464" w:type="dxa"/>
            <w:tcBorders>
              <w:top w:val="double" w:sz="4" w:space="0" w:color="auto"/>
            </w:tcBorders>
            <w:shd w:val="clear" w:color="auto" w:fill="auto"/>
          </w:tcPr>
          <w:p w14:paraId="26CA0837" w14:textId="77777777" w:rsidR="00C03E4A" w:rsidRPr="00C20700" w:rsidRDefault="00000000" w:rsidP="00407069">
            <w:pPr>
              <w:pStyle w:val="TAL"/>
            </w:pPr>
            <w:hyperlink w:anchor="SS_UE_Id_Type" w:history="1">
              <w:r w:rsidR="00C03E4A" w:rsidRPr="00C20700">
                <w:rPr>
                  <w:rStyle w:val="Hyperlink"/>
                </w:rPr>
                <w:t>SS_UE_Id_Type</w:t>
              </w:r>
            </w:hyperlink>
          </w:p>
        </w:tc>
        <w:tc>
          <w:tcPr>
            <w:tcW w:w="493" w:type="dxa"/>
            <w:tcBorders>
              <w:top w:val="double" w:sz="4" w:space="0" w:color="auto"/>
            </w:tcBorders>
            <w:shd w:val="clear" w:color="auto" w:fill="auto"/>
          </w:tcPr>
          <w:p w14:paraId="2FA9E346" w14:textId="77777777" w:rsidR="00C03E4A" w:rsidRPr="00C20700" w:rsidRDefault="00C03E4A" w:rsidP="00407069">
            <w:pPr>
              <w:pStyle w:val="TAL"/>
            </w:pPr>
          </w:p>
        </w:tc>
        <w:tc>
          <w:tcPr>
            <w:tcW w:w="5421" w:type="dxa"/>
            <w:tcBorders>
              <w:top w:val="double" w:sz="4" w:space="0" w:color="auto"/>
            </w:tcBorders>
            <w:shd w:val="clear" w:color="auto" w:fill="auto"/>
          </w:tcPr>
          <w:p w14:paraId="2380BE3C" w14:textId="77777777" w:rsidR="00C03E4A" w:rsidRPr="00C20700" w:rsidRDefault="00C03E4A" w:rsidP="00407069">
            <w:pPr>
              <w:pStyle w:val="TAL"/>
            </w:pPr>
          </w:p>
        </w:tc>
      </w:tr>
      <w:tr w:rsidR="00C03E4A" w14:paraId="0D7F9BEF" w14:textId="77777777" w:rsidTr="00407069">
        <w:tc>
          <w:tcPr>
            <w:tcW w:w="1479" w:type="dxa"/>
            <w:shd w:val="clear" w:color="auto" w:fill="auto"/>
          </w:tcPr>
          <w:p w14:paraId="5DDDED72" w14:textId="77777777" w:rsidR="00C03E4A" w:rsidRPr="00C20700" w:rsidRDefault="00C03E4A" w:rsidP="00407069">
            <w:pPr>
              <w:pStyle w:val="TAL"/>
            </w:pPr>
            <w:r w:rsidRPr="00C20700">
              <w:t>RoutingInfo</w:t>
            </w:r>
          </w:p>
        </w:tc>
        <w:tc>
          <w:tcPr>
            <w:tcW w:w="2464" w:type="dxa"/>
            <w:shd w:val="clear" w:color="auto" w:fill="auto"/>
          </w:tcPr>
          <w:p w14:paraId="25EB1F8F" w14:textId="77777777" w:rsidR="00C03E4A" w:rsidRPr="00C20700" w:rsidRDefault="00000000" w:rsidP="00407069">
            <w:pPr>
              <w:pStyle w:val="TAL"/>
            </w:pPr>
            <w:hyperlink w:anchor="NR_SL_RoutingInfo_Type" w:history="1">
              <w:r w:rsidR="00C03E4A" w:rsidRPr="00C20700">
                <w:rPr>
                  <w:rStyle w:val="Hyperlink"/>
                </w:rPr>
                <w:t>NR_SL_RoutingInfo_Type</w:t>
              </w:r>
            </w:hyperlink>
          </w:p>
        </w:tc>
        <w:tc>
          <w:tcPr>
            <w:tcW w:w="493" w:type="dxa"/>
            <w:shd w:val="clear" w:color="auto" w:fill="auto"/>
          </w:tcPr>
          <w:p w14:paraId="48266F11" w14:textId="77777777" w:rsidR="00C03E4A" w:rsidRPr="00C20700" w:rsidRDefault="00C03E4A" w:rsidP="00407069">
            <w:pPr>
              <w:pStyle w:val="TAL"/>
            </w:pPr>
          </w:p>
        </w:tc>
        <w:tc>
          <w:tcPr>
            <w:tcW w:w="5421" w:type="dxa"/>
            <w:shd w:val="clear" w:color="auto" w:fill="auto"/>
          </w:tcPr>
          <w:p w14:paraId="057FA8E9" w14:textId="77777777" w:rsidR="00C03E4A" w:rsidRPr="00C20700" w:rsidRDefault="00C03E4A" w:rsidP="00407069">
            <w:pPr>
              <w:pStyle w:val="TAL"/>
            </w:pPr>
          </w:p>
        </w:tc>
      </w:tr>
      <w:tr w:rsidR="00C03E4A" w14:paraId="5A8C6251" w14:textId="77777777" w:rsidTr="00407069">
        <w:tc>
          <w:tcPr>
            <w:tcW w:w="1479" w:type="dxa"/>
            <w:shd w:val="clear" w:color="auto" w:fill="auto"/>
          </w:tcPr>
          <w:p w14:paraId="738DD685" w14:textId="77777777" w:rsidR="00C03E4A" w:rsidRPr="00C20700" w:rsidRDefault="00C03E4A" w:rsidP="00407069">
            <w:pPr>
              <w:pStyle w:val="TAL"/>
            </w:pPr>
            <w:r w:rsidRPr="00C20700">
              <w:t>TimingInfo</w:t>
            </w:r>
          </w:p>
        </w:tc>
        <w:tc>
          <w:tcPr>
            <w:tcW w:w="2464" w:type="dxa"/>
            <w:shd w:val="clear" w:color="auto" w:fill="auto"/>
          </w:tcPr>
          <w:p w14:paraId="236B9D16" w14:textId="77777777" w:rsidR="00C03E4A" w:rsidRPr="00C20700" w:rsidRDefault="00000000" w:rsidP="00407069">
            <w:pPr>
              <w:pStyle w:val="TAL"/>
            </w:pPr>
            <w:hyperlink w:anchor="TimingInfo_Type" w:history="1">
              <w:r w:rsidR="00C03E4A" w:rsidRPr="00C20700">
                <w:rPr>
                  <w:rStyle w:val="Hyperlink"/>
                </w:rPr>
                <w:t>TimingInfo_Type</w:t>
              </w:r>
            </w:hyperlink>
          </w:p>
        </w:tc>
        <w:tc>
          <w:tcPr>
            <w:tcW w:w="493" w:type="dxa"/>
            <w:shd w:val="clear" w:color="auto" w:fill="auto"/>
          </w:tcPr>
          <w:p w14:paraId="727616B4" w14:textId="77777777" w:rsidR="00C03E4A" w:rsidRPr="00C20700" w:rsidRDefault="00C03E4A" w:rsidP="00407069">
            <w:pPr>
              <w:pStyle w:val="TAL"/>
            </w:pPr>
          </w:p>
        </w:tc>
        <w:tc>
          <w:tcPr>
            <w:tcW w:w="5421" w:type="dxa"/>
            <w:shd w:val="clear" w:color="auto" w:fill="auto"/>
          </w:tcPr>
          <w:p w14:paraId="3751DCB2" w14:textId="77777777" w:rsidR="00C03E4A" w:rsidRPr="00C20700" w:rsidRDefault="00C03E4A" w:rsidP="00407069">
            <w:pPr>
              <w:pStyle w:val="TAL"/>
            </w:pPr>
          </w:p>
        </w:tc>
      </w:tr>
      <w:tr w:rsidR="00C03E4A" w14:paraId="53DE3EB7" w14:textId="77777777" w:rsidTr="00407069">
        <w:tc>
          <w:tcPr>
            <w:tcW w:w="1479" w:type="dxa"/>
            <w:shd w:val="clear" w:color="auto" w:fill="auto"/>
          </w:tcPr>
          <w:p w14:paraId="56A4AC78" w14:textId="77777777" w:rsidR="00C03E4A" w:rsidRPr="00C20700" w:rsidRDefault="00C03E4A" w:rsidP="00407069">
            <w:pPr>
              <w:pStyle w:val="TAL"/>
            </w:pPr>
            <w:r w:rsidRPr="00C20700">
              <w:t>Result</w:t>
            </w:r>
          </w:p>
        </w:tc>
        <w:tc>
          <w:tcPr>
            <w:tcW w:w="2464" w:type="dxa"/>
            <w:shd w:val="clear" w:color="auto" w:fill="auto"/>
          </w:tcPr>
          <w:p w14:paraId="067958C8" w14:textId="77777777" w:rsidR="00C03E4A" w:rsidRPr="00C20700" w:rsidRDefault="00000000" w:rsidP="00407069">
            <w:pPr>
              <w:pStyle w:val="TAL"/>
            </w:pPr>
            <w:hyperlink w:anchor="NR_SL_SystemConfirm_Type" w:history="1">
              <w:r w:rsidR="00C03E4A" w:rsidRPr="00C20700">
                <w:rPr>
                  <w:rStyle w:val="Hyperlink"/>
                </w:rPr>
                <w:t>NR_SL_SystemConfirm_Type</w:t>
              </w:r>
            </w:hyperlink>
          </w:p>
        </w:tc>
        <w:tc>
          <w:tcPr>
            <w:tcW w:w="493" w:type="dxa"/>
            <w:shd w:val="clear" w:color="auto" w:fill="auto"/>
          </w:tcPr>
          <w:p w14:paraId="784F9452" w14:textId="77777777" w:rsidR="00C03E4A" w:rsidRPr="00C20700" w:rsidRDefault="00C03E4A" w:rsidP="00407069">
            <w:pPr>
              <w:pStyle w:val="TAL"/>
            </w:pPr>
          </w:p>
        </w:tc>
        <w:tc>
          <w:tcPr>
            <w:tcW w:w="5421" w:type="dxa"/>
            <w:shd w:val="clear" w:color="auto" w:fill="auto"/>
          </w:tcPr>
          <w:p w14:paraId="1FF9F950" w14:textId="77777777" w:rsidR="00C03E4A" w:rsidRPr="00C20700" w:rsidRDefault="00C03E4A" w:rsidP="00407069">
            <w:pPr>
              <w:pStyle w:val="TAL"/>
            </w:pPr>
          </w:p>
        </w:tc>
      </w:tr>
    </w:tbl>
    <w:p w14:paraId="1018C55B" w14:textId="77777777" w:rsidR="00C03E4A" w:rsidRDefault="00C03E4A" w:rsidP="00C03E4A"/>
    <w:p w14:paraId="2157E37E" w14:textId="77777777" w:rsidR="00C03E4A" w:rsidRDefault="00C03E4A" w:rsidP="00C03E4A">
      <w:pPr>
        <w:pStyle w:val="TH"/>
      </w:pPr>
      <w:r>
        <w:t>NR_SL_IndAspCommonPar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3262659" w14:textId="77777777" w:rsidTr="00407069">
        <w:tc>
          <w:tcPr>
            <w:tcW w:w="9857" w:type="dxa"/>
            <w:gridSpan w:val="4"/>
            <w:shd w:val="clear" w:color="auto" w:fill="E0E0E0"/>
          </w:tcPr>
          <w:p w14:paraId="43BF0B6D" w14:textId="77777777" w:rsidR="00C03E4A" w:rsidRPr="00C20700" w:rsidRDefault="00C03E4A" w:rsidP="00407069">
            <w:pPr>
              <w:pStyle w:val="TAL"/>
              <w:rPr>
                <w:b/>
              </w:rPr>
            </w:pPr>
            <w:r w:rsidRPr="00C20700">
              <w:rPr>
                <w:b/>
              </w:rPr>
              <w:t>TTCN-3 Record Type</w:t>
            </w:r>
          </w:p>
        </w:tc>
      </w:tr>
      <w:tr w:rsidR="00C03E4A" w14:paraId="2C51CDE4" w14:textId="77777777" w:rsidTr="00407069">
        <w:tc>
          <w:tcPr>
            <w:tcW w:w="1479" w:type="dxa"/>
            <w:tcBorders>
              <w:bottom w:val="single" w:sz="4" w:space="0" w:color="auto"/>
            </w:tcBorders>
            <w:shd w:val="clear" w:color="auto" w:fill="E0E0E0"/>
          </w:tcPr>
          <w:p w14:paraId="3999DE54" w14:textId="77777777" w:rsidR="00C03E4A" w:rsidRPr="00C20700" w:rsidRDefault="00C03E4A" w:rsidP="00407069">
            <w:pPr>
              <w:pStyle w:val="TAL"/>
              <w:rPr>
                <w:b/>
              </w:rPr>
            </w:pPr>
            <w:bookmarkStart w:id="3728" w:name="NR_SL_IndAspCommonPart_Type" w:colFirst="1" w:colLast="1"/>
            <w:r w:rsidRPr="00C20700">
              <w:rPr>
                <w:b/>
              </w:rPr>
              <w:t>Name</w:t>
            </w:r>
          </w:p>
        </w:tc>
        <w:tc>
          <w:tcPr>
            <w:tcW w:w="8378" w:type="dxa"/>
            <w:gridSpan w:val="3"/>
            <w:tcBorders>
              <w:bottom w:val="single" w:sz="4" w:space="0" w:color="auto"/>
            </w:tcBorders>
            <w:shd w:val="clear" w:color="auto" w:fill="FFFF99"/>
          </w:tcPr>
          <w:p w14:paraId="5EF3069E" w14:textId="77777777" w:rsidR="00C03E4A" w:rsidRPr="00C20700" w:rsidRDefault="00C03E4A" w:rsidP="00407069">
            <w:pPr>
              <w:pStyle w:val="TAL"/>
              <w:rPr>
                <w:b/>
              </w:rPr>
            </w:pPr>
            <w:r w:rsidRPr="00C20700">
              <w:rPr>
                <w:b/>
              </w:rPr>
              <w:t>NR_SL_IndAspCommonPart_Type</w:t>
            </w:r>
          </w:p>
        </w:tc>
      </w:tr>
      <w:bookmarkEnd w:id="3728"/>
      <w:tr w:rsidR="00C03E4A" w14:paraId="03B78081" w14:textId="77777777" w:rsidTr="00407069">
        <w:tc>
          <w:tcPr>
            <w:tcW w:w="1479" w:type="dxa"/>
            <w:tcBorders>
              <w:bottom w:val="double" w:sz="4" w:space="0" w:color="auto"/>
            </w:tcBorders>
            <w:shd w:val="clear" w:color="auto" w:fill="E0E0E0"/>
          </w:tcPr>
          <w:p w14:paraId="59546C4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6CAF8CD" w14:textId="77777777" w:rsidR="00C03E4A" w:rsidRPr="00C20700" w:rsidRDefault="00C03E4A" w:rsidP="00407069">
            <w:pPr>
              <w:pStyle w:val="TAL"/>
            </w:pPr>
          </w:p>
        </w:tc>
      </w:tr>
      <w:tr w:rsidR="00C03E4A" w14:paraId="72F18B45" w14:textId="77777777" w:rsidTr="00407069">
        <w:tc>
          <w:tcPr>
            <w:tcW w:w="1479" w:type="dxa"/>
            <w:tcBorders>
              <w:top w:val="double" w:sz="4" w:space="0" w:color="auto"/>
            </w:tcBorders>
            <w:shd w:val="clear" w:color="auto" w:fill="auto"/>
          </w:tcPr>
          <w:p w14:paraId="31C998E6" w14:textId="77777777" w:rsidR="00C03E4A" w:rsidRPr="00C20700" w:rsidRDefault="00C03E4A" w:rsidP="00407069">
            <w:pPr>
              <w:pStyle w:val="TAL"/>
            </w:pPr>
            <w:r w:rsidRPr="00C20700">
              <w:t>SS_UE_Id</w:t>
            </w:r>
          </w:p>
        </w:tc>
        <w:tc>
          <w:tcPr>
            <w:tcW w:w="2464" w:type="dxa"/>
            <w:tcBorders>
              <w:top w:val="double" w:sz="4" w:space="0" w:color="auto"/>
            </w:tcBorders>
            <w:shd w:val="clear" w:color="auto" w:fill="auto"/>
          </w:tcPr>
          <w:p w14:paraId="1DFB86B3" w14:textId="77777777" w:rsidR="00C03E4A" w:rsidRPr="00C20700" w:rsidRDefault="00000000" w:rsidP="00407069">
            <w:pPr>
              <w:pStyle w:val="TAL"/>
            </w:pPr>
            <w:hyperlink w:anchor="SS_UE_Id_Type" w:history="1">
              <w:r w:rsidR="00C03E4A" w:rsidRPr="00C20700">
                <w:rPr>
                  <w:rStyle w:val="Hyperlink"/>
                </w:rPr>
                <w:t>SS_UE_Id_Type</w:t>
              </w:r>
            </w:hyperlink>
          </w:p>
        </w:tc>
        <w:tc>
          <w:tcPr>
            <w:tcW w:w="493" w:type="dxa"/>
            <w:tcBorders>
              <w:top w:val="double" w:sz="4" w:space="0" w:color="auto"/>
            </w:tcBorders>
            <w:shd w:val="clear" w:color="auto" w:fill="auto"/>
          </w:tcPr>
          <w:p w14:paraId="556B3E05" w14:textId="77777777" w:rsidR="00C03E4A" w:rsidRPr="00C20700" w:rsidRDefault="00C03E4A" w:rsidP="00407069">
            <w:pPr>
              <w:pStyle w:val="TAL"/>
            </w:pPr>
          </w:p>
        </w:tc>
        <w:tc>
          <w:tcPr>
            <w:tcW w:w="5421" w:type="dxa"/>
            <w:tcBorders>
              <w:top w:val="double" w:sz="4" w:space="0" w:color="auto"/>
            </w:tcBorders>
            <w:shd w:val="clear" w:color="auto" w:fill="auto"/>
          </w:tcPr>
          <w:p w14:paraId="0E371A1D" w14:textId="77777777" w:rsidR="00C03E4A" w:rsidRPr="00C20700" w:rsidRDefault="00C03E4A" w:rsidP="00407069">
            <w:pPr>
              <w:pStyle w:val="TAL"/>
            </w:pPr>
          </w:p>
        </w:tc>
      </w:tr>
      <w:tr w:rsidR="00C03E4A" w14:paraId="1A82646D" w14:textId="77777777" w:rsidTr="00407069">
        <w:tc>
          <w:tcPr>
            <w:tcW w:w="1479" w:type="dxa"/>
            <w:shd w:val="clear" w:color="auto" w:fill="auto"/>
          </w:tcPr>
          <w:p w14:paraId="3778D3DF" w14:textId="77777777" w:rsidR="00C03E4A" w:rsidRPr="00C20700" w:rsidRDefault="00C03E4A" w:rsidP="00407069">
            <w:pPr>
              <w:pStyle w:val="TAL"/>
            </w:pPr>
            <w:r w:rsidRPr="00C20700">
              <w:t>RoutingInfo</w:t>
            </w:r>
          </w:p>
        </w:tc>
        <w:tc>
          <w:tcPr>
            <w:tcW w:w="2464" w:type="dxa"/>
            <w:shd w:val="clear" w:color="auto" w:fill="auto"/>
          </w:tcPr>
          <w:p w14:paraId="3164EAF4" w14:textId="77777777" w:rsidR="00C03E4A" w:rsidRPr="00C20700" w:rsidRDefault="00000000" w:rsidP="00407069">
            <w:pPr>
              <w:pStyle w:val="TAL"/>
            </w:pPr>
            <w:hyperlink w:anchor="NR_SL_RoutingInfo_Type" w:history="1">
              <w:r w:rsidR="00C03E4A" w:rsidRPr="00C20700">
                <w:rPr>
                  <w:rStyle w:val="Hyperlink"/>
                </w:rPr>
                <w:t>NR_SL_RoutingInfo_Type</w:t>
              </w:r>
            </w:hyperlink>
          </w:p>
        </w:tc>
        <w:tc>
          <w:tcPr>
            <w:tcW w:w="493" w:type="dxa"/>
            <w:shd w:val="clear" w:color="auto" w:fill="auto"/>
          </w:tcPr>
          <w:p w14:paraId="07965D6C" w14:textId="77777777" w:rsidR="00C03E4A" w:rsidRPr="00C20700" w:rsidRDefault="00C03E4A" w:rsidP="00407069">
            <w:pPr>
              <w:pStyle w:val="TAL"/>
            </w:pPr>
          </w:p>
        </w:tc>
        <w:tc>
          <w:tcPr>
            <w:tcW w:w="5421" w:type="dxa"/>
            <w:shd w:val="clear" w:color="auto" w:fill="auto"/>
          </w:tcPr>
          <w:p w14:paraId="2E8AB65A" w14:textId="77777777" w:rsidR="00C03E4A" w:rsidRPr="00C20700" w:rsidRDefault="00C03E4A" w:rsidP="00407069">
            <w:pPr>
              <w:pStyle w:val="TAL"/>
            </w:pPr>
          </w:p>
        </w:tc>
      </w:tr>
      <w:tr w:rsidR="00C03E4A" w14:paraId="65F522E5" w14:textId="77777777" w:rsidTr="00407069">
        <w:tc>
          <w:tcPr>
            <w:tcW w:w="1479" w:type="dxa"/>
            <w:shd w:val="clear" w:color="auto" w:fill="auto"/>
          </w:tcPr>
          <w:p w14:paraId="17537940" w14:textId="77777777" w:rsidR="00C03E4A" w:rsidRPr="00C20700" w:rsidRDefault="00C03E4A" w:rsidP="00407069">
            <w:pPr>
              <w:pStyle w:val="TAL"/>
            </w:pPr>
            <w:r w:rsidRPr="00C20700">
              <w:t>TimingInfo</w:t>
            </w:r>
          </w:p>
        </w:tc>
        <w:tc>
          <w:tcPr>
            <w:tcW w:w="2464" w:type="dxa"/>
            <w:shd w:val="clear" w:color="auto" w:fill="auto"/>
          </w:tcPr>
          <w:p w14:paraId="785F42F2" w14:textId="77777777" w:rsidR="00C03E4A" w:rsidRPr="00C20700" w:rsidRDefault="00000000" w:rsidP="00407069">
            <w:pPr>
              <w:pStyle w:val="TAL"/>
            </w:pPr>
            <w:hyperlink w:anchor="TimingInfo_Type" w:history="1">
              <w:r w:rsidR="00C03E4A" w:rsidRPr="00C20700">
                <w:rPr>
                  <w:rStyle w:val="Hyperlink"/>
                </w:rPr>
                <w:t>TimingInfo_Type</w:t>
              </w:r>
            </w:hyperlink>
          </w:p>
        </w:tc>
        <w:tc>
          <w:tcPr>
            <w:tcW w:w="493" w:type="dxa"/>
            <w:shd w:val="clear" w:color="auto" w:fill="auto"/>
          </w:tcPr>
          <w:p w14:paraId="79982EAE" w14:textId="77777777" w:rsidR="00C03E4A" w:rsidRPr="00C20700" w:rsidRDefault="00C03E4A" w:rsidP="00407069">
            <w:pPr>
              <w:pStyle w:val="TAL"/>
            </w:pPr>
          </w:p>
        </w:tc>
        <w:tc>
          <w:tcPr>
            <w:tcW w:w="5421" w:type="dxa"/>
            <w:shd w:val="clear" w:color="auto" w:fill="auto"/>
          </w:tcPr>
          <w:p w14:paraId="5E43B149" w14:textId="77777777" w:rsidR="00C03E4A" w:rsidRPr="00C20700" w:rsidRDefault="00C03E4A" w:rsidP="00407069">
            <w:pPr>
              <w:pStyle w:val="TAL"/>
            </w:pPr>
          </w:p>
        </w:tc>
      </w:tr>
      <w:tr w:rsidR="00C03E4A" w14:paraId="087664C6" w14:textId="77777777" w:rsidTr="00407069">
        <w:tc>
          <w:tcPr>
            <w:tcW w:w="1479" w:type="dxa"/>
            <w:shd w:val="clear" w:color="auto" w:fill="auto"/>
          </w:tcPr>
          <w:p w14:paraId="0848A22E" w14:textId="77777777" w:rsidR="00C03E4A" w:rsidRPr="00C20700" w:rsidRDefault="00C03E4A" w:rsidP="00407069">
            <w:pPr>
              <w:pStyle w:val="TAL"/>
            </w:pPr>
            <w:r w:rsidRPr="00C20700">
              <w:t>Layer2Id</w:t>
            </w:r>
          </w:p>
        </w:tc>
        <w:tc>
          <w:tcPr>
            <w:tcW w:w="2464" w:type="dxa"/>
            <w:shd w:val="clear" w:color="auto" w:fill="auto"/>
          </w:tcPr>
          <w:p w14:paraId="65828345" w14:textId="77777777" w:rsidR="00C03E4A" w:rsidRPr="00C20700" w:rsidRDefault="00000000" w:rsidP="00407069">
            <w:pPr>
              <w:pStyle w:val="TAL"/>
            </w:pPr>
            <w:hyperlink w:anchor="NR_SL_Layer2Ids_Type" w:history="1">
              <w:r w:rsidR="00C03E4A" w:rsidRPr="00C20700">
                <w:rPr>
                  <w:rStyle w:val="Hyperlink"/>
                </w:rPr>
                <w:t>NR_SL_Layer2Ids_Type</w:t>
              </w:r>
            </w:hyperlink>
          </w:p>
        </w:tc>
        <w:tc>
          <w:tcPr>
            <w:tcW w:w="493" w:type="dxa"/>
            <w:shd w:val="clear" w:color="auto" w:fill="auto"/>
          </w:tcPr>
          <w:p w14:paraId="5AF2CF9F" w14:textId="77777777" w:rsidR="00C03E4A" w:rsidRPr="00C20700" w:rsidRDefault="00C03E4A" w:rsidP="00407069">
            <w:pPr>
              <w:pStyle w:val="TAL"/>
            </w:pPr>
          </w:p>
        </w:tc>
        <w:tc>
          <w:tcPr>
            <w:tcW w:w="5421" w:type="dxa"/>
            <w:shd w:val="clear" w:color="auto" w:fill="auto"/>
          </w:tcPr>
          <w:p w14:paraId="3013F3A2" w14:textId="77777777" w:rsidR="00C03E4A" w:rsidRPr="00C20700" w:rsidRDefault="00C03E4A" w:rsidP="00407069">
            <w:pPr>
              <w:pStyle w:val="TAL"/>
            </w:pPr>
            <w:r w:rsidRPr="00C20700">
              <w:t>Source and Destination Layer-2 ids received together with the data</w:t>
            </w:r>
          </w:p>
        </w:tc>
      </w:tr>
      <w:tr w:rsidR="00C03E4A" w14:paraId="0AD9BE85" w14:textId="77777777" w:rsidTr="00407069">
        <w:tc>
          <w:tcPr>
            <w:tcW w:w="1479" w:type="dxa"/>
            <w:shd w:val="clear" w:color="auto" w:fill="auto"/>
          </w:tcPr>
          <w:p w14:paraId="4104A804" w14:textId="77777777" w:rsidR="00C03E4A" w:rsidRPr="00C20700" w:rsidRDefault="00C03E4A" w:rsidP="00407069">
            <w:pPr>
              <w:pStyle w:val="TAL"/>
            </w:pPr>
            <w:r w:rsidRPr="00C20700">
              <w:t>Status</w:t>
            </w:r>
          </w:p>
        </w:tc>
        <w:tc>
          <w:tcPr>
            <w:tcW w:w="2464" w:type="dxa"/>
            <w:shd w:val="clear" w:color="auto" w:fill="auto"/>
          </w:tcPr>
          <w:p w14:paraId="6AAE821C" w14:textId="77777777" w:rsidR="00C03E4A" w:rsidRPr="00C20700" w:rsidRDefault="00000000" w:rsidP="00407069">
            <w:pPr>
              <w:pStyle w:val="TAL"/>
            </w:pPr>
            <w:hyperlink w:anchor="IndicationStatus_Type" w:history="1">
              <w:r w:rsidR="00C03E4A" w:rsidRPr="00C20700">
                <w:rPr>
                  <w:rStyle w:val="Hyperlink"/>
                </w:rPr>
                <w:t>IndicationStatus_Type</w:t>
              </w:r>
            </w:hyperlink>
          </w:p>
        </w:tc>
        <w:tc>
          <w:tcPr>
            <w:tcW w:w="493" w:type="dxa"/>
            <w:shd w:val="clear" w:color="auto" w:fill="auto"/>
          </w:tcPr>
          <w:p w14:paraId="43C25226" w14:textId="77777777" w:rsidR="00C03E4A" w:rsidRPr="00C20700" w:rsidRDefault="00C03E4A" w:rsidP="00407069">
            <w:pPr>
              <w:pStyle w:val="TAL"/>
            </w:pPr>
          </w:p>
        </w:tc>
        <w:tc>
          <w:tcPr>
            <w:tcW w:w="5421" w:type="dxa"/>
            <w:shd w:val="clear" w:color="auto" w:fill="auto"/>
          </w:tcPr>
          <w:p w14:paraId="10D65DD0" w14:textId="77777777" w:rsidR="00C03E4A" w:rsidRPr="00C20700" w:rsidRDefault="00C03E4A" w:rsidP="00407069">
            <w:pPr>
              <w:pStyle w:val="TAL"/>
            </w:pPr>
          </w:p>
        </w:tc>
      </w:tr>
    </w:tbl>
    <w:p w14:paraId="5E6EB281" w14:textId="77777777" w:rsidR="00C03E4A" w:rsidRDefault="00C03E4A" w:rsidP="00C03E4A"/>
    <w:p w14:paraId="57C2F5EC" w14:textId="77777777" w:rsidR="00C03E4A" w:rsidRDefault="00C03E4A" w:rsidP="00C03E4A">
      <w:pPr>
        <w:pStyle w:val="TH"/>
      </w:pPr>
      <w:r>
        <w:t>NR_SL_Layer2Id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95EE78F" w14:textId="77777777" w:rsidTr="00407069">
        <w:tc>
          <w:tcPr>
            <w:tcW w:w="9857" w:type="dxa"/>
            <w:gridSpan w:val="4"/>
            <w:shd w:val="clear" w:color="auto" w:fill="E0E0E0"/>
          </w:tcPr>
          <w:p w14:paraId="6D61509F" w14:textId="77777777" w:rsidR="00C03E4A" w:rsidRPr="00C20700" w:rsidRDefault="00C03E4A" w:rsidP="00407069">
            <w:pPr>
              <w:pStyle w:val="TAL"/>
              <w:rPr>
                <w:b/>
              </w:rPr>
            </w:pPr>
            <w:r w:rsidRPr="00C20700">
              <w:rPr>
                <w:b/>
              </w:rPr>
              <w:t>TTCN-3 Record Type</w:t>
            </w:r>
          </w:p>
        </w:tc>
      </w:tr>
      <w:tr w:rsidR="00C03E4A" w14:paraId="6C4B1B0C" w14:textId="77777777" w:rsidTr="00407069">
        <w:tc>
          <w:tcPr>
            <w:tcW w:w="1479" w:type="dxa"/>
            <w:tcBorders>
              <w:bottom w:val="single" w:sz="4" w:space="0" w:color="auto"/>
            </w:tcBorders>
            <w:shd w:val="clear" w:color="auto" w:fill="E0E0E0"/>
          </w:tcPr>
          <w:p w14:paraId="58E64645" w14:textId="77777777" w:rsidR="00C03E4A" w:rsidRPr="00C20700" w:rsidRDefault="00C03E4A" w:rsidP="00407069">
            <w:pPr>
              <w:pStyle w:val="TAL"/>
              <w:rPr>
                <w:b/>
              </w:rPr>
            </w:pPr>
            <w:bookmarkStart w:id="3729" w:name="NR_SL_Layer2Ids_Type" w:colFirst="1" w:colLast="1"/>
            <w:r w:rsidRPr="00C20700">
              <w:rPr>
                <w:b/>
              </w:rPr>
              <w:t>Name</w:t>
            </w:r>
          </w:p>
        </w:tc>
        <w:tc>
          <w:tcPr>
            <w:tcW w:w="8378" w:type="dxa"/>
            <w:gridSpan w:val="3"/>
            <w:tcBorders>
              <w:bottom w:val="single" w:sz="4" w:space="0" w:color="auto"/>
            </w:tcBorders>
            <w:shd w:val="clear" w:color="auto" w:fill="FFFF99"/>
          </w:tcPr>
          <w:p w14:paraId="15229F6F" w14:textId="77777777" w:rsidR="00C03E4A" w:rsidRPr="00C20700" w:rsidRDefault="00C03E4A" w:rsidP="00407069">
            <w:pPr>
              <w:pStyle w:val="TAL"/>
              <w:rPr>
                <w:b/>
              </w:rPr>
            </w:pPr>
            <w:r w:rsidRPr="00C20700">
              <w:rPr>
                <w:b/>
              </w:rPr>
              <w:t>NR_SL_Layer2Ids_Type</w:t>
            </w:r>
          </w:p>
        </w:tc>
      </w:tr>
      <w:bookmarkEnd w:id="3729"/>
      <w:tr w:rsidR="00C03E4A" w14:paraId="0EED45B1" w14:textId="77777777" w:rsidTr="00407069">
        <w:tc>
          <w:tcPr>
            <w:tcW w:w="1479" w:type="dxa"/>
            <w:tcBorders>
              <w:bottom w:val="double" w:sz="4" w:space="0" w:color="auto"/>
            </w:tcBorders>
            <w:shd w:val="clear" w:color="auto" w:fill="E0E0E0"/>
          </w:tcPr>
          <w:p w14:paraId="18597E44"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C4DC78D" w14:textId="77777777" w:rsidR="00C03E4A" w:rsidRPr="00C20700" w:rsidRDefault="00C03E4A" w:rsidP="00407069">
            <w:pPr>
              <w:pStyle w:val="TAL"/>
            </w:pPr>
          </w:p>
        </w:tc>
      </w:tr>
      <w:tr w:rsidR="00C03E4A" w14:paraId="335A4370" w14:textId="77777777" w:rsidTr="00407069">
        <w:tc>
          <w:tcPr>
            <w:tcW w:w="1479" w:type="dxa"/>
            <w:tcBorders>
              <w:top w:val="double" w:sz="4" w:space="0" w:color="auto"/>
            </w:tcBorders>
            <w:shd w:val="clear" w:color="auto" w:fill="auto"/>
          </w:tcPr>
          <w:p w14:paraId="3F974622" w14:textId="77777777" w:rsidR="00C03E4A" w:rsidRPr="00C20700" w:rsidRDefault="00C03E4A" w:rsidP="00407069">
            <w:pPr>
              <w:pStyle w:val="TAL"/>
            </w:pPr>
            <w:r w:rsidRPr="00C20700">
              <w:t>SourceLaye2Id</w:t>
            </w:r>
          </w:p>
        </w:tc>
        <w:tc>
          <w:tcPr>
            <w:tcW w:w="2464" w:type="dxa"/>
            <w:tcBorders>
              <w:top w:val="double" w:sz="4" w:space="0" w:color="auto"/>
            </w:tcBorders>
            <w:shd w:val="clear" w:color="auto" w:fill="auto"/>
          </w:tcPr>
          <w:p w14:paraId="296A4DFC" w14:textId="77777777" w:rsidR="00C03E4A" w:rsidRPr="00C20700" w:rsidRDefault="00000000" w:rsidP="00407069">
            <w:pPr>
              <w:pStyle w:val="TAL"/>
            </w:pPr>
            <w:hyperlink w:anchor="B24_Type" w:history="1">
              <w:r w:rsidR="00C03E4A" w:rsidRPr="00C20700">
                <w:rPr>
                  <w:rStyle w:val="Hyperlink"/>
                </w:rPr>
                <w:t>B24_Type</w:t>
              </w:r>
            </w:hyperlink>
          </w:p>
        </w:tc>
        <w:tc>
          <w:tcPr>
            <w:tcW w:w="493" w:type="dxa"/>
            <w:tcBorders>
              <w:top w:val="double" w:sz="4" w:space="0" w:color="auto"/>
            </w:tcBorders>
            <w:shd w:val="clear" w:color="auto" w:fill="auto"/>
          </w:tcPr>
          <w:p w14:paraId="6E3E88E5" w14:textId="77777777" w:rsidR="00C03E4A" w:rsidRPr="00C20700" w:rsidRDefault="00C03E4A" w:rsidP="00407069">
            <w:pPr>
              <w:pStyle w:val="TAL"/>
            </w:pPr>
          </w:p>
        </w:tc>
        <w:tc>
          <w:tcPr>
            <w:tcW w:w="5421" w:type="dxa"/>
            <w:tcBorders>
              <w:top w:val="double" w:sz="4" w:space="0" w:color="auto"/>
            </w:tcBorders>
            <w:shd w:val="clear" w:color="auto" w:fill="auto"/>
          </w:tcPr>
          <w:p w14:paraId="7016BCEA" w14:textId="77777777" w:rsidR="00C03E4A" w:rsidRPr="00C20700" w:rsidRDefault="00C03E4A" w:rsidP="00407069">
            <w:pPr>
              <w:pStyle w:val="TAL"/>
            </w:pPr>
          </w:p>
        </w:tc>
      </w:tr>
      <w:tr w:rsidR="00C03E4A" w14:paraId="1262D78E" w14:textId="77777777" w:rsidTr="00407069">
        <w:tc>
          <w:tcPr>
            <w:tcW w:w="1479" w:type="dxa"/>
            <w:shd w:val="clear" w:color="auto" w:fill="auto"/>
          </w:tcPr>
          <w:p w14:paraId="28D9DEDB" w14:textId="77777777" w:rsidR="00C03E4A" w:rsidRPr="00C20700" w:rsidRDefault="00C03E4A" w:rsidP="00407069">
            <w:pPr>
              <w:pStyle w:val="TAL"/>
            </w:pPr>
            <w:r w:rsidRPr="00C20700">
              <w:t>DestinationLaye2Id</w:t>
            </w:r>
          </w:p>
        </w:tc>
        <w:tc>
          <w:tcPr>
            <w:tcW w:w="2464" w:type="dxa"/>
            <w:shd w:val="clear" w:color="auto" w:fill="auto"/>
          </w:tcPr>
          <w:p w14:paraId="49472FC1" w14:textId="77777777" w:rsidR="00C03E4A" w:rsidRPr="00C20700" w:rsidRDefault="00000000" w:rsidP="00407069">
            <w:pPr>
              <w:pStyle w:val="TAL"/>
            </w:pPr>
            <w:hyperlink w:anchor="B24_Type" w:history="1">
              <w:r w:rsidR="00C03E4A" w:rsidRPr="00C20700">
                <w:rPr>
                  <w:rStyle w:val="Hyperlink"/>
                </w:rPr>
                <w:t>B24_Type</w:t>
              </w:r>
            </w:hyperlink>
          </w:p>
        </w:tc>
        <w:tc>
          <w:tcPr>
            <w:tcW w:w="493" w:type="dxa"/>
            <w:shd w:val="clear" w:color="auto" w:fill="auto"/>
          </w:tcPr>
          <w:p w14:paraId="4AFFE1CB" w14:textId="77777777" w:rsidR="00C03E4A" w:rsidRPr="00C20700" w:rsidRDefault="00C03E4A" w:rsidP="00407069">
            <w:pPr>
              <w:pStyle w:val="TAL"/>
            </w:pPr>
          </w:p>
        </w:tc>
        <w:tc>
          <w:tcPr>
            <w:tcW w:w="5421" w:type="dxa"/>
            <w:shd w:val="clear" w:color="auto" w:fill="auto"/>
          </w:tcPr>
          <w:p w14:paraId="55860B0D" w14:textId="77777777" w:rsidR="00C03E4A" w:rsidRPr="00C20700" w:rsidRDefault="00C03E4A" w:rsidP="00407069">
            <w:pPr>
              <w:pStyle w:val="TAL"/>
            </w:pPr>
          </w:p>
        </w:tc>
      </w:tr>
    </w:tbl>
    <w:p w14:paraId="74F4104A" w14:textId="77777777" w:rsidR="00C03E4A" w:rsidRDefault="00C03E4A" w:rsidP="00C03E4A"/>
    <w:p w14:paraId="5221DF71" w14:textId="77777777" w:rsidR="00C03E4A" w:rsidRDefault="00C03E4A" w:rsidP="00C03E4A">
      <w:pPr>
        <w:pStyle w:val="TH"/>
      </w:pPr>
      <w:r>
        <w:t>NR_SL_Routing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16CEA2C" w14:textId="77777777" w:rsidTr="00407069">
        <w:tc>
          <w:tcPr>
            <w:tcW w:w="9857" w:type="dxa"/>
            <w:gridSpan w:val="3"/>
            <w:shd w:val="clear" w:color="auto" w:fill="E0E0E0"/>
          </w:tcPr>
          <w:p w14:paraId="7885D5ED" w14:textId="77777777" w:rsidR="00C03E4A" w:rsidRPr="00C20700" w:rsidRDefault="00C03E4A" w:rsidP="00407069">
            <w:pPr>
              <w:pStyle w:val="TAL"/>
              <w:rPr>
                <w:b/>
              </w:rPr>
            </w:pPr>
            <w:r w:rsidRPr="00C20700">
              <w:rPr>
                <w:b/>
              </w:rPr>
              <w:t>TTCN-3 Union Type</w:t>
            </w:r>
          </w:p>
        </w:tc>
      </w:tr>
      <w:tr w:rsidR="00C03E4A" w14:paraId="21493B49" w14:textId="77777777" w:rsidTr="00407069">
        <w:tc>
          <w:tcPr>
            <w:tcW w:w="1479" w:type="dxa"/>
            <w:tcBorders>
              <w:bottom w:val="single" w:sz="4" w:space="0" w:color="auto"/>
            </w:tcBorders>
            <w:shd w:val="clear" w:color="auto" w:fill="E0E0E0"/>
          </w:tcPr>
          <w:p w14:paraId="0A60643E" w14:textId="77777777" w:rsidR="00C03E4A" w:rsidRPr="00C20700" w:rsidRDefault="00C03E4A" w:rsidP="00407069">
            <w:pPr>
              <w:pStyle w:val="TAL"/>
              <w:rPr>
                <w:b/>
              </w:rPr>
            </w:pPr>
            <w:bookmarkStart w:id="3730" w:name="NR_SL_RoutingInfo_Type" w:colFirst="1" w:colLast="1"/>
            <w:r w:rsidRPr="00C20700">
              <w:rPr>
                <w:b/>
              </w:rPr>
              <w:t>Name</w:t>
            </w:r>
          </w:p>
        </w:tc>
        <w:tc>
          <w:tcPr>
            <w:tcW w:w="8378" w:type="dxa"/>
            <w:gridSpan w:val="2"/>
            <w:tcBorders>
              <w:bottom w:val="single" w:sz="4" w:space="0" w:color="auto"/>
            </w:tcBorders>
            <w:shd w:val="clear" w:color="auto" w:fill="FFFF99"/>
          </w:tcPr>
          <w:p w14:paraId="2EF2523A" w14:textId="77777777" w:rsidR="00C03E4A" w:rsidRPr="00C20700" w:rsidRDefault="00C03E4A" w:rsidP="00407069">
            <w:pPr>
              <w:pStyle w:val="TAL"/>
              <w:rPr>
                <w:b/>
              </w:rPr>
            </w:pPr>
            <w:r w:rsidRPr="00C20700">
              <w:rPr>
                <w:b/>
              </w:rPr>
              <w:t>NR_SL_RoutingInfo_Type</w:t>
            </w:r>
          </w:p>
        </w:tc>
      </w:tr>
      <w:bookmarkEnd w:id="3730"/>
      <w:tr w:rsidR="00C03E4A" w14:paraId="4709C6CE" w14:textId="77777777" w:rsidTr="00407069">
        <w:tc>
          <w:tcPr>
            <w:tcW w:w="1479" w:type="dxa"/>
            <w:tcBorders>
              <w:bottom w:val="double" w:sz="4" w:space="0" w:color="auto"/>
            </w:tcBorders>
            <w:shd w:val="clear" w:color="auto" w:fill="E0E0E0"/>
          </w:tcPr>
          <w:p w14:paraId="11742C8D"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0DDC636" w14:textId="77777777" w:rsidR="00C03E4A" w:rsidRPr="00C20700" w:rsidRDefault="00C03E4A" w:rsidP="00407069">
            <w:pPr>
              <w:pStyle w:val="TAL"/>
            </w:pPr>
          </w:p>
        </w:tc>
      </w:tr>
      <w:tr w:rsidR="00C03E4A" w14:paraId="34B707D2" w14:textId="77777777" w:rsidTr="00407069">
        <w:tc>
          <w:tcPr>
            <w:tcW w:w="1479" w:type="dxa"/>
            <w:tcBorders>
              <w:top w:val="double" w:sz="4" w:space="0" w:color="auto"/>
            </w:tcBorders>
            <w:shd w:val="clear" w:color="auto" w:fill="auto"/>
          </w:tcPr>
          <w:p w14:paraId="5D1CA7B9"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2F5B4AB6"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5C4DEE2C" w14:textId="77777777" w:rsidR="00C03E4A" w:rsidRPr="00C20700" w:rsidRDefault="00C03E4A" w:rsidP="00407069">
            <w:pPr>
              <w:pStyle w:val="TAL"/>
            </w:pPr>
          </w:p>
        </w:tc>
      </w:tr>
      <w:tr w:rsidR="00C03E4A" w14:paraId="7B14B184" w14:textId="77777777" w:rsidTr="00407069">
        <w:tc>
          <w:tcPr>
            <w:tcW w:w="1479" w:type="dxa"/>
            <w:shd w:val="clear" w:color="auto" w:fill="auto"/>
          </w:tcPr>
          <w:p w14:paraId="6CB3C41A" w14:textId="77777777" w:rsidR="00C03E4A" w:rsidRPr="00C20700" w:rsidRDefault="00C03E4A" w:rsidP="00407069">
            <w:pPr>
              <w:pStyle w:val="TAL"/>
            </w:pPr>
            <w:r w:rsidRPr="00C20700">
              <w:t>RadioBearerId</w:t>
            </w:r>
          </w:p>
        </w:tc>
        <w:tc>
          <w:tcPr>
            <w:tcW w:w="2957" w:type="dxa"/>
            <w:shd w:val="clear" w:color="auto" w:fill="auto"/>
          </w:tcPr>
          <w:p w14:paraId="4776F7DB" w14:textId="77777777" w:rsidR="00C03E4A" w:rsidRPr="00C20700" w:rsidRDefault="00000000" w:rsidP="00407069">
            <w:pPr>
              <w:pStyle w:val="TAL"/>
            </w:pPr>
            <w:hyperlink w:anchor="NR_SL_RadioBearerId_Type" w:history="1">
              <w:r w:rsidR="00C03E4A" w:rsidRPr="00C20700">
                <w:rPr>
                  <w:rStyle w:val="Hyperlink"/>
                </w:rPr>
                <w:t>NR_SL_RadioBearerId_Type</w:t>
              </w:r>
            </w:hyperlink>
          </w:p>
        </w:tc>
        <w:tc>
          <w:tcPr>
            <w:tcW w:w="5421" w:type="dxa"/>
            <w:shd w:val="clear" w:color="auto" w:fill="auto"/>
          </w:tcPr>
          <w:p w14:paraId="3A0F614E" w14:textId="77777777" w:rsidR="00C03E4A" w:rsidRPr="00C20700" w:rsidRDefault="00C03E4A" w:rsidP="00407069">
            <w:pPr>
              <w:pStyle w:val="TAL"/>
            </w:pPr>
          </w:p>
        </w:tc>
      </w:tr>
      <w:tr w:rsidR="00C03E4A" w14:paraId="1F414DB0" w14:textId="77777777" w:rsidTr="00407069">
        <w:tc>
          <w:tcPr>
            <w:tcW w:w="1479" w:type="dxa"/>
            <w:shd w:val="clear" w:color="auto" w:fill="auto"/>
          </w:tcPr>
          <w:p w14:paraId="63EB2065" w14:textId="77777777" w:rsidR="00C03E4A" w:rsidRPr="00C20700" w:rsidRDefault="00C03E4A" w:rsidP="00407069">
            <w:pPr>
              <w:pStyle w:val="TAL"/>
            </w:pPr>
            <w:r w:rsidRPr="00C20700">
              <w:t>SL_QosFlow</w:t>
            </w:r>
          </w:p>
        </w:tc>
        <w:tc>
          <w:tcPr>
            <w:tcW w:w="2957" w:type="dxa"/>
            <w:shd w:val="clear" w:color="auto" w:fill="auto"/>
          </w:tcPr>
          <w:p w14:paraId="4E469DE1" w14:textId="77777777" w:rsidR="00C03E4A" w:rsidRPr="00C20700" w:rsidRDefault="00000000" w:rsidP="00407069">
            <w:pPr>
              <w:pStyle w:val="TAL"/>
            </w:pPr>
            <w:hyperlink w:anchor="NR_SL_QosFlow_Identification_Type" w:history="1">
              <w:r w:rsidR="00C03E4A" w:rsidRPr="00C20700">
                <w:rPr>
                  <w:rStyle w:val="Hyperlink"/>
                </w:rPr>
                <w:t>NR_SL_QosFlow_Identification_Type</w:t>
              </w:r>
            </w:hyperlink>
          </w:p>
        </w:tc>
        <w:tc>
          <w:tcPr>
            <w:tcW w:w="5421" w:type="dxa"/>
            <w:shd w:val="clear" w:color="auto" w:fill="auto"/>
          </w:tcPr>
          <w:p w14:paraId="06239CC1" w14:textId="77777777" w:rsidR="00C03E4A" w:rsidRPr="00C20700" w:rsidRDefault="00C03E4A" w:rsidP="00407069">
            <w:pPr>
              <w:pStyle w:val="TAL"/>
            </w:pPr>
            <w:r w:rsidRPr="00C20700">
              <w:t>routing of data with SDAP being configured in non-transparent mode at the NR-SS-UE</w:t>
            </w:r>
          </w:p>
        </w:tc>
      </w:tr>
    </w:tbl>
    <w:p w14:paraId="274E2DE8" w14:textId="77777777" w:rsidR="00C03E4A" w:rsidRDefault="00C03E4A" w:rsidP="00C03E4A"/>
    <w:p w14:paraId="7D43F65E" w14:textId="77777777" w:rsidR="00C03E4A" w:rsidRDefault="00C03E4A" w:rsidP="00C03E4A">
      <w:pPr>
        <w:pStyle w:val="TH"/>
      </w:pPr>
      <w:r>
        <w:t>NR_SL_RadioBearerI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A045450" w14:textId="77777777" w:rsidTr="00407069">
        <w:tc>
          <w:tcPr>
            <w:tcW w:w="9857" w:type="dxa"/>
            <w:gridSpan w:val="3"/>
            <w:shd w:val="clear" w:color="auto" w:fill="E0E0E0"/>
          </w:tcPr>
          <w:p w14:paraId="334F733A" w14:textId="77777777" w:rsidR="00C03E4A" w:rsidRPr="00C20700" w:rsidRDefault="00C03E4A" w:rsidP="00407069">
            <w:pPr>
              <w:pStyle w:val="TAL"/>
              <w:rPr>
                <w:b/>
              </w:rPr>
            </w:pPr>
            <w:r w:rsidRPr="00C20700">
              <w:rPr>
                <w:b/>
              </w:rPr>
              <w:t>TTCN-3 Union Type</w:t>
            </w:r>
          </w:p>
        </w:tc>
      </w:tr>
      <w:tr w:rsidR="00C03E4A" w14:paraId="40D5E3A4" w14:textId="77777777" w:rsidTr="00407069">
        <w:tc>
          <w:tcPr>
            <w:tcW w:w="1479" w:type="dxa"/>
            <w:tcBorders>
              <w:bottom w:val="single" w:sz="4" w:space="0" w:color="auto"/>
            </w:tcBorders>
            <w:shd w:val="clear" w:color="auto" w:fill="E0E0E0"/>
          </w:tcPr>
          <w:p w14:paraId="6323252D" w14:textId="77777777" w:rsidR="00C03E4A" w:rsidRPr="00C20700" w:rsidRDefault="00C03E4A" w:rsidP="00407069">
            <w:pPr>
              <w:pStyle w:val="TAL"/>
              <w:rPr>
                <w:b/>
              </w:rPr>
            </w:pPr>
            <w:bookmarkStart w:id="3731" w:name="NR_SL_RadioBearerId_Type" w:colFirst="1" w:colLast="1"/>
            <w:r w:rsidRPr="00C20700">
              <w:rPr>
                <w:b/>
              </w:rPr>
              <w:t>Name</w:t>
            </w:r>
          </w:p>
        </w:tc>
        <w:tc>
          <w:tcPr>
            <w:tcW w:w="8378" w:type="dxa"/>
            <w:gridSpan w:val="2"/>
            <w:tcBorders>
              <w:bottom w:val="single" w:sz="4" w:space="0" w:color="auto"/>
            </w:tcBorders>
            <w:shd w:val="clear" w:color="auto" w:fill="FFFF99"/>
          </w:tcPr>
          <w:p w14:paraId="56561E51" w14:textId="77777777" w:rsidR="00C03E4A" w:rsidRPr="00C20700" w:rsidRDefault="00C03E4A" w:rsidP="00407069">
            <w:pPr>
              <w:pStyle w:val="TAL"/>
              <w:rPr>
                <w:b/>
              </w:rPr>
            </w:pPr>
            <w:r w:rsidRPr="00C20700">
              <w:rPr>
                <w:b/>
              </w:rPr>
              <w:t>NR_SL_RadioBearerId_Type</w:t>
            </w:r>
          </w:p>
        </w:tc>
      </w:tr>
      <w:bookmarkEnd w:id="3731"/>
      <w:tr w:rsidR="00C03E4A" w14:paraId="45715CF1" w14:textId="77777777" w:rsidTr="00407069">
        <w:tc>
          <w:tcPr>
            <w:tcW w:w="1479" w:type="dxa"/>
            <w:tcBorders>
              <w:bottom w:val="double" w:sz="4" w:space="0" w:color="auto"/>
            </w:tcBorders>
            <w:shd w:val="clear" w:color="auto" w:fill="E0E0E0"/>
          </w:tcPr>
          <w:p w14:paraId="688AD8BA"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1A942B8" w14:textId="77777777" w:rsidR="00C03E4A" w:rsidRPr="00C20700" w:rsidRDefault="00C03E4A" w:rsidP="00407069">
            <w:pPr>
              <w:pStyle w:val="TAL"/>
            </w:pPr>
            <w:r w:rsidRPr="00C20700">
              <w:t>Transparent mode FFS</w:t>
            </w:r>
          </w:p>
        </w:tc>
      </w:tr>
      <w:tr w:rsidR="00C03E4A" w14:paraId="29EC2E9A" w14:textId="77777777" w:rsidTr="00407069">
        <w:tc>
          <w:tcPr>
            <w:tcW w:w="1479" w:type="dxa"/>
            <w:tcBorders>
              <w:top w:val="double" w:sz="4" w:space="0" w:color="auto"/>
            </w:tcBorders>
            <w:shd w:val="clear" w:color="auto" w:fill="auto"/>
          </w:tcPr>
          <w:p w14:paraId="29076A0F" w14:textId="77777777" w:rsidR="00C03E4A" w:rsidRPr="00C20700" w:rsidRDefault="00C03E4A" w:rsidP="00407069">
            <w:pPr>
              <w:pStyle w:val="TAL"/>
            </w:pPr>
            <w:r w:rsidRPr="00C20700">
              <w:t>SL_Srb</w:t>
            </w:r>
          </w:p>
        </w:tc>
        <w:tc>
          <w:tcPr>
            <w:tcW w:w="2957" w:type="dxa"/>
            <w:tcBorders>
              <w:top w:val="double" w:sz="4" w:space="0" w:color="auto"/>
            </w:tcBorders>
            <w:shd w:val="clear" w:color="auto" w:fill="auto"/>
          </w:tcPr>
          <w:p w14:paraId="1C7C997E" w14:textId="77777777" w:rsidR="00C03E4A" w:rsidRPr="00C20700" w:rsidRDefault="00000000" w:rsidP="00407069">
            <w:pPr>
              <w:pStyle w:val="TAL"/>
            </w:pPr>
            <w:hyperlink w:anchor="NR_SL_SRB_Identity_Type" w:history="1">
              <w:r w:rsidR="00C03E4A" w:rsidRPr="00C20700">
                <w:rPr>
                  <w:rStyle w:val="Hyperlink"/>
                </w:rPr>
                <w:t>NR_SL_SRB_Identity_Type</w:t>
              </w:r>
            </w:hyperlink>
          </w:p>
        </w:tc>
        <w:tc>
          <w:tcPr>
            <w:tcW w:w="5421" w:type="dxa"/>
            <w:tcBorders>
              <w:top w:val="double" w:sz="4" w:space="0" w:color="auto"/>
            </w:tcBorders>
            <w:shd w:val="clear" w:color="auto" w:fill="auto"/>
          </w:tcPr>
          <w:p w14:paraId="73193AA8" w14:textId="77777777" w:rsidR="00C03E4A" w:rsidRPr="00C20700" w:rsidRDefault="00C03E4A" w:rsidP="00407069">
            <w:pPr>
              <w:pStyle w:val="TAL"/>
            </w:pPr>
            <w:r w:rsidRPr="00C20700">
              <w:t>routing for SL-SRB 0-3 for unicast</w:t>
            </w:r>
          </w:p>
        </w:tc>
      </w:tr>
      <w:tr w:rsidR="00C03E4A" w14:paraId="50F69EF8" w14:textId="77777777" w:rsidTr="00407069">
        <w:tc>
          <w:tcPr>
            <w:tcW w:w="1479" w:type="dxa"/>
            <w:shd w:val="clear" w:color="auto" w:fill="auto"/>
          </w:tcPr>
          <w:p w14:paraId="64C48F41" w14:textId="77777777" w:rsidR="00C03E4A" w:rsidRPr="00C20700" w:rsidRDefault="00C03E4A" w:rsidP="00407069">
            <w:pPr>
              <w:pStyle w:val="TAL"/>
            </w:pPr>
            <w:r w:rsidRPr="00C20700">
              <w:t>SL_Drb</w:t>
            </w:r>
          </w:p>
        </w:tc>
        <w:tc>
          <w:tcPr>
            <w:tcW w:w="2957" w:type="dxa"/>
            <w:shd w:val="clear" w:color="auto" w:fill="auto"/>
          </w:tcPr>
          <w:p w14:paraId="63B88B20" w14:textId="77777777" w:rsidR="00C03E4A" w:rsidRPr="00C20700" w:rsidRDefault="00C03E4A" w:rsidP="00407069">
            <w:pPr>
              <w:pStyle w:val="TAL"/>
            </w:pPr>
            <w:r w:rsidRPr="00C20700">
              <w:t>integer</w:t>
            </w:r>
          </w:p>
        </w:tc>
        <w:tc>
          <w:tcPr>
            <w:tcW w:w="5421" w:type="dxa"/>
            <w:shd w:val="clear" w:color="auto" w:fill="auto"/>
          </w:tcPr>
          <w:p w14:paraId="39BE34A6" w14:textId="77777777" w:rsidR="00C03E4A" w:rsidRPr="00C20700" w:rsidRDefault="00C03E4A" w:rsidP="00407069">
            <w:pPr>
              <w:pStyle w:val="TAL"/>
            </w:pPr>
            <w:r w:rsidRPr="00C20700">
              <w:t>routing for SL-DRBs</w:t>
            </w:r>
          </w:p>
        </w:tc>
      </w:tr>
    </w:tbl>
    <w:p w14:paraId="203D61B1" w14:textId="77777777" w:rsidR="00C03E4A" w:rsidRDefault="00C03E4A" w:rsidP="00C03E4A"/>
    <w:p w14:paraId="6DD995B8" w14:textId="77777777" w:rsidR="00C03E4A" w:rsidRDefault="00C03E4A" w:rsidP="00C03E4A">
      <w:pPr>
        <w:pStyle w:val="TH"/>
      </w:pPr>
      <w:r>
        <w:t>NR_SL_QosFlow_Identif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B558F0B" w14:textId="77777777" w:rsidTr="00407069">
        <w:tc>
          <w:tcPr>
            <w:tcW w:w="9857" w:type="dxa"/>
            <w:gridSpan w:val="4"/>
            <w:shd w:val="clear" w:color="auto" w:fill="E0E0E0"/>
          </w:tcPr>
          <w:p w14:paraId="4F51AC8D" w14:textId="77777777" w:rsidR="00C03E4A" w:rsidRPr="00C20700" w:rsidRDefault="00C03E4A" w:rsidP="00407069">
            <w:pPr>
              <w:pStyle w:val="TAL"/>
              <w:rPr>
                <w:b/>
              </w:rPr>
            </w:pPr>
            <w:r w:rsidRPr="00C20700">
              <w:rPr>
                <w:b/>
              </w:rPr>
              <w:t>TTCN-3 Record Type</w:t>
            </w:r>
          </w:p>
        </w:tc>
      </w:tr>
      <w:tr w:rsidR="00C03E4A" w14:paraId="55714FDF" w14:textId="77777777" w:rsidTr="00407069">
        <w:tc>
          <w:tcPr>
            <w:tcW w:w="1479" w:type="dxa"/>
            <w:tcBorders>
              <w:bottom w:val="single" w:sz="4" w:space="0" w:color="auto"/>
            </w:tcBorders>
            <w:shd w:val="clear" w:color="auto" w:fill="E0E0E0"/>
          </w:tcPr>
          <w:p w14:paraId="6C5D4919" w14:textId="77777777" w:rsidR="00C03E4A" w:rsidRPr="00C20700" w:rsidRDefault="00C03E4A" w:rsidP="00407069">
            <w:pPr>
              <w:pStyle w:val="TAL"/>
              <w:rPr>
                <w:b/>
              </w:rPr>
            </w:pPr>
            <w:bookmarkStart w:id="3732" w:name="NR_SL_QosFlow_Identification_Type" w:colFirst="1" w:colLast="1"/>
            <w:r w:rsidRPr="00C20700">
              <w:rPr>
                <w:b/>
              </w:rPr>
              <w:t>Name</w:t>
            </w:r>
          </w:p>
        </w:tc>
        <w:tc>
          <w:tcPr>
            <w:tcW w:w="8378" w:type="dxa"/>
            <w:gridSpan w:val="3"/>
            <w:tcBorders>
              <w:bottom w:val="single" w:sz="4" w:space="0" w:color="auto"/>
            </w:tcBorders>
            <w:shd w:val="clear" w:color="auto" w:fill="FFFF99"/>
          </w:tcPr>
          <w:p w14:paraId="51CA3573" w14:textId="77777777" w:rsidR="00C03E4A" w:rsidRPr="00C20700" w:rsidRDefault="00C03E4A" w:rsidP="00407069">
            <w:pPr>
              <w:pStyle w:val="TAL"/>
              <w:rPr>
                <w:b/>
              </w:rPr>
            </w:pPr>
            <w:r w:rsidRPr="00C20700">
              <w:rPr>
                <w:b/>
              </w:rPr>
              <w:t>NR_SL_QosFlow_Identification_Type</w:t>
            </w:r>
          </w:p>
        </w:tc>
      </w:tr>
      <w:bookmarkEnd w:id="3732"/>
      <w:tr w:rsidR="00C03E4A" w14:paraId="30752A83" w14:textId="77777777" w:rsidTr="00407069">
        <w:tc>
          <w:tcPr>
            <w:tcW w:w="1479" w:type="dxa"/>
            <w:tcBorders>
              <w:bottom w:val="double" w:sz="4" w:space="0" w:color="auto"/>
            </w:tcBorders>
            <w:shd w:val="clear" w:color="auto" w:fill="E0E0E0"/>
          </w:tcPr>
          <w:p w14:paraId="771208B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9E4FAC6" w14:textId="77777777" w:rsidR="00C03E4A" w:rsidRPr="00C20700" w:rsidRDefault="00C03E4A" w:rsidP="00407069">
            <w:pPr>
              <w:pStyle w:val="TAL"/>
            </w:pPr>
          </w:p>
        </w:tc>
      </w:tr>
      <w:tr w:rsidR="00C03E4A" w14:paraId="421306E5" w14:textId="77777777" w:rsidTr="00407069">
        <w:tc>
          <w:tcPr>
            <w:tcW w:w="1479" w:type="dxa"/>
            <w:tcBorders>
              <w:top w:val="double" w:sz="4" w:space="0" w:color="auto"/>
            </w:tcBorders>
            <w:shd w:val="clear" w:color="auto" w:fill="auto"/>
          </w:tcPr>
          <w:p w14:paraId="19ECC05B" w14:textId="77777777" w:rsidR="00C03E4A" w:rsidRPr="00C20700" w:rsidRDefault="00C03E4A" w:rsidP="00407069">
            <w:pPr>
              <w:pStyle w:val="TAL"/>
            </w:pPr>
            <w:r w:rsidRPr="00C20700">
              <w:t>SdapId</w:t>
            </w:r>
          </w:p>
        </w:tc>
        <w:tc>
          <w:tcPr>
            <w:tcW w:w="2464" w:type="dxa"/>
            <w:tcBorders>
              <w:top w:val="double" w:sz="4" w:space="0" w:color="auto"/>
            </w:tcBorders>
            <w:shd w:val="clear" w:color="auto" w:fill="auto"/>
          </w:tcPr>
          <w:p w14:paraId="2A9C1197" w14:textId="77777777" w:rsidR="00C03E4A" w:rsidRPr="00C20700" w:rsidRDefault="00C03E4A" w:rsidP="00407069">
            <w:pPr>
              <w:pStyle w:val="TAL"/>
            </w:pPr>
            <w:r w:rsidRPr="00C20700">
              <w:t>integer</w:t>
            </w:r>
          </w:p>
        </w:tc>
        <w:tc>
          <w:tcPr>
            <w:tcW w:w="493" w:type="dxa"/>
            <w:tcBorders>
              <w:top w:val="double" w:sz="4" w:space="0" w:color="auto"/>
            </w:tcBorders>
            <w:shd w:val="clear" w:color="auto" w:fill="auto"/>
          </w:tcPr>
          <w:p w14:paraId="405B9FFA" w14:textId="77777777" w:rsidR="00C03E4A" w:rsidRPr="00C20700" w:rsidRDefault="00C03E4A" w:rsidP="00407069">
            <w:pPr>
              <w:pStyle w:val="TAL"/>
            </w:pPr>
          </w:p>
        </w:tc>
        <w:tc>
          <w:tcPr>
            <w:tcW w:w="5421" w:type="dxa"/>
            <w:tcBorders>
              <w:top w:val="double" w:sz="4" w:space="0" w:color="auto"/>
            </w:tcBorders>
            <w:shd w:val="clear" w:color="auto" w:fill="auto"/>
          </w:tcPr>
          <w:p w14:paraId="161516A9" w14:textId="77777777" w:rsidR="00C03E4A" w:rsidRPr="00C20700" w:rsidRDefault="00C03E4A" w:rsidP="00407069">
            <w:pPr>
              <w:pStyle w:val="TAL"/>
            </w:pPr>
          </w:p>
        </w:tc>
      </w:tr>
      <w:tr w:rsidR="00C03E4A" w14:paraId="11E649EE" w14:textId="77777777" w:rsidTr="00407069">
        <w:tc>
          <w:tcPr>
            <w:tcW w:w="1479" w:type="dxa"/>
            <w:shd w:val="clear" w:color="auto" w:fill="auto"/>
          </w:tcPr>
          <w:p w14:paraId="6EFC4D30" w14:textId="77777777" w:rsidR="00C03E4A" w:rsidRPr="00C20700" w:rsidRDefault="00C03E4A" w:rsidP="00407069">
            <w:pPr>
              <w:pStyle w:val="TAL"/>
            </w:pPr>
            <w:r w:rsidRPr="00C20700">
              <w:t>PQFI</w:t>
            </w:r>
          </w:p>
        </w:tc>
        <w:tc>
          <w:tcPr>
            <w:tcW w:w="2464" w:type="dxa"/>
            <w:shd w:val="clear" w:color="auto" w:fill="auto"/>
          </w:tcPr>
          <w:p w14:paraId="602A2E03" w14:textId="77777777" w:rsidR="00C03E4A" w:rsidRPr="00C20700" w:rsidRDefault="00C03E4A" w:rsidP="00407069">
            <w:pPr>
              <w:pStyle w:val="TAL"/>
            </w:pPr>
            <w:r w:rsidRPr="00C20700">
              <w:t>integer</w:t>
            </w:r>
          </w:p>
        </w:tc>
        <w:tc>
          <w:tcPr>
            <w:tcW w:w="493" w:type="dxa"/>
            <w:shd w:val="clear" w:color="auto" w:fill="auto"/>
          </w:tcPr>
          <w:p w14:paraId="4D34016E" w14:textId="77777777" w:rsidR="00C03E4A" w:rsidRPr="00C20700" w:rsidRDefault="00C03E4A" w:rsidP="00407069">
            <w:pPr>
              <w:pStyle w:val="TAL"/>
            </w:pPr>
            <w:r w:rsidRPr="00C20700">
              <w:t>opt</w:t>
            </w:r>
          </w:p>
        </w:tc>
        <w:tc>
          <w:tcPr>
            <w:tcW w:w="5421" w:type="dxa"/>
            <w:shd w:val="clear" w:color="auto" w:fill="auto"/>
          </w:tcPr>
          <w:p w14:paraId="5F27B8B8" w14:textId="77777777" w:rsidR="00C03E4A" w:rsidRPr="00C20700" w:rsidRDefault="00C03E4A" w:rsidP="00407069">
            <w:pPr>
              <w:pStyle w:val="TAL"/>
            </w:pPr>
            <w:r w:rsidRPr="00C20700">
              <w:t>Optional for broadcast and groupcast - Mandatory for unicast</w:t>
            </w:r>
          </w:p>
        </w:tc>
      </w:tr>
    </w:tbl>
    <w:p w14:paraId="4AAEF631" w14:textId="77777777" w:rsidR="00C03E4A" w:rsidRDefault="00C03E4A" w:rsidP="00C03E4A"/>
    <w:p w14:paraId="3527A1A0" w14:textId="77777777" w:rsidR="00C03E4A" w:rsidRDefault="00C03E4A" w:rsidP="00C03E4A">
      <w:pPr>
        <w:pStyle w:val="Heading2"/>
      </w:pPr>
      <w:bookmarkStart w:id="3733" w:name="_Toc171008980"/>
      <w:r>
        <w:t>D.11.2</w:t>
      </w:r>
      <w:r>
        <w:tab/>
        <w:t>NR_SidelinkUE_Configuration</w:t>
      </w:r>
      <w:bookmarkEnd w:id="3733"/>
    </w:p>
    <w:p w14:paraId="4C703936" w14:textId="77777777" w:rsidR="00C03E4A" w:rsidRDefault="00C03E4A" w:rsidP="00C03E4A">
      <w:pPr>
        <w:pStyle w:val="Heading3"/>
      </w:pPr>
      <w:bookmarkStart w:id="3734" w:name="_Toc171008981"/>
      <w:r>
        <w:t>D.11.2.1</w:t>
      </w:r>
      <w:r>
        <w:tab/>
        <w:t>NR_SL_System_Configuration</w:t>
      </w:r>
      <w:bookmarkEnd w:id="3734"/>
    </w:p>
    <w:p w14:paraId="084FAE67" w14:textId="77777777" w:rsidR="00C03E4A" w:rsidRDefault="00C03E4A" w:rsidP="00C03E4A">
      <w:pPr>
        <w:pStyle w:val="TH"/>
      </w:pPr>
      <w:r>
        <w:t>NR_SL_System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DB57826" w14:textId="77777777" w:rsidTr="00407069">
        <w:tc>
          <w:tcPr>
            <w:tcW w:w="9857" w:type="dxa"/>
            <w:gridSpan w:val="3"/>
            <w:shd w:val="clear" w:color="auto" w:fill="E0E0E0"/>
          </w:tcPr>
          <w:p w14:paraId="73E25A77" w14:textId="77777777" w:rsidR="00C03E4A" w:rsidRPr="00C20700" w:rsidRDefault="00C03E4A" w:rsidP="00407069">
            <w:pPr>
              <w:pStyle w:val="TAL"/>
              <w:rPr>
                <w:b/>
              </w:rPr>
            </w:pPr>
            <w:r w:rsidRPr="00C20700">
              <w:rPr>
                <w:b/>
              </w:rPr>
              <w:t>TTCN-3 Union Type</w:t>
            </w:r>
          </w:p>
        </w:tc>
      </w:tr>
      <w:tr w:rsidR="00C03E4A" w14:paraId="4E7B194B" w14:textId="77777777" w:rsidTr="00407069">
        <w:tc>
          <w:tcPr>
            <w:tcW w:w="1479" w:type="dxa"/>
            <w:tcBorders>
              <w:bottom w:val="single" w:sz="4" w:space="0" w:color="auto"/>
            </w:tcBorders>
            <w:shd w:val="clear" w:color="auto" w:fill="E0E0E0"/>
          </w:tcPr>
          <w:p w14:paraId="45CF1974" w14:textId="77777777" w:rsidR="00C03E4A" w:rsidRPr="00C20700" w:rsidRDefault="00C03E4A" w:rsidP="00407069">
            <w:pPr>
              <w:pStyle w:val="TAL"/>
              <w:rPr>
                <w:b/>
              </w:rPr>
            </w:pPr>
            <w:bookmarkStart w:id="3735" w:name="NR_SL_SystemRequest_Type" w:colFirst="1" w:colLast="1"/>
            <w:r w:rsidRPr="00C20700">
              <w:rPr>
                <w:b/>
              </w:rPr>
              <w:t>Name</w:t>
            </w:r>
          </w:p>
        </w:tc>
        <w:tc>
          <w:tcPr>
            <w:tcW w:w="8378" w:type="dxa"/>
            <w:gridSpan w:val="2"/>
            <w:tcBorders>
              <w:bottom w:val="single" w:sz="4" w:space="0" w:color="auto"/>
            </w:tcBorders>
            <w:shd w:val="clear" w:color="auto" w:fill="FFFF99"/>
          </w:tcPr>
          <w:p w14:paraId="35105434" w14:textId="77777777" w:rsidR="00C03E4A" w:rsidRPr="00C20700" w:rsidRDefault="00C03E4A" w:rsidP="00407069">
            <w:pPr>
              <w:pStyle w:val="TAL"/>
              <w:rPr>
                <w:b/>
              </w:rPr>
            </w:pPr>
            <w:r w:rsidRPr="00C20700">
              <w:rPr>
                <w:b/>
              </w:rPr>
              <w:t>NR_SL_SystemRequest_Type</w:t>
            </w:r>
          </w:p>
        </w:tc>
      </w:tr>
      <w:bookmarkEnd w:id="3735"/>
      <w:tr w:rsidR="00C03E4A" w14:paraId="451F957C" w14:textId="77777777" w:rsidTr="00407069">
        <w:tc>
          <w:tcPr>
            <w:tcW w:w="1479" w:type="dxa"/>
            <w:tcBorders>
              <w:bottom w:val="double" w:sz="4" w:space="0" w:color="auto"/>
            </w:tcBorders>
            <w:shd w:val="clear" w:color="auto" w:fill="E0E0E0"/>
          </w:tcPr>
          <w:p w14:paraId="63863A3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F756139" w14:textId="77777777" w:rsidR="00C03E4A" w:rsidRPr="00C20700" w:rsidRDefault="00C03E4A" w:rsidP="00407069">
            <w:pPr>
              <w:pStyle w:val="TAL"/>
            </w:pPr>
          </w:p>
        </w:tc>
      </w:tr>
      <w:tr w:rsidR="00C03E4A" w14:paraId="357F1396" w14:textId="77777777" w:rsidTr="00407069">
        <w:tc>
          <w:tcPr>
            <w:tcW w:w="1479" w:type="dxa"/>
            <w:tcBorders>
              <w:top w:val="double" w:sz="4" w:space="0" w:color="auto"/>
            </w:tcBorders>
            <w:shd w:val="clear" w:color="auto" w:fill="auto"/>
          </w:tcPr>
          <w:p w14:paraId="67B67E5A" w14:textId="77777777" w:rsidR="00C03E4A" w:rsidRPr="00C20700" w:rsidRDefault="00C03E4A" w:rsidP="00407069">
            <w:pPr>
              <w:pStyle w:val="TAL"/>
            </w:pPr>
            <w:r w:rsidRPr="00C20700">
              <w:t>SS_UE_Config</w:t>
            </w:r>
          </w:p>
        </w:tc>
        <w:tc>
          <w:tcPr>
            <w:tcW w:w="2957" w:type="dxa"/>
            <w:tcBorders>
              <w:top w:val="double" w:sz="4" w:space="0" w:color="auto"/>
            </w:tcBorders>
            <w:shd w:val="clear" w:color="auto" w:fill="auto"/>
          </w:tcPr>
          <w:p w14:paraId="5F1A2766" w14:textId="77777777" w:rsidR="00C03E4A" w:rsidRPr="00C20700" w:rsidRDefault="00000000" w:rsidP="00407069">
            <w:pPr>
              <w:pStyle w:val="TAL"/>
            </w:pPr>
            <w:hyperlink w:anchor="NR_SL_ConfigRequest_Type" w:history="1">
              <w:r w:rsidR="00C03E4A" w:rsidRPr="00C20700">
                <w:rPr>
                  <w:rStyle w:val="Hyperlink"/>
                </w:rPr>
                <w:t>NR_SL_ConfigRequest_Type</w:t>
              </w:r>
            </w:hyperlink>
          </w:p>
        </w:tc>
        <w:tc>
          <w:tcPr>
            <w:tcW w:w="5421" w:type="dxa"/>
            <w:tcBorders>
              <w:top w:val="double" w:sz="4" w:space="0" w:color="auto"/>
            </w:tcBorders>
            <w:shd w:val="clear" w:color="auto" w:fill="auto"/>
          </w:tcPr>
          <w:p w14:paraId="096652B1" w14:textId="77777777" w:rsidR="00C03E4A" w:rsidRPr="00C20700" w:rsidRDefault="00C03E4A" w:rsidP="00407069">
            <w:pPr>
              <w:pStyle w:val="TAL"/>
            </w:pPr>
            <w:r w:rsidRPr="00C20700">
              <w:t>Configure/release a NR-SS-UE</w:t>
            </w:r>
          </w:p>
        </w:tc>
      </w:tr>
      <w:tr w:rsidR="00C03E4A" w14:paraId="627CF805" w14:textId="77777777" w:rsidTr="00407069">
        <w:tc>
          <w:tcPr>
            <w:tcW w:w="1479" w:type="dxa"/>
            <w:shd w:val="clear" w:color="auto" w:fill="auto"/>
          </w:tcPr>
          <w:p w14:paraId="671F3FAD" w14:textId="77777777" w:rsidR="00C03E4A" w:rsidRPr="00C20700" w:rsidRDefault="00C03E4A" w:rsidP="00407069">
            <w:pPr>
              <w:pStyle w:val="TAL"/>
            </w:pPr>
            <w:r w:rsidRPr="00C20700">
              <w:t>EnquireTiming</w:t>
            </w:r>
          </w:p>
        </w:tc>
        <w:tc>
          <w:tcPr>
            <w:tcW w:w="2957" w:type="dxa"/>
            <w:shd w:val="clear" w:color="auto" w:fill="auto"/>
          </w:tcPr>
          <w:p w14:paraId="34DAB60D"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4586E145" w14:textId="77777777" w:rsidR="00C03E4A" w:rsidRPr="00C20700" w:rsidRDefault="00C03E4A" w:rsidP="00407069">
            <w:pPr>
              <w:pStyle w:val="TAL"/>
            </w:pPr>
            <w:r w:rsidRPr="00C20700">
              <w:t>Get DFN/subframe/slot number for this NR-SS-UE</w:t>
            </w:r>
          </w:p>
        </w:tc>
      </w:tr>
      <w:tr w:rsidR="00C03E4A" w14:paraId="3BDC73EB" w14:textId="77777777" w:rsidTr="00407069">
        <w:tc>
          <w:tcPr>
            <w:tcW w:w="1479" w:type="dxa"/>
            <w:shd w:val="clear" w:color="auto" w:fill="auto"/>
          </w:tcPr>
          <w:p w14:paraId="6F43BD7E" w14:textId="77777777" w:rsidR="00C03E4A" w:rsidRPr="00C20700" w:rsidRDefault="00C03E4A" w:rsidP="00407069">
            <w:pPr>
              <w:pStyle w:val="TAL"/>
            </w:pPr>
            <w:r w:rsidRPr="00C20700">
              <w:t>SystemIndCtrl</w:t>
            </w:r>
          </w:p>
        </w:tc>
        <w:tc>
          <w:tcPr>
            <w:tcW w:w="2957" w:type="dxa"/>
            <w:shd w:val="clear" w:color="auto" w:fill="auto"/>
          </w:tcPr>
          <w:p w14:paraId="14C97746" w14:textId="77777777" w:rsidR="00C03E4A" w:rsidRPr="00C20700" w:rsidRDefault="00000000" w:rsidP="00407069">
            <w:pPr>
              <w:pStyle w:val="TAL"/>
            </w:pPr>
            <w:hyperlink w:anchor="NR_SL_System_IndicationControl_Type" w:history="1">
              <w:r w:rsidR="00C03E4A" w:rsidRPr="00C20700">
                <w:rPr>
                  <w:rStyle w:val="Hyperlink"/>
                </w:rPr>
                <w:t>NR_SL_System_IndicationControl_Type</w:t>
              </w:r>
            </w:hyperlink>
          </w:p>
        </w:tc>
        <w:tc>
          <w:tcPr>
            <w:tcW w:w="5421" w:type="dxa"/>
            <w:shd w:val="clear" w:color="auto" w:fill="auto"/>
          </w:tcPr>
          <w:p w14:paraId="0FF16C82" w14:textId="77777777" w:rsidR="00C03E4A" w:rsidRPr="00C20700" w:rsidRDefault="00C03E4A" w:rsidP="00407069">
            <w:pPr>
              <w:pStyle w:val="TAL"/>
            </w:pPr>
            <w:r w:rsidRPr="00C20700">
              <w:t>Configure NR-SS-UE to generate system indications</w:t>
            </w:r>
          </w:p>
        </w:tc>
      </w:tr>
      <w:tr w:rsidR="00C03E4A" w14:paraId="6DFD5209" w14:textId="77777777" w:rsidTr="00407069">
        <w:tc>
          <w:tcPr>
            <w:tcW w:w="1479" w:type="dxa"/>
            <w:shd w:val="clear" w:color="auto" w:fill="auto"/>
          </w:tcPr>
          <w:p w14:paraId="1357DD29" w14:textId="77777777" w:rsidR="00C03E4A" w:rsidRPr="00C20700" w:rsidRDefault="00C03E4A" w:rsidP="00407069">
            <w:pPr>
              <w:pStyle w:val="TAL"/>
            </w:pPr>
            <w:r w:rsidRPr="00C20700">
              <w:t>RadioBearerList</w:t>
            </w:r>
          </w:p>
        </w:tc>
        <w:tc>
          <w:tcPr>
            <w:tcW w:w="2957" w:type="dxa"/>
            <w:shd w:val="clear" w:color="auto" w:fill="auto"/>
          </w:tcPr>
          <w:p w14:paraId="2CCC18C1" w14:textId="77777777" w:rsidR="00C03E4A" w:rsidRPr="00C20700" w:rsidRDefault="00000000" w:rsidP="00407069">
            <w:pPr>
              <w:pStyle w:val="TAL"/>
            </w:pPr>
            <w:hyperlink w:anchor="NR_SL_RadioBearerList_Type" w:history="1">
              <w:r w:rsidR="00C03E4A" w:rsidRPr="00C20700">
                <w:rPr>
                  <w:rStyle w:val="Hyperlink"/>
                </w:rPr>
                <w:t>NR_SL_RadioBearerList_Type</w:t>
              </w:r>
            </w:hyperlink>
          </w:p>
        </w:tc>
        <w:tc>
          <w:tcPr>
            <w:tcW w:w="5421" w:type="dxa"/>
            <w:shd w:val="clear" w:color="auto" w:fill="auto"/>
          </w:tcPr>
          <w:p w14:paraId="2CDE7A0F" w14:textId="77777777" w:rsidR="00C03E4A" w:rsidRPr="00C20700" w:rsidRDefault="00C03E4A" w:rsidP="00407069">
            <w:pPr>
              <w:pStyle w:val="TAL"/>
            </w:pPr>
            <w:r w:rsidRPr="00C20700">
              <w:t>Configure/release one or several SL-SRBs and/or SL-DRB</w:t>
            </w:r>
          </w:p>
        </w:tc>
      </w:tr>
      <w:tr w:rsidR="00C03E4A" w14:paraId="152E92A7" w14:textId="77777777" w:rsidTr="00407069">
        <w:tc>
          <w:tcPr>
            <w:tcW w:w="1479" w:type="dxa"/>
            <w:shd w:val="clear" w:color="auto" w:fill="auto"/>
          </w:tcPr>
          <w:p w14:paraId="2A411324" w14:textId="77777777" w:rsidR="00C03E4A" w:rsidRPr="00C20700" w:rsidRDefault="00C03E4A" w:rsidP="00407069">
            <w:pPr>
              <w:pStyle w:val="TAL"/>
            </w:pPr>
            <w:r w:rsidRPr="00C20700">
              <w:t>SL_Security</w:t>
            </w:r>
          </w:p>
        </w:tc>
        <w:tc>
          <w:tcPr>
            <w:tcW w:w="2957" w:type="dxa"/>
            <w:shd w:val="clear" w:color="auto" w:fill="auto"/>
          </w:tcPr>
          <w:p w14:paraId="1D8806E6" w14:textId="77777777" w:rsidR="00C03E4A" w:rsidRPr="00C20700" w:rsidRDefault="00000000" w:rsidP="00407069">
            <w:pPr>
              <w:pStyle w:val="TAL"/>
            </w:pPr>
            <w:hyperlink w:anchor="NR_SL_Security_Type" w:history="1">
              <w:r w:rsidR="00C03E4A" w:rsidRPr="00C20700">
                <w:rPr>
                  <w:rStyle w:val="Hyperlink"/>
                </w:rPr>
                <w:t>NR_SL_Security_Type</w:t>
              </w:r>
            </w:hyperlink>
          </w:p>
        </w:tc>
        <w:tc>
          <w:tcPr>
            <w:tcW w:w="5421" w:type="dxa"/>
            <w:shd w:val="clear" w:color="auto" w:fill="auto"/>
          </w:tcPr>
          <w:p w14:paraId="067D6F96" w14:textId="77777777" w:rsidR="00C03E4A" w:rsidRPr="00C20700" w:rsidRDefault="00C03E4A" w:rsidP="00407069">
            <w:pPr>
              <w:pStyle w:val="TAL"/>
            </w:pPr>
            <w:r w:rsidRPr="00C20700">
              <w:t>Start/Restart/Release of SLRB security - Applicable for unicast only</w:t>
            </w:r>
          </w:p>
        </w:tc>
      </w:tr>
      <w:tr w:rsidR="00C03E4A" w14:paraId="1875EC41" w14:textId="77777777" w:rsidTr="00407069">
        <w:tc>
          <w:tcPr>
            <w:tcW w:w="1479" w:type="dxa"/>
            <w:shd w:val="clear" w:color="auto" w:fill="auto"/>
          </w:tcPr>
          <w:p w14:paraId="36BCDD3F" w14:textId="77777777" w:rsidR="00C03E4A" w:rsidRPr="00C20700" w:rsidRDefault="00C03E4A" w:rsidP="00407069">
            <w:pPr>
              <w:pStyle w:val="TAL"/>
            </w:pPr>
            <w:r w:rsidRPr="00C20700">
              <w:t>PdcpCount</w:t>
            </w:r>
          </w:p>
        </w:tc>
        <w:tc>
          <w:tcPr>
            <w:tcW w:w="2957" w:type="dxa"/>
            <w:shd w:val="clear" w:color="auto" w:fill="auto"/>
          </w:tcPr>
          <w:p w14:paraId="068085CB" w14:textId="77777777" w:rsidR="00C03E4A" w:rsidRPr="00C20700" w:rsidRDefault="00000000" w:rsidP="00407069">
            <w:pPr>
              <w:pStyle w:val="TAL"/>
            </w:pPr>
            <w:hyperlink w:anchor="NR_SL_PDCP_CountReq_Type" w:history="1">
              <w:r w:rsidR="00C03E4A" w:rsidRPr="00C20700">
                <w:rPr>
                  <w:rStyle w:val="Hyperlink"/>
                </w:rPr>
                <w:t>NR_SL_PDCP_CountReq_Type</w:t>
              </w:r>
            </w:hyperlink>
          </w:p>
        </w:tc>
        <w:tc>
          <w:tcPr>
            <w:tcW w:w="5421" w:type="dxa"/>
            <w:shd w:val="clear" w:color="auto" w:fill="auto"/>
          </w:tcPr>
          <w:p w14:paraId="0B99704D" w14:textId="77777777" w:rsidR="00C03E4A" w:rsidRPr="00C20700" w:rsidRDefault="00C03E4A" w:rsidP="00407069">
            <w:pPr>
              <w:pStyle w:val="TAL"/>
            </w:pPr>
            <w:r w:rsidRPr="00C20700">
              <w:t>Set or enquire PDCP COUNT for one or more SL-RBs</w:t>
            </w:r>
          </w:p>
        </w:tc>
      </w:tr>
      <w:tr w:rsidR="00C03E4A" w14:paraId="50F9D88D" w14:textId="77777777" w:rsidTr="00407069">
        <w:tc>
          <w:tcPr>
            <w:tcW w:w="1479" w:type="dxa"/>
            <w:shd w:val="clear" w:color="auto" w:fill="auto"/>
          </w:tcPr>
          <w:p w14:paraId="7EF52884" w14:textId="77777777" w:rsidR="00C03E4A" w:rsidRPr="00C20700" w:rsidRDefault="00C03E4A" w:rsidP="00407069">
            <w:pPr>
              <w:pStyle w:val="TAL"/>
            </w:pPr>
            <w:r w:rsidRPr="00C20700">
              <w:t>SciTrigger</w:t>
            </w:r>
          </w:p>
        </w:tc>
        <w:tc>
          <w:tcPr>
            <w:tcW w:w="2957" w:type="dxa"/>
            <w:shd w:val="clear" w:color="auto" w:fill="auto"/>
          </w:tcPr>
          <w:p w14:paraId="1E2044EB" w14:textId="77777777" w:rsidR="00C03E4A" w:rsidRPr="00C20700" w:rsidRDefault="00000000" w:rsidP="00407069">
            <w:pPr>
              <w:pStyle w:val="TAL"/>
            </w:pPr>
            <w:hyperlink w:anchor="NR_SL_SCI_Trigger_Type" w:history="1">
              <w:r w:rsidR="00C03E4A" w:rsidRPr="00C20700">
                <w:rPr>
                  <w:rStyle w:val="Hyperlink"/>
                </w:rPr>
                <w:t>NR_SL_SCI_Trigger_Type</w:t>
              </w:r>
            </w:hyperlink>
          </w:p>
        </w:tc>
        <w:tc>
          <w:tcPr>
            <w:tcW w:w="5421" w:type="dxa"/>
            <w:shd w:val="clear" w:color="auto" w:fill="auto"/>
          </w:tcPr>
          <w:p w14:paraId="5700B3AD" w14:textId="77777777" w:rsidR="00C03E4A" w:rsidRPr="00C20700" w:rsidRDefault="00C03E4A" w:rsidP="00407069">
            <w:pPr>
              <w:pStyle w:val="TAL"/>
            </w:pPr>
            <w:r w:rsidRPr="00C20700">
              <w:t>To trigger a specific SCI format 1-A and SCI format 2-A or 2-B to be transmitted respectively on PSCCH and PSSCH</w:t>
            </w:r>
          </w:p>
        </w:tc>
      </w:tr>
      <w:tr w:rsidR="00C03E4A" w14:paraId="0D2107E5" w14:textId="77777777" w:rsidTr="00407069">
        <w:tc>
          <w:tcPr>
            <w:tcW w:w="1479" w:type="dxa"/>
            <w:shd w:val="clear" w:color="auto" w:fill="auto"/>
          </w:tcPr>
          <w:p w14:paraId="1BF577DC" w14:textId="77777777" w:rsidR="00C03E4A" w:rsidRPr="00C20700" w:rsidRDefault="00C03E4A" w:rsidP="00407069">
            <w:pPr>
              <w:pStyle w:val="TAL"/>
            </w:pPr>
            <w:r w:rsidRPr="00C20700">
              <w:t>CongestionConfig</w:t>
            </w:r>
          </w:p>
        </w:tc>
        <w:tc>
          <w:tcPr>
            <w:tcW w:w="2957" w:type="dxa"/>
            <w:shd w:val="clear" w:color="auto" w:fill="auto"/>
          </w:tcPr>
          <w:p w14:paraId="3303F635" w14:textId="77777777" w:rsidR="00C03E4A" w:rsidRPr="00C20700" w:rsidRDefault="00000000" w:rsidP="00407069">
            <w:pPr>
              <w:pStyle w:val="TAL"/>
            </w:pPr>
            <w:hyperlink w:anchor="NR_SL_CongestionConfig_Type" w:history="1">
              <w:r w:rsidR="00C03E4A" w:rsidRPr="00C20700">
                <w:rPr>
                  <w:rStyle w:val="Hyperlink"/>
                </w:rPr>
                <w:t>NR_SL_CongestionConfig_Type</w:t>
              </w:r>
            </w:hyperlink>
          </w:p>
        </w:tc>
        <w:tc>
          <w:tcPr>
            <w:tcW w:w="5421" w:type="dxa"/>
            <w:shd w:val="clear" w:color="auto" w:fill="auto"/>
          </w:tcPr>
          <w:p w14:paraId="3A092D71" w14:textId="77777777" w:rsidR="00C03E4A" w:rsidRPr="00C20700" w:rsidRDefault="00C03E4A" w:rsidP="00407069">
            <w:pPr>
              <w:pStyle w:val="TAL"/>
            </w:pPr>
            <w:r w:rsidRPr="00C20700">
              <w:t>Configure NR Sidelink congestion</w:t>
            </w:r>
          </w:p>
        </w:tc>
      </w:tr>
    </w:tbl>
    <w:p w14:paraId="47388660" w14:textId="77777777" w:rsidR="00C03E4A" w:rsidRDefault="00C03E4A" w:rsidP="00C03E4A"/>
    <w:p w14:paraId="5E87F4D4" w14:textId="77777777" w:rsidR="00C03E4A" w:rsidRDefault="00C03E4A" w:rsidP="00C03E4A">
      <w:pPr>
        <w:pStyle w:val="TH"/>
      </w:pPr>
      <w:r>
        <w:t>NR_SL_SystemConfirm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F7FC8CC" w14:textId="77777777" w:rsidTr="00407069">
        <w:tc>
          <w:tcPr>
            <w:tcW w:w="9857" w:type="dxa"/>
            <w:gridSpan w:val="3"/>
            <w:shd w:val="clear" w:color="auto" w:fill="E0E0E0"/>
          </w:tcPr>
          <w:p w14:paraId="20C84EB2" w14:textId="77777777" w:rsidR="00C03E4A" w:rsidRPr="00C20700" w:rsidRDefault="00C03E4A" w:rsidP="00407069">
            <w:pPr>
              <w:pStyle w:val="TAL"/>
              <w:rPr>
                <w:b/>
              </w:rPr>
            </w:pPr>
            <w:r w:rsidRPr="00C20700">
              <w:rPr>
                <w:b/>
              </w:rPr>
              <w:t>TTCN-3 Union Type</w:t>
            </w:r>
          </w:p>
        </w:tc>
      </w:tr>
      <w:tr w:rsidR="00C03E4A" w14:paraId="5EDDECCA" w14:textId="77777777" w:rsidTr="00407069">
        <w:tc>
          <w:tcPr>
            <w:tcW w:w="1479" w:type="dxa"/>
            <w:tcBorders>
              <w:bottom w:val="single" w:sz="4" w:space="0" w:color="auto"/>
            </w:tcBorders>
            <w:shd w:val="clear" w:color="auto" w:fill="E0E0E0"/>
          </w:tcPr>
          <w:p w14:paraId="2447148D" w14:textId="77777777" w:rsidR="00C03E4A" w:rsidRPr="00C20700" w:rsidRDefault="00C03E4A" w:rsidP="00407069">
            <w:pPr>
              <w:pStyle w:val="TAL"/>
              <w:rPr>
                <w:b/>
              </w:rPr>
            </w:pPr>
            <w:bookmarkStart w:id="3736" w:name="NR_SL_SystemConfirm_Type" w:colFirst="1" w:colLast="1"/>
            <w:r w:rsidRPr="00C20700">
              <w:rPr>
                <w:b/>
              </w:rPr>
              <w:t>Name</w:t>
            </w:r>
          </w:p>
        </w:tc>
        <w:tc>
          <w:tcPr>
            <w:tcW w:w="8378" w:type="dxa"/>
            <w:gridSpan w:val="2"/>
            <w:tcBorders>
              <w:bottom w:val="single" w:sz="4" w:space="0" w:color="auto"/>
            </w:tcBorders>
            <w:shd w:val="clear" w:color="auto" w:fill="FFFF99"/>
          </w:tcPr>
          <w:p w14:paraId="55EC21EA" w14:textId="77777777" w:rsidR="00C03E4A" w:rsidRPr="00C20700" w:rsidRDefault="00C03E4A" w:rsidP="00407069">
            <w:pPr>
              <w:pStyle w:val="TAL"/>
              <w:rPr>
                <w:b/>
              </w:rPr>
            </w:pPr>
            <w:r w:rsidRPr="00C20700">
              <w:rPr>
                <w:b/>
              </w:rPr>
              <w:t>NR_SL_SystemConfirm_Type</w:t>
            </w:r>
          </w:p>
        </w:tc>
      </w:tr>
      <w:bookmarkEnd w:id="3736"/>
      <w:tr w:rsidR="00C03E4A" w14:paraId="50DE8337" w14:textId="77777777" w:rsidTr="00407069">
        <w:tc>
          <w:tcPr>
            <w:tcW w:w="1479" w:type="dxa"/>
            <w:tcBorders>
              <w:bottom w:val="double" w:sz="4" w:space="0" w:color="auto"/>
            </w:tcBorders>
            <w:shd w:val="clear" w:color="auto" w:fill="E0E0E0"/>
          </w:tcPr>
          <w:p w14:paraId="02D1F8F9"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C491809" w14:textId="77777777" w:rsidR="00C03E4A" w:rsidRPr="00C20700" w:rsidRDefault="00C03E4A" w:rsidP="00407069">
            <w:pPr>
              <w:pStyle w:val="TAL"/>
            </w:pPr>
            <w:r w:rsidRPr="00C20700">
              <w:t>Confirmations for NR_SL_SYSTEM_CTRL_REQ system configuration;</w:t>
            </w:r>
          </w:p>
          <w:p w14:paraId="2B2BF83A" w14:textId="77777777" w:rsidR="00C03E4A" w:rsidRPr="00C20700" w:rsidRDefault="00C03E4A" w:rsidP="00407069">
            <w:pPr>
              <w:pStyle w:val="TAL"/>
            </w:pPr>
            <w:r w:rsidRPr="00C20700">
              <w:t>in general to be sent after the configuration has been done</w:t>
            </w:r>
          </w:p>
        </w:tc>
      </w:tr>
      <w:tr w:rsidR="00C03E4A" w14:paraId="6F7F30D5" w14:textId="77777777" w:rsidTr="00407069">
        <w:tc>
          <w:tcPr>
            <w:tcW w:w="1479" w:type="dxa"/>
            <w:tcBorders>
              <w:top w:val="double" w:sz="4" w:space="0" w:color="auto"/>
            </w:tcBorders>
            <w:shd w:val="clear" w:color="auto" w:fill="auto"/>
          </w:tcPr>
          <w:p w14:paraId="035CAD06" w14:textId="77777777" w:rsidR="00C03E4A" w:rsidRPr="00C20700" w:rsidRDefault="00C03E4A" w:rsidP="00407069">
            <w:pPr>
              <w:pStyle w:val="TAL"/>
            </w:pPr>
            <w:r w:rsidRPr="00C20700">
              <w:t>SS_UE_Config</w:t>
            </w:r>
          </w:p>
        </w:tc>
        <w:tc>
          <w:tcPr>
            <w:tcW w:w="2957" w:type="dxa"/>
            <w:tcBorders>
              <w:top w:val="double" w:sz="4" w:space="0" w:color="auto"/>
            </w:tcBorders>
            <w:shd w:val="clear" w:color="auto" w:fill="auto"/>
          </w:tcPr>
          <w:p w14:paraId="15668311"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18BEEC62" w14:textId="77777777" w:rsidR="00C03E4A" w:rsidRPr="00C20700" w:rsidRDefault="00C03E4A" w:rsidP="00407069">
            <w:pPr>
              <w:pStyle w:val="TAL"/>
            </w:pPr>
            <w:r w:rsidRPr="00C20700">
              <w:t>Confirmation for NR-SS-UE configuration</w:t>
            </w:r>
          </w:p>
        </w:tc>
      </w:tr>
      <w:tr w:rsidR="00C03E4A" w14:paraId="2A4E663E" w14:textId="77777777" w:rsidTr="00407069">
        <w:tc>
          <w:tcPr>
            <w:tcW w:w="1479" w:type="dxa"/>
            <w:shd w:val="clear" w:color="auto" w:fill="auto"/>
          </w:tcPr>
          <w:p w14:paraId="7D815549" w14:textId="77777777" w:rsidR="00C03E4A" w:rsidRPr="00C20700" w:rsidRDefault="00C03E4A" w:rsidP="00407069">
            <w:pPr>
              <w:pStyle w:val="TAL"/>
            </w:pPr>
            <w:r w:rsidRPr="00C20700">
              <w:t>EnquireTiming</w:t>
            </w:r>
          </w:p>
        </w:tc>
        <w:tc>
          <w:tcPr>
            <w:tcW w:w="2957" w:type="dxa"/>
            <w:shd w:val="clear" w:color="auto" w:fill="auto"/>
          </w:tcPr>
          <w:p w14:paraId="65B1BFBD"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6F1596FD" w14:textId="77777777" w:rsidR="00C03E4A" w:rsidRPr="00C20700" w:rsidRDefault="00C03E4A" w:rsidP="00407069">
            <w:pPr>
              <w:pStyle w:val="TAL"/>
            </w:pPr>
            <w:r w:rsidRPr="00C20700">
              <w:t>Confirmation for EnquireTiming</w:t>
            </w:r>
          </w:p>
        </w:tc>
      </w:tr>
      <w:tr w:rsidR="00C03E4A" w14:paraId="613E918D" w14:textId="77777777" w:rsidTr="00407069">
        <w:tc>
          <w:tcPr>
            <w:tcW w:w="1479" w:type="dxa"/>
            <w:shd w:val="clear" w:color="auto" w:fill="auto"/>
          </w:tcPr>
          <w:p w14:paraId="1CB51598" w14:textId="77777777" w:rsidR="00C03E4A" w:rsidRPr="00C20700" w:rsidRDefault="00C03E4A" w:rsidP="00407069">
            <w:pPr>
              <w:pStyle w:val="TAL"/>
            </w:pPr>
            <w:r w:rsidRPr="00C20700">
              <w:t>SystemIndCtrl</w:t>
            </w:r>
          </w:p>
        </w:tc>
        <w:tc>
          <w:tcPr>
            <w:tcW w:w="2957" w:type="dxa"/>
            <w:shd w:val="clear" w:color="auto" w:fill="auto"/>
          </w:tcPr>
          <w:p w14:paraId="6A0A1D1E"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210BEAE2" w14:textId="77777777" w:rsidR="00C03E4A" w:rsidRPr="00C20700" w:rsidRDefault="00C03E4A" w:rsidP="00407069">
            <w:pPr>
              <w:pStyle w:val="TAL"/>
            </w:pPr>
            <w:r w:rsidRPr="00C20700">
              <w:t>Confirmation for SystemIndCtrl</w:t>
            </w:r>
          </w:p>
        </w:tc>
      </w:tr>
      <w:tr w:rsidR="00C03E4A" w14:paraId="1B549F91" w14:textId="77777777" w:rsidTr="00407069">
        <w:tc>
          <w:tcPr>
            <w:tcW w:w="1479" w:type="dxa"/>
            <w:shd w:val="clear" w:color="auto" w:fill="auto"/>
          </w:tcPr>
          <w:p w14:paraId="3862C9EE" w14:textId="77777777" w:rsidR="00C03E4A" w:rsidRPr="00C20700" w:rsidRDefault="00C03E4A" w:rsidP="00407069">
            <w:pPr>
              <w:pStyle w:val="TAL"/>
            </w:pPr>
            <w:r w:rsidRPr="00C20700">
              <w:t>RadioBearerList</w:t>
            </w:r>
          </w:p>
        </w:tc>
        <w:tc>
          <w:tcPr>
            <w:tcW w:w="2957" w:type="dxa"/>
            <w:shd w:val="clear" w:color="auto" w:fill="auto"/>
          </w:tcPr>
          <w:p w14:paraId="40E98508"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59A14804" w14:textId="77777777" w:rsidR="00C03E4A" w:rsidRPr="00C20700" w:rsidRDefault="00C03E4A" w:rsidP="00407069">
            <w:pPr>
              <w:pStyle w:val="TAL"/>
            </w:pPr>
            <w:r w:rsidRPr="00C20700">
              <w:t>Confirmation for SystemIndCtrl</w:t>
            </w:r>
          </w:p>
        </w:tc>
      </w:tr>
      <w:tr w:rsidR="00C03E4A" w14:paraId="0B9237F7" w14:textId="77777777" w:rsidTr="00407069">
        <w:tc>
          <w:tcPr>
            <w:tcW w:w="1479" w:type="dxa"/>
            <w:shd w:val="clear" w:color="auto" w:fill="auto"/>
          </w:tcPr>
          <w:p w14:paraId="187A368D" w14:textId="77777777" w:rsidR="00C03E4A" w:rsidRPr="00C20700" w:rsidRDefault="00C03E4A" w:rsidP="00407069">
            <w:pPr>
              <w:pStyle w:val="TAL"/>
            </w:pPr>
            <w:r w:rsidRPr="00C20700">
              <w:t>SL_Security</w:t>
            </w:r>
          </w:p>
        </w:tc>
        <w:tc>
          <w:tcPr>
            <w:tcW w:w="2957" w:type="dxa"/>
            <w:shd w:val="clear" w:color="auto" w:fill="auto"/>
          </w:tcPr>
          <w:p w14:paraId="238B6D88"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36F5B7A0" w14:textId="77777777" w:rsidR="00C03E4A" w:rsidRPr="00C20700" w:rsidRDefault="00C03E4A" w:rsidP="00407069">
            <w:pPr>
              <w:pStyle w:val="TAL"/>
            </w:pPr>
            <w:r w:rsidRPr="00C20700">
              <w:t>(no further parameters from NR-SS-UE)</w:t>
            </w:r>
          </w:p>
        </w:tc>
      </w:tr>
      <w:tr w:rsidR="00C03E4A" w14:paraId="0009E126" w14:textId="77777777" w:rsidTr="00407069">
        <w:tc>
          <w:tcPr>
            <w:tcW w:w="1479" w:type="dxa"/>
            <w:shd w:val="clear" w:color="auto" w:fill="auto"/>
          </w:tcPr>
          <w:p w14:paraId="0379B31C" w14:textId="77777777" w:rsidR="00C03E4A" w:rsidRPr="00C20700" w:rsidRDefault="00C03E4A" w:rsidP="00407069">
            <w:pPr>
              <w:pStyle w:val="TAL"/>
            </w:pPr>
            <w:r w:rsidRPr="00C20700">
              <w:t>PdcpCount</w:t>
            </w:r>
          </w:p>
        </w:tc>
        <w:tc>
          <w:tcPr>
            <w:tcW w:w="2957" w:type="dxa"/>
            <w:shd w:val="clear" w:color="auto" w:fill="auto"/>
          </w:tcPr>
          <w:p w14:paraId="6ED8EB5F" w14:textId="77777777" w:rsidR="00C03E4A" w:rsidRPr="00C20700" w:rsidRDefault="00000000" w:rsidP="00407069">
            <w:pPr>
              <w:pStyle w:val="TAL"/>
            </w:pPr>
            <w:hyperlink w:anchor="NR_SL_PDCP_CountCnf_Type" w:history="1">
              <w:r w:rsidR="00C03E4A" w:rsidRPr="00C20700">
                <w:rPr>
                  <w:rStyle w:val="Hyperlink"/>
                </w:rPr>
                <w:t>NR_SL_PDCP_CountCnf_Type</w:t>
              </w:r>
            </w:hyperlink>
          </w:p>
        </w:tc>
        <w:tc>
          <w:tcPr>
            <w:tcW w:w="5421" w:type="dxa"/>
            <w:shd w:val="clear" w:color="auto" w:fill="auto"/>
          </w:tcPr>
          <w:p w14:paraId="12CA902E" w14:textId="77777777" w:rsidR="00C03E4A" w:rsidRPr="00C20700" w:rsidRDefault="00C03E4A" w:rsidP="00407069">
            <w:pPr>
              <w:pStyle w:val="TAL"/>
            </w:pPr>
            <w:r w:rsidRPr="00C20700">
              <w:t>as response to 'Get' a list is returned containing COUNT information for the requested SL-RBs</w:t>
            </w:r>
          </w:p>
        </w:tc>
      </w:tr>
      <w:tr w:rsidR="00C03E4A" w14:paraId="55D2F99C" w14:textId="77777777" w:rsidTr="00407069">
        <w:tc>
          <w:tcPr>
            <w:tcW w:w="1479" w:type="dxa"/>
            <w:shd w:val="clear" w:color="auto" w:fill="auto"/>
          </w:tcPr>
          <w:p w14:paraId="160F1745" w14:textId="77777777" w:rsidR="00C03E4A" w:rsidRPr="00C20700" w:rsidRDefault="00C03E4A" w:rsidP="00407069">
            <w:pPr>
              <w:pStyle w:val="TAL"/>
            </w:pPr>
            <w:r w:rsidRPr="00C20700">
              <w:t>SciTrigger</w:t>
            </w:r>
          </w:p>
        </w:tc>
        <w:tc>
          <w:tcPr>
            <w:tcW w:w="2957" w:type="dxa"/>
            <w:shd w:val="clear" w:color="auto" w:fill="auto"/>
          </w:tcPr>
          <w:p w14:paraId="5BFC68D7"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7D4EDF21" w14:textId="77777777" w:rsidR="00C03E4A" w:rsidRPr="00C20700" w:rsidRDefault="00C03E4A" w:rsidP="00407069">
            <w:pPr>
              <w:pStyle w:val="TAL"/>
            </w:pPr>
            <w:r w:rsidRPr="00C20700">
              <w:t>Confirmation for SystemIndCtrl</w:t>
            </w:r>
          </w:p>
        </w:tc>
      </w:tr>
    </w:tbl>
    <w:p w14:paraId="19BEC2FF" w14:textId="77777777" w:rsidR="00C03E4A" w:rsidRDefault="00C03E4A" w:rsidP="00C03E4A"/>
    <w:p w14:paraId="464B64A3" w14:textId="77777777" w:rsidR="00C03E4A" w:rsidRDefault="00C03E4A" w:rsidP="00C03E4A">
      <w:pPr>
        <w:pStyle w:val="TH"/>
      </w:pPr>
      <w:r>
        <w:t>NR_SL_SystemInd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67F75E0" w14:textId="77777777" w:rsidTr="00407069">
        <w:tc>
          <w:tcPr>
            <w:tcW w:w="9857" w:type="dxa"/>
            <w:gridSpan w:val="3"/>
            <w:shd w:val="clear" w:color="auto" w:fill="E0E0E0"/>
          </w:tcPr>
          <w:p w14:paraId="55609D4D" w14:textId="77777777" w:rsidR="00C03E4A" w:rsidRPr="00C20700" w:rsidRDefault="00C03E4A" w:rsidP="00407069">
            <w:pPr>
              <w:pStyle w:val="TAL"/>
              <w:rPr>
                <w:b/>
              </w:rPr>
            </w:pPr>
            <w:r w:rsidRPr="00C20700">
              <w:rPr>
                <w:b/>
              </w:rPr>
              <w:t>TTCN-3 Union Type</w:t>
            </w:r>
          </w:p>
        </w:tc>
      </w:tr>
      <w:tr w:rsidR="00C03E4A" w14:paraId="3231A412" w14:textId="77777777" w:rsidTr="00407069">
        <w:tc>
          <w:tcPr>
            <w:tcW w:w="1479" w:type="dxa"/>
            <w:tcBorders>
              <w:bottom w:val="single" w:sz="4" w:space="0" w:color="auto"/>
            </w:tcBorders>
            <w:shd w:val="clear" w:color="auto" w:fill="E0E0E0"/>
          </w:tcPr>
          <w:p w14:paraId="12DA0997" w14:textId="77777777" w:rsidR="00C03E4A" w:rsidRPr="00C20700" w:rsidRDefault="00C03E4A" w:rsidP="00407069">
            <w:pPr>
              <w:pStyle w:val="TAL"/>
              <w:rPr>
                <w:b/>
              </w:rPr>
            </w:pPr>
            <w:bookmarkStart w:id="3737" w:name="NR_SL_SystemIndication_Type" w:colFirst="1" w:colLast="1"/>
            <w:r w:rsidRPr="00C20700">
              <w:rPr>
                <w:b/>
              </w:rPr>
              <w:t>Name</w:t>
            </w:r>
          </w:p>
        </w:tc>
        <w:tc>
          <w:tcPr>
            <w:tcW w:w="8378" w:type="dxa"/>
            <w:gridSpan w:val="2"/>
            <w:tcBorders>
              <w:bottom w:val="single" w:sz="4" w:space="0" w:color="auto"/>
            </w:tcBorders>
            <w:shd w:val="clear" w:color="auto" w:fill="FFFF99"/>
          </w:tcPr>
          <w:p w14:paraId="51AE9908" w14:textId="77777777" w:rsidR="00C03E4A" w:rsidRPr="00C20700" w:rsidRDefault="00C03E4A" w:rsidP="00407069">
            <w:pPr>
              <w:pStyle w:val="TAL"/>
              <w:rPr>
                <w:b/>
              </w:rPr>
            </w:pPr>
            <w:r w:rsidRPr="00C20700">
              <w:rPr>
                <w:b/>
              </w:rPr>
              <w:t>NR_SL_SystemIndication_Type</w:t>
            </w:r>
          </w:p>
        </w:tc>
      </w:tr>
      <w:bookmarkEnd w:id="3737"/>
      <w:tr w:rsidR="00C03E4A" w14:paraId="422D529E" w14:textId="77777777" w:rsidTr="00407069">
        <w:tc>
          <w:tcPr>
            <w:tcW w:w="1479" w:type="dxa"/>
            <w:tcBorders>
              <w:bottom w:val="double" w:sz="4" w:space="0" w:color="auto"/>
            </w:tcBorders>
            <w:shd w:val="clear" w:color="auto" w:fill="E0E0E0"/>
          </w:tcPr>
          <w:p w14:paraId="35700A0D"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63E6173" w14:textId="77777777" w:rsidR="00C03E4A" w:rsidRPr="00C20700" w:rsidRDefault="00C03E4A" w:rsidP="00407069">
            <w:pPr>
              <w:pStyle w:val="TAL"/>
            </w:pPr>
          </w:p>
        </w:tc>
      </w:tr>
      <w:tr w:rsidR="00C03E4A" w14:paraId="067627A5" w14:textId="77777777" w:rsidTr="00407069">
        <w:tc>
          <w:tcPr>
            <w:tcW w:w="1479" w:type="dxa"/>
            <w:tcBorders>
              <w:top w:val="double" w:sz="4" w:space="0" w:color="auto"/>
            </w:tcBorders>
            <w:shd w:val="clear" w:color="auto" w:fill="auto"/>
          </w:tcPr>
          <w:p w14:paraId="5FC74912" w14:textId="77777777" w:rsidR="00C03E4A" w:rsidRPr="00C20700" w:rsidRDefault="00C03E4A" w:rsidP="00407069">
            <w:pPr>
              <w:pStyle w:val="TAL"/>
            </w:pPr>
            <w:r w:rsidRPr="00C20700">
              <w:t>Error</w:t>
            </w:r>
          </w:p>
        </w:tc>
        <w:tc>
          <w:tcPr>
            <w:tcW w:w="2957" w:type="dxa"/>
            <w:tcBorders>
              <w:top w:val="double" w:sz="4" w:space="0" w:color="auto"/>
            </w:tcBorders>
            <w:shd w:val="clear" w:color="auto" w:fill="auto"/>
          </w:tcPr>
          <w:p w14:paraId="7B4B10ED" w14:textId="77777777" w:rsidR="00C03E4A" w:rsidRPr="00C20700" w:rsidRDefault="00C03E4A" w:rsidP="00407069">
            <w:pPr>
              <w:pStyle w:val="TAL"/>
            </w:pPr>
            <w:r w:rsidRPr="00C20700">
              <w:t>charstring</w:t>
            </w:r>
          </w:p>
        </w:tc>
        <w:tc>
          <w:tcPr>
            <w:tcW w:w="5421" w:type="dxa"/>
            <w:tcBorders>
              <w:top w:val="double" w:sz="4" w:space="0" w:color="auto"/>
            </w:tcBorders>
            <w:shd w:val="clear" w:color="auto" w:fill="auto"/>
          </w:tcPr>
          <w:p w14:paraId="09D548B1" w14:textId="77777777" w:rsidR="00C03E4A" w:rsidRPr="00C20700" w:rsidRDefault="00C03E4A" w:rsidP="00407069">
            <w:pPr>
              <w:pStyle w:val="TAL"/>
            </w:pPr>
            <w:r w:rsidRPr="00C20700">
              <w:t>indicates an error situation in NR-SS-UE;</w:t>
            </w:r>
          </w:p>
          <w:p w14:paraId="565253B0" w14:textId="77777777" w:rsidR="00C03E4A" w:rsidRPr="00C20700" w:rsidRDefault="00C03E4A" w:rsidP="00407069">
            <w:pPr>
              <w:pStyle w:val="TAL"/>
            </w:pPr>
            <w:r w:rsidRPr="00C20700">
              <w:t>is not explicitly handled in TTCN but causes an INCONC due to default behaviour;</w:t>
            </w:r>
          </w:p>
          <w:p w14:paraId="2F617948" w14:textId="77777777" w:rsidR="00C03E4A" w:rsidRPr="00C20700" w:rsidRDefault="00C03E4A" w:rsidP="00407069">
            <w:pPr>
              <w:pStyle w:val="TAL"/>
            </w:pPr>
            <w:r w:rsidRPr="00C20700">
              <w:t>an additional error code can be signalled in the common part of the ASP;</w:t>
            </w:r>
          </w:p>
          <w:p w14:paraId="497679AD" w14:textId="77777777" w:rsidR="00C03E4A" w:rsidRPr="00C20700" w:rsidRDefault="00C03E4A" w:rsidP="00407069">
            <w:pPr>
              <w:pStyle w:val="TAL"/>
            </w:pPr>
            <w:r w:rsidRPr="00C20700">
              <w:t>NR-SS-UE shall raise an error in case of</w:t>
            </w:r>
          </w:p>
          <w:p w14:paraId="6126B65D" w14:textId="77777777" w:rsidR="00C03E4A" w:rsidRPr="00C20700" w:rsidRDefault="00C03E4A" w:rsidP="00407069">
            <w:pPr>
              <w:pStyle w:val="TAL"/>
            </w:pPr>
            <w:r w:rsidRPr="00C20700">
              <w:t>- Invalid TimingInfo</w:t>
            </w:r>
          </w:p>
          <w:p w14:paraId="252F09CB" w14:textId="77777777" w:rsidR="00C03E4A" w:rsidRPr="00C20700" w:rsidRDefault="00C03E4A" w:rsidP="00407069">
            <w:pPr>
              <w:pStyle w:val="TAL"/>
            </w:pPr>
            <w:r w:rsidRPr="00C20700">
              <w:t>- Invalid data scheduling</w:t>
            </w:r>
          </w:p>
          <w:p w14:paraId="18977BD4" w14:textId="77777777" w:rsidR="00C03E4A" w:rsidRPr="00C20700" w:rsidRDefault="00C03E4A" w:rsidP="00407069">
            <w:pPr>
              <w:pStyle w:val="TAL"/>
            </w:pPr>
            <w:r w:rsidRPr="00C20700">
              <w:t>(NOTE: additional cases may occur)</w:t>
            </w:r>
          </w:p>
        </w:tc>
      </w:tr>
      <w:tr w:rsidR="00C03E4A" w14:paraId="7CB2CD3F" w14:textId="77777777" w:rsidTr="00407069">
        <w:tc>
          <w:tcPr>
            <w:tcW w:w="1479" w:type="dxa"/>
            <w:shd w:val="clear" w:color="auto" w:fill="auto"/>
          </w:tcPr>
          <w:p w14:paraId="7DDB9E2F" w14:textId="77777777" w:rsidR="00C03E4A" w:rsidRPr="00C20700" w:rsidRDefault="00C03E4A" w:rsidP="00407069">
            <w:pPr>
              <w:pStyle w:val="TAL"/>
            </w:pPr>
            <w:r w:rsidRPr="00C20700">
              <w:t>SyncRefReporting</w:t>
            </w:r>
          </w:p>
        </w:tc>
        <w:tc>
          <w:tcPr>
            <w:tcW w:w="2957" w:type="dxa"/>
            <w:shd w:val="clear" w:color="auto" w:fill="auto"/>
          </w:tcPr>
          <w:p w14:paraId="6D506895" w14:textId="77777777" w:rsidR="00C03E4A" w:rsidRPr="00C20700" w:rsidRDefault="00000000" w:rsidP="00407069">
            <w:pPr>
              <w:pStyle w:val="TAL"/>
            </w:pPr>
            <w:hyperlink w:anchor="NR_SL_SyncRefReporting_Type" w:history="1">
              <w:r w:rsidR="00C03E4A" w:rsidRPr="00C20700">
                <w:rPr>
                  <w:rStyle w:val="Hyperlink"/>
                </w:rPr>
                <w:t>NR_SL_SyncRefReporting_Type</w:t>
              </w:r>
            </w:hyperlink>
          </w:p>
        </w:tc>
        <w:tc>
          <w:tcPr>
            <w:tcW w:w="5421" w:type="dxa"/>
            <w:shd w:val="clear" w:color="auto" w:fill="auto"/>
          </w:tcPr>
          <w:p w14:paraId="40C9118B" w14:textId="77777777" w:rsidR="00C03E4A" w:rsidRPr="00C20700" w:rsidRDefault="00C03E4A" w:rsidP="00407069">
            <w:pPr>
              <w:pStyle w:val="TAL"/>
            </w:pPr>
            <w:r w:rsidRPr="00C20700">
              <w:t>Indication for S-SS/MasterInformationBlockSidelink sent by UE</w:t>
            </w:r>
          </w:p>
        </w:tc>
      </w:tr>
      <w:tr w:rsidR="00C03E4A" w14:paraId="08CA8431" w14:textId="77777777" w:rsidTr="00407069">
        <w:tc>
          <w:tcPr>
            <w:tcW w:w="1479" w:type="dxa"/>
            <w:shd w:val="clear" w:color="auto" w:fill="auto"/>
          </w:tcPr>
          <w:p w14:paraId="7278DC39" w14:textId="77777777" w:rsidR="00C03E4A" w:rsidRPr="00C20700" w:rsidRDefault="00C03E4A" w:rsidP="00407069">
            <w:pPr>
              <w:pStyle w:val="TAL"/>
            </w:pPr>
            <w:r w:rsidRPr="00C20700">
              <w:t>PSSCH_SciReporting</w:t>
            </w:r>
          </w:p>
        </w:tc>
        <w:tc>
          <w:tcPr>
            <w:tcW w:w="2957" w:type="dxa"/>
            <w:shd w:val="clear" w:color="auto" w:fill="auto"/>
          </w:tcPr>
          <w:p w14:paraId="21A57E1B" w14:textId="77777777" w:rsidR="00C03E4A" w:rsidRPr="00C20700" w:rsidRDefault="00000000" w:rsidP="00407069">
            <w:pPr>
              <w:pStyle w:val="TAL"/>
            </w:pPr>
            <w:hyperlink w:anchor="NR_SL_PSSCH_SciReporting_Type" w:history="1">
              <w:r w:rsidR="00C03E4A" w:rsidRPr="00C20700">
                <w:rPr>
                  <w:rStyle w:val="Hyperlink"/>
                </w:rPr>
                <w:t>NR_SL_PSSCH_SciReporting_Type</w:t>
              </w:r>
            </w:hyperlink>
          </w:p>
        </w:tc>
        <w:tc>
          <w:tcPr>
            <w:tcW w:w="5421" w:type="dxa"/>
            <w:shd w:val="clear" w:color="auto" w:fill="auto"/>
          </w:tcPr>
          <w:p w14:paraId="64E38DF9" w14:textId="77777777" w:rsidR="00C03E4A" w:rsidRPr="00C20700" w:rsidRDefault="00C03E4A" w:rsidP="00407069">
            <w:pPr>
              <w:pStyle w:val="TAL"/>
            </w:pPr>
            <w:r w:rsidRPr="00C20700">
              <w:t>Indication for reception of SCI format 2-A or SCI format 2-B sent by UE</w:t>
            </w:r>
          </w:p>
        </w:tc>
      </w:tr>
      <w:tr w:rsidR="00C03E4A" w14:paraId="48D446BC" w14:textId="77777777" w:rsidTr="00407069">
        <w:tc>
          <w:tcPr>
            <w:tcW w:w="1479" w:type="dxa"/>
            <w:shd w:val="clear" w:color="auto" w:fill="auto"/>
          </w:tcPr>
          <w:p w14:paraId="5C3E1381" w14:textId="77777777" w:rsidR="00C03E4A" w:rsidRPr="00C20700" w:rsidRDefault="00C03E4A" w:rsidP="00407069">
            <w:pPr>
              <w:pStyle w:val="TAL"/>
            </w:pPr>
            <w:r w:rsidRPr="00C20700">
              <w:t>MAC_CE</w:t>
            </w:r>
          </w:p>
        </w:tc>
        <w:tc>
          <w:tcPr>
            <w:tcW w:w="2957" w:type="dxa"/>
            <w:shd w:val="clear" w:color="auto" w:fill="auto"/>
          </w:tcPr>
          <w:p w14:paraId="547F358C" w14:textId="77777777" w:rsidR="00C03E4A" w:rsidRPr="00C20700" w:rsidRDefault="00000000" w:rsidP="00407069">
            <w:pPr>
              <w:pStyle w:val="TAL"/>
            </w:pPr>
            <w:hyperlink w:anchor="NR_SL_MAC_ControlElement_Type" w:history="1">
              <w:r w:rsidR="00C03E4A" w:rsidRPr="00C20700">
                <w:rPr>
                  <w:rStyle w:val="Hyperlink"/>
                </w:rPr>
                <w:t>NR_SL_MAC_ControlElement_Type</w:t>
              </w:r>
            </w:hyperlink>
          </w:p>
        </w:tc>
        <w:tc>
          <w:tcPr>
            <w:tcW w:w="5421" w:type="dxa"/>
            <w:shd w:val="clear" w:color="auto" w:fill="auto"/>
          </w:tcPr>
          <w:p w14:paraId="2F36151A" w14:textId="77777777" w:rsidR="00C03E4A" w:rsidRPr="00C20700" w:rsidRDefault="00C03E4A" w:rsidP="00407069">
            <w:pPr>
              <w:pStyle w:val="TAL"/>
            </w:pPr>
            <w:r w:rsidRPr="00C20700">
              <w:t>Indication for reception of MAC control element sent by UE</w:t>
            </w:r>
          </w:p>
        </w:tc>
      </w:tr>
    </w:tbl>
    <w:p w14:paraId="12AA6E4B" w14:textId="77777777" w:rsidR="00C03E4A" w:rsidRDefault="00C03E4A" w:rsidP="00C03E4A"/>
    <w:p w14:paraId="2F55FE7A" w14:textId="77777777" w:rsidR="00C03E4A" w:rsidRDefault="00C03E4A" w:rsidP="00C03E4A">
      <w:pPr>
        <w:pStyle w:val="Heading3"/>
      </w:pPr>
      <w:bookmarkStart w:id="3738" w:name="_Toc171008982"/>
      <w:r>
        <w:t>D.11.2.2</w:t>
      </w:r>
      <w:r>
        <w:tab/>
        <w:t>NR_SL_SS_UE_Config</w:t>
      </w:r>
      <w:bookmarkEnd w:id="3738"/>
    </w:p>
    <w:p w14:paraId="11104FE3" w14:textId="77777777" w:rsidR="00C03E4A" w:rsidRDefault="00C03E4A" w:rsidP="00C03E4A">
      <w:pPr>
        <w:pStyle w:val="TH"/>
      </w:pPr>
      <w:r>
        <w:t>NR_SL_SS_UE_Config: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4B15957D" w14:textId="77777777" w:rsidTr="00407069">
        <w:tc>
          <w:tcPr>
            <w:tcW w:w="9857" w:type="dxa"/>
            <w:gridSpan w:val="3"/>
            <w:tcBorders>
              <w:bottom w:val="double" w:sz="4" w:space="0" w:color="auto"/>
            </w:tcBorders>
            <w:shd w:val="clear" w:color="auto" w:fill="E0E0E0"/>
          </w:tcPr>
          <w:p w14:paraId="39D56878" w14:textId="77777777" w:rsidR="00C03E4A" w:rsidRPr="00C20700" w:rsidRDefault="00C03E4A" w:rsidP="00407069">
            <w:pPr>
              <w:pStyle w:val="TAL"/>
              <w:rPr>
                <w:b/>
              </w:rPr>
            </w:pPr>
            <w:r w:rsidRPr="00C20700">
              <w:rPr>
                <w:b/>
              </w:rPr>
              <w:t>TTCN-3 Basic Types</w:t>
            </w:r>
          </w:p>
        </w:tc>
      </w:tr>
      <w:tr w:rsidR="00C03E4A" w14:paraId="2E185235" w14:textId="77777777" w:rsidTr="00407069">
        <w:tc>
          <w:tcPr>
            <w:tcW w:w="2464" w:type="dxa"/>
            <w:tcBorders>
              <w:top w:val="double" w:sz="4" w:space="0" w:color="auto"/>
            </w:tcBorders>
            <w:shd w:val="clear" w:color="auto" w:fill="auto"/>
          </w:tcPr>
          <w:p w14:paraId="1614CAB5" w14:textId="77777777" w:rsidR="00C03E4A" w:rsidRPr="00C20700" w:rsidRDefault="00C03E4A" w:rsidP="00407069">
            <w:pPr>
              <w:pStyle w:val="TAL"/>
              <w:rPr>
                <w:b/>
              </w:rPr>
            </w:pPr>
            <w:bookmarkStart w:id="3739" w:name="NR_SL_SCS_SpecificCarrierList_Type" w:colFirst="0" w:colLast="0"/>
            <w:r w:rsidRPr="00C20700">
              <w:rPr>
                <w:b/>
              </w:rPr>
              <w:t>NR_SL_SCS_SpecificCarrierList_Type</w:t>
            </w:r>
          </w:p>
        </w:tc>
        <w:tc>
          <w:tcPr>
            <w:tcW w:w="3450" w:type="dxa"/>
            <w:tcBorders>
              <w:top w:val="double" w:sz="4" w:space="0" w:color="auto"/>
            </w:tcBorders>
            <w:shd w:val="clear" w:color="auto" w:fill="auto"/>
          </w:tcPr>
          <w:p w14:paraId="36B1439E" w14:textId="77777777" w:rsidR="00C03E4A" w:rsidRPr="00C20700" w:rsidRDefault="00C03E4A" w:rsidP="00407069">
            <w:pPr>
              <w:pStyle w:val="TAL"/>
            </w:pPr>
            <w:r w:rsidRPr="00C20700">
              <w:t>SL_FreqConfigCommon_r16.sl_SCS_SpecificCarrierList_r16</w:t>
            </w:r>
          </w:p>
        </w:tc>
        <w:tc>
          <w:tcPr>
            <w:tcW w:w="3943" w:type="dxa"/>
            <w:tcBorders>
              <w:top w:val="double" w:sz="4" w:space="0" w:color="auto"/>
            </w:tcBorders>
            <w:shd w:val="clear" w:color="auto" w:fill="auto"/>
          </w:tcPr>
          <w:p w14:paraId="497BD146" w14:textId="77777777" w:rsidR="00C03E4A" w:rsidRPr="00C20700" w:rsidRDefault="00C03E4A" w:rsidP="00407069">
            <w:pPr>
              <w:pStyle w:val="TAL"/>
            </w:pPr>
          </w:p>
        </w:tc>
      </w:tr>
      <w:tr w:rsidR="00C03E4A" w14:paraId="799B2888" w14:textId="77777777" w:rsidTr="00407069">
        <w:tc>
          <w:tcPr>
            <w:tcW w:w="2464" w:type="dxa"/>
            <w:shd w:val="clear" w:color="auto" w:fill="auto"/>
          </w:tcPr>
          <w:p w14:paraId="761684AE" w14:textId="77777777" w:rsidR="00C03E4A" w:rsidRPr="00C20700" w:rsidRDefault="00C03E4A" w:rsidP="00407069">
            <w:pPr>
              <w:pStyle w:val="TAL"/>
              <w:rPr>
                <w:b/>
              </w:rPr>
            </w:pPr>
            <w:bookmarkStart w:id="3740" w:name="NR_FrequencyShift7p5khzSL_Type" w:colFirst="0" w:colLast="0"/>
            <w:bookmarkEnd w:id="3739"/>
            <w:r w:rsidRPr="00C20700">
              <w:rPr>
                <w:b/>
              </w:rPr>
              <w:t>NR_FrequencyShift7p5khzSL_Type</w:t>
            </w:r>
          </w:p>
        </w:tc>
        <w:tc>
          <w:tcPr>
            <w:tcW w:w="3450" w:type="dxa"/>
            <w:shd w:val="clear" w:color="auto" w:fill="auto"/>
          </w:tcPr>
          <w:p w14:paraId="58ED07B6" w14:textId="77777777" w:rsidR="00C03E4A" w:rsidRPr="00C20700" w:rsidRDefault="00C03E4A" w:rsidP="00407069">
            <w:pPr>
              <w:pStyle w:val="TAL"/>
            </w:pPr>
            <w:r w:rsidRPr="00C20700">
              <w:t>SL_FreqConfigCommon_r16.frequencyShift7p5khzSL_r16</w:t>
            </w:r>
          </w:p>
        </w:tc>
        <w:tc>
          <w:tcPr>
            <w:tcW w:w="3943" w:type="dxa"/>
            <w:shd w:val="clear" w:color="auto" w:fill="auto"/>
          </w:tcPr>
          <w:p w14:paraId="184DBEBD" w14:textId="77777777" w:rsidR="00C03E4A" w:rsidRPr="00C20700" w:rsidRDefault="00C03E4A" w:rsidP="00407069">
            <w:pPr>
              <w:pStyle w:val="TAL"/>
            </w:pPr>
          </w:p>
        </w:tc>
      </w:tr>
      <w:tr w:rsidR="00C03E4A" w14:paraId="66108F03" w14:textId="77777777" w:rsidTr="00407069">
        <w:tc>
          <w:tcPr>
            <w:tcW w:w="2464" w:type="dxa"/>
            <w:shd w:val="clear" w:color="auto" w:fill="auto"/>
          </w:tcPr>
          <w:p w14:paraId="506EDB5F" w14:textId="77777777" w:rsidR="00C03E4A" w:rsidRPr="00C20700" w:rsidRDefault="00C03E4A" w:rsidP="00407069">
            <w:pPr>
              <w:pStyle w:val="TAL"/>
              <w:rPr>
                <w:b/>
              </w:rPr>
            </w:pPr>
            <w:bookmarkStart w:id="3741" w:name="NR_ValueN_Type" w:colFirst="0" w:colLast="0"/>
            <w:bookmarkEnd w:id="3740"/>
            <w:r w:rsidRPr="00C20700">
              <w:rPr>
                <w:b/>
              </w:rPr>
              <w:t>NR_ValueN_Type</w:t>
            </w:r>
          </w:p>
        </w:tc>
        <w:tc>
          <w:tcPr>
            <w:tcW w:w="3450" w:type="dxa"/>
            <w:shd w:val="clear" w:color="auto" w:fill="auto"/>
          </w:tcPr>
          <w:p w14:paraId="47E2AFFE" w14:textId="77777777" w:rsidR="00C03E4A" w:rsidRPr="00C20700" w:rsidRDefault="00C03E4A" w:rsidP="00407069">
            <w:pPr>
              <w:pStyle w:val="TAL"/>
            </w:pPr>
            <w:r w:rsidRPr="00C20700">
              <w:t>SL_FreqConfigCommon_r16.valueN_r16</w:t>
            </w:r>
          </w:p>
        </w:tc>
        <w:tc>
          <w:tcPr>
            <w:tcW w:w="3943" w:type="dxa"/>
            <w:shd w:val="clear" w:color="auto" w:fill="auto"/>
          </w:tcPr>
          <w:p w14:paraId="5E866D00" w14:textId="77777777" w:rsidR="00C03E4A" w:rsidRPr="00C20700" w:rsidRDefault="00C03E4A" w:rsidP="00407069">
            <w:pPr>
              <w:pStyle w:val="TAL"/>
            </w:pPr>
          </w:p>
        </w:tc>
      </w:tr>
      <w:tr w:rsidR="00C03E4A" w14:paraId="3C92E3F8" w14:textId="77777777" w:rsidTr="00407069">
        <w:tc>
          <w:tcPr>
            <w:tcW w:w="2464" w:type="dxa"/>
            <w:shd w:val="clear" w:color="auto" w:fill="auto"/>
          </w:tcPr>
          <w:p w14:paraId="244B4327" w14:textId="77777777" w:rsidR="00C03E4A" w:rsidRPr="00C20700" w:rsidRDefault="00C03E4A" w:rsidP="00407069">
            <w:pPr>
              <w:pStyle w:val="TAL"/>
              <w:rPr>
                <w:b/>
              </w:rPr>
            </w:pPr>
            <w:bookmarkStart w:id="3742" w:name="NR_SL_PSCCH_Config_Type" w:colFirst="0" w:colLast="0"/>
            <w:bookmarkEnd w:id="3741"/>
            <w:r w:rsidRPr="00C20700">
              <w:rPr>
                <w:b/>
              </w:rPr>
              <w:t>NR_SL_PSCCH_Config_Type</w:t>
            </w:r>
          </w:p>
        </w:tc>
        <w:tc>
          <w:tcPr>
            <w:tcW w:w="3450" w:type="dxa"/>
            <w:shd w:val="clear" w:color="auto" w:fill="auto"/>
          </w:tcPr>
          <w:p w14:paraId="765BF992" w14:textId="77777777" w:rsidR="00C03E4A" w:rsidRPr="00C20700" w:rsidRDefault="00C03E4A" w:rsidP="00407069">
            <w:pPr>
              <w:pStyle w:val="TAL"/>
            </w:pPr>
            <w:r w:rsidRPr="00C20700">
              <w:t>SL_ResourcePool_r16.sl_PSCCH_Config_r16</w:t>
            </w:r>
          </w:p>
        </w:tc>
        <w:tc>
          <w:tcPr>
            <w:tcW w:w="3943" w:type="dxa"/>
            <w:shd w:val="clear" w:color="auto" w:fill="auto"/>
          </w:tcPr>
          <w:p w14:paraId="41823E0A" w14:textId="77777777" w:rsidR="00C03E4A" w:rsidRPr="00C20700" w:rsidRDefault="00C03E4A" w:rsidP="00407069">
            <w:pPr>
              <w:pStyle w:val="TAL"/>
            </w:pPr>
          </w:p>
        </w:tc>
      </w:tr>
      <w:tr w:rsidR="00C03E4A" w14:paraId="3D78E9A0" w14:textId="77777777" w:rsidTr="00407069">
        <w:tc>
          <w:tcPr>
            <w:tcW w:w="2464" w:type="dxa"/>
            <w:shd w:val="clear" w:color="auto" w:fill="auto"/>
          </w:tcPr>
          <w:p w14:paraId="6A406EDE" w14:textId="77777777" w:rsidR="00C03E4A" w:rsidRPr="00C20700" w:rsidRDefault="00C03E4A" w:rsidP="00407069">
            <w:pPr>
              <w:pStyle w:val="TAL"/>
              <w:rPr>
                <w:b/>
              </w:rPr>
            </w:pPr>
            <w:bookmarkStart w:id="3743" w:name="NR_SL_PSSCH_Config_Type" w:colFirst="0" w:colLast="0"/>
            <w:bookmarkEnd w:id="3742"/>
            <w:r w:rsidRPr="00C20700">
              <w:rPr>
                <w:b/>
              </w:rPr>
              <w:t>NR_SL_PSSCH_Config_Type</w:t>
            </w:r>
          </w:p>
        </w:tc>
        <w:tc>
          <w:tcPr>
            <w:tcW w:w="3450" w:type="dxa"/>
            <w:shd w:val="clear" w:color="auto" w:fill="auto"/>
          </w:tcPr>
          <w:p w14:paraId="44EA2951" w14:textId="77777777" w:rsidR="00C03E4A" w:rsidRPr="00C20700" w:rsidRDefault="00C03E4A" w:rsidP="00407069">
            <w:pPr>
              <w:pStyle w:val="TAL"/>
            </w:pPr>
            <w:r w:rsidRPr="00C20700">
              <w:t>SL_ResourcePool_r16.sl_PSSCH_Config_r16</w:t>
            </w:r>
          </w:p>
        </w:tc>
        <w:tc>
          <w:tcPr>
            <w:tcW w:w="3943" w:type="dxa"/>
            <w:shd w:val="clear" w:color="auto" w:fill="auto"/>
          </w:tcPr>
          <w:p w14:paraId="663FED21" w14:textId="77777777" w:rsidR="00C03E4A" w:rsidRPr="00C20700" w:rsidRDefault="00C03E4A" w:rsidP="00407069">
            <w:pPr>
              <w:pStyle w:val="TAL"/>
            </w:pPr>
          </w:p>
        </w:tc>
      </w:tr>
      <w:tr w:rsidR="00C03E4A" w14:paraId="00CE4365" w14:textId="77777777" w:rsidTr="00407069">
        <w:tc>
          <w:tcPr>
            <w:tcW w:w="2464" w:type="dxa"/>
            <w:shd w:val="clear" w:color="auto" w:fill="auto"/>
          </w:tcPr>
          <w:p w14:paraId="62A76269" w14:textId="77777777" w:rsidR="00C03E4A" w:rsidRPr="00C20700" w:rsidRDefault="00C03E4A" w:rsidP="00407069">
            <w:pPr>
              <w:pStyle w:val="TAL"/>
              <w:rPr>
                <w:b/>
              </w:rPr>
            </w:pPr>
            <w:bookmarkStart w:id="3744" w:name="NR_SL_PSFCH_Config_Type" w:colFirst="0" w:colLast="0"/>
            <w:bookmarkEnd w:id="3743"/>
            <w:r w:rsidRPr="00C20700">
              <w:rPr>
                <w:b/>
              </w:rPr>
              <w:t>NR_SL_PSFCH_Config_Type</w:t>
            </w:r>
          </w:p>
        </w:tc>
        <w:tc>
          <w:tcPr>
            <w:tcW w:w="3450" w:type="dxa"/>
            <w:shd w:val="clear" w:color="auto" w:fill="auto"/>
          </w:tcPr>
          <w:p w14:paraId="4A773454" w14:textId="77777777" w:rsidR="00C03E4A" w:rsidRPr="00C20700" w:rsidRDefault="00C03E4A" w:rsidP="00407069">
            <w:pPr>
              <w:pStyle w:val="TAL"/>
            </w:pPr>
            <w:r w:rsidRPr="00C20700">
              <w:t>SL_ResourcePool_r16.sl_PSFCH_Config_r16</w:t>
            </w:r>
          </w:p>
        </w:tc>
        <w:tc>
          <w:tcPr>
            <w:tcW w:w="3943" w:type="dxa"/>
            <w:shd w:val="clear" w:color="auto" w:fill="auto"/>
          </w:tcPr>
          <w:p w14:paraId="5A1F60B7" w14:textId="77777777" w:rsidR="00C03E4A" w:rsidRPr="00C20700" w:rsidRDefault="00C03E4A" w:rsidP="00407069">
            <w:pPr>
              <w:pStyle w:val="TAL"/>
            </w:pPr>
          </w:p>
        </w:tc>
      </w:tr>
      <w:tr w:rsidR="00C03E4A" w14:paraId="6ACC0EFE" w14:textId="77777777" w:rsidTr="00407069">
        <w:tc>
          <w:tcPr>
            <w:tcW w:w="2464" w:type="dxa"/>
            <w:shd w:val="clear" w:color="auto" w:fill="auto"/>
          </w:tcPr>
          <w:p w14:paraId="03FC3749" w14:textId="77777777" w:rsidR="00C03E4A" w:rsidRPr="00C20700" w:rsidRDefault="00C03E4A" w:rsidP="00407069">
            <w:pPr>
              <w:pStyle w:val="TAL"/>
              <w:rPr>
                <w:b/>
              </w:rPr>
            </w:pPr>
            <w:bookmarkStart w:id="3745" w:name="NR_SL_SubchannelSize_Type" w:colFirst="0" w:colLast="0"/>
            <w:bookmarkEnd w:id="3744"/>
            <w:r w:rsidRPr="00C20700">
              <w:rPr>
                <w:b/>
              </w:rPr>
              <w:t>NR_SL_SubchannelSize_Type</w:t>
            </w:r>
          </w:p>
        </w:tc>
        <w:tc>
          <w:tcPr>
            <w:tcW w:w="3450" w:type="dxa"/>
            <w:shd w:val="clear" w:color="auto" w:fill="auto"/>
          </w:tcPr>
          <w:p w14:paraId="7DE1AAD5" w14:textId="77777777" w:rsidR="00C03E4A" w:rsidRPr="00C20700" w:rsidRDefault="00C03E4A" w:rsidP="00407069">
            <w:pPr>
              <w:pStyle w:val="TAL"/>
            </w:pPr>
            <w:r w:rsidRPr="00C20700">
              <w:t>SL_ResourcePool_r16.sl_SubchannelSize_r16</w:t>
            </w:r>
          </w:p>
        </w:tc>
        <w:tc>
          <w:tcPr>
            <w:tcW w:w="3943" w:type="dxa"/>
            <w:shd w:val="clear" w:color="auto" w:fill="auto"/>
          </w:tcPr>
          <w:p w14:paraId="5563A55F" w14:textId="77777777" w:rsidR="00C03E4A" w:rsidRPr="00C20700" w:rsidRDefault="00C03E4A" w:rsidP="00407069">
            <w:pPr>
              <w:pStyle w:val="TAL"/>
            </w:pPr>
          </w:p>
        </w:tc>
      </w:tr>
      <w:tr w:rsidR="00C03E4A" w14:paraId="143154F7" w14:textId="77777777" w:rsidTr="00407069">
        <w:tc>
          <w:tcPr>
            <w:tcW w:w="2464" w:type="dxa"/>
            <w:shd w:val="clear" w:color="auto" w:fill="auto"/>
          </w:tcPr>
          <w:p w14:paraId="31680C2D" w14:textId="77777777" w:rsidR="00C03E4A" w:rsidRPr="00C20700" w:rsidRDefault="00C03E4A" w:rsidP="00407069">
            <w:pPr>
              <w:pStyle w:val="TAL"/>
              <w:rPr>
                <w:b/>
              </w:rPr>
            </w:pPr>
            <w:bookmarkStart w:id="3746" w:name="NR_SL_StartRB_Subchannel_Type" w:colFirst="0" w:colLast="0"/>
            <w:bookmarkEnd w:id="3745"/>
            <w:r w:rsidRPr="00C20700">
              <w:rPr>
                <w:b/>
              </w:rPr>
              <w:t>NR_SL_StartRB_Subchannel_Type</w:t>
            </w:r>
          </w:p>
        </w:tc>
        <w:tc>
          <w:tcPr>
            <w:tcW w:w="3450" w:type="dxa"/>
            <w:shd w:val="clear" w:color="auto" w:fill="auto"/>
          </w:tcPr>
          <w:p w14:paraId="7FA7F562" w14:textId="77777777" w:rsidR="00C03E4A" w:rsidRPr="00C20700" w:rsidRDefault="00C03E4A" w:rsidP="00407069">
            <w:pPr>
              <w:pStyle w:val="TAL"/>
            </w:pPr>
            <w:r w:rsidRPr="00C20700">
              <w:t>SL_ResourcePool_r16.sl_StartRB_Subchannel_r16</w:t>
            </w:r>
          </w:p>
        </w:tc>
        <w:tc>
          <w:tcPr>
            <w:tcW w:w="3943" w:type="dxa"/>
            <w:shd w:val="clear" w:color="auto" w:fill="auto"/>
          </w:tcPr>
          <w:p w14:paraId="697DA50A" w14:textId="77777777" w:rsidR="00C03E4A" w:rsidRPr="00C20700" w:rsidRDefault="00C03E4A" w:rsidP="00407069">
            <w:pPr>
              <w:pStyle w:val="TAL"/>
            </w:pPr>
          </w:p>
        </w:tc>
      </w:tr>
      <w:tr w:rsidR="00C03E4A" w14:paraId="751E9224" w14:textId="77777777" w:rsidTr="00407069">
        <w:tc>
          <w:tcPr>
            <w:tcW w:w="2464" w:type="dxa"/>
            <w:shd w:val="clear" w:color="auto" w:fill="auto"/>
          </w:tcPr>
          <w:p w14:paraId="43954386" w14:textId="77777777" w:rsidR="00C03E4A" w:rsidRPr="00C20700" w:rsidRDefault="00C03E4A" w:rsidP="00407069">
            <w:pPr>
              <w:pStyle w:val="TAL"/>
              <w:rPr>
                <w:b/>
              </w:rPr>
            </w:pPr>
            <w:bookmarkStart w:id="3747" w:name="NR_SL_NumSubchannel_Type" w:colFirst="0" w:colLast="0"/>
            <w:bookmarkEnd w:id="3746"/>
            <w:r w:rsidRPr="00C20700">
              <w:rPr>
                <w:b/>
              </w:rPr>
              <w:t>NR_SL_NumSubchannel_Type</w:t>
            </w:r>
          </w:p>
        </w:tc>
        <w:tc>
          <w:tcPr>
            <w:tcW w:w="3450" w:type="dxa"/>
            <w:shd w:val="clear" w:color="auto" w:fill="auto"/>
          </w:tcPr>
          <w:p w14:paraId="504C4392" w14:textId="77777777" w:rsidR="00C03E4A" w:rsidRPr="00C20700" w:rsidRDefault="00C03E4A" w:rsidP="00407069">
            <w:pPr>
              <w:pStyle w:val="TAL"/>
            </w:pPr>
            <w:r w:rsidRPr="00C20700">
              <w:t>SL_ResourcePool_r16.sl_NumSubchannel_r16</w:t>
            </w:r>
          </w:p>
        </w:tc>
        <w:tc>
          <w:tcPr>
            <w:tcW w:w="3943" w:type="dxa"/>
            <w:shd w:val="clear" w:color="auto" w:fill="auto"/>
          </w:tcPr>
          <w:p w14:paraId="18C9145A" w14:textId="77777777" w:rsidR="00C03E4A" w:rsidRPr="00C20700" w:rsidRDefault="00C03E4A" w:rsidP="00407069">
            <w:pPr>
              <w:pStyle w:val="TAL"/>
            </w:pPr>
          </w:p>
        </w:tc>
      </w:tr>
      <w:tr w:rsidR="00C03E4A" w14:paraId="724C31FF" w14:textId="77777777" w:rsidTr="00407069">
        <w:tc>
          <w:tcPr>
            <w:tcW w:w="2464" w:type="dxa"/>
            <w:shd w:val="clear" w:color="auto" w:fill="auto"/>
          </w:tcPr>
          <w:p w14:paraId="30D959ED" w14:textId="77777777" w:rsidR="00C03E4A" w:rsidRPr="00C20700" w:rsidRDefault="00C03E4A" w:rsidP="00407069">
            <w:pPr>
              <w:pStyle w:val="TAL"/>
              <w:rPr>
                <w:b/>
              </w:rPr>
            </w:pPr>
            <w:bookmarkStart w:id="3748" w:name="NR_SL_Additional_MCS_Table_Type" w:colFirst="0" w:colLast="0"/>
            <w:bookmarkEnd w:id="3747"/>
            <w:r w:rsidRPr="00C20700">
              <w:rPr>
                <w:b/>
              </w:rPr>
              <w:t>NR_SL_Additional_MCS_Table_Type</w:t>
            </w:r>
          </w:p>
        </w:tc>
        <w:tc>
          <w:tcPr>
            <w:tcW w:w="3450" w:type="dxa"/>
            <w:shd w:val="clear" w:color="auto" w:fill="auto"/>
          </w:tcPr>
          <w:p w14:paraId="1D5BB3D7" w14:textId="77777777" w:rsidR="00C03E4A" w:rsidRPr="00C20700" w:rsidRDefault="00C03E4A" w:rsidP="00407069">
            <w:pPr>
              <w:pStyle w:val="TAL"/>
            </w:pPr>
            <w:r w:rsidRPr="00C20700">
              <w:t>SL_ResourcePool_r16.sl_Additional_MCS_Table_r16</w:t>
            </w:r>
          </w:p>
        </w:tc>
        <w:tc>
          <w:tcPr>
            <w:tcW w:w="3943" w:type="dxa"/>
            <w:shd w:val="clear" w:color="auto" w:fill="auto"/>
          </w:tcPr>
          <w:p w14:paraId="620EF14E" w14:textId="77777777" w:rsidR="00C03E4A" w:rsidRPr="00C20700" w:rsidRDefault="00C03E4A" w:rsidP="00407069">
            <w:pPr>
              <w:pStyle w:val="TAL"/>
            </w:pPr>
          </w:p>
        </w:tc>
      </w:tr>
      <w:tr w:rsidR="00C03E4A" w14:paraId="06D66369" w14:textId="77777777" w:rsidTr="00407069">
        <w:tc>
          <w:tcPr>
            <w:tcW w:w="2464" w:type="dxa"/>
            <w:shd w:val="clear" w:color="auto" w:fill="auto"/>
          </w:tcPr>
          <w:p w14:paraId="7026FCB8" w14:textId="77777777" w:rsidR="00C03E4A" w:rsidRPr="00C20700" w:rsidRDefault="00C03E4A" w:rsidP="00407069">
            <w:pPr>
              <w:pStyle w:val="TAL"/>
              <w:rPr>
                <w:b/>
              </w:rPr>
            </w:pPr>
            <w:bookmarkStart w:id="3749" w:name="NR_SL_PTRS_Config_Type" w:colFirst="0" w:colLast="0"/>
            <w:bookmarkEnd w:id="3748"/>
            <w:r w:rsidRPr="00C20700">
              <w:rPr>
                <w:b/>
              </w:rPr>
              <w:t>NR_SL_PTRS_Config_Type</w:t>
            </w:r>
          </w:p>
        </w:tc>
        <w:tc>
          <w:tcPr>
            <w:tcW w:w="3450" w:type="dxa"/>
            <w:shd w:val="clear" w:color="auto" w:fill="auto"/>
          </w:tcPr>
          <w:p w14:paraId="22BA0D11" w14:textId="77777777" w:rsidR="00C03E4A" w:rsidRPr="00C20700" w:rsidRDefault="00C03E4A" w:rsidP="00407069">
            <w:pPr>
              <w:pStyle w:val="TAL"/>
            </w:pPr>
            <w:r w:rsidRPr="00C20700">
              <w:t>SL_ResourcePool_r16.sl_PTRS_Config_r16</w:t>
            </w:r>
          </w:p>
        </w:tc>
        <w:tc>
          <w:tcPr>
            <w:tcW w:w="3943" w:type="dxa"/>
            <w:shd w:val="clear" w:color="auto" w:fill="auto"/>
          </w:tcPr>
          <w:p w14:paraId="56940025" w14:textId="77777777" w:rsidR="00C03E4A" w:rsidRPr="00C20700" w:rsidRDefault="00C03E4A" w:rsidP="00407069">
            <w:pPr>
              <w:pStyle w:val="TAL"/>
            </w:pPr>
          </w:p>
        </w:tc>
      </w:tr>
      <w:tr w:rsidR="00C03E4A" w14:paraId="5F67EE41" w14:textId="77777777" w:rsidTr="00407069">
        <w:tc>
          <w:tcPr>
            <w:tcW w:w="2464" w:type="dxa"/>
            <w:shd w:val="clear" w:color="auto" w:fill="auto"/>
          </w:tcPr>
          <w:p w14:paraId="69B0700F" w14:textId="77777777" w:rsidR="00C03E4A" w:rsidRPr="00C20700" w:rsidRDefault="00C03E4A" w:rsidP="00407069">
            <w:pPr>
              <w:pStyle w:val="TAL"/>
              <w:rPr>
                <w:b/>
              </w:rPr>
            </w:pPr>
            <w:bookmarkStart w:id="3750" w:name="NR_SL_RB_Number_Type" w:colFirst="0" w:colLast="0"/>
            <w:bookmarkEnd w:id="3749"/>
            <w:r w:rsidRPr="00C20700">
              <w:rPr>
                <w:b/>
              </w:rPr>
              <w:t>NR_SL_RB_Number_Type</w:t>
            </w:r>
          </w:p>
        </w:tc>
        <w:tc>
          <w:tcPr>
            <w:tcW w:w="3450" w:type="dxa"/>
            <w:shd w:val="clear" w:color="auto" w:fill="auto"/>
          </w:tcPr>
          <w:p w14:paraId="30C7E324" w14:textId="77777777" w:rsidR="00C03E4A" w:rsidRPr="00C20700" w:rsidRDefault="00C03E4A" w:rsidP="00407069">
            <w:pPr>
              <w:pStyle w:val="TAL"/>
            </w:pPr>
            <w:r w:rsidRPr="00C20700">
              <w:t>SL_ResourcePool_r16.sl_RB_Number_r16</w:t>
            </w:r>
          </w:p>
        </w:tc>
        <w:tc>
          <w:tcPr>
            <w:tcW w:w="3943" w:type="dxa"/>
            <w:shd w:val="clear" w:color="auto" w:fill="auto"/>
          </w:tcPr>
          <w:p w14:paraId="7F61A0EF" w14:textId="77777777" w:rsidR="00C03E4A" w:rsidRPr="00C20700" w:rsidRDefault="00C03E4A" w:rsidP="00407069">
            <w:pPr>
              <w:pStyle w:val="TAL"/>
            </w:pPr>
          </w:p>
        </w:tc>
      </w:tr>
      <w:tr w:rsidR="00C03E4A" w14:paraId="33E3662B" w14:textId="77777777" w:rsidTr="00407069">
        <w:tc>
          <w:tcPr>
            <w:tcW w:w="2464" w:type="dxa"/>
            <w:shd w:val="clear" w:color="auto" w:fill="auto"/>
          </w:tcPr>
          <w:p w14:paraId="312C1027" w14:textId="77777777" w:rsidR="00C03E4A" w:rsidRPr="00C20700" w:rsidRDefault="00C03E4A" w:rsidP="00407069">
            <w:pPr>
              <w:pStyle w:val="TAL"/>
              <w:rPr>
                <w:b/>
              </w:rPr>
            </w:pPr>
            <w:bookmarkStart w:id="3751" w:name="NR_SL_TimeResource_Type" w:colFirst="0" w:colLast="0"/>
            <w:bookmarkEnd w:id="3750"/>
            <w:r w:rsidRPr="00C20700">
              <w:rPr>
                <w:b/>
              </w:rPr>
              <w:t>NR_SL_TimeResource_Type</w:t>
            </w:r>
          </w:p>
        </w:tc>
        <w:tc>
          <w:tcPr>
            <w:tcW w:w="3450" w:type="dxa"/>
            <w:shd w:val="clear" w:color="auto" w:fill="auto"/>
          </w:tcPr>
          <w:p w14:paraId="02746829" w14:textId="77777777" w:rsidR="00C03E4A" w:rsidRPr="00C20700" w:rsidRDefault="00C03E4A" w:rsidP="00407069">
            <w:pPr>
              <w:pStyle w:val="TAL"/>
            </w:pPr>
            <w:r w:rsidRPr="00C20700">
              <w:t>SL_ResourcePool_r16.sl_TimeResource_r16</w:t>
            </w:r>
          </w:p>
        </w:tc>
        <w:tc>
          <w:tcPr>
            <w:tcW w:w="3943" w:type="dxa"/>
            <w:shd w:val="clear" w:color="auto" w:fill="auto"/>
          </w:tcPr>
          <w:p w14:paraId="46CCA504" w14:textId="77777777" w:rsidR="00C03E4A" w:rsidRPr="00C20700" w:rsidRDefault="00C03E4A" w:rsidP="00407069">
            <w:pPr>
              <w:pStyle w:val="TAL"/>
            </w:pPr>
          </w:p>
        </w:tc>
      </w:tr>
      <w:tr w:rsidR="00C03E4A" w14:paraId="4B6C9367" w14:textId="77777777" w:rsidTr="00407069">
        <w:tc>
          <w:tcPr>
            <w:tcW w:w="2464" w:type="dxa"/>
            <w:shd w:val="clear" w:color="auto" w:fill="auto"/>
          </w:tcPr>
          <w:p w14:paraId="35D356B0" w14:textId="77777777" w:rsidR="00C03E4A" w:rsidRPr="00C20700" w:rsidRDefault="00C03E4A" w:rsidP="00407069">
            <w:pPr>
              <w:pStyle w:val="TAL"/>
              <w:rPr>
                <w:b/>
              </w:rPr>
            </w:pPr>
            <w:bookmarkStart w:id="3752" w:name="NR_SL_X_Overhead_Type" w:colFirst="0" w:colLast="0"/>
            <w:bookmarkEnd w:id="3751"/>
            <w:r w:rsidRPr="00C20700">
              <w:rPr>
                <w:b/>
              </w:rPr>
              <w:t>NR_SL_X_Overhead_Type</w:t>
            </w:r>
          </w:p>
        </w:tc>
        <w:tc>
          <w:tcPr>
            <w:tcW w:w="3450" w:type="dxa"/>
            <w:shd w:val="clear" w:color="auto" w:fill="auto"/>
          </w:tcPr>
          <w:p w14:paraId="07B17A54" w14:textId="77777777" w:rsidR="00C03E4A" w:rsidRPr="00C20700" w:rsidRDefault="00C03E4A" w:rsidP="00407069">
            <w:pPr>
              <w:pStyle w:val="TAL"/>
            </w:pPr>
            <w:r w:rsidRPr="00C20700">
              <w:t>SL_ResourcePool_r16.sl_X_Overhead_r16</w:t>
            </w:r>
          </w:p>
        </w:tc>
        <w:tc>
          <w:tcPr>
            <w:tcW w:w="3943" w:type="dxa"/>
            <w:shd w:val="clear" w:color="auto" w:fill="auto"/>
          </w:tcPr>
          <w:p w14:paraId="3EAE9A91" w14:textId="77777777" w:rsidR="00C03E4A" w:rsidRPr="00C20700" w:rsidRDefault="00C03E4A" w:rsidP="00407069">
            <w:pPr>
              <w:pStyle w:val="TAL"/>
            </w:pPr>
          </w:p>
        </w:tc>
      </w:tr>
      <w:tr w:rsidR="00C03E4A" w14:paraId="449DEFEE" w14:textId="77777777" w:rsidTr="00407069">
        <w:tc>
          <w:tcPr>
            <w:tcW w:w="2464" w:type="dxa"/>
            <w:shd w:val="clear" w:color="auto" w:fill="auto"/>
          </w:tcPr>
          <w:p w14:paraId="1F5FB162" w14:textId="77777777" w:rsidR="00C03E4A" w:rsidRPr="00C20700" w:rsidRDefault="00C03E4A" w:rsidP="00407069">
            <w:pPr>
              <w:pStyle w:val="TAL"/>
              <w:rPr>
                <w:b/>
              </w:rPr>
            </w:pPr>
            <w:bookmarkStart w:id="3753" w:name="NR_SL_MaxNumPerReserve_Type" w:colFirst="0" w:colLast="0"/>
            <w:bookmarkEnd w:id="3752"/>
            <w:r w:rsidRPr="00C20700">
              <w:rPr>
                <w:b/>
              </w:rPr>
              <w:t>NR_SL_MaxNumPerReserve_Type</w:t>
            </w:r>
          </w:p>
        </w:tc>
        <w:tc>
          <w:tcPr>
            <w:tcW w:w="3450" w:type="dxa"/>
            <w:shd w:val="clear" w:color="auto" w:fill="auto"/>
          </w:tcPr>
          <w:p w14:paraId="3524C3B6" w14:textId="77777777" w:rsidR="00C03E4A" w:rsidRPr="00C20700" w:rsidRDefault="00C03E4A" w:rsidP="00407069">
            <w:pPr>
              <w:pStyle w:val="TAL"/>
            </w:pPr>
            <w:r w:rsidRPr="00C20700">
              <w:t>SL_UE_SelectedConfigRP_r16.sl_MaxNumPerReserve_r16</w:t>
            </w:r>
          </w:p>
        </w:tc>
        <w:tc>
          <w:tcPr>
            <w:tcW w:w="3943" w:type="dxa"/>
            <w:shd w:val="clear" w:color="auto" w:fill="auto"/>
          </w:tcPr>
          <w:p w14:paraId="5E74DF0D" w14:textId="77777777" w:rsidR="00C03E4A" w:rsidRPr="00C20700" w:rsidRDefault="00C03E4A" w:rsidP="00407069">
            <w:pPr>
              <w:pStyle w:val="TAL"/>
            </w:pPr>
          </w:p>
        </w:tc>
      </w:tr>
      <w:tr w:rsidR="00C03E4A" w14:paraId="0D1C029E" w14:textId="77777777" w:rsidTr="00407069">
        <w:tc>
          <w:tcPr>
            <w:tcW w:w="2464" w:type="dxa"/>
            <w:shd w:val="clear" w:color="auto" w:fill="auto"/>
          </w:tcPr>
          <w:p w14:paraId="7A0A611D" w14:textId="77777777" w:rsidR="00C03E4A" w:rsidRPr="00C20700" w:rsidRDefault="00C03E4A" w:rsidP="00407069">
            <w:pPr>
              <w:pStyle w:val="TAL"/>
              <w:rPr>
                <w:b/>
              </w:rPr>
            </w:pPr>
            <w:bookmarkStart w:id="3754" w:name="NR_SL_MultiReserveResource_Type" w:colFirst="0" w:colLast="0"/>
            <w:bookmarkEnd w:id="3753"/>
            <w:r w:rsidRPr="00C20700">
              <w:rPr>
                <w:b/>
              </w:rPr>
              <w:t>NR_SL_MultiReserveResource_Type</w:t>
            </w:r>
          </w:p>
        </w:tc>
        <w:tc>
          <w:tcPr>
            <w:tcW w:w="3450" w:type="dxa"/>
            <w:shd w:val="clear" w:color="auto" w:fill="auto"/>
          </w:tcPr>
          <w:p w14:paraId="7B3C85B3" w14:textId="77777777" w:rsidR="00C03E4A" w:rsidRPr="00C20700" w:rsidRDefault="00C03E4A" w:rsidP="00407069">
            <w:pPr>
              <w:pStyle w:val="TAL"/>
            </w:pPr>
            <w:r w:rsidRPr="00C20700">
              <w:t>SL_UE_SelectedConfigRP_r16.sl_MultiReserveResource_r16</w:t>
            </w:r>
          </w:p>
        </w:tc>
        <w:tc>
          <w:tcPr>
            <w:tcW w:w="3943" w:type="dxa"/>
            <w:shd w:val="clear" w:color="auto" w:fill="auto"/>
          </w:tcPr>
          <w:p w14:paraId="5BE22115" w14:textId="77777777" w:rsidR="00C03E4A" w:rsidRPr="00C20700" w:rsidRDefault="00C03E4A" w:rsidP="00407069">
            <w:pPr>
              <w:pStyle w:val="TAL"/>
            </w:pPr>
          </w:p>
        </w:tc>
      </w:tr>
      <w:tr w:rsidR="00C03E4A" w14:paraId="4146B0ED" w14:textId="77777777" w:rsidTr="00407069">
        <w:tc>
          <w:tcPr>
            <w:tcW w:w="2464" w:type="dxa"/>
            <w:shd w:val="clear" w:color="auto" w:fill="auto"/>
          </w:tcPr>
          <w:p w14:paraId="069D0EAA" w14:textId="77777777" w:rsidR="00C03E4A" w:rsidRPr="00C20700" w:rsidRDefault="00C03E4A" w:rsidP="00407069">
            <w:pPr>
              <w:pStyle w:val="TAL"/>
              <w:rPr>
                <w:b/>
              </w:rPr>
            </w:pPr>
            <w:bookmarkStart w:id="3755" w:name="NR_SL_ResourceReservePeriodList_Type" w:colFirst="0" w:colLast="0"/>
            <w:bookmarkEnd w:id="3754"/>
            <w:r w:rsidRPr="00C20700">
              <w:rPr>
                <w:b/>
              </w:rPr>
              <w:t>NR_SL_ResourceReservePeriodList_Type</w:t>
            </w:r>
          </w:p>
        </w:tc>
        <w:tc>
          <w:tcPr>
            <w:tcW w:w="3450" w:type="dxa"/>
            <w:shd w:val="clear" w:color="auto" w:fill="auto"/>
          </w:tcPr>
          <w:p w14:paraId="52484A20" w14:textId="77777777" w:rsidR="00C03E4A" w:rsidRPr="00C20700" w:rsidRDefault="00C03E4A" w:rsidP="00407069">
            <w:pPr>
              <w:pStyle w:val="TAL"/>
            </w:pPr>
            <w:r w:rsidRPr="00C20700">
              <w:t>SL_UE_SelectedConfigRP_r16.sl_ResourceReservePeriodList_r16</w:t>
            </w:r>
          </w:p>
        </w:tc>
        <w:tc>
          <w:tcPr>
            <w:tcW w:w="3943" w:type="dxa"/>
            <w:shd w:val="clear" w:color="auto" w:fill="auto"/>
          </w:tcPr>
          <w:p w14:paraId="3A509A92" w14:textId="77777777" w:rsidR="00C03E4A" w:rsidRPr="00C20700" w:rsidRDefault="00C03E4A" w:rsidP="00407069">
            <w:pPr>
              <w:pStyle w:val="TAL"/>
            </w:pPr>
          </w:p>
        </w:tc>
      </w:tr>
      <w:tr w:rsidR="00C03E4A" w14:paraId="65236750" w14:textId="77777777" w:rsidTr="00407069">
        <w:tc>
          <w:tcPr>
            <w:tcW w:w="2464" w:type="dxa"/>
            <w:shd w:val="clear" w:color="auto" w:fill="auto"/>
          </w:tcPr>
          <w:p w14:paraId="4FFE3E6D" w14:textId="77777777" w:rsidR="00C03E4A" w:rsidRPr="00C20700" w:rsidRDefault="00C03E4A" w:rsidP="00407069">
            <w:pPr>
              <w:pStyle w:val="TAL"/>
              <w:rPr>
                <w:b/>
              </w:rPr>
            </w:pPr>
            <w:bookmarkStart w:id="3756" w:name="NR_ASN1_SL_LatencyBoundCSI_Report_Type" w:colFirst="0" w:colLast="0"/>
            <w:bookmarkEnd w:id="3755"/>
            <w:r w:rsidRPr="00C20700">
              <w:rPr>
                <w:b/>
              </w:rPr>
              <w:t>NR_ASN1_SL_LatencyBoundCSI_Report_Type</w:t>
            </w:r>
          </w:p>
        </w:tc>
        <w:tc>
          <w:tcPr>
            <w:tcW w:w="3450" w:type="dxa"/>
            <w:shd w:val="clear" w:color="auto" w:fill="auto"/>
          </w:tcPr>
          <w:p w14:paraId="67ADBCA1" w14:textId="77777777" w:rsidR="00C03E4A" w:rsidRPr="00C20700" w:rsidRDefault="00C03E4A" w:rsidP="00407069">
            <w:pPr>
              <w:pStyle w:val="TAL"/>
            </w:pPr>
            <w:r w:rsidRPr="00C20700">
              <w:t>RRCReconfigurationSidelink_r16_IEs.sl_LatencyBoundCSI_Report_r16</w:t>
            </w:r>
          </w:p>
        </w:tc>
        <w:tc>
          <w:tcPr>
            <w:tcW w:w="3943" w:type="dxa"/>
            <w:shd w:val="clear" w:color="auto" w:fill="auto"/>
          </w:tcPr>
          <w:p w14:paraId="0F2A4EF3" w14:textId="77777777" w:rsidR="00C03E4A" w:rsidRPr="00C20700" w:rsidRDefault="00C03E4A" w:rsidP="00407069">
            <w:pPr>
              <w:pStyle w:val="TAL"/>
            </w:pPr>
          </w:p>
        </w:tc>
      </w:tr>
      <w:tr w:rsidR="00C03E4A" w14:paraId="1A2CCF03" w14:textId="77777777" w:rsidTr="00407069">
        <w:tc>
          <w:tcPr>
            <w:tcW w:w="2464" w:type="dxa"/>
            <w:shd w:val="clear" w:color="auto" w:fill="auto"/>
          </w:tcPr>
          <w:p w14:paraId="1A3F5A41" w14:textId="77777777" w:rsidR="00C03E4A" w:rsidRPr="00C20700" w:rsidRDefault="00C03E4A" w:rsidP="00407069">
            <w:pPr>
              <w:pStyle w:val="TAL"/>
              <w:rPr>
                <w:b/>
              </w:rPr>
            </w:pPr>
            <w:bookmarkStart w:id="3757" w:name="NR_SidelinkChannelPower_Type" w:colFirst="0" w:colLast="0"/>
            <w:bookmarkEnd w:id="3756"/>
            <w:r w:rsidRPr="00C20700">
              <w:rPr>
                <w:b/>
              </w:rPr>
              <w:t>NR_SidelinkChannelPower_Type</w:t>
            </w:r>
          </w:p>
        </w:tc>
        <w:tc>
          <w:tcPr>
            <w:tcW w:w="3450" w:type="dxa"/>
            <w:shd w:val="clear" w:color="auto" w:fill="auto"/>
          </w:tcPr>
          <w:p w14:paraId="0B764290" w14:textId="77777777" w:rsidR="00C03E4A" w:rsidRPr="00C20700" w:rsidRDefault="00C03E4A" w:rsidP="00407069">
            <w:pPr>
              <w:pStyle w:val="TAL"/>
            </w:pPr>
            <w:r w:rsidRPr="00C20700">
              <w:t>integer</w:t>
            </w:r>
          </w:p>
        </w:tc>
        <w:tc>
          <w:tcPr>
            <w:tcW w:w="3943" w:type="dxa"/>
            <w:shd w:val="clear" w:color="auto" w:fill="auto"/>
          </w:tcPr>
          <w:p w14:paraId="52E444B6" w14:textId="77777777" w:rsidR="00C03E4A" w:rsidRPr="00C20700" w:rsidRDefault="00C03E4A" w:rsidP="00407069">
            <w:pPr>
              <w:pStyle w:val="TAL"/>
            </w:pPr>
            <w:r w:rsidRPr="00C20700">
              <w:t>see TS 38.213, clause 16.2</w:t>
            </w:r>
          </w:p>
        </w:tc>
      </w:tr>
      <w:tr w:rsidR="00C03E4A" w14:paraId="43DD6683" w14:textId="77777777" w:rsidTr="00407069">
        <w:tc>
          <w:tcPr>
            <w:tcW w:w="2464" w:type="dxa"/>
            <w:shd w:val="clear" w:color="auto" w:fill="auto"/>
          </w:tcPr>
          <w:p w14:paraId="440E7836" w14:textId="77777777" w:rsidR="00C03E4A" w:rsidRPr="00C20700" w:rsidRDefault="00C03E4A" w:rsidP="00407069">
            <w:pPr>
              <w:pStyle w:val="TAL"/>
              <w:rPr>
                <w:b/>
              </w:rPr>
            </w:pPr>
            <w:bookmarkStart w:id="3758" w:name="SL_SSId_Type" w:colFirst="0" w:colLast="0"/>
            <w:bookmarkEnd w:id="3757"/>
            <w:r w:rsidRPr="00C20700">
              <w:rPr>
                <w:b/>
              </w:rPr>
              <w:t>SL_SSId_Type</w:t>
            </w:r>
          </w:p>
        </w:tc>
        <w:tc>
          <w:tcPr>
            <w:tcW w:w="3450" w:type="dxa"/>
            <w:shd w:val="clear" w:color="auto" w:fill="auto"/>
          </w:tcPr>
          <w:p w14:paraId="7A268C73" w14:textId="77777777" w:rsidR="00C03E4A" w:rsidRPr="00C20700" w:rsidRDefault="00C03E4A" w:rsidP="00407069">
            <w:pPr>
              <w:pStyle w:val="TAL"/>
            </w:pPr>
            <w:r w:rsidRPr="00C20700">
              <w:t>SL_SyncConfig_r16.sl_SSID_r16</w:t>
            </w:r>
          </w:p>
        </w:tc>
        <w:tc>
          <w:tcPr>
            <w:tcW w:w="3943" w:type="dxa"/>
            <w:shd w:val="clear" w:color="auto" w:fill="auto"/>
          </w:tcPr>
          <w:p w14:paraId="33E71A01" w14:textId="77777777" w:rsidR="00C03E4A" w:rsidRPr="00C20700" w:rsidRDefault="00C03E4A" w:rsidP="00407069">
            <w:pPr>
              <w:pStyle w:val="TAL"/>
            </w:pPr>
          </w:p>
        </w:tc>
      </w:tr>
      <w:bookmarkEnd w:id="3758"/>
    </w:tbl>
    <w:p w14:paraId="1FB29ABD" w14:textId="77777777" w:rsidR="00C03E4A" w:rsidRDefault="00C03E4A" w:rsidP="00C03E4A"/>
    <w:p w14:paraId="21E714C3" w14:textId="77777777" w:rsidR="00C03E4A" w:rsidRDefault="00C03E4A" w:rsidP="00C03E4A">
      <w:pPr>
        <w:pStyle w:val="TH"/>
      </w:pPr>
      <w:r>
        <w:t>NR_SL_Config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78E3996" w14:textId="77777777" w:rsidTr="00407069">
        <w:tc>
          <w:tcPr>
            <w:tcW w:w="9857" w:type="dxa"/>
            <w:gridSpan w:val="3"/>
            <w:shd w:val="clear" w:color="auto" w:fill="E0E0E0"/>
          </w:tcPr>
          <w:p w14:paraId="391436FC" w14:textId="77777777" w:rsidR="00C03E4A" w:rsidRPr="00C20700" w:rsidRDefault="00C03E4A" w:rsidP="00407069">
            <w:pPr>
              <w:pStyle w:val="TAL"/>
              <w:rPr>
                <w:b/>
              </w:rPr>
            </w:pPr>
            <w:r w:rsidRPr="00C20700">
              <w:rPr>
                <w:b/>
              </w:rPr>
              <w:t>TTCN-3 Union Type</w:t>
            </w:r>
          </w:p>
        </w:tc>
      </w:tr>
      <w:tr w:rsidR="00C03E4A" w14:paraId="71CB37AA" w14:textId="77777777" w:rsidTr="00407069">
        <w:tc>
          <w:tcPr>
            <w:tcW w:w="1479" w:type="dxa"/>
            <w:tcBorders>
              <w:bottom w:val="single" w:sz="4" w:space="0" w:color="auto"/>
            </w:tcBorders>
            <w:shd w:val="clear" w:color="auto" w:fill="E0E0E0"/>
          </w:tcPr>
          <w:p w14:paraId="064419BF" w14:textId="77777777" w:rsidR="00C03E4A" w:rsidRPr="00C20700" w:rsidRDefault="00C03E4A" w:rsidP="00407069">
            <w:pPr>
              <w:pStyle w:val="TAL"/>
              <w:rPr>
                <w:b/>
              </w:rPr>
            </w:pPr>
            <w:bookmarkStart w:id="3759" w:name="NR_SL_ConfigRequest_Type" w:colFirst="1" w:colLast="1"/>
            <w:r w:rsidRPr="00C20700">
              <w:rPr>
                <w:b/>
              </w:rPr>
              <w:t>Name</w:t>
            </w:r>
          </w:p>
        </w:tc>
        <w:tc>
          <w:tcPr>
            <w:tcW w:w="8378" w:type="dxa"/>
            <w:gridSpan w:val="2"/>
            <w:tcBorders>
              <w:bottom w:val="single" w:sz="4" w:space="0" w:color="auto"/>
            </w:tcBorders>
            <w:shd w:val="clear" w:color="auto" w:fill="FFFF99"/>
          </w:tcPr>
          <w:p w14:paraId="7D9C573A" w14:textId="77777777" w:rsidR="00C03E4A" w:rsidRPr="00C20700" w:rsidRDefault="00C03E4A" w:rsidP="00407069">
            <w:pPr>
              <w:pStyle w:val="TAL"/>
              <w:rPr>
                <w:b/>
              </w:rPr>
            </w:pPr>
            <w:r w:rsidRPr="00C20700">
              <w:rPr>
                <w:b/>
              </w:rPr>
              <w:t>NR_SL_ConfigRequest_Type</w:t>
            </w:r>
          </w:p>
        </w:tc>
      </w:tr>
      <w:bookmarkEnd w:id="3759"/>
      <w:tr w:rsidR="00C03E4A" w14:paraId="7D772113" w14:textId="77777777" w:rsidTr="00407069">
        <w:tc>
          <w:tcPr>
            <w:tcW w:w="1479" w:type="dxa"/>
            <w:tcBorders>
              <w:bottom w:val="double" w:sz="4" w:space="0" w:color="auto"/>
            </w:tcBorders>
            <w:shd w:val="clear" w:color="auto" w:fill="E0E0E0"/>
          </w:tcPr>
          <w:p w14:paraId="1C236EAB"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6595DFB" w14:textId="77777777" w:rsidR="00C03E4A" w:rsidRPr="00C20700" w:rsidRDefault="00C03E4A" w:rsidP="00407069">
            <w:pPr>
              <w:pStyle w:val="TAL"/>
            </w:pPr>
          </w:p>
        </w:tc>
      </w:tr>
      <w:tr w:rsidR="00C03E4A" w14:paraId="1D5B1DDA" w14:textId="77777777" w:rsidTr="00407069">
        <w:tc>
          <w:tcPr>
            <w:tcW w:w="1479" w:type="dxa"/>
            <w:tcBorders>
              <w:top w:val="double" w:sz="4" w:space="0" w:color="auto"/>
            </w:tcBorders>
            <w:shd w:val="clear" w:color="auto" w:fill="auto"/>
          </w:tcPr>
          <w:p w14:paraId="5E3CCD43" w14:textId="77777777" w:rsidR="00C03E4A" w:rsidRPr="00C20700" w:rsidRDefault="00C03E4A" w:rsidP="00407069">
            <w:pPr>
              <w:pStyle w:val="TAL"/>
            </w:pPr>
            <w:r w:rsidRPr="00C20700">
              <w:t>AddOrReconfigure</w:t>
            </w:r>
          </w:p>
        </w:tc>
        <w:tc>
          <w:tcPr>
            <w:tcW w:w="2957" w:type="dxa"/>
            <w:tcBorders>
              <w:top w:val="double" w:sz="4" w:space="0" w:color="auto"/>
            </w:tcBorders>
            <w:shd w:val="clear" w:color="auto" w:fill="auto"/>
          </w:tcPr>
          <w:p w14:paraId="5D9B6AD0" w14:textId="77777777" w:rsidR="00C03E4A" w:rsidRPr="00C20700" w:rsidRDefault="00000000" w:rsidP="00407069">
            <w:pPr>
              <w:pStyle w:val="TAL"/>
            </w:pPr>
            <w:hyperlink w:anchor="NR_SL_ConfigInfo_Type" w:history="1">
              <w:r w:rsidR="00C03E4A" w:rsidRPr="00C20700">
                <w:rPr>
                  <w:rStyle w:val="Hyperlink"/>
                </w:rPr>
                <w:t>NR_SL_ConfigInfo_Type</w:t>
              </w:r>
            </w:hyperlink>
          </w:p>
        </w:tc>
        <w:tc>
          <w:tcPr>
            <w:tcW w:w="5421" w:type="dxa"/>
            <w:tcBorders>
              <w:top w:val="double" w:sz="4" w:space="0" w:color="auto"/>
            </w:tcBorders>
            <w:shd w:val="clear" w:color="auto" w:fill="auto"/>
          </w:tcPr>
          <w:p w14:paraId="2E5DA7D9" w14:textId="77777777" w:rsidR="00C03E4A" w:rsidRPr="00C20700" w:rsidRDefault="00C03E4A" w:rsidP="00407069">
            <w:pPr>
              <w:pStyle w:val="TAL"/>
            </w:pPr>
            <w:r w:rsidRPr="00C20700">
              <w:t>For one NR-SS-UE configuration:</w:t>
            </w:r>
          </w:p>
          <w:p w14:paraId="59FCF417" w14:textId="77777777" w:rsidR="00C03E4A" w:rsidRPr="00C20700" w:rsidRDefault="00C03E4A" w:rsidP="00407069">
            <w:pPr>
              <w:pStyle w:val="TAL"/>
            </w:pPr>
            <w:r w:rsidRPr="00C20700">
              <w:t>SS_UE_Id : identifier of the NR-SS-UE to be configured</w:t>
            </w:r>
          </w:p>
          <w:p w14:paraId="582D0267" w14:textId="77777777" w:rsidR="00C03E4A" w:rsidRPr="00C20700" w:rsidRDefault="00C03E4A" w:rsidP="00407069">
            <w:pPr>
              <w:pStyle w:val="TAL"/>
            </w:pPr>
            <w:r w:rsidRPr="00C20700">
              <w:t>RoutingInfo : None</w:t>
            </w:r>
          </w:p>
          <w:p w14:paraId="51C20069" w14:textId="77777777" w:rsidR="00C03E4A" w:rsidRPr="00C20700" w:rsidRDefault="00C03E4A" w:rsidP="00407069">
            <w:pPr>
              <w:pStyle w:val="TAL"/>
            </w:pPr>
            <w:r w:rsidRPr="00C20700">
              <w:t>TimingInfo : 'Now' for initial configuration; specific TimingInfo may be used for reconfiguration</w:t>
            </w:r>
          </w:p>
          <w:p w14:paraId="1A969191" w14:textId="77777777" w:rsidR="00C03E4A" w:rsidRPr="00C20700" w:rsidRDefault="00C03E4A" w:rsidP="00407069">
            <w:pPr>
              <w:pStyle w:val="TAL"/>
            </w:pPr>
            <w:r w:rsidRPr="00C20700">
              <w:t>ControlInfo : FollowOnFlag:=false</w:t>
            </w:r>
          </w:p>
        </w:tc>
      </w:tr>
      <w:tr w:rsidR="00C03E4A" w14:paraId="59E1F08B" w14:textId="77777777" w:rsidTr="00407069">
        <w:tc>
          <w:tcPr>
            <w:tcW w:w="1479" w:type="dxa"/>
            <w:shd w:val="clear" w:color="auto" w:fill="auto"/>
          </w:tcPr>
          <w:p w14:paraId="4B94F42F" w14:textId="77777777" w:rsidR="00C03E4A" w:rsidRPr="00C20700" w:rsidRDefault="00C03E4A" w:rsidP="00407069">
            <w:pPr>
              <w:pStyle w:val="TAL"/>
            </w:pPr>
            <w:r w:rsidRPr="00C20700">
              <w:t>Release</w:t>
            </w:r>
          </w:p>
        </w:tc>
        <w:tc>
          <w:tcPr>
            <w:tcW w:w="2957" w:type="dxa"/>
            <w:shd w:val="clear" w:color="auto" w:fill="auto"/>
          </w:tcPr>
          <w:p w14:paraId="2C688D8F"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420B82A9" w14:textId="77777777" w:rsidR="00C03E4A" w:rsidRPr="00C20700" w:rsidRDefault="00C03E4A" w:rsidP="00407069">
            <w:pPr>
              <w:pStyle w:val="TAL"/>
            </w:pPr>
            <w:r w:rsidRPr="00C20700">
              <w:t>To remove all NR-SS-UEs completely</w:t>
            </w:r>
          </w:p>
          <w:p w14:paraId="4EA073D2" w14:textId="77777777" w:rsidR="00C03E4A" w:rsidRPr="00C20700" w:rsidRDefault="00C03E4A" w:rsidP="00407069">
            <w:pPr>
              <w:pStyle w:val="TAL"/>
            </w:pPr>
            <w:r w:rsidRPr="00C20700">
              <w:t>SS_UE_Id : ss_UE_NonSpecific</w:t>
            </w:r>
          </w:p>
          <w:p w14:paraId="7C8824BD" w14:textId="77777777" w:rsidR="00C03E4A" w:rsidRPr="00C20700" w:rsidRDefault="00C03E4A" w:rsidP="00407069">
            <w:pPr>
              <w:pStyle w:val="TAL"/>
            </w:pPr>
            <w:r w:rsidRPr="00C20700">
              <w:t>RoutingInfo : None</w:t>
            </w:r>
          </w:p>
          <w:p w14:paraId="0DF6649E" w14:textId="77777777" w:rsidR="00C03E4A" w:rsidRPr="00C20700" w:rsidRDefault="00C03E4A" w:rsidP="00407069">
            <w:pPr>
              <w:pStyle w:val="TAL"/>
            </w:pPr>
            <w:r w:rsidRPr="00C20700">
              <w:t>TimingInfo : Now</w:t>
            </w:r>
          </w:p>
          <w:p w14:paraId="407EC1E9" w14:textId="77777777" w:rsidR="00C03E4A" w:rsidRPr="00C20700" w:rsidRDefault="00C03E4A" w:rsidP="00407069">
            <w:pPr>
              <w:pStyle w:val="TAL"/>
            </w:pPr>
            <w:r w:rsidRPr="00C20700">
              <w:t>ControlInfo : FollowOnFlag:=false</w:t>
            </w:r>
          </w:p>
        </w:tc>
      </w:tr>
    </w:tbl>
    <w:p w14:paraId="4BD5E9B9" w14:textId="77777777" w:rsidR="00C03E4A" w:rsidRDefault="00C03E4A" w:rsidP="00C03E4A"/>
    <w:p w14:paraId="68744741" w14:textId="77777777" w:rsidR="00C03E4A" w:rsidRDefault="00C03E4A" w:rsidP="00C03E4A">
      <w:pPr>
        <w:pStyle w:val="TH"/>
      </w:pPr>
      <w:r>
        <w:t>NR_SL_Config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53F621A" w14:textId="77777777" w:rsidTr="00407069">
        <w:tc>
          <w:tcPr>
            <w:tcW w:w="9857" w:type="dxa"/>
            <w:gridSpan w:val="4"/>
            <w:shd w:val="clear" w:color="auto" w:fill="E0E0E0"/>
          </w:tcPr>
          <w:p w14:paraId="4FDE7BC7" w14:textId="77777777" w:rsidR="00C03E4A" w:rsidRPr="00C20700" w:rsidRDefault="00C03E4A" w:rsidP="00407069">
            <w:pPr>
              <w:pStyle w:val="TAL"/>
              <w:rPr>
                <w:b/>
              </w:rPr>
            </w:pPr>
            <w:r w:rsidRPr="00C20700">
              <w:rPr>
                <w:b/>
              </w:rPr>
              <w:t>TTCN-3 Record Type</w:t>
            </w:r>
          </w:p>
        </w:tc>
      </w:tr>
      <w:tr w:rsidR="00C03E4A" w14:paraId="775BB61E" w14:textId="77777777" w:rsidTr="00407069">
        <w:tc>
          <w:tcPr>
            <w:tcW w:w="1479" w:type="dxa"/>
            <w:tcBorders>
              <w:bottom w:val="single" w:sz="4" w:space="0" w:color="auto"/>
            </w:tcBorders>
            <w:shd w:val="clear" w:color="auto" w:fill="E0E0E0"/>
          </w:tcPr>
          <w:p w14:paraId="0BA34D00" w14:textId="77777777" w:rsidR="00C03E4A" w:rsidRPr="00C20700" w:rsidRDefault="00C03E4A" w:rsidP="00407069">
            <w:pPr>
              <w:pStyle w:val="TAL"/>
              <w:rPr>
                <w:b/>
              </w:rPr>
            </w:pPr>
            <w:bookmarkStart w:id="3760" w:name="NR_SL_ConfigInfo_Type" w:colFirst="1" w:colLast="1"/>
            <w:r w:rsidRPr="00C20700">
              <w:rPr>
                <w:b/>
              </w:rPr>
              <w:t>Name</w:t>
            </w:r>
          </w:p>
        </w:tc>
        <w:tc>
          <w:tcPr>
            <w:tcW w:w="8378" w:type="dxa"/>
            <w:gridSpan w:val="3"/>
            <w:tcBorders>
              <w:bottom w:val="single" w:sz="4" w:space="0" w:color="auto"/>
            </w:tcBorders>
            <w:shd w:val="clear" w:color="auto" w:fill="FFFF99"/>
          </w:tcPr>
          <w:p w14:paraId="12CDAC67" w14:textId="77777777" w:rsidR="00C03E4A" w:rsidRPr="00C20700" w:rsidRDefault="00C03E4A" w:rsidP="00407069">
            <w:pPr>
              <w:pStyle w:val="TAL"/>
              <w:rPr>
                <w:b/>
              </w:rPr>
            </w:pPr>
            <w:r w:rsidRPr="00C20700">
              <w:rPr>
                <w:b/>
              </w:rPr>
              <w:t>NR_SL_ConfigInfo_Type</w:t>
            </w:r>
          </w:p>
        </w:tc>
      </w:tr>
      <w:bookmarkEnd w:id="3760"/>
      <w:tr w:rsidR="00C03E4A" w14:paraId="70425CEE" w14:textId="77777777" w:rsidTr="00407069">
        <w:tc>
          <w:tcPr>
            <w:tcW w:w="1479" w:type="dxa"/>
            <w:tcBorders>
              <w:bottom w:val="double" w:sz="4" w:space="0" w:color="auto"/>
            </w:tcBorders>
            <w:shd w:val="clear" w:color="auto" w:fill="E0E0E0"/>
          </w:tcPr>
          <w:p w14:paraId="1466A0C6"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03299C8" w14:textId="77777777" w:rsidR="00C03E4A" w:rsidRPr="00C20700" w:rsidRDefault="00C03E4A" w:rsidP="00407069">
            <w:pPr>
              <w:pStyle w:val="TAL"/>
            </w:pPr>
          </w:p>
        </w:tc>
      </w:tr>
      <w:tr w:rsidR="00C03E4A" w14:paraId="49227FF9" w14:textId="77777777" w:rsidTr="00407069">
        <w:tc>
          <w:tcPr>
            <w:tcW w:w="1479" w:type="dxa"/>
            <w:tcBorders>
              <w:top w:val="double" w:sz="4" w:space="0" w:color="auto"/>
            </w:tcBorders>
            <w:shd w:val="clear" w:color="auto" w:fill="auto"/>
          </w:tcPr>
          <w:p w14:paraId="3CF3F70B" w14:textId="77777777" w:rsidR="00C03E4A" w:rsidRPr="00C20700" w:rsidRDefault="00C03E4A" w:rsidP="00407069">
            <w:pPr>
              <w:pStyle w:val="TAL"/>
            </w:pPr>
            <w:r w:rsidRPr="00C20700">
              <w:t>TimingSyncSource</w:t>
            </w:r>
          </w:p>
        </w:tc>
        <w:tc>
          <w:tcPr>
            <w:tcW w:w="2464" w:type="dxa"/>
            <w:tcBorders>
              <w:top w:val="double" w:sz="4" w:space="0" w:color="auto"/>
            </w:tcBorders>
            <w:shd w:val="clear" w:color="auto" w:fill="auto"/>
          </w:tcPr>
          <w:p w14:paraId="76594014" w14:textId="77777777" w:rsidR="00C03E4A" w:rsidRPr="00C20700" w:rsidRDefault="00000000" w:rsidP="00407069">
            <w:pPr>
              <w:pStyle w:val="TAL"/>
            </w:pPr>
            <w:hyperlink w:anchor="NR_SynchronisationTiming_Type" w:history="1">
              <w:r w:rsidR="00C03E4A" w:rsidRPr="00C20700">
                <w:rPr>
                  <w:rStyle w:val="Hyperlink"/>
                </w:rPr>
                <w:t>NR_SynchronisationTiming_Type</w:t>
              </w:r>
            </w:hyperlink>
          </w:p>
        </w:tc>
        <w:tc>
          <w:tcPr>
            <w:tcW w:w="493" w:type="dxa"/>
            <w:tcBorders>
              <w:top w:val="double" w:sz="4" w:space="0" w:color="auto"/>
            </w:tcBorders>
            <w:shd w:val="clear" w:color="auto" w:fill="auto"/>
          </w:tcPr>
          <w:p w14:paraId="58FC2C5C"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5D3EB13E" w14:textId="77777777" w:rsidR="00C03E4A" w:rsidRPr="00C20700" w:rsidRDefault="00C03E4A" w:rsidP="00407069">
            <w:pPr>
              <w:pStyle w:val="TAL"/>
            </w:pPr>
            <w:r w:rsidRPr="00C20700">
              <w:t>Mandatory at initial NR-SS-UE configuration</w:t>
            </w:r>
          </w:p>
        </w:tc>
      </w:tr>
      <w:tr w:rsidR="00C03E4A" w14:paraId="0E70C831" w14:textId="77777777" w:rsidTr="00407069">
        <w:tc>
          <w:tcPr>
            <w:tcW w:w="1479" w:type="dxa"/>
            <w:shd w:val="clear" w:color="auto" w:fill="auto"/>
          </w:tcPr>
          <w:p w14:paraId="4B94553D" w14:textId="77777777" w:rsidR="00C03E4A" w:rsidRPr="00C20700" w:rsidRDefault="00C03E4A" w:rsidP="00407069">
            <w:pPr>
              <w:pStyle w:val="TAL"/>
            </w:pPr>
            <w:r w:rsidRPr="00C20700">
              <w:t>Power</w:t>
            </w:r>
          </w:p>
        </w:tc>
        <w:tc>
          <w:tcPr>
            <w:tcW w:w="2464" w:type="dxa"/>
            <w:shd w:val="clear" w:color="auto" w:fill="auto"/>
          </w:tcPr>
          <w:p w14:paraId="1496E093" w14:textId="77777777" w:rsidR="00C03E4A" w:rsidRPr="00C20700" w:rsidRDefault="00000000" w:rsidP="00407069">
            <w:pPr>
              <w:pStyle w:val="TAL"/>
            </w:pPr>
            <w:hyperlink w:anchor="NR_SS_UE_Power_Type" w:history="1">
              <w:r w:rsidR="00C03E4A" w:rsidRPr="00C20700">
                <w:rPr>
                  <w:rStyle w:val="Hyperlink"/>
                </w:rPr>
                <w:t>NR_SS_UE_Power_Type</w:t>
              </w:r>
            </w:hyperlink>
          </w:p>
        </w:tc>
        <w:tc>
          <w:tcPr>
            <w:tcW w:w="493" w:type="dxa"/>
            <w:shd w:val="clear" w:color="auto" w:fill="auto"/>
          </w:tcPr>
          <w:p w14:paraId="7B3231F4" w14:textId="77777777" w:rsidR="00C03E4A" w:rsidRPr="00C20700" w:rsidRDefault="00C03E4A" w:rsidP="00407069">
            <w:pPr>
              <w:pStyle w:val="TAL"/>
            </w:pPr>
            <w:r w:rsidRPr="00C20700">
              <w:t>opt</w:t>
            </w:r>
          </w:p>
        </w:tc>
        <w:tc>
          <w:tcPr>
            <w:tcW w:w="5421" w:type="dxa"/>
            <w:shd w:val="clear" w:color="auto" w:fill="auto"/>
          </w:tcPr>
          <w:p w14:paraId="4FB35394" w14:textId="77777777" w:rsidR="00C03E4A" w:rsidRPr="00C20700" w:rsidRDefault="00C03E4A" w:rsidP="00407069">
            <w:pPr>
              <w:pStyle w:val="TAL"/>
            </w:pPr>
            <w:r w:rsidRPr="00C20700">
              <w:t>Reference power for the RS of each antenna in Tx</w:t>
            </w:r>
          </w:p>
          <w:p w14:paraId="2D9A2B02" w14:textId="77777777" w:rsidR="00C03E4A" w:rsidRPr="00C20700" w:rsidRDefault="00C03E4A" w:rsidP="00407069">
            <w:pPr>
              <w:pStyle w:val="TAL"/>
            </w:pPr>
            <w:r w:rsidRPr="00C20700">
              <w:t>Initially configured as switched OFF</w:t>
            </w:r>
          </w:p>
        </w:tc>
      </w:tr>
      <w:tr w:rsidR="00C03E4A" w14:paraId="0C627DF9" w14:textId="77777777" w:rsidTr="00407069">
        <w:tc>
          <w:tcPr>
            <w:tcW w:w="1479" w:type="dxa"/>
            <w:shd w:val="clear" w:color="auto" w:fill="auto"/>
          </w:tcPr>
          <w:p w14:paraId="17BCB8D3" w14:textId="77777777" w:rsidR="00C03E4A" w:rsidRPr="00C20700" w:rsidRDefault="00C03E4A" w:rsidP="00407069">
            <w:pPr>
              <w:pStyle w:val="TAL"/>
            </w:pPr>
            <w:r w:rsidRPr="00C20700">
              <w:t>SL_BWP_PoolConfigList</w:t>
            </w:r>
          </w:p>
        </w:tc>
        <w:tc>
          <w:tcPr>
            <w:tcW w:w="2464" w:type="dxa"/>
            <w:shd w:val="clear" w:color="auto" w:fill="auto"/>
          </w:tcPr>
          <w:p w14:paraId="3E0B32E5" w14:textId="77777777" w:rsidR="00C03E4A" w:rsidRPr="00C20700" w:rsidRDefault="00000000" w:rsidP="00407069">
            <w:pPr>
              <w:pStyle w:val="TAL"/>
            </w:pPr>
            <w:hyperlink w:anchor="NR_SL_BWP_PoolConfigList_Type" w:history="1">
              <w:r w:rsidR="00C03E4A" w:rsidRPr="00C20700">
                <w:rPr>
                  <w:rStyle w:val="Hyperlink"/>
                </w:rPr>
                <w:t>NR_SL_BWP_PoolConfigList_Type</w:t>
              </w:r>
            </w:hyperlink>
          </w:p>
        </w:tc>
        <w:tc>
          <w:tcPr>
            <w:tcW w:w="493" w:type="dxa"/>
            <w:shd w:val="clear" w:color="auto" w:fill="auto"/>
          </w:tcPr>
          <w:p w14:paraId="4EAC5687" w14:textId="77777777" w:rsidR="00C03E4A" w:rsidRPr="00C20700" w:rsidRDefault="00C03E4A" w:rsidP="00407069">
            <w:pPr>
              <w:pStyle w:val="TAL"/>
            </w:pPr>
            <w:r w:rsidRPr="00C20700">
              <w:t>opt</w:t>
            </w:r>
          </w:p>
        </w:tc>
        <w:tc>
          <w:tcPr>
            <w:tcW w:w="5421" w:type="dxa"/>
            <w:shd w:val="clear" w:color="auto" w:fill="auto"/>
          </w:tcPr>
          <w:p w14:paraId="448062FE" w14:textId="77777777" w:rsidR="00C03E4A" w:rsidRPr="00C20700" w:rsidRDefault="00C03E4A" w:rsidP="00407069">
            <w:pPr>
              <w:pStyle w:val="TAL"/>
            </w:pPr>
            <w:r w:rsidRPr="00C20700">
              <w:t>Mandatory at initial NR-SS-UE configuration. In release 16 only one entry can be configured</w:t>
            </w:r>
          </w:p>
        </w:tc>
      </w:tr>
    </w:tbl>
    <w:p w14:paraId="398768D0" w14:textId="77777777" w:rsidR="00C03E4A" w:rsidRDefault="00C03E4A" w:rsidP="00C03E4A"/>
    <w:p w14:paraId="1ACCC59D" w14:textId="77777777" w:rsidR="00C03E4A" w:rsidRDefault="00C03E4A" w:rsidP="00C03E4A">
      <w:pPr>
        <w:pStyle w:val="TH"/>
      </w:pPr>
      <w:r>
        <w:t>NR_SS_UE_Powe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A84D91F" w14:textId="77777777" w:rsidTr="00407069">
        <w:tc>
          <w:tcPr>
            <w:tcW w:w="9857" w:type="dxa"/>
            <w:gridSpan w:val="4"/>
            <w:shd w:val="clear" w:color="auto" w:fill="E0E0E0"/>
          </w:tcPr>
          <w:p w14:paraId="3CC5C78A" w14:textId="77777777" w:rsidR="00C03E4A" w:rsidRPr="00C20700" w:rsidRDefault="00C03E4A" w:rsidP="00407069">
            <w:pPr>
              <w:pStyle w:val="TAL"/>
              <w:rPr>
                <w:b/>
              </w:rPr>
            </w:pPr>
            <w:r w:rsidRPr="00C20700">
              <w:rPr>
                <w:b/>
              </w:rPr>
              <w:t>TTCN-3 Record Type</w:t>
            </w:r>
          </w:p>
        </w:tc>
      </w:tr>
      <w:tr w:rsidR="00C03E4A" w14:paraId="6D449316" w14:textId="77777777" w:rsidTr="00407069">
        <w:tc>
          <w:tcPr>
            <w:tcW w:w="1479" w:type="dxa"/>
            <w:tcBorders>
              <w:bottom w:val="single" w:sz="4" w:space="0" w:color="auto"/>
            </w:tcBorders>
            <w:shd w:val="clear" w:color="auto" w:fill="E0E0E0"/>
          </w:tcPr>
          <w:p w14:paraId="258A2187" w14:textId="77777777" w:rsidR="00C03E4A" w:rsidRPr="00C20700" w:rsidRDefault="00C03E4A" w:rsidP="00407069">
            <w:pPr>
              <w:pStyle w:val="TAL"/>
              <w:rPr>
                <w:b/>
              </w:rPr>
            </w:pPr>
            <w:bookmarkStart w:id="3761" w:name="NR_SS_UE_Power_Type" w:colFirst="1" w:colLast="1"/>
            <w:r w:rsidRPr="00C20700">
              <w:rPr>
                <w:b/>
              </w:rPr>
              <w:t>Name</w:t>
            </w:r>
          </w:p>
        </w:tc>
        <w:tc>
          <w:tcPr>
            <w:tcW w:w="8378" w:type="dxa"/>
            <w:gridSpan w:val="3"/>
            <w:tcBorders>
              <w:bottom w:val="single" w:sz="4" w:space="0" w:color="auto"/>
            </w:tcBorders>
            <w:shd w:val="clear" w:color="auto" w:fill="FFFF99"/>
          </w:tcPr>
          <w:p w14:paraId="3F34F26A" w14:textId="77777777" w:rsidR="00C03E4A" w:rsidRPr="00C20700" w:rsidRDefault="00C03E4A" w:rsidP="00407069">
            <w:pPr>
              <w:pStyle w:val="TAL"/>
              <w:rPr>
                <w:b/>
              </w:rPr>
            </w:pPr>
            <w:r w:rsidRPr="00C20700">
              <w:rPr>
                <w:b/>
              </w:rPr>
              <w:t>NR_SS_UE_Power_Type</w:t>
            </w:r>
          </w:p>
        </w:tc>
      </w:tr>
      <w:bookmarkEnd w:id="3761"/>
      <w:tr w:rsidR="00C03E4A" w14:paraId="123B5F2D" w14:textId="77777777" w:rsidTr="00407069">
        <w:tc>
          <w:tcPr>
            <w:tcW w:w="1479" w:type="dxa"/>
            <w:tcBorders>
              <w:bottom w:val="double" w:sz="4" w:space="0" w:color="auto"/>
            </w:tcBorders>
            <w:shd w:val="clear" w:color="auto" w:fill="E0E0E0"/>
          </w:tcPr>
          <w:p w14:paraId="7ACBB73D"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4418FED" w14:textId="77777777" w:rsidR="00C03E4A" w:rsidRPr="00C20700" w:rsidRDefault="00C03E4A" w:rsidP="00407069">
            <w:pPr>
              <w:pStyle w:val="TAL"/>
            </w:pPr>
          </w:p>
        </w:tc>
      </w:tr>
      <w:tr w:rsidR="00C03E4A" w14:paraId="051565E0" w14:textId="77777777" w:rsidTr="00407069">
        <w:tc>
          <w:tcPr>
            <w:tcW w:w="1479" w:type="dxa"/>
            <w:tcBorders>
              <w:top w:val="double" w:sz="4" w:space="0" w:color="auto"/>
            </w:tcBorders>
            <w:shd w:val="clear" w:color="auto" w:fill="auto"/>
          </w:tcPr>
          <w:p w14:paraId="0ABF005E" w14:textId="77777777" w:rsidR="00C03E4A" w:rsidRPr="00C20700" w:rsidRDefault="00C03E4A" w:rsidP="00407069">
            <w:pPr>
              <w:pStyle w:val="TAL"/>
            </w:pPr>
            <w:r w:rsidRPr="00C20700">
              <w:t>MaxReferencePower</w:t>
            </w:r>
          </w:p>
        </w:tc>
        <w:tc>
          <w:tcPr>
            <w:tcW w:w="2464" w:type="dxa"/>
            <w:tcBorders>
              <w:top w:val="double" w:sz="4" w:space="0" w:color="auto"/>
            </w:tcBorders>
            <w:shd w:val="clear" w:color="auto" w:fill="auto"/>
          </w:tcPr>
          <w:p w14:paraId="5C7DC068" w14:textId="77777777" w:rsidR="00C03E4A" w:rsidRPr="00C20700" w:rsidRDefault="00000000" w:rsidP="00407069">
            <w:pPr>
              <w:pStyle w:val="TAL"/>
            </w:pPr>
            <w:hyperlink w:anchor="NR_AbsoluteCellPower_Type" w:history="1">
              <w:r w:rsidR="00C03E4A" w:rsidRPr="00C20700">
                <w:rPr>
                  <w:rStyle w:val="Hyperlink"/>
                </w:rPr>
                <w:t>NR_AbsoluteCellPower_Type</w:t>
              </w:r>
            </w:hyperlink>
          </w:p>
        </w:tc>
        <w:tc>
          <w:tcPr>
            <w:tcW w:w="493" w:type="dxa"/>
            <w:tcBorders>
              <w:top w:val="double" w:sz="4" w:space="0" w:color="auto"/>
            </w:tcBorders>
            <w:shd w:val="clear" w:color="auto" w:fill="auto"/>
          </w:tcPr>
          <w:p w14:paraId="5F4B40B4"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64FE1AF2" w14:textId="77777777" w:rsidR="00C03E4A" w:rsidRPr="00C20700" w:rsidRDefault="00C03E4A" w:rsidP="00407069">
            <w:pPr>
              <w:pStyle w:val="TAL"/>
            </w:pPr>
            <w:r w:rsidRPr="00C20700">
              <w:t>Maximum value of NR-SS-UE reference power (in dBm/15kHz as per TS 38.508-1 clause 6.2.1.3 )</w:t>
            </w:r>
          </w:p>
          <w:p w14:paraId="035CA2CA" w14:textId="77777777" w:rsidR="00C03E4A" w:rsidRPr="00C20700" w:rsidRDefault="00C03E4A" w:rsidP="00407069">
            <w:pPr>
              <w:pStyle w:val="TAL"/>
            </w:pPr>
            <w:r w:rsidRPr="00C20700">
              <w:t>NR-SS-UE is initialised with this reference power;</w:t>
            </w:r>
          </w:p>
          <w:p w14:paraId="13DDCFF0" w14:textId="77777777" w:rsidR="00C03E4A" w:rsidRPr="00C20700" w:rsidRDefault="00C03E4A" w:rsidP="00407069">
            <w:pPr>
              <w:pStyle w:val="TAL"/>
            </w:pPr>
            <w:r w:rsidRPr="00C20700">
              <w:t>its value can't be reconfigured during test execution, attenuation is used to change NR-SS-UE power level</w:t>
            </w:r>
          </w:p>
          <w:p w14:paraId="3F7EF8A3" w14:textId="77777777" w:rsidR="00C03E4A" w:rsidRPr="00C20700" w:rsidRDefault="00C03E4A" w:rsidP="00407069">
            <w:pPr>
              <w:pStyle w:val="TAL"/>
            </w:pPr>
            <w:r w:rsidRPr="00C20700">
              <w:t>its value is the upper bound of the NR-SS-UE power during the test case</w:t>
            </w:r>
          </w:p>
        </w:tc>
      </w:tr>
      <w:tr w:rsidR="00C03E4A" w14:paraId="29D3E553" w14:textId="77777777" w:rsidTr="00407069">
        <w:tc>
          <w:tcPr>
            <w:tcW w:w="1479" w:type="dxa"/>
            <w:shd w:val="clear" w:color="auto" w:fill="auto"/>
          </w:tcPr>
          <w:p w14:paraId="20F201FE" w14:textId="77777777" w:rsidR="00C03E4A" w:rsidRPr="00C20700" w:rsidRDefault="00C03E4A" w:rsidP="00407069">
            <w:pPr>
              <w:pStyle w:val="TAL"/>
            </w:pPr>
            <w:r w:rsidRPr="00C20700">
              <w:t>Attenuation</w:t>
            </w:r>
          </w:p>
        </w:tc>
        <w:tc>
          <w:tcPr>
            <w:tcW w:w="2464" w:type="dxa"/>
            <w:shd w:val="clear" w:color="auto" w:fill="auto"/>
          </w:tcPr>
          <w:p w14:paraId="7F4328EA" w14:textId="77777777" w:rsidR="00C03E4A" w:rsidRPr="00C20700" w:rsidRDefault="00000000" w:rsidP="00407069">
            <w:pPr>
              <w:pStyle w:val="TAL"/>
            </w:pPr>
            <w:hyperlink w:anchor="NR_Attenuation_Type" w:history="1">
              <w:r w:rsidR="00C03E4A" w:rsidRPr="00C20700">
                <w:rPr>
                  <w:rStyle w:val="Hyperlink"/>
                </w:rPr>
                <w:t>NR_Attenuation_Type</w:t>
              </w:r>
            </w:hyperlink>
          </w:p>
        </w:tc>
        <w:tc>
          <w:tcPr>
            <w:tcW w:w="493" w:type="dxa"/>
            <w:shd w:val="clear" w:color="auto" w:fill="auto"/>
          </w:tcPr>
          <w:p w14:paraId="4E858953" w14:textId="77777777" w:rsidR="00C03E4A" w:rsidRPr="00C20700" w:rsidRDefault="00C03E4A" w:rsidP="00407069">
            <w:pPr>
              <w:pStyle w:val="TAL"/>
            </w:pPr>
          </w:p>
        </w:tc>
        <w:tc>
          <w:tcPr>
            <w:tcW w:w="5421" w:type="dxa"/>
            <w:shd w:val="clear" w:color="auto" w:fill="auto"/>
          </w:tcPr>
          <w:p w14:paraId="73F219C7" w14:textId="77777777" w:rsidR="00C03E4A" w:rsidRPr="00C20700" w:rsidRDefault="00C03E4A" w:rsidP="00407069">
            <w:pPr>
              <w:pStyle w:val="TAL"/>
            </w:pPr>
            <w:r w:rsidRPr="00C20700">
              <w:t>Initial attenuation: Off</w:t>
            </w:r>
          </w:p>
        </w:tc>
      </w:tr>
    </w:tbl>
    <w:p w14:paraId="411168B6" w14:textId="77777777" w:rsidR="00C03E4A" w:rsidRDefault="00C03E4A" w:rsidP="00C03E4A"/>
    <w:p w14:paraId="53EAD380" w14:textId="77777777" w:rsidR="00C03E4A" w:rsidRDefault="00C03E4A" w:rsidP="00C03E4A">
      <w:pPr>
        <w:pStyle w:val="TH"/>
      </w:pPr>
      <w:r>
        <w:t>NR_SL_BWP_PoolConfig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6638A116" w14:textId="77777777" w:rsidTr="00407069">
        <w:tc>
          <w:tcPr>
            <w:tcW w:w="9857" w:type="dxa"/>
            <w:gridSpan w:val="2"/>
            <w:shd w:val="clear" w:color="auto" w:fill="E0E0E0"/>
          </w:tcPr>
          <w:p w14:paraId="72C0B6FB" w14:textId="77777777" w:rsidR="00C03E4A" w:rsidRPr="00C20700" w:rsidRDefault="00C03E4A" w:rsidP="00407069">
            <w:pPr>
              <w:pStyle w:val="TAL"/>
              <w:rPr>
                <w:b/>
              </w:rPr>
            </w:pPr>
            <w:r w:rsidRPr="00C20700">
              <w:rPr>
                <w:b/>
              </w:rPr>
              <w:t>TTCN-3 Record of Type</w:t>
            </w:r>
          </w:p>
        </w:tc>
      </w:tr>
      <w:tr w:rsidR="00C03E4A" w14:paraId="38A5455D" w14:textId="77777777" w:rsidTr="00407069">
        <w:tc>
          <w:tcPr>
            <w:tcW w:w="1971" w:type="dxa"/>
            <w:tcBorders>
              <w:bottom w:val="single" w:sz="4" w:space="0" w:color="auto"/>
            </w:tcBorders>
            <w:shd w:val="clear" w:color="auto" w:fill="E0E0E0"/>
          </w:tcPr>
          <w:p w14:paraId="2588A408" w14:textId="77777777" w:rsidR="00C03E4A" w:rsidRPr="00C20700" w:rsidRDefault="00C03E4A" w:rsidP="00407069">
            <w:pPr>
              <w:pStyle w:val="TAL"/>
              <w:rPr>
                <w:b/>
              </w:rPr>
            </w:pPr>
            <w:bookmarkStart w:id="3762" w:name="NR_SL_BWP_PoolConfigList_Type" w:colFirst="1" w:colLast="1"/>
            <w:r w:rsidRPr="00C20700">
              <w:rPr>
                <w:b/>
              </w:rPr>
              <w:t>Name</w:t>
            </w:r>
          </w:p>
        </w:tc>
        <w:tc>
          <w:tcPr>
            <w:tcW w:w="7886" w:type="dxa"/>
            <w:tcBorders>
              <w:bottom w:val="single" w:sz="4" w:space="0" w:color="auto"/>
            </w:tcBorders>
            <w:shd w:val="clear" w:color="auto" w:fill="FFFF99"/>
          </w:tcPr>
          <w:p w14:paraId="060994FC" w14:textId="77777777" w:rsidR="00C03E4A" w:rsidRPr="00C20700" w:rsidRDefault="00C03E4A" w:rsidP="00407069">
            <w:pPr>
              <w:pStyle w:val="TAL"/>
              <w:rPr>
                <w:b/>
              </w:rPr>
            </w:pPr>
            <w:r w:rsidRPr="00C20700">
              <w:rPr>
                <w:b/>
              </w:rPr>
              <w:t>NR_SL_BWP_PoolConfigList_Type</w:t>
            </w:r>
          </w:p>
        </w:tc>
      </w:tr>
      <w:bookmarkEnd w:id="3762"/>
      <w:tr w:rsidR="00C03E4A" w14:paraId="3C994EB3" w14:textId="77777777" w:rsidTr="00407069">
        <w:tc>
          <w:tcPr>
            <w:tcW w:w="1971" w:type="dxa"/>
            <w:tcBorders>
              <w:bottom w:val="double" w:sz="4" w:space="0" w:color="auto"/>
            </w:tcBorders>
            <w:shd w:val="clear" w:color="auto" w:fill="E0E0E0"/>
          </w:tcPr>
          <w:p w14:paraId="3762D501"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6592677F" w14:textId="77777777" w:rsidR="00C03E4A" w:rsidRPr="00C20700" w:rsidRDefault="00C03E4A" w:rsidP="00407069">
            <w:pPr>
              <w:pStyle w:val="TAL"/>
            </w:pPr>
          </w:p>
        </w:tc>
      </w:tr>
      <w:tr w:rsidR="00C03E4A" w14:paraId="50E012A6" w14:textId="77777777" w:rsidTr="00407069">
        <w:tc>
          <w:tcPr>
            <w:tcW w:w="9857" w:type="dxa"/>
            <w:gridSpan w:val="2"/>
            <w:tcBorders>
              <w:top w:val="double" w:sz="4" w:space="0" w:color="auto"/>
            </w:tcBorders>
            <w:shd w:val="clear" w:color="auto" w:fill="auto"/>
          </w:tcPr>
          <w:p w14:paraId="606D0184" w14:textId="77777777" w:rsidR="00C03E4A" w:rsidRPr="00C20700" w:rsidRDefault="00C03E4A" w:rsidP="00407069">
            <w:pPr>
              <w:pStyle w:val="TAL"/>
            </w:pPr>
            <w:r w:rsidRPr="00C20700">
              <w:t xml:space="preserve">record  of </w:t>
            </w:r>
            <w:hyperlink w:anchor="NR_SL_BWP_PoolConfig_Type" w:history="1">
              <w:r w:rsidRPr="00C20700">
                <w:rPr>
                  <w:rStyle w:val="Hyperlink"/>
                </w:rPr>
                <w:t>NR_SL_BWP_PoolConfig_Type</w:t>
              </w:r>
            </w:hyperlink>
          </w:p>
        </w:tc>
      </w:tr>
    </w:tbl>
    <w:p w14:paraId="3F384126" w14:textId="77777777" w:rsidR="00C03E4A" w:rsidRDefault="00C03E4A" w:rsidP="00C03E4A"/>
    <w:p w14:paraId="6C281649" w14:textId="77777777" w:rsidR="00C03E4A" w:rsidRDefault="00C03E4A" w:rsidP="00C03E4A">
      <w:pPr>
        <w:pStyle w:val="TH"/>
      </w:pPr>
      <w:r>
        <w:t>NR_SL_BWP_Pool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A15F049" w14:textId="77777777" w:rsidTr="00407069">
        <w:tc>
          <w:tcPr>
            <w:tcW w:w="9857" w:type="dxa"/>
            <w:gridSpan w:val="4"/>
            <w:shd w:val="clear" w:color="auto" w:fill="E0E0E0"/>
          </w:tcPr>
          <w:p w14:paraId="58EBD34C" w14:textId="77777777" w:rsidR="00C03E4A" w:rsidRPr="00C20700" w:rsidRDefault="00C03E4A" w:rsidP="00407069">
            <w:pPr>
              <w:pStyle w:val="TAL"/>
              <w:rPr>
                <w:b/>
              </w:rPr>
            </w:pPr>
            <w:r w:rsidRPr="00C20700">
              <w:rPr>
                <w:b/>
              </w:rPr>
              <w:t>TTCN-3 Record Type</w:t>
            </w:r>
          </w:p>
        </w:tc>
      </w:tr>
      <w:tr w:rsidR="00C03E4A" w14:paraId="3AF709E2" w14:textId="77777777" w:rsidTr="00407069">
        <w:tc>
          <w:tcPr>
            <w:tcW w:w="1479" w:type="dxa"/>
            <w:tcBorders>
              <w:bottom w:val="single" w:sz="4" w:space="0" w:color="auto"/>
            </w:tcBorders>
            <w:shd w:val="clear" w:color="auto" w:fill="E0E0E0"/>
          </w:tcPr>
          <w:p w14:paraId="66B00D03" w14:textId="77777777" w:rsidR="00C03E4A" w:rsidRPr="00C20700" w:rsidRDefault="00C03E4A" w:rsidP="00407069">
            <w:pPr>
              <w:pStyle w:val="TAL"/>
              <w:rPr>
                <w:b/>
              </w:rPr>
            </w:pPr>
            <w:bookmarkStart w:id="3763" w:name="NR_SL_BWP_PoolConfig_Type" w:colFirst="1" w:colLast="1"/>
            <w:r w:rsidRPr="00C20700">
              <w:rPr>
                <w:b/>
              </w:rPr>
              <w:t>Name</w:t>
            </w:r>
          </w:p>
        </w:tc>
        <w:tc>
          <w:tcPr>
            <w:tcW w:w="8378" w:type="dxa"/>
            <w:gridSpan w:val="3"/>
            <w:tcBorders>
              <w:bottom w:val="single" w:sz="4" w:space="0" w:color="auto"/>
            </w:tcBorders>
            <w:shd w:val="clear" w:color="auto" w:fill="FFFF99"/>
          </w:tcPr>
          <w:p w14:paraId="0AF02CE5" w14:textId="77777777" w:rsidR="00C03E4A" w:rsidRPr="00C20700" w:rsidRDefault="00C03E4A" w:rsidP="00407069">
            <w:pPr>
              <w:pStyle w:val="TAL"/>
              <w:rPr>
                <w:b/>
              </w:rPr>
            </w:pPr>
            <w:r w:rsidRPr="00C20700">
              <w:rPr>
                <w:b/>
              </w:rPr>
              <w:t>NR_SL_BWP_PoolConfig_Type</w:t>
            </w:r>
          </w:p>
        </w:tc>
      </w:tr>
      <w:bookmarkEnd w:id="3763"/>
      <w:tr w:rsidR="00C03E4A" w14:paraId="1C215FE2" w14:textId="77777777" w:rsidTr="00407069">
        <w:tc>
          <w:tcPr>
            <w:tcW w:w="1479" w:type="dxa"/>
            <w:tcBorders>
              <w:bottom w:val="double" w:sz="4" w:space="0" w:color="auto"/>
            </w:tcBorders>
            <w:shd w:val="clear" w:color="auto" w:fill="E0E0E0"/>
          </w:tcPr>
          <w:p w14:paraId="324301E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FAC32B0" w14:textId="77777777" w:rsidR="00C03E4A" w:rsidRPr="00C20700" w:rsidRDefault="00C03E4A" w:rsidP="00407069">
            <w:pPr>
              <w:pStyle w:val="TAL"/>
            </w:pPr>
          </w:p>
        </w:tc>
      </w:tr>
      <w:tr w:rsidR="00C03E4A" w14:paraId="1107EC91" w14:textId="77777777" w:rsidTr="00407069">
        <w:tc>
          <w:tcPr>
            <w:tcW w:w="1479" w:type="dxa"/>
            <w:tcBorders>
              <w:top w:val="double" w:sz="4" w:space="0" w:color="auto"/>
            </w:tcBorders>
            <w:shd w:val="clear" w:color="auto" w:fill="auto"/>
          </w:tcPr>
          <w:p w14:paraId="476821B1" w14:textId="77777777" w:rsidR="00C03E4A" w:rsidRPr="00C20700" w:rsidRDefault="00C03E4A" w:rsidP="00407069">
            <w:pPr>
              <w:pStyle w:val="TAL"/>
            </w:pPr>
            <w:r w:rsidRPr="00C20700">
              <w:t>SL_FrequencyInfo</w:t>
            </w:r>
          </w:p>
        </w:tc>
        <w:tc>
          <w:tcPr>
            <w:tcW w:w="2464" w:type="dxa"/>
            <w:tcBorders>
              <w:top w:val="double" w:sz="4" w:space="0" w:color="auto"/>
            </w:tcBorders>
            <w:shd w:val="clear" w:color="auto" w:fill="auto"/>
          </w:tcPr>
          <w:p w14:paraId="00E14CCF" w14:textId="77777777" w:rsidR="00C03E4A" w:rsidRPr="00C20700" w:rsidRDefault="00000000" w:rsidP="00407069">
            <w:pPr>
              <w:pStyle w:val="TAL"/>
            </w:pPr>
            <w:hyperlink w:anchor="NR_SL_Frequency_Type" w:history="1">
              <w:r w:rsidR="00C03E4A" w:rsidRPr="00C20700">
                <w:rPr>
                  <w:rStyle w:val="Hyperlink"/>
                </w:rPr>
                <w:t>NR_SL_Frequency_Type</w:t>
              </w:r>
            </w:hyperlink>
          </w:p>
        </w:tc>
        <w:tc>
          <w:tcPr>
            <w:tcW w:w="493" w:type="dxa"/>
            <w:tcBorders>
              <w:top w:val="double" w:sz="4" w:space="0" w:color="auto"/>
            </w:tcBorders>
            <w:shd w:val="clear" w:color="auto" w:fill="auto"/>
          </w:tcPr>
          <w:p w14:paraId="5E4C5BF1"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327015FA" w14:textId="77777777" w:rsidR="00C03E4A" w:rsidRPr="00C20700" w:rsidRDefault="00C03E4A" w:rsidP="00407069">
            <w:pPr>
              <w:pStyle w:val="TAL"/>
            </w:pPr>
            <w:r w:rsidRPr="00C20700">
              <w:t>mandatory at first configuration</w:t>
            </w:r>
          </w:p>
        </w:tc>
      </w:tr>
      <w:tr w:rsidR="00C03E4A" w14:paraId="54296EB7" w14:textId="77777777" w:rsidTr="00407069">
        <w:tc>
          <w:tcPr>
            <w:tcW w:w="1479" w:type="dxa"/>
            <w:shd w:val="clear" w:color="auto" w:fill="auto"/>
          </w:tcPr>
          <w:p w14:paraId="780B3ADC" w14:textId="77777777" w:rsidR="00C03E4A" w:rsidRPr="00C20700" w:rsidRDefault="00C03E4A" w:rsidP="00407069">
            <w:pPr>
              <w:pStyle w:val="TAL"/>
            </w:pPr>
            <w:r w:rsidRPr="00C20700">
              <w:t>SL_BWP_ConfigList</w:t>
            </w:r>
          </w:p>
        </w:tc>
        <w:tc>
          <w:tcPr>
            <w:tcW w:w="2464" w:type="dxa"/>
            <w:shd w:val="clear" w:color="auto" w:fill="auto"/>
          </w:tcPr>
          <w:p w14:paraId="61DDEF00" w14:textId="77777777" w:rsidR="00C03E4A" w:rsidRPr="00C20700" w:rsidRDefault="00000000" w:rsidP="00407069">
            <w:pPr>
              <w:pStyle w:val="TAL"/>
            </w:pPr>
            <w:hyperlink w:anchor="NR_SL_BWP_ConfigList_Type" w:history="1">
              <w:r w:rsidR="00C03E4A" w:rsidRPr="00C20700">
                <w:rPr>
                  <w:rStyle w:val="Hyperlink"/>
                </w:rPr>
                <w:t>NR_SL_BWP_ConfigList_Type</w:t>
              </w:r>
            </w:hyperlink>
          </w:p>
        </w:tc>
        <w:tc>
          <w:tcPr>
            <w:tcW w:w="493" w:type="dxa"/>
            <w:shd w:val="clear" w:color="auto" w:fill="auto"/>
          </w:tcPr>
          <w:p w14:paraId="1A26AE31" w14:textId="77777777" w:rsidR="00C03E4A" w:rsidRPr="00C20700" w:rsidRDefault="00C03E4A" w:rsidP="00407069">
            <w:pPr>
              <w:pStyle w:val="TAL"/>
            </w:pPr>
            <w:r w:rsidRPr="00C20700">
              <w:t>opt</w:t>
            </w:r>
          </w:p>
        </w:tc>
        <w:tc>
          <w:tcPr>
            <w:tcW w:w="5421" w:type="dxa"/>
            <w:shd w:val="clear" w:color="auto" w:fill="auto"/>
          </w:tcPr>
          <w:p w14:paraId="58F54373" w14:textId="77777777" w:rsidR="00C03E4A" w:rsidRPr="00C20700" w:rsidRDefault="00C03E4A" w:rsidP="00407069">
            <w:pPr>
              <w:pStyle w:val="TAL"/>
            </w:pPr>
            <w:r w:rsidRPr="00C20700">
              <w:t>mandatory at first configuration</w:t>
            </w:r>
          </w:p>
        </w:tc>
      </w:tr>
      <w:tr w:rsidR="00C03E4A" w14:paraId="100CDCA9" w14:textId="77777777" w:rsidTr="00407069">
        <w:tc>
          <w:tcPr>
            <w:tcW w:w="1479" w:type="dxa"/>
            <w:shd w:val="clear" w:color="auto" w:fill="auto"/>
          </w:tcPr>
          <w:p w14:paraId="54893773" w14:textId="77777777" w:rsidR="00C03E4A" w:rsidRPr="00C20700" w:rsidRDefault="00C03E4A" w:rsidP="00407069">
            <w:pPr>
              <w:pStyle w:val="TAL"/>
            </w:pPr>
            <w:r w:rsidRPr="00C20700">
              <w:t>SyncConfig</w:t>
            </w:r>
          </w:p>
        </w:tc>
        <w:tc>
          <w:tcPr>
            <w:tcW w:w="2464" w:type="dxa"/>
            <w:shd w:val="clear" w:color="auto" w:fill="auto"/>
          </w:tcPr>
          <w:p w14:paraId="2F210FDE" w14:textId="77777777" w:rsidR="00C03E4A" w:rsidRPr="00C20700" w:rsidRDefault="00000000" w:rsidP="00407069">
            <w:pPr>
              <w:pStyle w:val="TAL"/>
            </w:pPr>
            <w:hyperlink w:anchor="NR_SL_SyncConfig_Type" w:history="1">
              <w:r w:rsidR="00C03E4A" w:rsidRPr="00C20700">
                <w:rPr>
                  <w:rStyle w:val="Hyperlink"/>
                </w:rPr>
                <w:t>NR_SL_SyncConfig_Type</w:t>
              </w:r>
            </w:hyperlink>
          </w:p>
        </w:tc>
        <w:tc>
          <w:tcPr>
            <w:tcW w:w="493" w:type="dxa"/>
            <w:shd w:val="clear" w:color="auto" w:fill="auto"/>
          </w:tcPr>
          <w:p w14:paraId="226A905E" w14:textId="77777777" w:rsidR="00C03E4A" w:rsidRPr="00C20700" w:rsidRDefault="00C03E4A" w:rsidP="00407069">
            <w:pPr>
              <w:pStyle w:val="TAL"/>
            </w:pPr>
            <w:r w:rsidRPr="00C20700">
              <w:t>opt</w:t>
            </w:r>
          </w:p>
        </w:tc>
        <w:tc>
          <w:tcPr>
            <w:tcW w:w="5421" w:type="dxa"/>
            <w:shd w:val="clear" w:color="auto" w:fill="auto"/>
          </w:tcPr>
          <w:p w14:paraId="6D311C05" w14:textId="77777777" w:rsidR="00C03E4A" w:rsidRPr="00C20700" w:rsidRDefault="00C03E4A" w:rsidP="00407069">
            <w:pPr>
              <w:pStyle w:val="TAL"/>
            </w:pPr>
            <w:r w:rsidRPr="00C20700">
              <w:t>mandatory at first configuration</w:t>
            </w:r>
          </w:p>
        </w:tc>
      </w:tr>
    </w:tbl>
    <w:p w14:paraId="587A0826" w14:textId="77777777" w:rsidR="00C03E4A" w:rsidRDefault="00C03E4A" w:rsidP="00C03E4A"/>
    <w:p w14:paraId="5C9781F4" w14:textId="77777777" w:rsidR="00C03E4A" w:rsidRDefault="00C03E4A" w:rsidP="00C03E4A">
      <w:pPr>
        <w:pStyle w:val="TH"/>
      </w:pPr>
      <w:r>
        <w:t>NR_SL_Frequency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0C32B8B" w14:textId="77777777" w:rsidTr="00407069">
        <w:tc>
          <w:tcPr>
            <w:tcW w:w="9857" w:type="dxa"/>
            <w:gridSpan w:val="4"/>
            <w:shd w:val="clear" w:color="auto" w:fill="E0E0E0"/>
          </w:tcPr>
          <w:p w14:paraId="3B6159EA" w14:textId="77777777" w:rsidR="00C03E4A" w:rsidRPr="00C20700" w:rsidRDefault="00C03E4A" w:rsidP="00407069">
            <w:pPr>
              <w:pStyle w:val="TAL"/>
              <w:rPr>
                <w:b/>
              </w:rPr>
            </w:pPr>
            <w:r w:rsidRPr="00C20700">
              <w:rPr>
                <w:b/>
              </w:rPr>
              <w:t>TTCN-3 Record Type</w:t>
            </w:r>
          </w:p>
        </w:tc>
      </w:tr>
      <w:tr w:rsidR="00C03E4A" w14:paraId="51F11C0A" w14:textId="77777777" w:rsidTr="00407069">
        <w:tc>
          <w:tcPr>
            <w:tcW w:w="1479" w:type="dxa"/>
            <w:tcBorders>
              <w:bottom w:val="single" w:sz="4" w:space="0" w:color="auto"/>
            </w:tcBorders>
            <w:shd w:val="clear" w:color="auto" w:fill="E0E0E0"/>
          </w:tcPr>
          <w:p w14:paraId="7A6A3C8C" w14:textId="77777777" w:rsidR="00C03E4A" w:rsidRPr="00C20700" w:rsidRDefault="00C03E4A" w:rsidP="00407069">
            <w:pPr>
              <w:pStyle w:val="TAL"/>
              <w:rPr>
                <w:b/>
              </w:rPr>
            </w:pPr>
            <w:bookmarkStart w:id="3764" w:name="NR_SL_Frequency_Type" w:colFirst="1" w:colLast="1"/>
            <w:r w:rsidRPr="00C20700">
              <w:rPr>
                <w:b/>
              </w:rPr>
              <w:t>Name</w:t>
            </w:r>
          </w:p>
        </w:tc>
        <w:tc>
          <w:tcPr>
            <w:tcW w:w="8378" w:type="dxa"/>
            <w:gridSpan w:val="3"/>
            <w:tcBorders>
              <w:bottom w:val="single" w:sz="4" w:space="0" w:color="auto"/>
            </w:tcBorders>
            <w:shd w:val="clear" w:color="auto" w:fill="FFFF99"/>
          </w:tcPr>
          <w:p w14:paraId="58A1CAE2" w14:textId="77777777" w:rsidR="00C03E4A" w:rsidRPr="00C20700" w:rsidRDefault="00C03E4A" w:rsidP="00407069">
            <w:pPr>
              <w:pStyle w:val="TAL"/>
              <w:rPr>
                <w:b/>
              </w:rPr>
            </w:pPr>
            <w:r w:rsidRPr="00C20700">
              <w:rPr>
                <w:b/>
              </w:rPr>
              <w:t>NR_SL_Frequency_Type</w:t>
            </w:r>
          </w:p>
        </w:tc>
      </w:tr>
      <w:bookmarkEnd w:id="3764"/>
      <w:tr w:rsidR="00C03E4A" w14:paraId="5622CAFC" w14:textId="77777777" w:rsidTr="00407069">
        <w:tc>
          <w:tcPr>
            <w:tcW w:w="1479" w:type="dxa"/>
            <w:tcBorders>
              <w:bottom w:val="double" w:sz="4" w:space="0" w:color="auto"/>
            </w:tcBorders>
            <w:shd w:val="clear" w:color="auto" w:fill="E0E0E0"/>
          </w:tcPr>
          <w:p w14:paraId="29CD809A"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BCB6D09" w14:textId="77777777" w:rsidR="00C03E4A" w:rsidRPr="00C20700" w:rsidRDefault="00C03E4A" w:rsidP="00407069">
            <w:pPr>
              <w:pStyle w:val="TAL"/>
            </w:pPr>
          </w:p>
        </w:tc>
      </w:tr>
      <w:tr w:rsidR="00C03E4A" w14:paraId="42818F54" w14:textId="77777777" w:rsidTr="00407069">
        <w:tc>
          <w:tcPr>
            <w:tcW w:w="1479" w:type="dxa"/>
            <w:tcBorders>
              <w:top w:val="double" w:sz="4" w:space="0" w:color="auto"/>
            </w:tcBorders>
            <w:shd w:val="clear" w:color="auto" w:fill="auto"/>
          </w:tcPr>
          <w:p w14:paraId="0FD201C9" w14:textId="77777777" w:rsidR="00C03E4A" w:rsidRPr="00C20700" w:rsidRDefault="00C03E4A" w:rsidP="00407069">
            <w:pPr>
              <w:pStyle w:val="TAL"/>
            </w:pPr>
            <w:r w:rsidRPr="00C20700">
              <w:t>Band</w:t>
            </w:r>
          </w:p>
        </w:tc>
        <w:tc>
          <w:tcPr>
            <w:tcW w:w="2464" w:type="dxa"/>
            <w:tcBorders>
              <w:top w:val="double" w:sz="4" w:space="0" w:color="auto"/>
            </w:tcBorders>
            <w:shd w:val="clear" w:color="auto" w:fill="auto"/>
          </w:tcPr>
          <w:p w14:paraId="069B4681" w14:textId="77777777" w:rsidR="00C03E4A" w:rsidRPr="00C20700" w:rsidRDefault="00C03E4A" w:rsidP="00407069">
            <w:pPr>
              <w:pStyle w:val="TAL"/>
            </w:pPr>
            <w:r w:rsidRPr="00C20700">
              <w:t>integer</w:t>
            </w:r>
          </w:p>
        </w:tc>
        <w:tc>
          <w:tcPr>
            <w:tcW w:w="493" w:type="dxa"/>
            <w:tcBorders>
              <w:top w:val="double" w:sz="4" w:space="0" w:color="auto"/>
            </w:tcBorders>
            <w:shd w:val="clear" w:color="auto" w:fill="auto"/>
          </w:tcPr>
          <w:p w14:paraId="0DEC651C"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40EF9706" w14:textId="77777777" w:rsidR="00C03E4A" w:rsidRPr="00C20700" w:rsidRDefault="00C03E4A" w:rsidP="00407069">
            <w:pPr>
              <w:pStyle w:val="TAL"/>
            </w:pPr>
          </w:p>
        </w:tc>
      </w:tr>
      <w:tr w:rsidR="00C03E4A" w14:paraId="0F8BC91F" w14:textId="77777777" w:rsidTr="00407069">
        <w:tc>
          <w:tcPr>
            <w:tcW w:w="1479" w:type="dxa"/>
            <w:shd w:val="clear" w:color="auto" w:fill="auto"/>
          </w:tcPr>
          <w:p w14:paraId="7F6474A9" w14:textId="77777777" w:rsidR="00C03E4A" w:rsidRPr="00C20700" w:rsidRDefault="00C03E4A" w:rsidP="00407069">
            <w:pPr>
              <w:pStyle w:val="TAL"/>
            </w:pPr>
            <w:r w:rsidRPr="00C20700">
              <w:t>SL_SCS_SpecificCarrierList</w:t>
            </w:r>
          </w:p>
        </w:tc>
        <w:tc>
          <w:tcPr>
            <w:tcW w:w="2464" w:type="dxa"/>
            <w:shd w:val="clear" w:color="auto" w:fill="auto"/>
          </w:tcPr>
          <w:p w14:paraId="4BDC6DDB" w14:textId="77777777" w:rsidR="00C03E4A" w:rsidRPr="00C20700" w:rsidRDefault="00000000" w:rsidP="00407069">
            <w:pPr>
              <w:pStyle w:val="TAL"/>
            </w:pPr>
            <w:hyperlink w:anchor="NR_SL_SCS_SpecificCarrierList_Type" w:history="1">
              <w:r w:rsidR="00C03E4A" w:rsidRPr="00C20700">
                <w:rPr>
                  <w:rStyle w:val="Hyperlink"/>
                </w:rPr>
                <w:t>NR_SL_SCS_SpecificCarrierList_Type</w:t>
              </w:r>
            </w:hyperlink>
          </w:p>
        </w:tc>
        <w:tc>
          <w:tcPr>
            <w:tcW w:w="493" w:type="dxa"/>
            <w:shd w:val="clear" w:color="auto" w:fill="auto"/>
          </w:tcPr>
          <w:p w14:paraId="626F4B24" w14:textId="77777777" w:rsidR="00C03E4A" w:rsidRPr="00C20700" w:rsidRDefault="00C03E4A" w:rsidP="00407069">
            <w:pPr>
              <w:pStyle w:val="TAL"/>
            </w:pPr>
            <w:r w:rsidRPr="00C20700">
              <w:t>opt</w:t>
            </w:r>
          </w:p>
        </w:tc>
        <w:tc>
          <w:tcPr>
            <w:tcW w:w="5421" w:type="dxa"/>
            <w:shd w:val="clear" w:color="auto" w:fill="auto"/>
          </w:tcPr>
          <w:p w14:paraId="62A28316" w14:textId="77777777" w:rsidR="00C03E4A" w:rsidRPr="00C20700" w:rsidRDefault="00C03E4A" w:rsidP="00407069">
            <w:pPr>
              <w:pStyle w:val="TAL"/>
            </w:pPr>
          </w:p>
        </w:tc>
      </w:tr>
      <w:tr w:rsidR="00C03E4A" w14:paraId="3166DB11" w14:textId="77777777" w:rsidTr="00407069">
        <w:tc>
          <w:tcPr>
            <w:tcW w:w="1479" w:type="dxa"/>
            <w:shd w:val="clear" w:color="auto" w:fill="auto"/>
          </w:tcPr>
          <w:p w14:paraId="00AF73D8" w14:textId="77777777" w:rsidR="00C03E4A" w:rsidRPr="00C20700" w:rsidRDefault="00C03E4A" w:rsidP="00407069">
            <w:pPr>
              <w:pStyle w:val="TAL"/>
            </w:pPr>
            <w:r w:rsidRPr="00C20700">
              <w:t>SL_AbsoluteFrequencyPointA</w:t>
            </w:r>
          </w:p>
        </w:tc>
        <w:tc>
          <w:tcPr>
            <w:tcW w:w="2464" w:type="dxa"/>
            <w:shd w:val="clear" w:color="auto" w:fill="auto"/>
          </w:tcPr>
          <w:p w14:paraId="65FBE72E" w14:textId="77777777" w:rsidR="00C03E4A" w:rsidRPr="00C20700" w:rsidRDefault="00000000" w:rsidP="00407069">
            <w:pPr>
              <w:pStyle w:val="TAL"/>
            </w:pPr>
            <w:hyperlink w:anchor="NR_ASN1_ARFCN_ValueNR_Type" w:history="1">
              <w:r w:rsidR="00C03E4A" w:rsidRPr="00C20700">
                <w:rPr>
                  <w:rStyle w:val="Hyperlink"/>
                </w:rPr>
                <w:t>NR_ASN1_ARFCN_ValueNR_Type</w:t>
              </w:r>
            </w:hyperlink>
          </w:p>
        </w:tc>
        <w:tc>
          <w:tcPr>
            <w:tcW w:w="493" w:type="dxa"/>
            <w:shd w:val="clear" w:color="auto" w:fill="auto"/>
          </w:tcPr>
          <w:p w14:paraId="0BE0B505" w14:textId="77777777" w:rsidR="00C03E4A" w:rsidRPr="00C20700" w:rsidRDefault="00C03E4A" w:rsidP="00407069">
            <w:pPr>
              <w:pStyle w:val="TAL"/>
            </w:pPr>
            <w:r w:rsidRPr="00C20700">
              <w:t>opt</w:t>
            </w:r>
          </w:p>
        </w:tc>
        <w:tc>
          <w:tcPr>
            <w:tcW w:w="5421" w:type="dxa"/>
            <w:shd w:val="clear" w:color="auto" w:fill="auto"/>
          </w:tcPr>
          <w:p w14:paraId="468D2F92" w14:textId="77777777" w:rsidR="00C03E4A" w:rsidRPr="00C20700" w:rsidRDefault="00C03E4A" w:rsidP="00407069">
            <w:pPr>
              <w:pStyle w:val="TAL"/>
            </w:pPr>
          </w:p>
        </w:tc>
      </w:tr>
      <w:tr w:rsidR="00C03E4A" w14:paraId="6EF5C9D6" w14:textId="77777777" w:rsidTr="00407069">
        <w:tc>
          <w:tcPr>
            <w:tcW w:w="1479" w:type="dxa"/>
            <w:shd w:val="clear" w:color="auto" w:fill="auto"/>
          </w:tcPr>
          <w:p w14:paraId="51EEEBA6" w14:textId="77777777" w:rsidR="00C03E4A" w:rsidRPr="00C20700" w:rsidRDefault="00C03E4A" w:rsidP="00407069">
            <w:pPr>
              <w:pStyle w:val="TAL"/>
            </w:pPr>
            <w:r w:rsidRPr="00C20700">
              <w:t>SL_AbsoluteFrequencySSB</w:t>
            </w:r>
          </w:p>
        </w:tc>
        <w:tc>
          <w:tcPr>
            <w:tcW w:w="2464" w:type="dxa"/>
            <w:shd w:val="clear" w:color="auto" w:fill="auto"/>
          </w:tcPr>
          <w:p w14:paraId="55D31C4A" w14:textId="77777777" w:rsidR="00C03E4A" w:rsidRPr="00C20700" w:rsidRDefault="00000000" w:rsidP="00407069">
            <w:pPr>
              <w:pStyle w:val="TAL"/>
            </w:pPr>
            <w:hyperlink w:anchor="NR_ASN1_ARFCN_ValueNR_Type" w:history="1">
              <w:r w:rsidR="00C03E4A" w:rsidRPr="00C20700">
                <w:rPr>
                  <w:rStyle w:val="Hyperlink"/>
                </w:rPr>
                <w:t>NR_ASN1_ARFCN_ValueNR_Type</w:t>
              </w:r>
            </w:hyperlink>
          </w:p>
        </w:tc>
        <w:tc>
          <w:tcPr>
            <w:tcW w:w="493" w:type="dxa"/>
            <w:shd w:val="clear" w:color="auto" w:fill="auto"/>
          </w:tcPr>
          <w:p w14:paraId="1EF12CAF" w14:textId="77777777" w:rsidR="00C03E4A" w:rsidRPr="00C20700" w:rsidRDefault="00C03E4A" w:rsidP="00407069">
            <w:pPr>
              <w:pStyle w:val="TAL"/>
            </w:pPr>
            <w:r w:rsidRPr="00C20700">
              <w:t>opt</w:t>
            </w:r>
          </w:p>
        </w:tc>
        <w:tc>
          <w:tcPr>
            <w:tcW w:w="5421" w:type="dxa"/>
            <w:shd w:val="clear" w:color="auto" w:fill="auto"/>
          </w:tcPr>
          <w:p w14:paraId="254BFB56" w14:textId="77777777" w:rsidR="00C03E4A" w:rsidRPr="00C20700" w:rsidRDefault="00C03E4A" w:rsidP="00407069">
            <w:pPr>
              <w:pStyle w:val="TAL"/>
            </w:pPr>
          </w:p>
        </w:tc>
      </w:tr>
      <w:tr w:rsidR="00C03E4A" w14:paraId="406BD068" w14:textId="77777777" w:rsidTr="00407069">
        <w:tc>
          <w:tcPr>
            <w:tcW w:w="1479" w:type="dxa"/>
            <w:shd w:val="clear" w:color="auto" w:fill="auto"/>
          </w:tcPr>
          <w:p w14:paraId="664D0E67" w14:textId="77777777" w:rsidR="00C03E4A" w:rsidRPr="00C20700" w:rsidRDefault="00C03E4A" w:rsidP="00407069">
            <w:pPr>
              <w:pStyle w:val="TAL"/>
            </w:pPr>
            <w:r w:rsidRPr="00C20700">
              <w:t>FrequencyShift7p5khzSL</w:t>
            </w:r>
          </w:p>
        </w:tc>
        <w:tc>
          <w:tcPr>
            <w:tcW w:w="2464" w:type="dxa"/>
            <w:shd w:val="clear" w:color="auto" w:fill="auto"/>
          </w:tcPr>
          <w:p w14:paraId="352E6268" w14:textId="77777777" w:rsidR="00C03E4A" w:rsidRPr="00C20700" w:rsidRDefault="00000000" w:rsidP="00407069">
            <w:pPr>
              <w:pStyle w:val="TAL"/>
            </w:pPr>
            <w:hyperlink w:anchor="NR_FrequencyShift7p5khzSL_Type" w:history="1">
              <w:r w:rsidR="00C03E4A" w:rsidRPr="00C20700">
                <w:rPr>
                  <w:rStyle w:val="Hyperlink"/>
                </w:rPr>
                <w:t>NR_FrequencyShift7p5khzSL_Type</w:t>
              </w:r>
            </w:hyperlink>
          </w:p>
        </w:tc>
        <w:tc>
          <w:tcPr>
            <w:tcW w:w="493" w:type="dxa"/>
            <w:shd w:val="clear" w:color="auto" w:fill="auto"/>
          </w:tcPr>
          <w:p w14:paraId="4F81F337" w14:textId="77777777" w:rsidR="00C03E4A" w:rsidRPr="00C20700" w:rsidRDefault="00C03E4A" w:rsidP="00407069">
            <w:pPr>
              <w:pStyle w:val="TAL"/>
            </w:pPr>
            <w:r w:rsidRPr="00C20700">
              <w:t>opt</w:t>
            </w:r>
          </w:p>
        </w:tc>
        <w:tc>
          <w:tcPr>
            <w:tcW w:w="5421" w:type="dxa"/>
            <w:shd w:val="clear" w:color="auto" w:fill="auto"/>
          </w:tcPr>
          <w:p w14:paraId="475C711A" w14:textId="77777777" w:rsidR="00C03E4A" w:rsidRPr="00C20700" w:rsidRDefault="00C03E4A" w:rsidP="00407069">
            <w:pPr>
              <w:pStyle w:val="TAL"/>
            </w:pPr>
            <w:r w:rsidRPr="00C20700">
              <w:t>As per TS 38.101-1 clause 5.4E.2.1</w:t>
            </w:r>
          </w:p>
        </w:tc>
      </w:tr>
      <w:tr w:rsidR="00C03E4A" w14:paraId="1F362CBA" w14:textId="77777777" w:rsidTr="00407069">
        <w:tc>
          <w:tcPr>
            <w:tcW w:w="1479" w:type="dxa"/>
            <w:shd w:val="clear" w:color="auto" w:fill="auto"/>
          </w:tcPr>
          <w:p w14:paraId="0326F715" w14:textId="77777777" w:rsidR="00C03E4A" w:rsidRPr="00C20700" w:rsidRDefault="00C03E4A" w:rsidP="00407069">
            <w:pPr>
              <w:pStyle w:val="TAL"/>
            </w:pPr>
            <w:r w:rsidRPr="00C20700">
              <w:t>ValueN</w:t>
            </w:r>
          </w:p>
        </w:tc>
        <w:tc>
          <w:tcPr>
            <w:tcW w:w="2464" w:type="dxa"/>
            <w:shd w:val="clear" w:color="auto" w:fill="auto"/>
          </w:tcPr>
          <w:p w14:paraId="08E1972E" w14:textId="77777777" w:rsidR="00C03E4A" w:rsidRPr="00C20700" w:rsidRDefault="00000000" w:rsidP="00407069">
            <w:pPr>
              <w:pStyle w:val="TAL"/>
            </w:pPr>
            <w:hyperlink w:anchor="NR_ValueN_Type" w:history="1">
              <w:r w:rsidR="00C03E4A" w:rsidRPr="00C20700">
                <w:rPr>
                  <w:rStyle w:val="Hyperlink"/>
                </w:rPr>
                <w:t>NR_ValueN_Type</w:t>
              </w:r>
            </w:hyperlink>
          </w:p>
        </w:tc>
        <w:tc>
          <w:tcPr>
            <w:tcW w:w="493" w:type="dxa"/>
            <w:shd w:val="clear" w:color="auto" w:fill="auto"/>
          </w:tcPr>
          <w:p w14:paraId="51717C2E" w14:textId="77777777" w:rsidR="00C03E4A" w:rsidRPr="00C20700" w:rsidRDefault="00C03E4A" w:rsidP="00407069">
            <w:pPr>
              <w:pStyle w:val="TAL"/>
            </w:pPr>
            <w:r w:rsidRPr="00C20700">
              <w:t>opt</w:t>
            </w:r>
          </w:p>
        </w:tc>
        <w:tc>
          <w:tcPr>
            <w:tcW w:w="5421" w:type="dxa"/>
            <w:shd w:val="clear" w:color="auto" w:fill="auto"/>
          </w:tcPr>
          <w:p w14:paraId="09B5D196" w14:textId="77777777" w:rsidR="00C03E4A" w:rsidRPr="00C20700" w:rsidRDefault="00C03E4A" w:rsidP="00407069">
            <w:pPr>
              <w:pStyle w:val="TAL"/>
            </w:pPr>
          </w:p>
        </w:tc>
      </w:tr>
    </w:tbl>
    <w:p w14:paraId="7C5EAF1D" w14:textId="77777777" w:rsidR="00C03E4A" w:rsidRDefault="00C03E4A" w:rsidP="00C03E4A"/>
    <w:p w14:paraId="5770D9AE" w14:textId="77777777" w:rsidR="00C03E4A" w:rsidRDefault="00C03E4A" w:rsidP="00C03E4A">
      <w:pPr>
        <w:pStyle w:val="TH"/>
      </w:pPr>
      <w:r>
        <w:t>NR_SL_BWP_Config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1E473D5D" w14:textId="77777777" w:rsidTr="00407069">
        <w:tc>
          <w:tcPr>
            <w:tcW w:w="9857" w:type="dxa"/>
            <w:gridSpan w:val="2"/>
            <w:shd w:val="clear" w:color="auto" w:fill="E0E0E0"/>
          </w:tcPr>
          <w:p w14:paraId="1F5BC2A7" w14:textId="77777777" w:rsidR="00C03E4A" w:rsidRPr="00C20700" w:rsidRDefault="00C03E4A" w:rsidP="00407069">
            <w:pPr>
              <w:pStyle w:val="TAL"/>
              <w:rPr>
                <w:b/>
              </w:rPr>
            </w:pPr>
            <w:r w:rsidRPr="00C20700">
              <w:rPr>
                <w:b/>
              </w:rPr>
              <w:t>TTCN-3 Record of Type</w:t>
            </w:r>
          </w:p>
        </w:tc>
      </w:tr>
      <w:tr w:rsidR="00C03E4A" w14:paraId="5A77B143" w14:textId="77777777" w:rsidTr="00407069">
        <w:tc>
          <w:tcPr>
            <w:tcW w:w="1971" w:type="dxa"/>
            <w:tcBorders>
              <w:bottom w:val="single" w:sz="4" w:space="0" w:color="auto"/>
            </w:tcBorders>
            <w:shd w:val="clear" w:color="auto" w:fill="E0E0E0"/>
          </w:tcPr>
          <w:p w14:paraId="2E09D135" w14:textId="77777777" w:rsidR="00C03E4A" w:rsidRPr="00C20700" w:rsidRDefault="00C03E4A" w:rsidP="00407069">
            <w:pPr>
              <w:pStyle w:val="TAL"/>
              <w:rPr>
                <w:b/>
              </w:rPr>
            </w:pPr>
            <w:bookmarkStart w:id="3765" w:name="NR_SL_BWP_ConfigList_Type" w:colFirst="1" w:colLast="1"/>
            <w:r w:rsidRPr="00C20700">
              <w:rPr>
                <w:b/>
              </w:rPr>
              <w:t>Name</w:t>
            </w:r>
          </w:p>
        </w:tc>
        <w:tc>
          <w:tcPr>
            <w:tcW w:w="7886" w:type="dxa"/>
            <w:tcBorders>
              <w:bottom w:val="single" w:sz="4" w:space="0" w:color="auto"/>
            </w:tcBorders>
            <w:shd w:val="clear" w:color="auto" w:fill="FFFF99"/>
          </w:tcPr>
          <w:p w14:paraId="49ABAF7A" w14:textId="77777777" w:rsidR="00C03E4A" w:rsidRPr="00C20700" w:rsidRDefault="00C03E4A" w:rsidP="00407069">
            <w:pPr>
              <w:pStyle w:val="TAL"/>
              <w:rPr>
                <w:b/>
              </w:rPr>
            </w:pPr>
            <w:r w:rsidRPr="00C20700">
              <w:rPr>
                <w:b/>
              </w:rPr>
              <w:t>NR_SL_BWP_ConfigList_Type</w:t>
            </w:r>
          </w:p>
        </w:tc>
      </w:tr>
      <w:bookmarkEnd w:id="3765"/>
      <w:tr w:rsidR="00C03E4A" w14:paraId="315682DC" w14:textId="77777777" w:rsidTr="00407069">
        <w:tc>
          <w:tcPr>
            <w:tcW w:w="1971" w:type="dxa"/>
            <w:tcBorders>
              <w:bottom w:val="double" w:sz="4" w:space="0" w:color="auto"/>
            </w:tcBorders>
            <w:shd w:val="clear" w:color="auto" w:fill="E0E0E0"/>
          </w:tcPr>
          <w:p w14:paraId="3CD83E4B"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4EDA8CC0" w14:textId="77777777" w:rsidR="00C03E4A" w:rsidRPr="00C20700" w:rsidRDefault="00C03E4A" w:rsidP="00407069">
            <w:pPr>
              <w:pStyle w:val="TAL"/>
            </w:pPr>
          </w:p>
        </w:tc>
      </w:tr>
      <w:tr w:rsidR="00C03E4A" w14:paraId="5D5130D3" w14:textId="77777777" w:rsidTr="00407069">
        <w:tc>
          <w:tcPr>
            <w:tcW w:w="9857" w:type="dxa"/>
            <w:gridSpan w:val="2"/>
            <w:tcBorders>
              <w:top w:val="double" w:sz="4" w:space="0" w:color="auto"/>
            </w:tcBorders>
            <w:shd w:val="clear" w:color="auto" w:fill="auto"/>
          </w:tcPr>
          <w:p w14:paraId="5EE6F4FB" w14:textId="77777777" w:rsidR="00C03E4A" w:rsidRPr="00C20700" w:rsidRDefault="00C03E4A" w:rsidP="00407069">
            <w:pPr>
              <w:pStyle w:val="TAL"/>
            </w:pPr>
            <w:r w:rsidRPr="00C20700">
              <w:t xml:space="preserve">record  of </w:t>
            </w:r>
            <w:hyperlink w:anchor="NR_SL_BWP_Config_Type" w:history="1">
              <w:r w:rsidRPr="00C20700">
                <w:rPr>
                  <w:rStyle w:val="Hyperlink"/>
                </w:rPr>
                <w:t>NR_SL_BWP_Config_Type</w:t>
              </w:r>
            </w:hyperlink>
          </w:p>
        </w:tc>
      </w:tr>
    </w:tbl>
    <w:p w14:paraId="0ECB0139" w14:textId="77777777" w:rsidR="00C03E4A" w:rsidRDefault="00C03E4A" w:rsidP="00C03E4A"/>
    <w:p w14:paraId="1CFA90C5" w14:textId="77777777" w:rsidR="00C03E4A" w:rsidRDefault="00C03E4A" w:rsidP="00C03E4A">
      <w:pPr>
        <w:pStyle w:val="TH"/>
      </w:pPr>
      <w:r>
        <w:t>NR_SL_BWP_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DFF98F9" w14:textId="77777777" w:rsidTr="00407069">
        <w:tc>
          <w:tcPr>
            <w:tcW w:w="9857" w:type="dxa"/>
            <w:gridSpan w:val="4"/>
            <w:shd w:val="clear" w:color="auto" w:fill="E0E0E0"/>
          </w:tcPr>
          <w:p w14:paraId="53909DB9" w14:textId="77777777" w:rsidR="00C03E4A" w:rsidRPr="00C20700" w:rsidRDefault="00C03E4A" w:rsidP="00407069">
            <w:pPr>
              <w:pStyle w:val="TAL"/>
              <w:rPr>
                <w:b/>
              </w:rPr>
            </w:pPr>
            <w:r w:rsidRPr="00C20700">
              <w:rPr>
                <w:b/>
              </w:rPr>
              <w:t>TTCN-3 Record Type</w:t>
            </w:r>
          </w:p>
        </w:tc>
      </w:tr>
      <w:tr w:rsidR="00C03E4A" w14:paraId="54C2AF64" w14:textId="77777777" w:rsidTr="00407069">
        <w:tc>
          <w:tcPr>
            <w:tcW w:w="1479" w:type="dxa"/>
            <w:tcBorders>
              <w:bottom w:val="single" w:sz="4" w:space="0" w:color="auto"/>
            </w:tcBorders>
            <w:shd w:val="clear" w:color="auto" w:fill="E0E0E0"/>
          </w:tcPr>
          <w:p w14:paraId="019C6F56" w14:textId="77777777" w:rsidR="00C03E4A" w:rsidRPr="00C20700" w:rsidRDefault="00C03E4A" w:rsidP="00407069">
            <w:pPr>
              <w:pStyle w:val="TAL"/>
              <w:rPr>
                <w:b/>
              </w:rPr>
            </w:pPr>
            <w:bookmarkStart w:id="3766" w:name="NR_SL_BWP_Config_Type" w:colFirst="1" w:colLast="1"/>
            <w:r w:rsidRPr="00C20700">
              <w:rPr>
                <w:b/>
              </w:rPr>
              <w:t>Name</w:t>
            </w:r>
          </w:p>
        </w:tc>
        <w:tc>
          <w:tcPr>
            <w:tcW w:w="8378" w:type="dxa"/>
            <w:gridSpan w:val="3"/>
            <w:tcBorders>
              <w:bottom w:val="single" w:sz="4" w:space="0" w:color="auto"/>
            </w:tcBorders>
            <w:shd w:val="clear" w:color="auto" w:fill="FFFF99"/>
          </w:tcPr>
          <w:p w14:paraId="6967F8DA" w14:textId="77777777" w:rsidR="00C03E4A" w:rsidRPr="00C20700" w:rsidRDefault="00C03E4A" w:rsidP="00407069">
            <w:pPr>
              <w:pStyle w:val="TAL"/>
              <w:rPr>
                <w:b/>
              </w:rPr>
            </w:pPr>
            <w:r w:rsidRPr="00C20700">
              <w:rPr>
                <w:b/>
              </w:rPr>
              <w:t>NR_SL_BWP_Config_Type</w:t>
            </w:r>
          </w:p>
        </w:tc>
      </w:tr>
      <w:bookmarkEnd w:id="3766"/>
      <w:tr w:rsidR="00C03E4A" w14:paraId="73325FB9" w14:textId="77777777" w:rsidTr="00407069">
        <w:tc>
          <w:tcPr>
            <w:tcW w:w="1479" w:type="dxa"/>
            <w:tcBorders>
              <w:bottom w:val="double" w:sz="4" w:space="0" w:color="auto"/>
            </w:tcBorders>
            <w:shd w:val="clear" w:color="auto" w:fill="E0E0E0"/>
          </w:tcPr>
          <w:p w14:paraId="4BCF7FB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263A15D" w14:textId="77777777" w:rsidR="00C03E4A" w:rsidRPr="00C20700" w:rsidRDefault="00C03E4A" w:rsidP="00407069">
            <w:pPr>
              <w:pStyle w:val="TAL"/>
            </w:pPr>
          </w:p>
        </w:tc>
      </w:tr>
      <w:tr w:rsidR="00C03E4A" w14:paraId="4C2ACD9E" w14:textId="77777777" w:rsidTr="00407069">
        <w:tc>
          <w:tcPr>
            <w:tcW w:w="1479" w:type="dxa"/>
            <w:tcBorders>
              <w:top w:val="double" w:sz="4" w:space="0" w:color="auto"/>
            </w:tcBorders>
            <w:shd w:val="clear" w:color="auto" w:fill="auto"/>
          </w:tcPr>
          <w:p w14:paraId="6E8F2E9F" w14:textId="77777777" w:rsidR="00C03E4A" w:rsidRPr="00C20700" w:rsidRDefault="00C03E4A" w:rsidP="00407069">
            <w:pPr>
              <w:pStyle w:val="TAL"/>
            </w:pPr>
            <w:r w:rsidRPr="00C20700">
              <w:t>SL_BWP_Id</w:t>
            </w:r>
          </w:p>
        </w:tc>
        <w:tc>
          <w:tcPr>
            <w:tcW w:w="2464" w:type="dxa"/>
            <w:tcBorders>
              <w:top w:val="double" w:sz="4" w:space="0" w:color="auto"/>
            </w:tcBorders>
            <w:shd w:val="clear" w:color="auto" w:fill="auto"/>
          </w:tcPr>
          <w:p w14:paraId="05FC71B1" w14:textId="77777777" w:rsidR="00C03E4A" w:rsidRPr="00C20700" w:rsidRDefault="00C03E4A" w:rsidP="00407069">
            <w:pPr>
              <w:pStyle w:val="TAL"/>
            </w:pPr>
            <w:r w:rsidRPr="00C20700">
              <w:t>BWP_Id</w:t>
            </w:r>
          </w:p>
        </w:tc>
        <w:tc>
          <w:tcPr>
            <w:tcW w:w="493" w:type="dxa"/>
            <w:tcBorders>
              <w:top w:val="double" w:sz="4" w:space="0" w:color="auto"/>
            </w:tcBorders>
            <w:shd w:val="clear" w:color="auto" w:fill="auto"/>
          </w:tcPr>
          <w:p w14:paraId="40A24461" w14:textId="77777777" w:rsidR="00C03E4A" w:rsidRPr="00C20700" w:rsidRDefault="00C03E4A" w:rsidP="00407069">
            <w:pPr>
              <w:pStyle w:val="TAL"/>
            </w:pPr>
          </w:p>
        </w:tc>
        <w:tc>
          <w:tcPr>
            <w:tcW w:w="5421" w:type="dxa"/>
            <w:tcBorders>
              <w:top w:val="double" w:sz="4" w:space="0" w:color="auto"/>
            </w:tcBorders>
            <w:shd w:val="clear" w:color="auto" w:fill="auto"/>
          </w:tcPr>
          <w:p w14:paraId="2C26161B" w14:textId="77777777" w:rsidR="00C03E4A" w:rsidRPr="00C20700" w:rsidRDefault="00C03E4A" w:rsidP="00407069">
            <w:pPr>
              <w:pStyle w:val="TAL"/>
            </w:pPr>
          </w:p>
        </w:tc>
      </w:tr>
      <w:tr w:rsidR="00C03E4A" w14:paraId="1BA1C745" w14:textId="77777777" w:rsidTr="00407069">
        <w:tc>
          <w:tcPr>
            <w:tcW w:w="1479" w:type="dxa"/>
            <w:shd w:val="clear" w:color="auto" w:fill="auto"/>
          </w:tcPr>
          <w:p w14:paraId="211F0F00" w14:textId="77777777" w:rsidR="00C03E4A" w:rsidRPr="00C20700" w:rsidRDefault="00C03E4A" w:rsidP="00407069">
            <w:pPr>
              <w:pStyle w:val="TAL"/>
            </w:pPr>
            <w:r w:rsidRPr="00C20700">
              <w:t>ActiveBwp</w:t>
            </w:r>
          </w:p>
        </w:tc>
        <w:tc>
          <w:tcPr>
            <w:tcW w:w="2464" w:type="dxa"/>
            <w:shd w:val="clear" w:color="auto" w:fill="auto"/>
          </w:tcPr>
          <w:p w14:paraId="3F8F3C5B" w14:textId="77777777" w:rsidR="00C03E4A" w:rsidRPr="00C20700" w:rsidRDefault="00C03E4A" w:rsidP="00407069">
            <w:pPr>
              <w:pStyle w:val="TAL"/>
            </w:pPr>
            <w:r w:rsidRPr="00C20700">
              <w:t>boolean</w:t>
            </w:r>
          </w:p>
        </w:tc>
        <w:tc>
          <w:tcPr>
            <w:tcW w:w="493" w:type="dxa"/>
            <w:shd w:val="clear" w:color="auto" w:fill="auto"/>
          </w:tcPr>
          <w:p w14:paraId="750B423A" w14:textId="77777777" w:rsidR="00C03E4A" w:rsidRPr="00C20700" w:rsidRDefault="00C03E4A" w:rsidP="00407069">
            <w:pPr>
              <w:pStyle w:val="TAL"/>
            </w:pPr>
            <w:r w:rsidRPr="00C20700">
              <w:t>opt</w:t>
            </w:r>
          </w:p>
        </w:tc>
        <w:tc>
          <w:tcPr>
            <w:tcW w:w="5421" w:type="dxa"/>
            <w:shd w:val="clear" w:color="auto" w:fill="auto"/>
          </w:tcPr>
          <w:p w14:paraId="4BF89CBC" w14:textId="77777777" w:rsidR="00C03E4A" w:rsidRPr="00C20700" w:rsidRDefault="00C03E4A" w:rsidP="00407069">
            <w:pPr>
              <w:pStyle w:val="TAL"/>
            </w:pPr>
            <w:r w:rsidRPr="00C20700">
              <w:t>Indicates to NR-SS-UE which BWP is currently used - only one active at a time</w:t>
            </w:r>
          </w:p>
        </w:tc>
      </w:tr>
      <w:tr w:rsidR="00C03E4A" w14:paraId="685506C3" w14:textId="77777777" w:rsidTr="00407069">
        <w:tc>
          <w:tcPr>
            <w:tcW w:w="1479" w:type="dxa"/>
            <w:shd w:val="clear" w:color="auto" w:fill="auto"/>
          </w:tcPr>
          <w:p w14:paraId="286655EB" w14:textId="77777777" w:rsidR="00C03E4A" w:rsidRPr="00C20700" w:rsidRDefault="00C03E4A" w:rsidP="00407069">
            <w:pPr>
              <w:pStyle w:val="TAL"/>
            </w:pPr>
            <w:r w:rsidRPr="00C20700">
              <w:t>SL_PreconfigGeneral</w:t>
            </w:r>
          </w:p>
        </w:tc>
        <w:tc>
          <w:tcPr>
            <w:tcW w:w="2464" w:type="dxa"/>
            <w:shd w:val="clear" w:color="auto" w:fill="auto"/>
          </w:tcPr>
          <w:p w14:paraId="78FAE685" w14:textId="77777777" w:rsidR="00C03E4A" w:rsidRPr="00C20700" w:rsidRDefault="00000000" w:rsidP="00407069">
            <w:pPr>
              <w:pStyle w:val="TAL"/>
            </w:pPr>
            <w:hyperlink w:anchor="NR_ASN1_SL_PreconfigGeneral" w:history="1">
              <w:r w:rsidR="00C03E4A" w:rsidRPr="00C20700">
                <w:rPr>
                  <w:rStyle w:val="Hyperlink"/>
                </w:rPr>
                <w:t>NR_ASN1_SL_PreconfigGeneral</w:t>
              </w:r>
            </w:hyperlink>
          </w:p>
        </w:tc>
        <w:tc>
          <w:tcPr>
            <w:tcW w:w="493" w:type="dxa"/>
            <w:shd w:val="clear" w:color="auto" w:fill="auto"/>
          </w:tcPr>
          <w:p w14:paraId="4C6A6777" w14:textId="77777777" w:rsidR="00C03E4A" w:rsidRPr="00C20700" w:rsidRDefault="00C03E4A" w:rsidP="00407069">
            <w:pPr>
              <w:pStyle w:val="TAL"/>
            </w:pPr>
            <w:r w:rsidRPr="00C20700">
              <w:t>opt</w:t>
            </w:r>
          </w:p>
        </w:tc>
        <w:tc>
          <w:tcPr>
            <w:tcW w:w="5421" w:type="dxa"/>
            <w:shd w:val="clear" w:color="auto" w:fill="auto"/>
          </w:tcPr>
          <w:p w14:paraId="2910107B" w14:textId="77777777" w:rsidR="00C03E4A" w:rsidRPr="00C20700" w:rsidRDefault="00C03E4A" w:rsidP="00407069">
            <w:pPr>
              <w:pStyle w:val="TAL"/>
            </w:pPr>
            <w:r w:rsidRPr="00C20700">
              <w:t>mandatory at first configuration</w:t>
            </w:r>
          </w:p>
        </w:tc>
      </w:tr>
      <w:tr w:rsidR="00C03E4A" w14:paraId="1C8E203C" w14:textId="77777777" w:rsidTr="00407069">
        <w:tc>
          <w:tcPr>
            <w:tcW w:w="1479" w:type="dxa"/>
            <w:shd w:val="clear" w:color="auto" w:fill="auto"/>
          </w:tcPr>
          <w:p w14:paraId="20F15D01" w14:textId="77777777" w:rsidR="00C03E4A" w:rsidRPr="00C20700" w:rsidRDefault="00C03E4A" w:rsidP="00407069">
            <w:pPr>
              <w:pStyle w:val="TAL"/>
            </w:pPr>
            <w:r w:rsidRPr="00C20700">
              <w:t>SL_BWP_Generic</w:t>
            </w:r>
          </w:p>
        </w:tc>
        <w:tc>
          <w:tcPr>
            <w:tcW w:w="2464" w:type="dxa"/>
            <w:shd w:val="clear" w:color="auto" w:fill="auto"/>
          </w:tcPr>
          <w:p w14:paraId="6689B3FF" w14:textId="77777777" w:rsidR="00C03E4A" w:rsidRPr="00C20700" w:rsidRDefault="00000000" w:rsidP="00407069">
            <w:pPr>
              <w:pStyle w:val="TAL"/>
            </w:pPr>
            <w:hyperlink w:anchor="NR_ASN1_SL_BWP_Generic_Type" w:history="1">
              <w:r w:rsidR="00C03E4A" w:rsidRPr="00C20700">
                <w:rPr>
                  <w:rStyle w:val="Hyperlink"/>
                </w:rPr>
                <w:t>NR_ASN1_SL_BWP_Generic_Type</w:t>
              </w:r>
            </w:hyperlink>
          </w:p>
        </w:tc>
        <w:tc>
          <w:tcPr>
            <w:tcW w:w="493" w:type="dxa"/>
            <w:shd w:val="clear" w:color="auto" w:fill="auto"/>
          </w:tcPr>
          <w:p w14:paraId="4BCB2629" w14:textId="77777777" w:rsidR="00C03E4A" w:rsidRPr="00C20700" w:rsidRDefault="00C03E4A" w:rsidP="00407069">
            <w:pPr>
              <w:pStyle w:val="TAL"/>
            </w:pPr>
            <w:r w:rsidRPr="00C20700">
              <w:t>opt</w:t>
            </w:r>
          </w:p>
        </w:tc>
        <w:tc>
          <w:tcPr>
            <w:tcW w:w="5421" w:type="dxa"/>
            <w:shd w:val="clear" w:color="auto" w:fill="auto"/>
          </w:tcPr>
          <w:p w14:paraId="4B83DBA5" w14:textId="77777777" w:rsidR="00C03E4A" w:rsidRPr="00C20700" w:rsidRDefault="00C03E4A" w:rsidP="00407069">
            <w:pPr>
              <w:pStyle w:val="TAL"/>
            </w:pPr>
            <w:r w:rsidRPr="00C20700">
              <w:t>mandatory at first configuration</w:t>
            </w:r>
          </w:p>
        </w:tc>
      </w:tr>
      <w:tr w:rsidR="00C03E4A" w14:paraId="7CD82557" w14:textId="77777777" w:rsidTr="00407069">
        <w:tc>
          <w:tcPr>
            <w:tcW w:w="1479" w:type="dxa"/>
            <w:shd w:val="clear" w:color="auto" w:fill="auto"/>
          </w:tcPr>
          <w:p w14:paraId="137768BA" w14:textId="77777777" w:rsidR="00C03E4A" w:rsidRPr="00C20700" w:rsidRDefault="00C03E4A" w:rsidP="00407069">
            <w:pPr>
              <w:pStyle w:val="TAL"/>
            </w:pPr>
            <w:r w:rsidRPr="00C20700">
              <w:t>SL_RxPool</w:t>
            </w:r>
          </w:p>
        </w:tc>
        <w:tc>
          <w:tcPr>
            <w:tcW w:w="2464" w:type="dxa"/>
            <w:shd w:val="clear" w:color="auto" w:fill="auto"/>
          </w:tcPr>
          <w:p w14:paraId="66F9739F" w14:textId="77777777" w:rsidR="00C03E4A" w:rsidRPr="00C20700" w:rsidRDefault="00000000" w:rsidP="00407069">
            <w:pPr>
              <w:pStyle w:val="TAL"/>
            </w:pPr>
            <w:hyperlink w:anchor="NR_SL_RxPoolConfig_Type" w:history="1">
              <w:r w:rsidR="00C03E4A" w:rsidRPr="00C20700">
                <w:rPr>
                  <w:rStyle w:val="Hyperlink"/>
                </w:rPr>
                <w:t>NR_SL_RxPoolConfig_Type</w:t>
              </w:r>
            </w:hyperlink>
          </w:p>
        </w:tc>
        <w:tc>
          <w:tcPr>
            <w:tcW w:w="493" w:type="dxa"/>
            <w:shd w:val="clear" w:color="auto" w:fill="auto"/>
          </w:tcPr>
          <w:p w14:paraId="0AD5829E" w14:textId="77777777" w:rsidR="00C03E4A" w:rsidRPr="00C20700" w:rsidRDefault="00C03E4A" w:rsidP="00407069">
            <w:pPr>
              <w:pStyle w:val="TAL"/>
            </w:pPr>
            <w:r w:rsidRPr="00C20700">
              <w:t>opt</w:t>
            </w:r>
          </w:p>
        </w:tc>
        <w:tc>
          <w:tcPr>
            <w:tcW w:w="5421" w:type="dxa"/>
            <w:shd w:val="clear" w:color="auto" w:fill="auto"/>
          </w:tcPr>
          <w:p w14:paraId="3C00916F" w14:textId="77777777" w:rsidR="00C03E4A" w:rsidRPr="00C20700" w:rsidRDefault="00C03E4A" w:rsidP="00407069">
            <w:pPr>
              <w:pStyle w:val="TAL"/>
            </w:pPr>
          </w:p>
        </w:tc>
      </w:tr>
      <w:tr w:rsidR="00C03E4A" w14:paraId="6B2DFBDD" w14:textId="77777777" w:rsidTr="00407069">
        <w:tc>
          <w:tcPr>
            <w:tcW w:w="1479" w:type="dxa"/>
            <w:shd w:val="clear" w:color="auto" w:fill="auto"/>
          </w:tcPr>
          <w:p w14:paraId="0B1D6887" w14:textId="77777777" w:rsidR="00C03E4A" w:rsidRPr="00C20700" w:rsidRDefault="00C03E4A" w:rsidP="00407069">
            <w:pPr>
              <w:pStyle w:val="TAL"/>
            </w:pPr>
            <w:r w:rsidRPr="00C20700">
              <w:t>SL_TxPool</w:t>
            </w:r>
          </w:p>
        </w:tc>
        <w:tc>
          <w:tcPr>
            <w:tcW w:w="2464" w:type="dxa"/>
            <w:shd w:val="clear" w:color="auto" w:fill="auto"/>
          </w:tcPr>
          <w:p w14:paraId="023FC881" w14:textId="77777777" w:rsidR="00C03E4A" w:rsidRPr="00C20700" w:rsidRDefault="00000000" w:rsidP="00407069">
            <w:pPr>
              <w:pStyle w:val="TAL"/>
            </w:pPr>
            <w:hyperlink w:anchor="NR_SL_TxPoolConfig_Type" w:history="1">
              <w:r w:rsidR="00C03E4A" w:rsidRPr="00C20700">
                <w:rPr>
                  <w:rStyle w:val="Hyperlink"/>
                </w:rPr>
                <w:t>NR_SL_TxPoolConfig_Type</w:t>
              </w:r>
            </w:hyperlink>
          </w:p>
        </w:tc>
        <w:tc>
          <w:tcPr>
            <w:tcW w:w="493" w:type="dxa"/>
            <w:shd w:val="clear" w:color="auto" w:fill="auto"/>
          </w:tcPr>
          <w:p w14:paraId="63FBBEF3" w14:textId="77777777" w:rsidR="00C03E4A" w:rsidRPr="00C20700" w:rsidRDefault="00C03E4A" w:rsidP="00407069">
            <w:pPr>
              <w:pStyle w:val="TAL"/>
            </w:pPr>
            <w:r w:rsidRPr="00C20700">
              <w:t>opt</w:t>
            </w:r>
          </w:p>
        </w:tc>
        <w:tc>
          <w:tcPr>
            <w:tcW w:w="5421" w:type="dxa"/>
            <w:shd w:val="clear" w:color="auto" w:fill="auto"/>
          </w:tcPr>
          <w:p w14:paraId="4BD95210" w14:textId="77777777" w:rsidR="00C03E4A" w:rsidRPr="00C20700" w:rsidRDefault="00C03E4A" w:rsidP="00407069">
            <w:pPr>
              <w:pStyle w:val="TAL"/>
            </w:pPr>
          </w:p>
        </w:tc>
      </w:tr>
    </w:tbl>
    <w:p w14:paraId="5E243522" w14:textId="77777777" w:rsidR="00C03E4A" w:rsidRDefault="00C03E4A" w:rsidP="00C03E4A"/>
    <w:p w14:paraId="2E175044" w14:textId="77777777" w:rsidR="00C03E4A" w:rsidRDefault="00C03E4A" w:rsidP="00C03E4A">
      <w:pPr>
        <w:pStyle w:val="TH"/>
      </w:pPr>
      <w:r>
        <w:t>NR_ASN1_SL_PreconfigGener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01E68EC" w14:textId="77777777" w:rsidTr="00407069">
        <w:tc>
          <w:tcPr>
            <w:tcW w:w="9857" w:type="dxa"/>
            <w:gridSpan w:val="4"/>
            <w:shd w:val="clear" w:color="auto" w:fill="E0E0E0"/>
          </w:tcPr>
          <w:p w14:paraId="4F6EFE4B" w14:textId="77777777" w:rsidR="00C03E4A" w:rsidRPr="00C20700" w:rsidRDefault="00C03E4A" w:rsidP="00407069">
            <w:pPr>
              <w:pStyle w:val="TAL"/>
              <w:rPr>
                <w:b/>
              </w:rPr>
            </w:pPr>
            <w:r w:rsidRPr="00C20700">
              <w:rPr>
                <w:b/>
              </w:rPr>
              <w:t>TTCN-3 Record Type</w:t>
            </w:r>
          </w:p>
        </w:tc>
      </w:tr>
      <w:tr w:rsidR="00C03E4A" w14:paraId="09B9BD12" w14:textId="77777777" w:rsidTr="00407069">
        <w:tc>
          <w:tcPr>
            <w:tcW w:w="1479" w:type="dxa"/>
            <w:tcBorders>
              <w:bottom w:val="single" w:sz="4" w:space="0" w:color="auto"/>
            </w:tcBorders>
            <w:shd w:val="clear" w:color="auto" w:fill="E0E0E0"/>
          </w:tcPr>
          <w:p w14:paraId="59AC123B" w14:textId="77777777" w:rsidR="00C03E4A" w:rsidRPr="00C20700" w:rsidRDefault="00C03E4A" w:rsidP="00407069">
            <w:pPr>
              <w:pStyle w:val="TAL"/>
              <w:rPr>
                <w:b/>
              </w:rPr>
            </w:pPr>
            <w:bookmarkStart w:id="3767" w:name="NR_ASN1_SL_PreconfigGeneral" w:colFirst="1" w:colLast="1"/>
            <w:r w:rsidRPr="00C20700">
              <w:rPr>
                <w:b/>
              </w:rPr>
              <w:t>Name</w:t>
            </w:r>
          </w:p>
        </w:tc>
        <w:tc>
          <w:tcPr>
            <w:tcW w:w="8378" w:type="dxa"/>
            <w:gridSpan w:val="3"/>
            <w:tcBorders>
              <w:bottom w:val="single" w:sz="4" w:space="0" w:color="auto"/>
            </w:tcBorders>
            <w:shd w:val="clear" w:color="auto" w:fill="FFFF99"/>
          </w:tcPr>
          <w:p w14:paraId="39443BDF" w14:textId="77777777" w:rsidR="00C03E4A" w:rsidRPr="00C20700" w:rsidRDefault="00C03E4A" w:rsidP="00407069">
            <w:pPr>
              <w:pStyle w:val="TAL"/>
              <w:rPr>
                <w:b/>
              </w:rPr>
            </w:pPr>
            <w:r w:rsidRPr="00C20700">
              <w:rPr>
                <w:b/>
              </w:rPr>
              <w:t>NR_ASN1_SL_PreconfigGeneral</w:t>
            </w:r>
          </w:p>
        </w:tc>
      </w:tr>
      <w:bookmarkEnd w:id="3767"/>
      <w:tr w:rsidR="00C03E4A" w14:paraId="25A897CD" w14:textId="77777777" w:rsidTr="00407069">
        <w:tc>
          <w:tcPr>
            <w:tcW w:w="1479" w:type="dxa"/>
            <w:tcBorders>
              <w:bottom w:val="double" w:sz="4" w:space="0" w:color="auto"/>
            </w:tcBorders>
            <w:shd w:val="clear" w:color="auto" w:fill="E0E0E0"/>
          </w:tcPr>
          <w:p w14:paraId="359713F6"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FE59596" w14:textId="77777777" w:rsidR="00C03E4A" w:rsidRPr="00C20700" w:rsidRDefault="00C03E4A" w:rsidP="00407069">
            <w:pPr>
              <w:pStyle w:val="TAL"/>
            </w:pPr>
          </w:p>
        </w:tc>
      </w:tr>
      <w:tr w:rsidR="00C03E4A" w14:paraId="63A21107" w14:textId="77777777" w:rsidTr="00407069">
        <w:tc>
          <w:tcPr>
            <w:tcW w:w="1479" w:type="dxa"/>
            <w:tcBorders>
              <w:top w:val="double" w:sz="4" w:space="0" w:color="auto"/>
            </w:tcBorders>
            <w:shd w:val="clear" w:color="auto" w:fill="auto"/>
          </w:tcPr>
          <w:p w14:paraId="4FD45423" w14:textId="77777777" w:rsidR="00C03E4A" w:rsidRPr="00C20700" w:rsidRDefault="00C03E4A" w:rsidP="00407069">
            <w:pPr>
              <w:pStyle w:val="TAL"/>
            </w:pPr>
            <w:r w:rsidRPr="00C20700">
              <w:t>R16</w:t>
            </w:r>
          </w:p>
        </w:tc>
        <w:tc>
          <w:tcPr>
            <w:tcW w:w="2464" w:type="dxa"/>
            <w:tcBorders>
              <w:top w:val="double" w:sz="4" w:space="0" w:color="auto"/>
            </w:tcBorders>
            <w:shd w:val="clear" w:color="auto" w:fill="auto"/>
          </w:tcPr>
          <w:p w14:paraId="1FAC9331" w14:textId="77777777" w:rsidR="00C03E4A" w:rsidRPr="00C20700" w:rsidRDefault="00C03E4A" w:rsidP="00407069">
            <w:pPr>
              <w:pStyle w:val="TAL"/>
            </w:pPr>
            <w:r w:rsidRPr="00C20700">
              <w:t>SL_PreconfigGeneral_r16</w:t>
            </w:r>
          </w:p>
        </w:tc>
        <w:tc>
          <w:tcPr>
            <w:tcW w:w="493" w:type="dxa"/>
            <w:tcBorders>
              <w:top w:val="double" w:sz="4" w:space="0" w:color="auto"/>
            </w:tcBorders>
            <w:shd w:val="clear" w:color="auto" w:fill="auto"/>
          </w:tcPr>
          <w:p w14:paraId="3A97756D" w14:textId="77777777" w:rsidR="00C03E4A" w:rsidRPr="00C20700" w:rsidRDefault="00C03E4A" w:rsidP="00407069">
            <w:pPr>
              <w:pStyle w:val="TAL"/>
            </w:pPr>
          </w:p>
        </w:tc>
        <w:tc>
          <w:tcPr>
            <w:tcW w:w="5421" w:type="dxa"/>
            <w:tcBorders>
              <w:top w:val="double" w:sz="4" w:space="0" w:color="auto"/>
            </w:tcBorders>
            <w:shd w:val="clear" w:color="auto" w:fill="auto"/>
          </w:tcPr>
          <w:p w14:paraId="5F809A08" w14:textId="77777777" w:rsidR="00C03E4A" w:rsidRPr="00C20700" w:rsidRDefault="00C03E4A" w:rsidP="00407069">
            <w:pPr>
              <w:pStyle w:val="TAL"/>
            </w:pPr>
          </w:p>
        </w:tc>
      </w:tr>
    </w:tbl>
    <w:p w14:paraId="5B741780" w14:textId="77777777" w:rsidR="00C03E4A" w:rsidRDefault="00C03E4A" w:rsidP="00C03E4A"/>
    <w:p w14:paraId="0FB6812A" w14:textId="77777777" w:rsidR="00C03E4A" w:rsidRDefault="00C03E4A" w:rsidP="00C03E4A">
      <w:pPr>
        <w:pStyle w:val="TH"/>
      </w:pPr>
      <w:r>
        <w:t>NR_SL_RxPool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5C167AB" w14:textId="77777777" w:rsidTr="00407069">
        <w:tc>
          <w:tcPr>
            <w:tcW w:w="9857" w:type="dxa"/>
            <w:gridSpan w:val="4"/>
            <w:shd w:val="clear" w:color="auto" w:fill="E0E0E0"/>
          </w:tcPr>
          <w:p w14:paraId="6785DECE" w14:textId="77777777" w:rsidR="00C03E4A" w:rsidRPr="00C20700" w:rsidRDefault="00C03E4A" w:rsidP="00407069">
            <w:pPr>
              <w:pStyle w:val="TAL"/>
              <w:rPr>
                <w:b/>
              </w:rPr>
            </w:pPr>
            <w:r w:rsidRPr="00C20700">
              <w:rPr>
                <w:b/>
              </w:rPr>
              <w:t>TTCN-3 Record Type</w:t>
            </w:r>
          </w:p>
        </w:tc>
      </w:tr>
      <w:tr w:rsidR="00C03E4A" w14:paraId="0547D551" w14:textId="77777777" w:rsidTr="00407069">
        <w:tc>
          <w:tcPr>
            <w:tcW w:w="1479" w:type="dxa"/>
            <w:tcBorders>
              <w:bottom w:val="single" w:sz="4" w:space="0" w:color="auto"/>
            </w:tcBorders>
            <w:shd w:val="clear" w:color="auto" w:fill="E0E0E0"/>
          </w:tcPr>
          <w:p w14:paraId="37B2D500" w14:textId="77777777" w:rsidR="00C03E4A" w:rsidRPr="00C20700" w:rsidRDefault="00C03E4A" w:rsidP="00407069">
            <w:pPr>
              <w:pStyle w:val="TAL"/>
              <w:rPr>
                <w:b/>
              </w:rPr>
            </w:pPr>
            <w:bookmarkStart w:id="3768" w:name="NR_SL_RxPoolConfig_Type" w:colFirst="1" w:colLast="1"/>
            <w:r w:rsidRPr="00C20700">
              <w:rPr>
                <w:b/>
              </w:rPr>
              <w:t>Name</w:t>
            </w:r>
          </w:p>
        </w:tc>
        <w:tc>
          <w:tcPr>
            <w:tcW w:w="8378" w:type="dxa"/>
            <w:gridSpan w:val="3"/>
            <w:tcBorders>
              <w:bottom w:val="single" w:sz="4" w:space="0" w:color="auto"/>
            </w:tcBorders>
            <w:shd w:val="clear" w:color="auto" w:fill="FFFF99"/>
          </w:tcPr>
          <w:p w14:paraId="62A23E95" w14:textId="77777777" w:rsidR="00C03E4A" w:rsidRPr="00C20700" w:rsidRDefault="00C03E4A" w:rsidP="00407069">
            <w:pPr>
              <w:pStyle w:val="TAL"/>
              <w:rPr>
                <w:b/>
              </w:rPr>
            </w:pPr>
            <w:r w:rsidRPr="00C20700">
              <w:rPr>
                <w:b/>
              </w:rPr>
              <w:t>NR_SL_RxPoolConfig_Type</w:t>
            </w:r>
          </w:p>
        </w:tc>
      </w:tr>
      <w:bookmarkEnd w:id="3768"/>
      <w:tr w:rsidR="00C03E4A" w14:paraId="263CE9AD" w14:textId="77777777" w:rsidTr="00407069">
        <w:tc>
          <w:tcPr>
            <w:tcW w:w="1479" w:type="dxa"/>
            <w:tcBorders>
              <w:bottom w:val="double" w:sz="4" w:space="0" w:color="auto"/>
            </w:tcBorders>
            <w:shd w:val="clear" w:color="auto" w:fill="E0E0E0"/>
          </w:tcPr>
          <w:p w14:paraId="2FCF293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96D03F0" w14:textId="77777777" w:rsidR="00C03E4A" w:rsidRPr="00C20700" w:rsidRDefault="00C03E4A" w:rsidP="00407069">
            <w:pPr>
              <w:pStyle w:val="TAL"/>
            </w:pPr>
          </w:p>
        </w:tc>
      </w:tr>
      <w:tr w:rsidR="00C03E4A" w14:paraId="32AFA76E" w14:textId="77777777" w:rsidTr="00407069">
        <w:tc>
          <w:tcPr>
            <w:tcW w:w="1479" w:type="dxa"/>
            <w:tcBorders>
              <w:top w:val="double" w:sz="4" w:space="0" w:color="auto"/>
            </w:tcBorders>
            <w:shd w:val="clear" w:color="auto" w:fill="auto"/>
          </w:tcPr>
          <w:p w14:paraId="09DD6360" w14:textId="77777777" w:rsidR="00C03E4A" w:rsidRPr="00C20700" w:rsidRDefault="00C03E4A" w:rsidP="00407069">
            <w:pPr>
              <w:pStyle w:val="TAL"/>
            </w:pPr>
            <w:r w:rsidRPr="00C20700">
              <w:t>SL_ResourcePool</w:t>
            </w:r>
          </w:p>
        </w:tc>
        <w:tc>
          <w:tcPr>
            <w:tcW w:w="2464" w:type="dxa"/>
            <w:tcBorders>
              <w:top w:val="double" w:sz="4" w:space="0" w:color="auto"/>
            </w:tcBorders>
            <w:shd w:val="clear" w:color="auto" w:fill="auto"/>
          </w:tcPr>
          <w:p w14:paraId="0D39FEF8" w14:textId="77777777" w:rsidR="00C03E4A" w:rsidRPr="00C20700" w:rsidRDefault="00000000" w:rsidP="00407069">
            <w:pPr>
              <w:pStyle w:val="TAL"/>
            </w:pPr>
            <w:hyperlink w:anchor="NR_SL_ResourcePool_Type" w:history="1">
              <w:r w:rsidR="00C03E4A" w:rsidRPr="00C20700">
                <w:rPr>
                  <w:rStyle w:val="Hyperlink"/>
                </w:rPr>
                <w:t>NR_SL_ResourcePool_Type</w:t>
              </w:r>
            </w:hyperlink>
          </w:p>
        </w:tc>
        <w:tc>
          <w:tcPr>
            <w:tcW w:w="493" w:type="dxa"/>
            <w:tcBorders>
              <w:top w:val="double" w:sz="4" w:space="0" w:color="auto"/>
            </w:tcBorders>
            <w:shd w:val="clear" w:color="auto" w:fill="auto"/>
          </w:tcPr>
          <w:p w14:paraId="04F72034"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179B0F89" w14:textId="77777777" w:rsidR="00C03E4A" w:rsidRPr="00C20700" w:rsidRDefault="00C03E4A" w:rsidP="00407069">
            <w:pPr>
              <w:pStyle w:val="TAL"/>
            </w:pPr>
          </w:p>
        </w:tc>
      </w:tr>
      <w:tr w:rsidR="00C03E4A" w14:paraId="7F6EC0D7" w14:textId="77777777" w:rsidTr="00407069">
        <w:tc>
          <w:tcPr>
            <w:tcW w:w="1479" w:type="dxa"/>
            <w:shd w:val="clear" w:color="auto" w:fill="auto"/>
          </w:tcPr>
          <w:p w14:paraId="17B6E454" w14:textId="77777777" w:rsidR="00C03E4A" w:rsidRPr="00C20700" w:rsidRDefault="00C03E4A" w:rsidP="00407069">
            <w:pPr>
              <w:pStyle w:val="TAL"/>
            </w:pPr>
            <w:r w:rsidRPr="00C20700">
              <w:t>SL_CSI_RS</w:t>
            </w:r>
          </w:p>
        </w:tc>
        <w:tc>
          <w:tcPr>
            <w:tcW w:w="2464" w:type="dxa"/>
            <w:shd w:val="clear" w:color="auto" w:fill="auto"/>
          </w:tcPr>
          <w:p w14:paraId="5E623B49" w14:textId="77777777" w:rsidR="00C03E4A" w:rsidRPr="00C20700" w:rsidRDefault="00000000" w:rsidP="00407069">
            <w:pPr>
              <w:pStyle w:val="TAL"/>
            </w:pPr>
            <w:hyperlink w:anchor="NR_SL_CSI_RS_ConfigRx_Type" w:history="1">
              <w:r w:rsidR="00C03E4A" w:rsidRPr="00C20700">
                <w:rPr>
                  <w:rStyle w:val="Hyperlink"/>
                </w:rPr>
                <w:t>NR_SL_CSI_RS_ConfigRx_Type</w:t>
              </w:r>
            </w:hyperlink>
          </w:p>
        </w:tc>
        <w:tc>
          <w:tcPr>
            <w:tcW w:w="493" w:type="dxa"/>
            <w:shd w:val="clear" w:color="auto" w:fill="auto"/>
          </w:tcPr>
          <w:p w14:paraId="79895860" w14:textId="77777777" w:rsidR="00C03E4A" w:rsidRPr="00C20700" w:rsidRDefault="00C03E4A" w:rsidP="00407069">
            <w:pPr>
              <w:pStyle w:val="TAL"/>
            </w:pPr>
            <w:r w:rsidRPr="00C20700">
              <w:t>opt</w:t>
            </w:r>
          </w:p>
        </w:tc>
        <w:tc>
          <w:tcPr>
            <w:tcW w:w="5421" w:type="dxa"/>
            <w:shd w:val="clear" w:color="auto" w:fill="auto"/>
          </w:tcPr>
          <w:p w14:paraId="25105A8E" w14:textId="77777777" w:rsidR="00C03E4A" w:rsidRPr="00C20700" w:rsidRDefault="00C03E4A" w:rsidP="00407069">
            <w:pPr>
              <w:pStyle w:val="TAL"/>
            </w:pPr>
            <w:r w:rsidRPr="00C20700">
              <w:t>Configuration for sidelink CSI reception</w:t>
            </w:r>
          </w:p>
        </w:tc>
      </w:tr>
    </w:tbl>
    <w:p w14:paraId="56E8EE57" w14:textId="77777777" w:rsidR="00C03E4A" w:rsidRDefault="00C03E4A" w:rsidP="00C03E4A"/>
    <w:p w14:paraId="410C71B9" w14:textId="77777777" w:rsidR="00C03E4A" w:rsidRDefault="00C03E4A" w:rsidP="00C03E4A">
      <w:pPr>
        <w:pStyle w:val="TH"/>
      </w:pPr>
      <w:r>
        <w:t>NR_SL_TxPool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DBBF5F6" w14:textId="77777777" w:rsidTr="00407069">
        <w:tc>
          <w:tcPr>
            <w:tcW w:w="9857" w:type="dxa"/>
            <w:gridSpan w:val="4"/>
            <w:shd w:val="clear" w:color="auto" w:fill="E0E0E0"/>
          </w:tcPr>
          <w:p w14:paraId="15739230" w14:textId="77777777" w:rsidR="00C03E4A" w:rsidRPr="00C20700" w:rsidRDefault="00C03E4A" w:rsidP="00407069">
            <w:pPr>
              <w:pStyle w:val="TAL"/>
              <w:rPr>
                <w:b/>
              </w:rPr>
            </w:pPr>
            <w:r w:rsidRPr="00C20700">
              <w:rPr>
                <w:b/>
              </w:rPr>
              <w:t>TTCN-3 Record Type</w:t>
            </w:r>
          </w:p>
        </w:tc>
      </w:tr>
      <w:tr w:rsidR="00C03E4A" w14:paraId="0663294F" w14:textId="77777777" w:rsidTr="00407069">
        <w:tc>
          <w:tcPr>
            <w:tcW w:w="1479" w:type="dxa"/>
            <w:tcBorders>
              <w:bottom w:val="single" w:sz="4" w:space="0" w:color="auto"/>
            </w:tcBorders>
            <w:shd w:val="clear" w:color="auto" w:fill="E0E0E0"/>
          </w:tcPr>
          <w:p w14:paraId="7ED78C85" w14:textId="77777777" w:rsidR="00C03E4A" w:rsidRPr="00C20700" w:rsidRDefault="00C03E4A" w:rsidP="00407069">
            <w:pPr>
              <w:pStyle w:val="TAL"/>
              <w:rPr>
                <w:b/>
              </w:rPr>
            </w:pPr>
            <w:bookmarkStart w:id="3769" w:name="NR_SL_TxPoolConfig_Type" w:colFirst="1" w:colLast="1"/>
            <w:r w:rsidRPr="00C20700">
              <w:rPr>
                <w:b/>
              </w:rPr>
              <w:t>Name</w:t>
            </w:r>
          </w:p>
        </w:tc>
        <w:tc>
          <w:tcPr>
            <w:tcW w:w="8378" w:type="dxa"/>
            <w:gridSpan w:val="3"/>
            <w:tcBorders>
              <w:bottom w:val="single" w:sz="4" w:space="0" w:color="auto"/>
            </w:tcBorders>
            <w:shd w:val="clear" w:color="auto" w:fill="FFFF99"/>
          </w:tcPr>
          <w:p w14:paraId="2E36C653" w14:textId="77777777" w:rsidR="00C03E4A" w:rsidRPr="00C20700" w:rsidRDefault="00C03E4A" w:rsidP="00407069">
            <w:pPr>
              <w:pStyle w:val="TAL"/>
              <w:rPr>
                <w:b/>
              </w:rPr>
            </w:pPr>
            <w:r w:rsidRPr="00C20700">
              <w:rPr>
                <w:b/>
              </w:rPr>
              <w:t>NR_SL_TxPoolConfig_Type</w:t>
            </w:r>
          </w:p>
        </w:tc>
      </w:tr>
      <w:bookmarkEnd w:id="3769"/>
      <w:tr w:rsidR="00C03E4A" w14:paraId="01C85BD3" w14:textId="77777777" w:rsidTr="00407069">
        <w:tc>
          <w:tcPr>
            <w:tcW w:w="1479" w:type="dxa"/>
            <w:tcBorders>
              <w:bottom w:val="double" w:sz="4" w:space="0" w:color="auto"/>
            </w:tcBorders>
            <w:shd w:val="clear" w:color="auto" w:fill="E0E0E0"/>
          </w:tcPr>
          <w:p w14:paraId="2534764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8AAF6BB" w14:textId="77777777" w:rsidR="00C03E4A" w:rsidRPr="00C20700" w:rsidRDefault="00C03E4A" w:rsidP="00407069">
            <w:pPr>
              <w:pStyle w:val="TAL"/>
            </w:pPr>
          </w:p>
        </w:tc>
      </w:tr>
      <w:tr w:rsidR="00C03E4A" w14:paraId="6894C11D" w14:textId="77777777" w:rsidTr="00407069">
        <w:tc>
          <w:tcPr>
            <w:tcW w:w="1479" w:type="dxa"/>
            <w:tcBorders>
              <w:top w:val="double" w:sz="4" w:space="0" w:color="auto"/>
            </w:tcBorders>
            <w:shd w:val="clear" w:color="auto" w:fill="auto"/>
          </w:tcPr>
          <w:p w14:paraId="7E7752BD" w14:textId="77777777" w:rsidR="00C03E4A" w:rsidRPr="00C20700" w:rsidRDefault="00C03E4A" w:rsidP="00407069">
            <w:pPr>
              <w:pStyle w:val="TAL"/>
            </w:pPr>
            <w:r w:rsidRPr="00C20700">
              <w:t>SL_ResourcePool</w:t>
            </w:r>
          </w:p>
        </w:tc>
        <w:tc>
          <w:tcPr>
            <w:tcW w:w="2464" w:type="dxa"/>
            <w:tcBorders>
              <w:top w:val="double" w:sz="4" w:space="0" w:color="auto"/>
            </w:tcBorders>
            <w:shd w:val="clear" w:color="auto" w:fill="auto"/>
          </w:tcPr>
          <w:p w14:paraId="42AE197E" w14:textId="77777777" w:rsidR="00C03E4A" w:rsidRPr="00C20700" w:rsidRDefault="00000000" w:rsidP="00407069">
            <w:pPr>
              <w:pStyle w:val="TAL"/>
            </w:pPr>
            <w:hyperlink w:anchor="NR_SL_ResourcePool_Type" w:history="1">
              <w:r w:rsidR="00C03E4A" w:rsidRPr="00C20700">
                <w:rPr>
                  <w:rStyle w:val="Hyperlink"/>
                </w:rPr>
                <w:t>NR_SL_ResourcePool_Type</w:t>
              </w:r>
            </w:hyperlink>
          </w:p>
        </w:tc>
        <w:tc>
          <w:tcPr>
            <w:tcW w:w="493" w:type="dxa"/>
            <w:tcBorders>
              <w:top w:val="double" w:sz="4" w:space="0" w:color="auto"/>
            </w:tcBorders>
            <w:shd w:val="clear" w:color="auto" w:fill="auto"/>
          </w:tcPr>
          <w:p w14:paraId="2C14D8DB"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36D01A7B" w14:textId="77777777" w:rsidR="00C03E4A" w:rsidRPr="00C20700" w:rsidRDefault="00C03E4A" w:rsidP="00407069">
            <w:pPr>
              <w:pStyle w:val="TAL"/>
            </w:pPr>
          </w:p>
        </w:tc>
      </w:tr>
      <w:tr w:rsidR="00C03E4A" w14:paraId="18420AD4" w14:textId="77777777" w:rsidTr="00407069">
        <w:tc>
          <w:tcPr>
            <w:tcW w:w="1479" w:type="dxa"/>
            <w:shd w:val="clear" w:color="auto" w:fill="auto"/>
          </w:tcPr>
          <w:p w14:paraId="2DC16CF9" w14:textId="77777777" w:rsidR="00C03E4A" w:rsidRPr="00C20700" w:rsidRDefault="00C03E4A" w:rsidP="00407069">
            <w:pPr>
              <w:pStyle w:val="TAL"/>
            </w:pPr>
            <w:r w:rsidRPr="00C20700">
              <w:t>SL_SCI</w:t>
            </w:r>
          </w:p>
        </w:tc>
        <w:tc>
          <w:tcPr>
            <w:tcW w:w="2464" w:type="dxa"/>
            <w:shd w:val="clear" w:color="auto" w:fill="auto"/>
          </w:tcPr>
          <w:p w14:paraId="707E5476" w14:textId="77777777" w:rsidR="00C03E4A" w:rsidRPr="00C20700" w:rsidRDefault="00000000" w:rsidP="00407069">
            <w:pPr>
              <w:pStyle w:val="TAL"/>
            </w:pPr>
            <w:hyperlink w:anchor="NR_SL_SCI_Tx_Type" w:history="1">
              <w:r w:rsidR="00C03E4A" w:rsidRPr="00C20700">
                <w:rPr>
                  <w:rStyle w:val="Hyperlink"/>
                </w:rPr>
                <w:t>NR_SL_SCI_Tx_Type</w:t>
              </w:r>
            </w:hyperlink>
          </w:p>
        </w:tc>
        <w:tc>
          <w:tcPr>
            <w:tcW w:w="493" w:type="dxa"/>
            <w:shd w:val="clear" w:color="auto" w:fill="auto"/>
          </w:tcPr>
          <w:p w14:paraId="397B2210" w14:textId="77777777" w:rsidR="00C03E4A" w:rsidRPr="00C20700" w:rsidRDefault="00C03E4A" w:rsidP="00407069">
            <w:pPr>
              <w:pStyle w:val="TAL"/>
            </w:pPr>
            <w:r w:rsidRPr="00C20700">
              <w:t>opt</w:t>
            </w:r>
          </w:p>
        </w:tc>
        <w:tc>
          <w:tcPr>
            <w:tcW w:w="5421" w:type="dxa"/>
            <w:shd w:val="clear" w:color="auto" w:fill="auto"/>
          </w:tcPr>
          <w:p w14:paraId="43D68891" w14:textId="77777777" w:rsidR="00C03E4A" w:rsidRPr="00C20700" w:rsidRDefault="00C03E4A" w:rsidP="00407069">
            <w:pPr>
              <w:pStyle w:val="TAL"/>
            </w:pPr>
          </w:p>
        </w:tc>
      </w:tr>
      <w:tr w:rsidR="00C03E4A" w14:paraId="71E79656" w14:textId="77777777" w:rsidTr="00407069">
        <w:tc>
          <w:tcPr>
            <w:tcW w:w="1479" w:type="dxa"/>
            <w:shd w:val="clear" w:color="auto" w:fill="auto"/>
          </w:tcPr>
          <w:p w14:paraId="38A62CED" w14:textId="77777777" w:rsidR="00C03E4A" w:rsidRPr="00C20700" w:rsidRDefault="00C03E4A" w:rsidP="00407069">
            <w:pPr>
              <w:pStyle w:val="TAL"/>
            </w:pPr>
            <w:r w:rsidRPr="00C20700">
              <w:t>RelativePscchPsschTxPower</w:t>
            </w:r>
          </w:p>
        </w:tc>
        <w:tc>
          <w:tcPr>
            <w:tcW w:w="2464" w:type="dxa"/>
            <w:shd w:val="clear" w:color="auto" w:fill="auto"/>
          </w:tcPr>
          <w:p w14:paraId="5A1645A1" w14:textId="77777777" w:rsidR="00C03E4A" w:rsidRPr="00C20700" w:rsidRDefault="00000000" w:rsidP="00407069">
            <w:pPr>
              <w:pStyle w:val="TAL"/>
            </w:pPr>
            <w:hyperlink w:anchor="NR_SL_RelativeTxPower_Type" w:history="1">
              <w:r w:rsidR="00C03E4A" w:rsidRPr="00C20700">
                <w:rPr>
                  <w:rStyle w:val="Hyperlink"/>
                </w:rPr>
                <w:t>NR_SL_RelativeTxPower_Type</w:t>
              </w:r>
            </w:hyperlink>
          </w:p>
        </w:tc>
        <w:tc>
          <w:tcPr>
            <w:tcW w:w="493" w:type="dxa"/>
            <w:shd w:val="clear" w:color="auto" w:fill="auto"/>
          </w:tcPr>
          <w:p w14:paraId="237A20E9" w14:textId="77777777" w:rsidR="00C03E4A" w:rsidRPr="00C20700" w:rsidRDefault="00C03E4A" w:rsidP="00407069">
            <w:pPr>
              <w:pStyle w:val="TAL"/>
            </w:pPr>
            <w:r w:rsidRPr="00C20700">
              <w:t>opt</w:t>
            </w:r>
          </w:p>
        </w:tc>
        <w:tc>
          <w:tcPr>
            <w:tcW w:w="5421" w:type="dxa"/>
            <w:shd w:val="clear" w:color="auto" w:fill="auto"/>
          </w:tcPr>
          <w:p w14:paraId="1F4D41F2" w14:textId="77777777" w:rsidR="00C03E4A" w:rsidRPr="00C20700" w:rsidRDefault="00C03E4A" w:rsidP="00407069">
            <w:pPr>
              <w:pStyle w:val="TAL"/>
            </w:pPr>
          </w:p>
        </w:tc>
      </w:tr>
      <w:tr w:rsidR="00C03E4A" w14:paraId="7C149126" w14:textId="77777777" w:rsidTr="00407069">
        <w:tc>
          <w:tcPr>
            <w:tcW w:w="1479" w:type="dxa"/>
            <w:shd w:val="clear" w:color="auto" w:fill="auto"/>
          </w:tcPr>
          <w:p w14:paraId="5C7F4EA3" w14:textId="77777777" w:rsidR="00C03E4A" w:rsidRPr="00C20700" w:rsidRDefault="00C03E4A" w:rsidP="00407069">
            <w:pPr>
              <w:pStyle w:val="TAL"/>
            </w:pPr>
            <w:r w:rsidRPr="00C20700">
              <w:t>SL_CSI_RS</w:t>
            </w:r>
          </w:p>
        </w:tc>
        <w:tc>
          <w:tcPr>
            <w:tcW w:w="2464" w:type="dxa"/>
            <w:shd w:val="clear" w:color="auto" w:fill="auto"/>
          </w:tcPr>
          <w:p w14:paraId="1AF8A48D" w14:textId="77777777" w:rsidR="00C03E4A" w:rsidRPr="00C20700" w:rsidRDefault="00000000" w:rsidP="00407069">
            <w:pPr>
              <w:pStyle w:val="TAL"/>
            </w:pPr>
            <w:hyperlink w:anchor="NR_SL_CSI_RS_ConfigTx_Type" w:history="1">
              <w:r w:rsidR="00C03E4A" w:rsidRPr="00C20700">
                <w:rPr>
                  <w:rStyle w:val="Hyperlink"/>
                </w:rPr>
                <w:t>NR_SL_CSI_RS_ConfigTx_Type</w:t>
              </w:r>
            </w:hyperlink>
          </w:p>
        </w:tc>
        <w:tc>
          <w:tcPr>
            <w:tcW w:w="493" w:type="dxa"/>
            <w:shd w:val="clear" w:color="auto" w:fill="auto"/>
          </w:tcPr>
          <w:p w14:paraId="4FCD66D3" w14:textId="77777777" w:rsidR="00C03E4A" w:rsidRPr="00C20700" w:rsidRDefault="00C03E4A" w:rsidP="00407069">
            <w:pPr>
              <w:pStyle w:val="TAL"/>
            </w:pPr>
            <w:r w:rsidRPr="00C20700">
              <w:t>opt</w:t>
            </w:r>
          </w:p>
        </w:tc>
        <w:tc>
          <w:tcPr>
            <w:tcW w:w="5421" w:type="dxa"/>
            <w:shd w:val="clear" w:color="auto" w:fill="auto"/>
          </w:tcPr>
          <w:p w14:paraId="15EE8FEF" w14:textId="77777777" w:rsidR="00C03E4A" w:rsidRPr="00C20700" w:rsidRDefault="00C03E4A" w:rsidP="00407069">
            <w:pPr>
              <w:pStyle w:val="TAL"/>
            </w:pPr>
            <w:r w:rsidRPr="00C20700">
              <w:t>Configuration for sidelink CSI transmission</w:t>
            </w:r>
          </w:p>
        </w:tc>
      </w:tr>
    </w:tbl>
    <w:p w14:paraId="3C114A07" w14:textId="77777777" w:rsidR="00C03E4A" w:rsidRDefault="00C03E4A" w:rsidP="00C03E4A"/>
    <w:p w14:paraId="7E51C5AE" w14:textId="77777777" w:rsidR="00C03E4A" w:rsidRDefault="00C03E4A" w:rsidP="00C03E4A">
      <w:pPr>
        <w:pStyle w:val="TH"/>
      </w:pPr>
      <w:r>
        <w:t>NR_ASN1_SL_BWP_Generic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E3257E8" w14:textId="77777777" w:rsidTr="00407069">
        <w:tc>
          <w:tcPr>
            <w:tcW w:w="9857" w:type="dxa"/>
            <w:gridSpan w:val="3"/>
            <w:shd w:val="clear" w:color="auto" w:fill="E0E0E0"/>
          </w:tcPr>
          <w:p w14:paraId="2219ADEE" w14:textId="77777777" w:rsidR="00C03E4A" w:rsidRPr="00C20700" w:rsidRDefault="00C03E4A" w:rsidP="00407069">
            <w:pPr>
              <w:pStyle w:val="TAL"/>
              <w:rPr>
                <w:b/>
              </w:rPr>
            </w:pPr>
            <w:r w:rsidRPr="00C20700">
              <w:rPr>
                <w:b/>
              </w:rPr>
              <w:t>TTCN-3 Union Type</w:t>
            </w:r>
          </w:p>
        </w:tc>
      </w:tr>
      <w:tr w:rsidR="00C03E4A" w14:paraId="4B0DA794" w14:textId="77777777" w:rsidTr="00407069">
        <w:tc>
          <w:tcPr>
            <w:tcW w:w="1479" w:type="dxa"/>
            <w:tcBorders>
              <w:bottom w:val="single" w:sz="4" w:space="0" w:color="auto"/>
            </w:tcBorders>
            <w:shd w:val="clear" w:color="auto" w:fill="E0E0E0"/>
          </w:tcPr>
          <w:p w14:paraId="7C632DF4" w14:textId="77777777" w:rsidR="00C03E4A" w:rsidRPr="00C20700" w:rsidRDefault="00C03E4A" w:rsidP="00407069">
            <w:pPr>
              <w:pStyle w:val="TAL"/>
              <w:rPr>
                <w:b/>
              </w:rPr>
            </w:pPr>
            <w:bookmarkStart w:id="3770" w:name="NR_ASN1_SL_BWP_Generic_Type" w:colFirst="1" w:colLast="1"/>
            <w:r w:rsidRPr="00C20700">
              <w:rPr>
                <w:b/>
              </w:rPr>
              <w:t>Name</w:t>
            </w:r>
          </w:p>
        </w:tc>
        <w:tc>
          <w:tcPr>
            <w:tcW w:w="8378" w:type="dxa"/>
            <w:gridSpan w:val="2"/>
            <w:tcBorders>
              <w:bottom w:val="single" w:sz="4" w:space="0" w:color="auto"/>
            </w:tcBorders>
            <w:shd w:val="clear" w:color="auto" w:fill="FFFF99"/>
          </w:tcPr>
          <w:p w14:paraId="03E6DF35" w14:textId="77777777" w:rsidR="00C03E4A" w:rsidRPr="00C20700" w:rsidRDefault="00C03E4A" w:rsidP="00407069">
            <w:pPr>
              <w:pStyle w:val="TAL"/>
              <w:rPr>
                <w:b/>
              </w:rPr>
            </w:pPr>
            <w:r w:rsidRPr="00C20700">
              <w:rPr>
                <w:b/>
              </w:rPr>
              <w:t>NR_ASN1_SL_BWP_Generic_Type</w:t>
            </w:r>
          </w:p>
        </w:tc>
      </w:tr>
      <w:bookmarkEnd w:id="3770"/>
      <w:tr w:rsidR="00C03E4A" w14:paraId="7503F9D8" w14:textId="77777777" w:rsidTr="00407069">
        <w:tc>
          <w:tcPr>
            <w:tcW w:w="1479" w:type="dxa"/>
            <w:tcBorders>
              <w:bottom w:val="double" w:sz="4" w:space="0" w:color="auto"/>
            </w:tcBorders>
            <w:shd w:val="clear" w:color="auto" w:fill="E0E0E0"/>
          </w:tcPr>
          <w:p w14:paraId="65E2C2DD"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75A79EB" w14:textId="77777777" w:rsidR="00C03E4A" w:rsidRPr="00C20700" w:rsidRDefault="00C03E4A" w:rsidP="00407069">
            <w:pPr>
              <w:pStyle w:val="TAL"/>
            </w:pPr>
          </w:p>
        </w:tc>
      </w:tr>
      <w:tr w:rsidR="00C03E4A" w14:paraId="6178B4CA" w14:textId="77777777" w:rsidTr="00407069">
        <w:tc>
          <w:tcPr>
            <w:tcW w:w="1479" w:type="dxa"/>
            <w:tcBorders>
              <w:top w:val="double" w:sz="4" w:space="0" w:color="auto"/>
            </w:tcBorders>
            <w:shd w:val="clear" w:color="auto" w:fill="auto"/>
          </w:tcPr>
          <w:p w14:paraId="3494CCA1" w14:textId="77777777" w:rsidR="00C03E4A" w:rsidRPr="00C20700" w:rsidRDefault="00C03E4A" w:rsidP="00407069">
            <w:pPr>
              <w:pStyle w:val="TAL"/>
            </w:pPr>
            <w:r w:rsidRPr="00C20700">
              <w:t>R16</w:t>
            </w:r>
          </w:p>
        </w:tc>
        <w:tc>
          <w:tcPr>
            <w:tcW w:w="2957" w:type="dxa"/>
            <w:tcBorders>
              <w:top w:val="double" w:sz="4" w:space="0" w:color="auto"/>
            </w:tcBorders>
            <w:shd w:val="clear" w:color="auto" w:fill="auto"/>
          </w:tcPr>
          <w:p w14:paraId="4B7B0B63" w14:textId="77777777" w:rsidR="00C03E4A" w:rsidRPr="00C20700" w:rsidRDefault="00C03E4A" w:rsidP="00407069">
            <w:pPr>
              <w:pStyle w:val="TAL"/>
            </w:pPr>
            <w:r w:rsidRPr="00C20700">
              <w:t>SL_BWP_Generic_r16</w:t>
            </w:r>
          </w:p>
        </w:tc>
        <w:tc>
          <w:tcPr>
            <w:tcW w:w="5421" w:type="dxa"/>
            <w:tcBorders>
              <w:top w:val="double" w:sz="4" w:space="0" w:color="auto"/>
            </w:tcBorders>
            <w:shd w:val="clear" w:color="auto" w:fill="auto"/>
          </w:tcPr>
          <w:p w14:paraId="4A70B912" w14:textId="77777777" w:rsidR="00C03E4A" w:rsidRPr="00C20700" w:rsidRDefault="00C03E4A" w:rsidP="00407069">
            <w:pPr>
              <w:pStyle w:val="TAL"/>
            </w:pPr>
          </w:p>
        </w:tc>
      </w:tr>
    </w:tbl>
    <w:p w14:paraId="6EBC8DA2" w14:textId="77777777" w:rsidR="00C03E4A" w:rsidRDefault="00C03E4A" w:rsidP="00C03E4A"/>
    <w:p w14:paraId="52928167" w14:textId="77777777" w:rsidR="00C03E4A" w:rsidRDefault="00C03E4A" w:rsidP="00C03E4A">
      <w:pPr>
        <w:pStyle w:val="TH"/>
      </w:pPr>
      <w:r>
        <w:t>NR_ASN1_SL_PSSCH_TxParameters_r1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4CDBFC4" w14:textId="77777777" w:rsidTr="00407069">
        <w:tc>
          <w:tcPr>
            <w:tcW w:w="9857" w:type="dxa"/>
            <w:gridSpan w:val="4"/>
            <w:shd w:val="clear" w:color="auto" w:fill="E0E0E0"/>
          </w:tcPr>
          <w:p w14:paraId="597B2881" w14:textId="77777777" w:rsidR="00C03E4A" w:rsidRPr="00C20700" w:rsidRDefault="00C03E4A" w:rsidP="00407069">
            <w:pPr>
              <w:pStyle w:val="TAL"/>
              <w:rPr>
                <w:b/>
              </w:rPr>
            </w:pPr>
            <w:r w:rsidRPr="00C20700">
              <w:rPr>
                <w:b/>
              </w:rPr>
              <w:t>TTCN-3 Record Type</w:t>
            </w:r>
          </w:p>
        </w:tc>
      </w:tr>
      <w:tr w:rsidR="00C03E4A" w14:paraId="1A5C55A7" w14:textId="77777777" w:rsidTr="00407069">
        <w:tc>
          <w:tcPr>
            <w:tcW w:w="1479" w:type="dxa"/>
            <w:tcBorders>
              <w:bottom w:val="single" w:sz="4" w:space="0" w:color="auto"/>
            </w:tcBorders>
            <w:shd w:val="clear" w:color="auto" w:fill="E0E0E0"/>
          </w:tcPr>
          <w:p w14:paraId="4442B96A" w14:textId="77777777" w:rsidR="00C03E4A" w:rsidRPr="00C20700" w:rsidRDefault="00C03E4A" w:rsidP="00407069">
            <w:pPr>
              <w:pStyle w:val="TAL"/>
              <w:rPr>
                <w:b/>
              </w:rPr>
            </w:pPr>
            <w:bookmarkStart w:id="3771" w:name="NR_ASN1_SL_PSSCH_TxParameters_r16" w:colFirst="1" w:colLast="1"/>
            <w:r w:rsidRPr="00C20700">
              <w:rPr>
                <w:b/>
              </w:rPr>
              <w:t>Name</w:t>
            </w:r>
          </w:p>
        </w:tc>
        <w:tc>
          <w:tcPr>
            <w:tcW w:w="8378" w:type="dxa"/>
            <w:gridSpan w:val="3"/>
            <w:tcBorders>
              <w:bottom w:val="single" w:sz="4" w:space="0" w:color="auto"/>
            </w:tcBorders>
            <w:shd w:val="clear" w:color="auto" w:fill="FFFF99"/>
          </w:tcPr>
          <w:p w14:paraId="4ECFF0F9" w14:textId="77777777" w:rsidR="00C03E4A" w:rsidRPr="00C20700" w:rsidRDefault="00C03E4A" w:rsidP="00407069">
            <w:pPr>
              <w:pStyle w:val="TAL"/>
              <w:rPr>
                <w:b/>
              </w:rPr>
            </w:pPr>
            <w:r w:rsidRPr="00C20700">
              <w:rPr>
                <w:b/>
              </w:rPr>
              <w:t>NR_ASN1_SL_PSSCH_TxParameters_r16</w:t>
            </w:r>
          </w:p>
        </w:tc>
      </w:tr>
      <w:bookmarkEnd w:id="3771"/>
      <w:tr w:rsidR="00C03E4A" w14:paraId="30AEF284" w14:textId="77777777" w:rsidTr="00407069">
        <w:tc>
          <w:tcPr>
            <w:tcW w:w="1479" w:type="dxa"/>
            <w:tcBorders>
              <w:bottom w:val="double" w:sz="4" w:space="0" w:color="auto"/>
            </w:tcBorders>
            <w:shd w:val="clear" w:color="auto" w:fill="E0E0E0"/>
          </w:tcPr>
          <w:p w14:paraId="634EAF4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CA7E953" w14:textId="77777777" w:rsidR="00C03E4A" w:rsidRPr="00C20700" w:rsidRDefault="00C03E4A" w:rsidP="00407069">
            <w:pPr>
              <w:pStyle w:val="TAL"/>
            </w:pPr>
          </w:p>
        </w:tc>
      </w:tr>
      <w:tr w:rsidR="00C03E4A" w14:paraId="203C06E8" w14:textId="77777777" w:rsidTr="00407069">
        <w:tc>
          <w:tcPr>
            <w:tcW w:w="1479" w:type="dxa"/>
            <w:tcBorders>
              <w:top w:val="double" w:sz="4" w:space="0" w:color="auto"/>
            </w:tcBorders>
            <w:shd w:val="clear" w:color="auto" w:fill="auto"/>
          </w:tcPr>
          <w:p w14:paraId="429A71DE" w14:textId="77777777" w:rsidR="00C03E4A" w:rsidRPr="00C20700" w:rsidRDefault="00C03E4A" w:rsidP="00407069">
            <w:pPr>
              <w:pStyle w:val="TAL"/>
            </w:pPr>
            <w:r w:rsidRPr="00C20700">
              <w:t>R16</w:t>
            </w:r>
          </w:p>
        </w:tc>
        <w:tc>
          <w:tcPr>
            <w:tcW w:w="2464" w:type="dxa"/>
            <w:tcBorders>
              <w:top w:val="double" w:sz="4" w:space="0" w:color="auto"/>
            </w:tcBorders>
            <w:shd w:val="clear" w:color="auto" w:fill="auto"/>
          </w:tcPr>
          <w:p w14:paraId="3A0F292A" w14:textId="77777777" w:rsidR="00C03E4A" w:rsidRPr="00C20700" w:rsidRDefault="00C03E4A" w:rsidP="00407069">
            <w:pPr>
              <w:pStyle w:val="TAL"/>
            </w:pPr>
            <w:r w:rsidRPr="00C20700">
              <w:t>SL_PSSCH_TxParameters_r16</w:t>
            </w:r>
          </w:p>
        </w:tc>
        <w:tc>
          <w:tcPr>
            <w:tcW w:w="493" w:type="dxa"/>
            <w:tcBorders>
              <w:top w:val="double" w:sz="4" w:space="0" w:color="auto"/>
            </w:tcBorders>
            <w:shd w:val="clear" w:color="auto" w:fill="auto"/>
          </w:tcPr>
          <w:p w14:paraId="72AB1017" w14:textId="77777777" w:rsidR="00C03E4A" w:rsidRPr="00C20700" w:rsidRDefault="00C03E4A" w:rsidP="00407069">
            <w:pPr>
              <w:pStyle w:val="TAL"/>
            </w:pPr>
          </w:p>
        </w:tc>
        <w:tc>
          <w:tcPr>
            <w:tcW w:w="5421" w:type="dxa"/>
            <w:tcBorders>
              <w:top w:val="double" w:sz="4" w:space="0" w:color="auto"/>
            </w:tcBorders>
            <w:shd w:val="clear" w:color="auto" w:fill="auto"/>
          </w:tcPr>
          <w:p w14:paraId="27952869" w14:textId="77777777" w:rsidR="00C03E4A" w:rsidRPr="00C20700" w:rsidRDefault="00C03E4A" w:rsidP="00407069">
            <w:pPr>
              <w:pStyle w:val="TAL"/>
            </w:pPr>
          </w:p>
        </w:tc>
      </w:tr>
    </w:tbl>
    <w:p w14:paraId="39E1C60D" w14:textId="77777777" w:rsidR="00C03E4A" w:rsidRDefault="00C03E4A" w:rsidP="00C03E4A"/>
    <w:p w14:paraId="2577BD69" w14:textId="77777777" w:rsidR="00C03E4A" w:rsidRDefault="00C03E4A" w:rsidP="00C03E4A">
      <w:pPr>
        <w:pStyle w:val="TH"/>
      </w:pPr>
      <w:r>
        <w:t>NR_SL_ResourcePoo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5760FC9" w14:textId="77777777" w:rsidTr="00407069">
        <w:tc>
          <w:tcPr>
            <w:tcW w:w="9857" w:type="dxa"/>
            <w:gridSpan w:val="4"/>
            <w:shd w:val="clear" w:color="auto" w:fill="E0E0E0"/>
          </w:tcPr>
          <w:p w14:paraId="7DAA3311" w14:textId="77777777" w:rsidR="00C03E4A" w:rsidRPr="00C20700" w:rsidRDefault="00C03E4A" w:rsidP="00407069">
            <w:pPr>
              <w:pStyle w:val="TAL"/>
              <w:rPr>
                <w:b/>
              </w:rPr>
            </w:pPr>
            <w:r w:rsidRPr="00C20700">
              <w:rPr>
                <w:b/>
              </w:rPr>
              <w:t>TTCN-3 Record Type</w:t>
            </w:r>
          </w:p>
        </w:tc>
      </w:tr>
      <w:tr w:rsidR="00C03E4A" w14:paraId="0589C4A8" w14:textId="77777777" w:rsidTr="00407069">
        <w:tc>
          <w:tcPr>
            <w:tcW w:w="1479" w:type="dxa"/>
            <w:tcBorders>
              <w:bottom w:val="single" w:sz="4" w:space="0" w:color="auto"/>
            </w:tcBorders>
            <w:shd w:val="clear" w:color="auto" w:fill="E0E0E0"/>
          </w:tcPr>
          <w:p w14:paraId="1D484832" w14:textId="77777777" w:rsidR="00C03E4A" w:rsidRPr="00C20700" w:rsidRDefault="00C03E4A" w:rsidP="00407069">
            <w:pPr>
              <w:pStyle w:val="TAL"/>
              <w:rPr>
                <w:b/>
              </w:rPr>
            </w:pPr>
            <w:bookmarkStart w:id="3772" w:name="NR_SL_ResourcePool_Type" w:colFirst="1" w:colLast="1"/>
            <w:r w:rsidRPr="00C20700">
              <w:rPr>
                <w:b/>
              </w:rPr>
              <w:t>Name</w:t>
            </w:r>
          </w:p>
        </w:tc>
        <w:tc>
          <w:tcPr>
            <w:tcW w:w="8378" w:type="dxa"/>
            <w:gridSpan w:val="3"/>
            <w:tcBorders>
              <w:bottom w:val="single" w:sz="4" w:space="0" w:color="auto"/>
            </w:tcBorders>
            <w:shd w:val="clear" w:color="auto" w:fill="FFFF99"/>
          </w:tcPr>
          <w:p w14:paraId="79066626" w14:textId="77777777" w:rsidR="00C03E4A" w:rsidRPr="00C20700" w:rsidRDefault="00C03E4A" w:rsidP="00407069">
            <w:pPr>
              <w:pStyle w:val="TAL"/>
              <w:rPr>
                <w:b/>
              </w:rPr>
            </w:pPr>
            <w:r w:rsidRPr="00C20700">
              <w:rPr>
                <w:b/>
              </w:rPr>
              <w:t>NR_SL_ResourcePool_Type</w:t>
            </w:r>
          </w:p>
        </w:tc>
      </w:tr>
      <w:bookmarkEnd w:id="3772"/>
      <w:tr w:rsidR="00C03E4A" w14:paraId="2447621A" w14:textId="77777777" w:rsidTr="00407069">
        <w:tc>
          <w:tcPr>
            <w:tcW w:w="1479" w:type="dxa"/>
            <w:tcBorders>
              <w:bottom w:val="double" w:sz="4" w:space="0" w:color="auto"/>
            </w:tcBorders>
            <w:shd w:val="clear" w:color="auto" w:fill="E0E0E0"/>
          </w:tcPr>
          <w:p w14:paraId="114A167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24C4D89" w14:textId="77777777" w:rsidR="00C03E4A" w:rsidRPr="00C20700" w:rsidRDefault="00C03E4A" w:rsidP="00407069">
            <w:pPr>
              <w:pStyle w:val="TAL"/>
            </w:pPr>
          </w:p>
        </w:tc>
      </w:tr>
      <w:tr w:rsidR="00C03E4A" w14:paraId="53EF8A12" w14:textId="77777777" w:rsidTr="00407069">
        <w:tc>
          <w:tcPr>
            <w:tcW w:w="1479" w:type="dxa"/>
            <w:tcBorders>
              <w:top w:val="double" w:sz="4" w:space="0" w:color="auto"/>
            </w:tcBorders>
            <w:shd w:val="clear" w:color="auto" w:fill="auto"/>
          </w:tcPr>
          <w:p w14:paraId="618B5769" w14:textId="77777777" w:rsidR="00C03E4A" w:rsidRPr="00C20700" w:rsidRDefault="00C03E4A" w:rsidP="00407069">
            <w:pPr>
              <w:pStyle w:val="TAL"/>
            </w:pPr>
            <w:r w:rsidRPr="00C20700">
              <w:t>SL_PSCCH_Config</w:t>
            </w:r>
          </w:p>
        </w:tc>
        <w:tc>
          <w:tcPr>
            <w:tcW w:w="2464" w:type="dxa"/>
            <w:tcBorders>
              <w:top w:val="double" w:sz="4" w:space="0" w:color="auto"/>
            </w:tcBorders>
            <w:shd w:val="clear" w:color="auto" w:fill="auto"/>
          </w:tcPr>
          <w:p w14:paraId="39A53A6D" w14:textId="77777777" w:rsidR="00C03E4A" w:rsidRPr="00C20700" w:rsidRDefault="00000000" w:rsidP="00407069">
            <w:pPr>
              <w:pStyle w:val="TAL"/>
            </w:pPr>
            <w:hyperlink w:anchor="NR_SL_PSCCH_Config_Type" w:history="1">
              <w:r w:rsidR="00C03E4A" w:rsidRPr="00C20700">
                <w:rPr>
                  <w:rStyle w:val="Hyperlink"/>
                </w:rPr>
                <w:t>NR_SL_PSCCH_Config_Type</w:t>
              </w:r>
            </w:hyperlink>
          </w:p>
        </w:tc>
        <w:tc>
          <w:tcPr>
            <w:tcW w:w="493" w:type="dxa"/>
            <w:tcBorders>
              <w:top w:val="double" w:sz="4" w:space="0" w:color="auto"/>
            </w:tcBorders>
            <w:shd w:val="clear" w:color="auto" w:fill="auto"/>
          </w:tcPr>
          <w:p w14:paraId="12BF34ED"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4C5E2CF5" w14:textId="77777777" w:rsidR="00C03E4A" w:rsidRPr="00C20700" w:rsidRDefault="00C03E4A" w:rsidP="00407069">
            <w:pPr>
              <w:pStyle w:val="TAL"/>
            </w:pPr>
          </w:p>
        </w:tc>
      </w:tr>
      <w:tr w:rsidR="00C03E4A" w14:paraId="199B2D4F" w14:textId="77777777" w:rsidTr="00407069">
        <w:tc>
          <w:tcPr>
            <w:tcW w:w="1479" w:type="dxa"/>
            <w:shd w:val="clear" w:color="auto" w:fill="auto"/>
          </w:tcPr>
          <w:p w14:paraId="2790B0ED" w14:textId="77777777" w:rsidR="00C03E4A" w:rsidRPr="00C20700" w:rsidRDefault="00C03E4A" w:rsidP="00407069">
            <w:pPr>
              <w:pStyle w:val="TAL"/>
            </w:pPr>
            <w:r w:rsidRPr="00C20700">
              <w:t>SL_PSSCH_Config</w:t>
            </w:r>
          </w:p>
        </w:tc>
        <w:tc>
          <w:tcPr>
            <w:tcW w:w="2464" w:type="dxa"/>
            <w:shd w:val="clear" w:color="auto" w:fill="auto"/>
          </w:tcPr>
          <w:p w14:paraId="74E04C83" w14:textId="77777777" w:rsidR="00C03E4A" w:rsidRPr="00C20700" w:rsidRDefault="00000000" w:rsidP="00407069">
            <w:pPr>
              <w:pStyle w:val="TAL"/>
            </w:pPr>
            <w:hyperlink w:anchor="NR_SL_PSSCH_Config_Type" w:history="1">
              <w:r w:rsidR="00C03E4A" w:rsidRPr="00C20700">
                <w:rPr>
                  <w:rStyle w:val="Hyperlink"/>
                </w:rPr>
                <w:t>NR_SL_PSSCH_Config_Type</w:t>
              </w:r>
            </w:hyperlink>
          </w:p>
        </w:tc>
        <w:tc>
          <w:tcPr>
            <w:tcW w:w="493" w:type="dxa"/>
            <w:shd w:val="clear" w:color="auto" w:fill="auto"/>
          </w:tcPr>
          <w:p w14:paraId="5BE42451" w14:textId="77777777" w:rsidR="00C03E4A" w:rsidRPr="00C20700" w:rsidRDefault="00C03E4A" w:rsidP="00407069">
            <w:pPr>
              <w:pStyle w:val="TAL"/>
            </w:pPr>
            <w:r w:rsidRPr="00C20700">
              <w:t>opt</w:t>
            </w:r>
          </w:p>
        </w:tc>
        <w:tc>
          <w:tcPr>
            <w:tcW w:w="5421" w:type="dxa"/>
            <w:shd w:val="clear" w:color="auto" w:fill="auto"/>
          </w:tcPr>
          <w:p w14:paraId="5A521276" w14:textId="77777777" w:rsidR="00C03E4A" w:rsidRPr="00C20700" w:rsidRDefault="00C03E4A" w:rsidP="00407069">
            <w:pPr>
              <w:pStyle w:val="TAL"/>
            </w:pPr>
          </w:p>
        </w:tc>
      </w:tr>
      <w:tr w:rsidR="00C03E4A" w14:paraId="057DFA83" w14:textId="77777777" w:rsidTr="00407069">
        <w:tc>
          <w:tcPr>
            <w:tcW w:w="1479" w:type="dxa"/>
            <w:shd w:val="clear" w:color="auto" w:fill="auto"/>
          </w:tcPr>
          <w:p w14:paraId="7125ED83" w14:textId="77777777" w:rsidR="00C03E4A" w:rsidRPr="00C20700" w:rsidRDefault="00C03E4A" w:rsidP="00407069">
            <w:pPr>
              <w:pStyle w:val="TAL"/>
            </w:pPr>
            <w:r w:rsidRPr="00C20700">
              <w:t>SL_PSSCH_TxParameters</w:t>
            </w:r>
          </w:p>
        </w:tc>
        <w:tc>
          <w:tcPr>
            <w:tcW w:w="2464" w:type="dxa"/>
            <w:shd w:val="clear" w:color="auto" w:fill="auto"/>
          </w:tcPr>
          <w:p w14:paraId="5715B52C" w14:textId="77777777" w:rsidR="00C03E4A" w:rsidRPr="00C20700" w:rsidRDefault="00000000" w:rsidP="00407069">
            <w:pPr>
              <w:pStyle w:val="TAL"/>
            </w:pPr>
            <w:hyperlink w:anchor="NR_ASN1_SL_PSSCH_TxParameters_r16" w:history="1">
              <w:r w:rsidR="00C03E4A" w:rsidRPr="00C20700">
                <w:rPr>
                  <w:rStyle w:val="Hyperlink"/>
                </w:rPr>
                <w:t>NR_ASN1_SL_PSSCH_TxParameters_r16</w:t>
              </w:r>
            </w:hyperlink>
          </w:p>
        </w:tc>
        <w:tc>
          <w:tcPr>
            <w:tcW w:w="493" w:type="dxa"/>
            <w:shd w:val="clear" w:color="auto" w:fill="auto"/>
          </w:tcPr>
          <w:p w14:paraId="76D4391D" w14:textId="77777777" w:rsidR="00C03E4A" w:rsidRPr="00C20700" w:rsidRDefault="00C03E4A" w:rsidP="00407069">
            <w:pPr>
              <w:pStyle w:val="TAL"/>
            </w:pPr>
            <w:r w:rsidRPr="00C20700">
              <w:t>opt</w:t>
            </w:r>
          </w:p>
        </w:tc>
        <w:tc>
          <w:tcPr>
            <w:tcW w:w="5421" w:type="dxa"/>
            <w:shd w:val="clear" w:color="auto" w:fill="auto"/>
          </w:tcPr>
          <w:p w14:paraId="46A00F76" w14:textId="77777777" w:rsidR="00C03E4A" w:rsidRPr="00C20700" w:rsidRDefault="00C03E4A" w:rsidP="00407069">
            <w:pPr>
              <w:pStyle w:val="TAL"/>
            </w:pPr>
            <w:r w:rsidRPr="00C20700">
              <w:t>In reception: set according to UE applied transmission parameters. In transmission: set to the NR-SS-UE transmission parameters to be selected acc to TS 38.321 clause 5.22.1.1</w:t>
            </w:r>
          </w:p>
        </w:tc>
      </w:tr>
      <w:tr w:rsidR="00C03E4A" w14:paraId="7B78B911" w14:textId="77777777" w:rsidTr="00407069">
        <w:tc>
          <w:tcPr>
            <w:tcW w:w="1479" w:type="dxa"/>
            <w:shd w:val="clear" w:color="auto" w:fill="auto"/>
          </w:tcPr>
          <w:p w14:paraId="4D00227F" w14:textId="77777777" w:rsidR="00C03E4A" w:rsidRPr="00C20700" w:rsidRDefault="00C03E4A" w:rsidP="00407069">
            <w:pPr>
              <w:pStyle w:val="TAL"/>
            </w:pPr>
            <w:r w:rsidRPr="00C20700">
              <w:t>SL_PSFCH_Config</w:t>
            </w:r>
          </w:p>
        </w:tc>
        <w:tc>
          <w:tcPr>
            <w:tcW w:w="2464" w:type="dxa"/>
            <w:shd w:val="clear" w:color="auto" w:fill="auto"/>
          </w:tcPr>
          <w:p w14:paraId="193830BD" w14:textId="77777777" w:rsidR="00C03E4A" w:rsidRPr="00C20700" w:rsidRDefault="00000000" w:rsidP="00407069">
            <w:pPr>
              <w:pStyle w:val="TAL"/>
            </w:pPr>
            <w:hyperlink w:anchor="NR_SL_PSFCH_Config_Type" w:history="1">
              <w:r w:rsidR="00C03E4A" w:rsidRPr="00C20700">
                <w:rPr>
                  <w:rStyle w:val="Hyperlink"/>
                </w:rPr>
                <w:t>NR_SL_PSFCH_Config_Type</w:t>
              </w:r>
            </w:hyperlink>
          </w:p>
        </w:tc>
        <w:tc>
          <w:tcPr>
            <w:tcW w:w="493" w:type="dxa"/>
            <w:shd w:val="clear" w:color="auto" w:fill="auto"/>
          </w:tcPr>
          <w:p w14:paraId="1BB28AE5" w14:textId="77777777" w:rsidR="00C03E4A" w:rsidRPr="00C20700" w:rsidRDefault="00C03E4A" w:rsidP="00407069">
            <w:pPr>
              <w:pStyle w:val="TAL"/>
            </w:pPr>
            <w:r w:rsidRPr="00C20700">
              <w:t>opt</w:t>
            </w:r>
          </w:p>
        </w:tc>
        <w:tc>
          <w:tcPr>
            <w:tcW w:w="5421" w:type="dxa"/>
            <w:shd w:val="clear" w:color="auto" w:fill="auto"/>
          </w:tcPr>
          <w:p w14:paraId="2B872A91" w14:textId="77777777" w:rsidR="00C03E4A" w:rsidRPr="00C20700" w:rsidRDefault="00C03E4A" w:rsidP="00407069">
            <w:pPr>
              <w:pStyle w:val="TAL"/>
            </w:pPr>
          </w:p>
        </w:tc>
      </w:tr>
      <w:tr w:rsidR="00C03E4A" w14:paraId="19CB172F" w14:textId="77777777" w:rsidTr="00407069">
        <w:tc>
          <w:tcPr>
            <w:tcW w:w="1479" w:type="dxa"/>
            <w:shd w:val="clear" w:color="auto" w:fill="auto"/>
          </w:tcPr>
          <w:p w14:paraId="6160AA73" w14:textId="77777777" w:rsidR="00C03E4A" w:rsidRPr="00C20700" w:rsidRDefault="00C03E4A" w:rsidP="00407069">
            <w:pPr>
              <w:pStyle w:val="TAL"/>
            </w:pPr>
            <w:r w:rsidRPr="00C20700">
              <w:t>SL_SubchannelSize</w:t>
            </w:r>
          </w:p>
        </w:tc>
        <w:tc>
          <w:tcPr>
            <w:tcW w:w="2464" w:type="dxa"/>
            <w:shd w:val="clear" w:color="auto" w:fill="auto"/>
          </w:tcPr>
          <w:p w14:paraId="5477DF8F" w14:textId="77777777" w:rsidR="00C03E4A" w:rsidRPr="00C20700" w:rsidRDefault="00000000" w:rsidP="00407069">
            <w:pPr>
              <w:pStyle w:val="TAL"/>
            </w:pPr>
            <w:hyperlink w:anchor="NR_SL_SubchannelSize_Type" w:history="1">
              <w:r w:rsidR="00C03E4A" w:rsidRPr="00C20700">
                <w:rPr>
                  <w:rStyle w:val="Hyperlink"/>
                </w:rPr>
                <w:t>NR_SL_SubchannelSize_Type</w:t>
              </w:r>
            </w:hyperlink>
          </w:p>
        </w:tc>
        <w:tc>
          <w:tcPr>
            <w:tcW w:w="493" w:type="dxa"/>
            <w:shd w:val="clear" w:color="auto" w:fill="auto"/>
          </w:tcPr>
          <w:p w14:paraId="15C84C5D" w14:textId="77777777" w:rsidR="00C03E4A" w:rsidRPr="00C20700" w:rsidRDefault="00C03E4A" w:rsidP="00407069">
            <w:pPr>
              <w:pStyle w:val="TAL"/>
            </w:pPr>
            <w:r w:rsidRPr="00C20700">
              <w:t>opt</w:t>
            </w:r>
          </w:p>
        </w:tc>
        <w:tc>
          <w:tcPr>
            <w:tcW w:w="5421" w:type="dxa"/>
            <w:shd w:val="clear" w:color="auto" w:fill="auto"/>
          </w:tcPr>
          <w:p w14:paraId="40265657" w14:textId="77777777" w:rsidR="00C03E4A" w:rsidRPr="00C20700" w:rsidRDefault="00C03E4A" w:rsidP="00407069">
            <w:pPr>
              <w:pStyle w:val="TAL"/>
            </w:pPr>
          </w:p>
        </w:tc>
      </w:tr>
      <w:tr w:rsidR="00C03E4A" w14:paraId="59BBD55C" w14:textId="77777777" w:rsidTr="00407069">
        <w:tc>
          <w:tcPr>
            <w:tcW w:w="1479" w:type="dxa"/>
            <w:shd w:val="clear" w:color="auto" w:fill="auto"/>
          </w:tcPr>
          <w:p w14:paraId="1F4515CE" w14:textId="77777777" w:rsidR="00C03E4A" w:rsidRPr="00C20700" w:rsidRDefault="00C03E4A" w:rsidP="00407069">
            <w:pPr>
              <w:pStyle w:val="TAL"/>
            </w:pPr>
            <w:r w:rsidRPr="00C20700">
              <w:t>SL_StartRB_Subchannel</w:t>
            </w:r>
          </w:p>
        </w:tc>
        <w:tc>
          <w:tcPr>
            <w:tcW w:w="2464" w:type="dxa"/>
            <w:shd w:val="clear" w:color="auto" w:fill="auto"/>
          </w:tcPr>
          <w:p w14:paraId="38624E5D" w14:textId="77777777" w:rsidR="00C03E4A" w:rsidRPr="00C20700" w:rsidRDefault="00000000" w:rsidP="00407069">
            <w:pPr>
              <w:pStyle w:val="TAL"/>
            </w:pPr>
            <w:hyperlink w:anchor="NR_SL_StartRB_Subchannel_Type" w:history="1">
              <w:r w:rsidR="00C03E4A" w:rsidRPr="00C20700">
                <w:rPr>
                  <w:rStyle w:val="Hyperlink"/>
                </w:rPr>
                <w:t>NR_SL_StartRB_Subchannel_Type</w:t>
              </w:r>
            </w:hyperlink>
          </w:p>
        </w:tc>
        <w:tc>
          <w:tcPr>
            <w:tcW w:w="493" w:type="dxa"/>
            <w:shd w:val="clear" w:color="auto" w:fill="auto"/>
          </w:tcPr>
          <w:p w14:paraId="2E65070D" w14:textId="77777777" w:rsidR="00C03E4A" w:rsidRPr="00C20700" w:rsidRDefault="00C03E4A" w:rsidP="00407069">
            <w:pPr>
              <w:pStyle w:val="TAL"/>
            </w:pPr>
            <w:r w:rsidRPr="00C20700">
              <w:t>opt</w:t>
            </w:r>
          </w:p>
        </w:tc>
        <w:tc>
          <w:tcPr>
            <w:tcW w:w="5421" w:type="dxa"/>
            <w:shd w:val="clear" w:color="auto" w:fill="auto"/>
          </w:tcPr>
          <w:p w14:paraId="74CC3936" w14:textId="77777777" w:rsidR="00C03E4A" w:rsidRPr="00C20700" w:rsidRDefault="00C03E4A" w:rsidP="00407069">
            <w:pPr>
              <w:pStyle w:val="TAL"/>
            </w:pPr>
          </w:p>
        </w:tc>
      </w:tr>
      <w:tr w:rsidR="00C03E4A" w14:paraId="278C4DFF" w14:textId="77777777" w:rsidTr="00407069">
        <w:tc>
          <w:tcPr>
            <w:tcW w:w="1479" w:type="dxa"/>
            <w:shd w:val="clear" w:color="auto" w:fill="auto"/>
          </w:tcPr>
          <w:p w14:paraId="15F5174C" w14:textId="77777777" w:rsidR="00C03E4A" w:rsidRPr="00C20700" w:rsidRDefault="00C03E4A" w:rsidP="00407069">
            <w:pPr>
              <w:pStyle w:val="TAL"/>
            </w:pPr>
            <w:r w:rsidRPr="00C20700">
              <w:t>SL_NumSubchannel</w:t>
            </w:r>
          </w:p>
        </w:tc>
        <w:tc>
          <w:tcPr>
            <w:tcW w:w="2464" w:type="dxa"/>
            <w:shd w:val="clear" w:color="auto" w:fill="auto"/>
          </w:tcPr>
          <w:p w14:paraId="768B6F29" w14:textId="77777777" w:rsidR="00C03E4A" w:rsidRPr="00C20700" w:rsidRDefault="00000000" w:rsidP="00407069">
            <w:pPr>
              <w:pStyle w:val="TAL"/>
            </w:pPr>
            <w:hyperlink w:anchor="NR_SL_NumSubchannel_Type" w:history="1">
              <w:r w:rsidR="00C03E4A" w:rsidRPr="00C20700">
                <w:rPr>
                  <w:rStyle w:val="Hyperlink"/>
                </w:rPr>
                <w:t>NR_SL_NumSubchannel_Type</w:t>
              </w:r>
            </w:hyperlink>
          </w:p>
        </w:tc>
        <w:tc>
          <w:tcPr>
            <w:tcW w:w="493" w:type="dxa"/>
            <w:shd w:val="clear" w:color="auto" w:fill="auto"/>
          </w:tcPr>
          <w:p w14:paraId="5E346CB5" w14:textId="77777777" w:rsidR="00C03E4A" w:rsidRPr="00C20700" w:rsidRDefault="00C03E4A" w:rsidP="00407069">
            <w:pPr>
              <w:pStyle w:val="TAL"/>
            </w:pPr>
            <w:r w:rsidRPr="00C20700">
              <w:t>opt</w:t>
            </w:r>
          </w:p>
        </w:tc>
        <w:tc>
          <w:tcPr>
            <w:tcW w:w="5421" w:type="dxa"/>
            <w:shd w:val="clear" w:color="auto" w:fill="auto"/>
          </w:tcPr>
          <w:p w14:paraId="1C3B3C7D" w14:textId="77777777" w:rsidR="00C03E4A" w:rsidRPr="00C20700" w:rsidRDefault="00C03E4A" w:rsidP="00407069">
            <w:pPr>
              <w:pStyle w:val="TAL"/>
            </w:pPr>
          </w:p>
        </w:tc>
      </w:tr>
      <w:tr w:rsidR="00C03E4A" w14:paraId="3C93D24D" w14:textId="77777777" w:rsidTr="00407069">
        <w:tc>
          <w:tcPr>
            <w:tcW w:w="1479" w:type="dxa"/>
            <w:shd w:val="clear" w:color="auto" w:fill="auto"/>
          </w:tcPr>
          <w:p w14:paraId="4C98E728" w14:textId="77777777" w:rsidR="00C03E4A" w:rsidRPr="00C20700" w:rsidRDefault="00C03E4A" w:rsidP="00407069">
            <w:pPr>
              <w:pStyle w:val="TAL"/>
            </w:pPr>
            <w:r w:rsidRPr="00C20700">
              <w:t>SL_Additional_MCS_Table</w:t>
            </w:r>
          </w:p>
        </w:tc>
        <w:tc>
          <w:tcPr>
            <w:tcW w:w="2464" w:type="dxa"/>
            <w:shd w:val="clear" w:color="auto" w:fill="auto"/>
          </w:tcPr>
          <w:p w14:paraId="20E8DA3A" w14:textId="77777777" w:rsidR="00C03E4A" w:rsidRPr="00C20700" w:rsidRDefault="00000000" w:rsidP="00407069">
            <w:pPr>
              <w:pStyle w:val="TAL"/>
            </w:pPr>
            <w:hyperlink w:anchor="NR_SL_Additional_MCS_Table_Type" w:history="1">
              <w:r w:rsidR="00C03E4A" w:rsidRPr="00C20700">
                <w:rPr>
                  <w:rStyle w:val="Hyperlink"/>
                </w:rPr>
                <w:t>NR_SL_Additional_MCS_Table_Type</w:t>
              </w:r>
            </w:hyperlink>
          </w:p>
        </w:tc>
        <w:tc>
          <w:tcPr>
            <w:tcW w:w="493" w:type="dxa"/>
            <w:shd w:val="clear" w:color="auto" w:fill="auto"/>
          </w:tcPr>
          <w:p w14:paraId="20089DBE" w14:textId="77777777" w:rsidR="00C03E4A" w:rsidRPr="00C20700" w:rsidRDefault="00C03E4A" w:rsidP="00407069">
            <w:pPr>
              <w:pStyle w:val="TAL"/>
            </w:pPr>
            <w:r w:rsidRPr="00C20700">
              <w:t>opt</w:t>
            </w:r>
          </w:p>
        </w:tc>
        <w:tc>
          <w:tcPr>
            <w:tcW w:w="5421" w:type="dxa"/>
            <w:shd w:val="clear" w:color="auto" w:fill="auto"/>
          </w:tcPr>
          <w:p w14:paraId="05983E1F" w14:textId="77777777" w:rsidR="00C03E4A" w:rsidRPr="00C20700" w:rsidRDefault="00C03E4A" w:rsidP="00407069">
            <w:pPr>
              <w:pStyle w:val="TAL"/>
            </w:pPr>
          </w:p>
        </w:tc>
      </w:tr>
      <w:tr w:rsidR="00C03E4A" w14:paraId="7900533F" w14:textId="77777777" w:rsidTr="00407069">
        <w:tc>
          <w:tcPr>
            <w:tcW w:w="1479" w:type="dxa"/>
            <w:shd w:val="clear" w:color="auto" w:fill="auto"/>
          </w:tcPr>
          <w:p w14:paraId="0DF79FCE" w14:textId="77777777" w:rsidR="00C03E4A" w:rsidRPr="00C20700" w:rsidRDefault="00C03E4A" w:rsidP="00407069">
            <w:pPr>
              <w:pStyle w:val="TAL"/>
            </w:pPr>
            <w:r w:rsidRPr="00C20700">
              <w:t>SL_PTRS_Config</w:t>
            </w:r>
          </w:p>
        </w:tc>
        <w:tc>
          <w:tcPr>
            <w:tcW w:w="2464" w:type="dxa"/>
            <w:shd w:val="clear" w:color="auto" w:fill="auto"/>
          </w:tcPr>
          <w:p w14:paraId="6FBA4E6A" w14:textId="77777777" w:rsidR="00C03E4A" w:rsidRPr="00C20700" w:rsidRDefault="00000000" w:rsidP="00407069">
            <w:pPr>
              <w:pStyle w:val="TAL"/>
            </w:pPr>
            <w:hyperlink w:anchor="NR_SL_PTRS_Config_Type" w:history="1">
              <w:r w:rsidR="00C03E4A" w:rsidRPr="00C20700">
                <w:rPr>
                  <w:rStyle w:val="Hyperlink"/>
                </w:rPr>
                <w:t>NR_SL_PTRS_Config_Type</w:t>
              </w:r>
            </w:hyperlink>
          </w:p>
        </w:tc>
        <w:tc>
          <w:tcPr>
            <w:tcW w:w="493" w:type="dxa"/>
            <w:shd w:val="clear" w:color="auto" w:fill="auto"/>
          </w:tcPr>
          <w:p w14:paraId="595F3BA2" w14:textId="77777777" w:rsidR="00C03E4A" w:rsidRPr="00C20700" w:rsidRDefault="00C03E4A" w:rsidP="00407069">
            <w:pPr>
              <w:pStyle w:val="TAL"/>
            </w:pPr>
            <w:r w:rsidRPr="00C20700">
              <w:t>opt</w:t>
            </w:r>
          </w:p>
        </w:tc>
        <w:tc>
          <w:tcPr>
            <w:tcW w:w="5421" w:type="dxa"/>
            <w:shd w:val="clear" w:color="auto" w:fill="auto"/>
          </w:tcPr>
          <w:p w14:paraId="357F8AE5" w14:textId="77777777" w:rsidR="00C03E4A" w:rsidRPr="00C20700" w:rsidRDefault="00C03E4A" w:rsidP="00407069">
            <w:pPr>
              <w:pStyle w:val="TAL"/>
            </w:pPr>
          </w:p>
        </w:tc>
      </w:tr>
      <w:tr w:rsidR="00C03E4A" w14:paraId="7B1926D8" w14:textId="77777777" w:rsidTr="00407069">
        <w:tc>
          <w:tcPr>
            <w:tcW w:w="1479" w:type="dxa"/>
            <w:shd w:val="clear" w:color="auto" w:fill="auto"/>
          </w:tcPr>
          <w:p w14:paraId="1C8692D9" w14:textId="77777777" w:rsidR="00C03E4A" w:rsidRPr="00C20700" w:rsidRDefault="00C03E4A" w:rsidP="00407069">
            <w:pPr>
              <w:pStyle w:val="TAL"/>
            </w:pPr>
            <w:r w:rsidRPr="00C20700">
              <w:t>SL_MultiReserveResource</w:t>
            </w:r>
          </w:p>
        </w:tc>
        <w:tc>
          <w:tcPr>
            <w:tcW w:w="2464" w:type="dxa"/>
            <w:shd w:val="clear" w:color="auto" w:fill="auto"/>
          </w:tcPr>
          <w:p w14:paraId="71BC4527" w14:textId="77777777" w:rsidR="00C03E4A" w:rsidRPr="00C20700" w:rsidRDefault="00000000" w:rsidP="00407069">
            <w:pPr>
              <w:pStyle w:val="TAL"/>
            </w:pPr>
            <w:hyperlink w:anchor="NR_SL_MultiReserveResource_Type" w:history="1">
              <w:r w:rsidR="00C03E4A" w:rsidRPr="00C20700">
                <w:rPr>
                  <w:rStyle w:val="Hyperlink"/>
                </w:rPr>
                <w:t>NR_SL_MultiReserveResource_Type</w:t>
              </w:r>
            </w:hyperlink>
          </w:p>
        </w:tc>
        <w:tc>
          <w:tcPr>
            <w:tcW w:w="493" w:type="dxa"/>
            <w:shd w:val="clear" w:color="auto" w:fill="auto"/>
          </w:tcPr>
          <w:p w14:paraId="5EB5DD75" w14:textId="77777777" w:rsidR="00C03E4A" w:rsidRPr="00C20700" w:rsidRDefault="00C03E4A" w:rsidP="00407069">
            <w:pPr>
              <w:pStyle w:val="TAL"/>
            </w:pPr>
            <w:r w:rsidRPr="00C20700">
              <w:t>opt</w:t>
            </w:r>
          </w:p>
        </w:tc>
        <w:tc>
          <w:tcPr>
            <w:tcW w:w="5421" w:type="dxa"/>
            <w:shd w:val="clear" w:color="auto" w:fill="auto"/>
          </w:tcPr>
          <w:p w14:paraId="01FDA7C0" w14:textId="77777777" w:rsidR="00C03E4A" w:rsidRPr="00C20700" w:rsidRDefault="00C03E4A" w:rsidP="00407069">
            <w:pPr>
              <w:pStyle w:val="TAL"/>
            </w:pPr>
          </w:p>
        </w:tc>
      </w:tr>
      <w:tr w:rsidR="00C03E4A" w14:paraId="7E286ABF" w14:textId="77777777" w:rsidTr="00407069">
        <w:tc>
          <w:tcPr>
            <w:tcW w:w="1479" w:type="dxa"/>
            <w:shd w:val="clear" w:color="auto" w:fill="auto"/>
          </w:tcPr>
          <w:p w14:paraId="0EF43239" w14:textId="77777777" w:rsidR="00C03E4A" w:rsidRPr="00C20700" w:rsidRDefault="00C03E4A" w:rsidP="00407069">
            <w:pPr>
              <w:pStyle w:val="TAL"/>
            </w:pPr>
            <w:r w:rsidRPr="00C20700">
              <w:t>SL_MaxNumPerReserve</w:t>
            </w:r>
          </w:p>
        </w:tc>
        <w:tc>
          <w:tcPr>
            <w:tcW w:w="2464" w:type="dxa"/>
            <w:shd w:val="clear" w:color="auto" w:fill="auto"/>
          </w:tcPr>
          <w:p w14:paraId="49376197" w14:textId="77777777" w:rsidR="00C03E4A" w:rsidRPr="00C20700" w:rsidRDefault="00000000" w:rsidP="00407069">
            <w:pPr>
              <w:pStyle w:val="TAL"/>
            </w:pPr>
            <w:hyperlink w:anchor="NR_SL_MaxNumPerReserve_Type" w:history="1">
              <w:r w:rsidR="00C03E4A" w:rsidRPr="00C20700">
                <w:rPr>
                  <w:rStyle w:val="Hyperlink"/>
                </w:rPr>
                <w:t>NR_SL_MaxNumPerReserve_Type</w:t>
              </w:r>
            </w:hyperlink>
          </w:p>
        </w:tc>
        <w:tc>
          <w:tcPr>
            <w:tcW w:w="493" w:type="dxa"/>
            <w:shd w:val="clear" w:color="auto" w:fill="auto"/>
          </w:tcPr>
          <w:p w14:paraId="6CA7B020" w14:textId="77777777" w:rsidR="00C03E4A" w:rsidRPr="00C20700" w:rsidRDefault="00C03E4A" w:rsidP="00407069">
            <w:pPr>
              <w:pStyle w:val="TAL"/>
            </w:pPr>
            <w:r w:rsidRPr="00C20700">
              <w:t>opt</w:t>
            </w:r>
          </w:p>
        </w:tc>
        <w:tc>
          <w:tcPr>
            <w:tcW w:w="5421" w:type="dxa"/>
            <w:shd w:val="clear" w:color="auto" w:fill="auto"/>
          </w:tcPr>
          <w:p w14:paraId="781CA665" w14:textId="77777777" w:rsidR="00C03E4A" w:rsidRPr="00C20700" w:rsidRDefault="00C03E4A" w:rsidP="00407069">
            <w:pPr>
              <w:pStyle w:val="TAL"/>
            </w:pPr>
          </w:p>
        </w:tc>
      </w:tr>
      <w:tr w:rsidR="00C03E4A" w14:paraId="03CCC826" w14:textId="77777777" w:rsidTr="00407069">
        <w:tc>
          <w:tcPr>
            <w:tcW w:w="1479" w:type="dxa"/>
            <w:shd w:val="clear" w:color="auto" w:fill="auto"/>
          </w:tcPr>
          <w:p w14:paraId="6F941D8A" w14:textId="77777777" w:rsidR="00C03E4A" w:rsidRPr="00C20700" w:rsidRDefault="00C03E4A" w:rsidP="00407069">
            <w:pPr>
              <w:pStyle w:val="TAL"/>
            </w:pPr>
            <w:r w:rsidRPr="00C20700">
              <w:t>SL_ResourceReservePeriodList</w:t>
            </w:r>
          </w:p>
        </w:tc>
        <w:tc>
          <w:tcPr>
            <w:tcW w:w="2464" w:type="dxa"/>
            <w:shd w:val="clear" w:color="auto" w:fill="auto"/>
          </w:tcPr>
          <w:p w14:paraId="203E3697" w14:textId="77777777" w:rsidR="00C03E4A" w:rsidRPr="00C20700" w:rsidRDefault="00000000" w:rsidP="00407069">
            <w:pPr>
              <w:pStyle w:val="TAL"/>
            </w:pPr>
            <w:hyperlink w:anchor="NR_SL_ResourceReservePeriodList_Type" w:history="1">
              <w:r w:rsidR="00C03E4A" w:rsidRPr="00C20700">
                <w:rPr>
                  <w:rStyle w:val="Hyperlink"/>
                </w:rPr>
                <w:t>NR_SL_ResourceReservePeriodList_Type</w:t>
              </w:r>
            </w:hyperlink>
          </w:p>
        </w:tc>
        <w:tc>
          <w:tcPr>
            <w:tcW w:w="493" w:type="dxa"/>
            <w:shd w:val="clear" w:color="auto" w:fill="auto"/>
          </w:tcPr>
          <w:p w14:paraId="0DC0F149" w14:textId="77777777" w:rsidR="00C03E4A" w:rsidRPr="00C20700" w:rsidRDefault="00C03E4A" w:rsidP="00407069">
            <w:pPr>
              <w:pStyle w:val="TAL"/>
            </w:pPr>
            <w:r w:rsidRPr="00C20700">
              <w:t>opt</w:t>
            </w:r>
          </w:p>
        </w:tc>
        <w:tc>
          <w:tcPr>
            <w:tcW w:w="5421" w:type="dxa"/>
            <w:shd w:val="clear" w:color="auto" w:fill="auto"/>
          </w:tcPr>
          <w:p w14:paraId="3DF53A5D" w14:textId="77777777" w:rsidR="00C03E4A" w:rsidRPr="00C20700" w:rsidRDefault="00C03E4A" w:rsidP="00407069">
            <w:pPr>
              <w:pStyle w:val="TAL"/>
            </w:pPr>
          </w:p>
        </w:tc>
      </w:tr>
      <w:tr w:rsidR="00C03E4A" w14:paraId="3230D475" w14:textId="77777777" w:rsidTr="00407069">
        <w:tc>
          <w:tcPr>
            <w:tcW w:w="1479" w:type="dxa"/>
            <w:shd w:val="clear" w:color="auto" w:fill="auto"/>
          </w:tcPr>
          <w:p w14:paraId="6226FC6B" w14:textId="77777777" w:rsidR="00C03E4A" w:rsidRPr="00C20700" w:rsidRDefault="00C03E4A" w:rsidP="00407069">
            <w:pPr>
              <w:pStyle w:val="TAL"/>
            </w:pPr>
            <w:r w:rsidRPr="00C20700">
              <w:t>SL_RB_Number</w:t>
            </w:r>
          </w:p>
        </w:tc>
        <w:tc>
          <w:tcPr>
            <w:tcW w:w="2464" w:type="dxa"/>
            <w:shd w:val="clear" w:color="auto" w:fill="auto"/>
          </w:tcPr>
          <w:p w14:paraId="0CAE91EE" w14:textId="77777777" w:rsidR="00C03E4A" w:rsidRPr="00C20700" w:rsidRDefault="00000000" w:rsidP="00407069">
            <w:pPr>
              <w:pStyle w:val="TAL"/>
            </w:pPr>
            <w:hyperlink w:anchor="NR_SL_RB_Number_Type" w:history="1">
              <w:r w:rsidR="00C03E4A" w:rsidRPr="00C20700">
                <w:rPr>
                  <w:rStyle w:val="Hyperlink"/>
                </w:rPr>
                <w:t>NR_SL_RB_Number_Type</w:t>
              </w:r>
            </w:hyperlink>
          </w:p>
        </w:tc>
        <w:tc>
          <w:tcPr>
            <w:tcW w:w="493" w:type="dxa"/>
            <w:shd w:val="clear" w:color="auto" w:fill="auto"/>
          </w:tcPr>
          <w:p w14:paraId="20211102" w14:textId="77777777" w:rsidR="00C03E4A" w:rsidRPr="00C20700" w:rsidRDefault="00C03E4A" w:rsidP="00407069">
            <w:pPr>
              <w:pStyle w:val="TAL"/>
            </w:pPr>
            <w:r w:rsidRPr="00C20700">
              <w:t>opt</w:t>
            </w:r>
          </w:p>
        </w:tc>
        <w:tc>
          <w:tcPr>
            <w:tcW w:w="5421" w:type="dxa"/>
            <w:shd w:val="clear" w:color="auto" w:fill="auto"/>
          </w:tcPr>
          <w:p w14:paraId="2F964063" w14:textId="77777777" w:rsidR="00C03E4A" w:rsidRPr="00C20700" w:rsidRDefault="00C03E4A" w:rsidP="00407069">
            <w:pPr>
              <w:pStyle w:val="TAL"/>
            </w:pPr>
          </w:p>
        </w:tc>
      </w:tr>
      <w:tr w:rsidR="00C03E4A" w14:paraId="56FBD9DD" w14:textId="77777777" w:rsidTr="00407069">
        <w:tc>
          <w:tcPr>
            <w:tcW w:w="1479" w:type="dxa"/>
            <w:shd w:val="clear" w:color="auto" w:fill="auto"/>
          </w:tcPr>
          <w:p w14:paraId="165352B7" w14:textId="77777777" w:rsidR="00C03E4A" w:rsidRPr="00C20700" w:rsidRDefault="00C03E4A" w:rsidP="00407069">
            <w:pPr>
              <w:pStyle w:val="TAL"/>
            </w:pPr>
            <w:r w:rsidRPr="00C20700">
              <w:t>SL_TimeResource</w:t>
            </w:r>
          </w:p>
        </w:tc>
        <w:tc>
          <w:tcPr>
            <w:tcW w:w="2464" w:type="dxa"/>
            <w:shd w:val="clear" w:color="auto" w:fill="auto"/>
          </w:tcPr>
          <w:p w14:paraId="1598F187" w14:textId="77777777" w:rsidR="00C03E4A" w:rsidRPr="00C20700" w:rsidRDefault="00000000" w:rsidP="00407069">
            <w:pPr>
              <w:pStyle w:val="TAL"/>
            </w:pPr>
            <w:hyperlink w:anchor="NR_SL_TimeResource_Type" w:history="1">
              <w:r w:rsidR="00C03E4A" w:rsidRPr="00C20700">
                <w:rPr>
                  <w:rStyle w:val="Hyperlink"/>
                </w:rPr>
                <w:t>NR_SL_TimeResource_Type</w:t>
              </w:r>
            </w:hyperlink>
          </w:p>
        </w:tc>
        <w:tc>
          <w:tcPr>
            <w:tcW w:w="493" w:type="dxa"/>
            <w:shd w:val="clear" w:color="auto" w:fill="auto"/>
          </w:tcPr>
          <w:p w14:paraId="2776809E" w14:textId="77777777" w:rsidR="00C03E4A" w:rsidRPr="00C20700" w:rsidRDefault="00C03E4A" w:rsidP="00407069">
            <w:pPr>
              <w:pStyle w:val="TAL"/>
            </w:pPr>
            <w:r w:rsidRPr="00C20700">
              <w:t>opt</w:t>
            </w:r>
          </w:p>
        </w:tc>
        <w:tc>
          <w:tcPr>
            <w:tcW w:w="5421" w:type="dxa"/>
            <w:shd w:val="clear" w:color="auto" w:fill="auto"/>
          </w:tcPr>
          <w:p w14:paraId="0830E633" w14:textId="77777777" w:rsidR="00C03E4A" w:rsidRPr="00C20700" w:rsidRDefault="00C03E4A" w:rsidP="00407069">
            <w:pPr>
              <w:pStyle w:val="TAL"/>
            </w:pPr>
          </w:p>
        </w:tc>
      </w:tr>
      <w:tr w:rsidR="00C03E4A" w14:paraId="267608D5" w14:textId="77777777" w:rsidTr="00407069">
        <w:tc>
          <w:tcPr>
            <w:tcW w:w="1479" w:type="dxa"/>
            <w:shd w:val="clear" w:color="auto" w:fill="auto"/>
          </w:tcPr>
          <w:p w14:paraId="16E1DAFD" w14:textId="77777777" w:rsidR="00C03E4A" w:rsidRPr="00C20700" w:rsidRDefault="00C03E4A" w:rsidP="00407069">
            <w:pPr>
              <w:pStyle w:val="TAL"/>
            </w:pPr>
            <w:r w:rsidRPr="00C20700">
              <w:t>SL_X_Overhead</w:t>
            </w:r>
          </w:p>
        </w:tc>
        <w:tc>
          <w:tcPr>
            <w:tcW w:w="2464" w:type="dxa"/>
            <w:shd w:val="clear" w:color="auto" w:fill="auto"/>
          </w:tcPr>
          <w:p w14:paraId="719ADE5E" w14:textId="77777777" w:rsidR="00C03E4A" w:rsidRPr="00C20700" w:rsidRDefault="00000000" w:rsidP="00407069">
            <w:pPr>
              <w:pStyle w:val="TAL"/>
            </w:pPr>
            <w:hyperlink w:anchor="NR_SL_X_Overhead_Type" w:history="1">
              <w:r w:rsidR="00C03E4A" w:rsidRPr="00C20700">
                <w:rPr>
                  <w:rStyle w:val="Hyperlink"/>
                </w:rPr>
                <w:t>NR_SL_X_Overhead_Type</w:t>
              </w:r>
            </w:hyperlink>
          </w:p>
        </w:tc>
        <w:tc>
          <w:tcPr>
            <w:tcW w:w="493" w:type="dxa"/>
            <w:shd w:val="clear" w:color="auto" w:fill="auto"/>
          </w:tcPr>
          <w:p w14:paraId="5D51C0C5" w14:textId="77777777" w:rsidR="00C03E4A" w:rsidRPr="00C20700" w:rsidRDefault="00C03E4A" w:rsidP="00407069">
            <w:pPr>
              <w:pStyle w:val="TAL"/>
            </w:pPr>
            <w:r w:rsidRPr="00C20700">
              <w:t>opt</w:t>
            </w:r>
          </w:p>
        </w:tc>
        <w:tc>
          <w:tcPr>
            <w:tcW w:w="5421" w:type="dxa"/>
            <w:shd w:val="clear" w:color="auto" w:fill="auto"/>
          </w:tcPr>
          <w:p w14:paraId="245D32E4" w14:textId="77777777" w:rsidR="00C03E4A" w:rsidRPr="00C20700" w:rsidRDefault="00C03E4A" w:rsidP="00407069">
            <w:pPr>
              <w:pStyle w:val="TAL"/>
            </w:pPr>
          </w:p>
        </w:tc>
      </w:tr>
    </w:tbl>
    <w:p w14:paraId="193D891B" w14:textId="77777777" w:rsidR="00C03E4A" w:rsidRDefault="00C03E4A" w:rsidP="00C03E4A"/>
    <w:p w14:paraId="68C18D59" w14:textId="77777777" w:rsidR="00C03E4A" w:rsidRDefault="00C03E4A" w:rsidP="00C03E4A">
      <w:pPr>
        <w:pStyle w:val="TH"/>
      </w:pPr>
      <w:r>
        <w:t>NR_SL_SCI_Tx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32E5BF6" w14:textId="77777777" w:rsidTr="00407069">
        <w:tc>
          <w:tcPr>
            <w:tcW w:w="9857" w:type="dxa"/>
            <w:gridSpan w:val="4"/>
            <w:shd w:val="clear" w:color="auto" w:fill="E0E0E0"/>
          </w:tcPr>
          <w:p w14:paraId="6458868B" w14:textId="77777777" w:rsidR="00C03E4A" w:rsidRPr="00C20700" w:rsidRDefault="00C03E4A" w:rsidP="00407069">
            <w:pPr>
              <w:pStyle w:val="TAL"/>
              <w:rPr>
                <w:b/>
              </w:rPr>
            </w:pPr>
            <w:r w:rsidRPr="00C20700">
              <w:rPr>
                <w:b/>
              </w:rPr>
              <w:t>TTCN-3 Record Type</w:t>
            </w:r>
          </w:p>
        </w:tc>
      </w:tr>
      <w:tr w:rsidR="00C03E4A" w14:paraId="209CA845" w14:textId="77777777" w:rsidTr="00407069">
        <w:tc>
          <w:tcPr>
            <w:tcW w:w="1479" w:type="dxa"/>
            <w:tcBorders>
              <w:bottom w:val="single" w:sz="4" w:space="0" w:color="auto"/>
            </w:tcBorders>
            <w:shd w:val="clear" w:color="auto" w:fill="E0E0E0"/>
          </w:tcPr>
          <w:p w14:paraId="148AC190" w14:textId="77777777" w:rsidR="00C03E4A" w:rsidRPr="00C20700" w:rsidRDefault="00C03E4A" w:rsidP="00407069">
            <w:pPr>
              <w:pStyle w:val="TAL"/>
              <w:rPr>
                <w:b/>
              </w:rPr>
            </w:pPr>
            <w:bookmarkStart w:id="3773" w:name="NR_SL_SCI_Tx_Type" w:colFirst="1" w:colLast="1"/>
            <w:r w:rsidRPr="00C20700">
              <w:rPr>
                <w:b/>
              </w:rPr>
              <w:t>Name</w:t>
            </w:r>
          </w:p>
        </w:tc>
        <w:tc>
          <w:tcPr>
            <w:tcW w:w="8378" w:type="dxa"/>
            <w:gridSpan w:val="3"/>
            <w:tcBorders>
              <w:bottom w:val="single" w:sz="4" w:space="0" w:color="auto"/>
            </w:tcBorders>
            <w:shd w:val="clear" w:color="auto" w:fill="FFFF99"/>
          </w:tcPr>
          <w:p w14:paraId="2A3078F2" w14:textId="77777777" w:rsidR="00C03E4A" w:rsidRPr="00C20700" w:rsidRDefault="00C03E4A" w:rsidP="00407069">
            <w:pPr>
              <w:pStyle w:val="TAL"/>
              <w:rPr>
                <w:b/>
              </w:rPr>
            </w:pPr>
            <w:r w:rsidRPr="00C20700">
              <w:rPr>
                <w:b/>
              </w:rPr>
              <w:t>NR_SL_SCI_Tx_Type</w:t>
            </w:r>
          </w:p>
        </w:tc>
      </w:tr>
      <w:bookmarkEnd w:id="3773"/>
      <w:tr w:rsidR="00C03E4A" w14:paraId="6FA62BDE" w14:textId="77777777" w:rsidTr="00407069">
        <w:tc>
          <w:tcPr>
            <w:tcW w:w="1479" w:type="dxa"/>
            <w:tcBorders>
              <w:bottom w:val="double" w:sz="4" w:space="0" w:color="auto"/>
            </w:tcBorders>
            <w:shd w:val="clear" w:color="auto" w:fill="E0E0E0"/>
          </w:tcPr>
          <w:p w14:paraId="34F01611"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98B4A16" w14:textId="77777777" w:rsidR="00C03E4A" w:rsidRPr="00C20700" w:rsidRDefault="00C03E4A" w:rsidP="00407069">
            <w:pPr>
              <w:pStyle w:val="TAL"/>
            </w:pPr>
          </w:p>
        </w:tc>
      </w:tr>
      <w:tr w:rsidR="00C03E4A" w14:paraId="1B07A766" w14:textId="77777777" w:rsidTr="00407069">
        <w:tc>
          <w:tcPr>
            <w:tcW w:w="1479" w:type="dxa"/>
            <w:tcBorders>
              <w:top w:val="double" w:sz="4" w:space="0" w:color="auto"/>
            </w:tcBorders>
            <w:shd w:val="clear" w:color="auto" w:fill="auto"/>
          </w:tcPr>
          <w:p w14:paraId="54EDE9D8" w14:textId="77777777" w:rsidR="00C03E4A" w:rsidRPr="00C20700" w:rsidRDefault="00C03E4A" w:rsidP="00407069">
            <w:pPr>
              <w:pStyle w:val="TAL"/>
            </w:pPr>
            <w:r w:rsidRPr="00C20700">
              <w:t>PSCCH_Sci</w:t>
            </w:r>
          </w:p>
        </w:tc>
        <w:tc>
          <w:tcPr>
            <w:tcW w:w="2464" w:type="dxa"/>
            <w:tcBorders>
              <w:top w:val="double" w:sz="4" w:space="0" w:color="auto"/>
            </w:tcBorders>
            <w:shd w:val="clear" w:color="auto" w:fill="auto"/>
          </w:tcPr>
          <w:p w14:paraId="4630E999" w14:textId="77777777" w:rsidR="00C03E4A" w:rsidRPr="00C20700" w:rsidRDefault="00000000" w:rsidP="00407069">
            <w:pPr>
              <w:pStyle w:val="TAL"/>
            </w:pPr>
            <w:hyperlink w:anchor="NR_SL_PSCCH_Sci_Tx_Type" w:history="1">
              <w:r w:rsidR="00C03E4A" w:rsidRPr="00C20700">
                <w:rPr>
                  <w:rStyle w:val="Hyperlink"/>
                </w:rPr>
                <w:t>NR_SL_PSCCH_Sci_Tx_Type</w:t>
              </w:r>
            </w:hyperlink>
          </w:p>
        </w:tc>
        <w:tc>
          <w:tcPr>
            <w:tcW w:w="493" w:type="dxa"/>
            <w:tcBorders>
              <w:top w:val="double" w:sz="4" w:space="0" w:color="auto"/>
            </w:tcBorders>
            <w:shd w:val="clear" w:color="auto" w:fill="auto"/>
          </w:tcPr>
          <w:p w14:paraId="5D7E5C29"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53A278F8" w14:textId="77777777" w:rsidR="00C03E4A" w:rsidRPr="00C20700" w:rsidRDefault="00C03E4A" w:rsidP="00407069">
            <w:pPr>
              <w:pStyle w:val="TAL"/>
            </w:pPr>
            <w:r w:rsidRPr="00C20700">
              <w:t>1st-stage SCI formats</w:t>
            </w:r>
          </w:p>
        </w:tc>
      </w:tr>
      <w:tr w:rsidR="00C03E4A" w14:paraId="6A7AD1F4" w14:textId="77777777" w:rsidTr="00407069">
        <w:tc>
          <w:tcPr>
            <w:tcW w:w="1479" w:type="dxa"/>
            <w:shd w:val="clear" w:color="auto" w:fill="auto"/>
          </w:tcPr>
          <w:p w14:paraId="0FADBDB6" w14:textId="77777777" w:rsidR="00C03E4A" w:rsidRPr="00C20700" w:rsidRDefault="00C03E4A" w:rsidP="00407069">
            <w:pPr>
              <w:pStyle w:val="TAL"/>
            </w:pPr>
            <w:r w:rsidRPr="00C20700">
              <w:t>PSSCH_Sci</w:t>
            </w:r>
          </w:p>
        </w:tc>
        <w:tc>
          <w:tcPr>
            <w:tcW w:w="2464" w:type="dxa"/>
            <w:shd w:val="clear" w:color="auto" w:fill="auto"/>
          </w:tcPr>
          <w:p w14:paraId="1753B7CD" w14:textId="77777777" w:rsidR="00C03E4A" w:rsidRPr="00C20700" w:rsidRDefault="00000000" w:rsidP="00407069">
            <w:pPr>
              <w:pStyle w:val="TAL"/>
            </w:pPr>
            <w:hyperlink w:anchor="NR_SL_PSSCH_Sci_Tx_Type" w:history="1">
              <w:r w:rsidR="00C03E4A" w:rsidRPr="00C20700">
                <w:rPr>
                  <w:rStyle w:val="Hyperlink"/>
                </w:rPr>
                <w:t>NR_SL_PSSCH_Sci_Tx_Type</w:t>
              </w:r>
            </w:hyperlink>
          </w:p>
        </w:tc>
        <w:tc>
          <w:tcPr>
            <w:tcW w:w="493" w:type="dxa"/>
            <w:shd w:val="clear" w:color="auto" w:fill="auto"/>
          </w:tcPr>
          <w:p w14:paraId="01BEEE4C" w14:textId="77777777" w:rsidR="00C03E4A" w:rsidRPr="00C20700" w:rsidRDefault="00C03E4A" w:rsidP="00407069">
            <w:pPr>
              <w:pStyle w:val="TAL"/>
            </w:pPr>
            <w:r w:rsidRPr="00C20700">
              <w:t>opt</w:t>
            </w:r>
          </w:p>
        </w:tc>
        <w:tc>
          <w:tcPr>
            <w:tcW w:w="5421" w:type="dxa"/>
            <w:shd w:val="clear" w:color="auto" w:fill="auto"/>
          </w:tcPr>
          <w:p w14:paraId="14C87D47" w14:textId="77777777" w:rsidR="00C03E4A" w:rsidRPr="00C20700" w:rsidRDefault="00C03E4A" w:rsidP="00407069">
            <w:pPr>
              <w:pStyle w:val="TAL"/>
            </w:pPr>
            <w:r w:rsidRPr="00C20700">
              <w:t>2nd-stage SCI formats</w:t>
            </w:r>
          </w:p>
        </w:tc>
      </w:tr>
    </w:tbl>
    <w:p w14:paraId="04D56139" w14:textId="77777777" w:rsidR="00C03E4A" w:rsidRDefault="00C03E4A" w:rsidP="00C03E4A"/>
    <w:p w14:paraId="08FF8A8C" w14:textId="77777777" w:rsidR="00C03E4A" w:rsidRDefault="00C03E4A" w:rsidP="00C03E4A">
      <w:pPr>
        <w:pStyle w:val="TH"/>
      </w:pPr>
      <w:r>
        <w:t>NR_SL_PSCCH_Sci_Tx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5D1C35D" w14:textId="77777777" w:rsidTr="00407069">
        <w:tc>
          <w:tcPr>
            <w:tcW w:w="9857" w:type="dxa"/>
            <w:gridSpan w:val="3"/>
            <w:shd w:val="clear" w:color="auto" w:fill="E0E0E0"/>
          </w:tcPr>
          <w:p w14:paraId="4E72D13C" w14:textId="77777777" w:rsidR="00C03E4A" w:rsidRPr="00C20700" w:rsidRDefault="00C03E4A" w:rsidP="00407069">
            <w:pPr>
              <w:pStyle w:val="TAL"/>
              <w:rPr>
                <w:b/>
              </w:rPr>
            </w:pPr>
            <w:r w:rsidRPr="00C20700">
              <w:rPr>
                <w:b/>
              </w:rPr>
              <w:t>TTCN-3 Union Type</w:t>
            </w:r>
          </w:p>
        </w:tc>
      </w:tr>
      <w:tr w:rsidR="00C03E4A" w14:paraId="732D1755" w14:textId="77777777" w:rsidTr="00407069">
        <w:tc>
          <w:tcPr>
            <w:tcW w:w="1479" w:type="dxa"/>
            <w:tcBorders>
              <w:bottom w:val="single" w:sz="4" w:space="0" w:color="auto"/>
            </w:tcBorders>
            <w:shd w:val="clear" w:color="auto" w:fill="E0E0E0"/>
          </w:tcPr>
          <w:p w14:paraId="7B409515" w14:textId="77777777" w:rsidR="00C03E4A" w:rsidRPr="00C20700" w:rsidRDefault="00C03E4A" w:rsidP="00407069">
            <w:pPr>
              <w:pStyle w:val="TAL"/>
              <w:rPr>
                <w:b/>
              </w:rPr>
            </w:pPr>
            <w:bookmarkStart w:id="3774" w:name="NR_SL_PSCCH_Sci_Tx_Type" w:colFirst="1" w:colLast="1"/>
            <w:r w:rsidRPr="00C20700">
              <w:rPr>
                <w:b/>
              </w:rPr>
              <w:t>Name</w:t>
            </w:r>
          </w:p>
        </w:tc>
        <w:tc>
          <w:tcPr>
            <w:tcW w:w="8378" w:type="dxa"/>
            <w:gridSpan w:val="2"/>
            <w:tcBorders>
              <w:bottom w:val="single" w:sz="4" w:space="0" w:color="auto"/>
            </w:tcBorders>
            <w:shd w:val="clear" w:color="auto" w:fill="FFFF99"/>
          </w:tcPr>
          <w:p w14:paraId="77A43FB6" w14:textId="77777777" w:rsidR="00C03E4A" w:rsidRPr="00C20700" w:rsidRDefault="00C03E4A" w:rsidP="00407069">
            <w:pPr>
              <w:pStyle w:val="TAL"/>
              <w:rPr>
                <w:b/>
              </w:rPr>
            </w:pPr>
            <w:r w:rsidRPr="00C20700">
              <w:rPr>
                <w:b/>
              </w:rPr>
              <w:t>NR_SL_PSCCH_Sci_Tx_Type</w:t>
            </w:r>
          </w:p>
        </w:tc>
      </w:tr>
      <w:bookmarkEnd w:id="3774"/>
      <w:tr w:rsidR="00C03E4A" w14:paraId="1BAB334D" w14:textId="77777777" w:rsidTr="00407069">
        <w:tc>
          <w:tcPr>
            <w:tcW w:w="1479" w:type="dxa"/>
            <w:tcBorders>
              <w:bottom w:val="double" w:sz="4" w:space="0" w:color="auto"/>
            </w:tcBorders>
            <w:shd w:val="clear" w:color="auto" w:fill="E0E0E0"/>
          </w:tcPr>
          <w:p w14:paraId="23E51F93"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7F92272" w14:textId="77777777" w:rsidR="00C03E4A" w:rsidRPr="00C20700" w:rsidRDefault="00C03E4A" w:rsidP="00407069">
            <w:pPr>
              <w:pStyle w:val="TAL"/>
            </w:pPr>
          </w:p>
        </w:tc>
      </w:tr>
      <w:tr w:rsidR="00C03E4A" w14:paraId="6C2DC4A5" w14:textId="77777777" w:rsidTr="00407069">
        <w:tc>
          <w:tcPr>
            <w:tcW w:w="1479" w:type="dxa"/>
            <w:tcBorders>
              <w:top w:val="double" w:sz="4" w:space="0" w:color="auto"/>
            </w:tcBorders>
            <w:shd w:val="clear" w:color="auto" w:fill="auto"/>
          </w:tcPr>
          <w:p w14:paraId="11DBDA2E" w14:textId="77777777" w:rsidR="00C03E4A" w:rsidRPr="00C20700" w:rsidRDefault="00C03E4A" w:rsidP="00407069">
            <w:pPr>
              <w:pStyle w:val="TAL"/>
            </w:pPr>
            <w:r w:rsidRPr="00C20700">
              <w:t>SciFormat1A</w:t>
            </w:r>
          </w:p>
        </w:tc>
        <w:tc>
          <w:tcPr>
            <w:tcW w:w="2957" w:type="dxa"/>
            <w:tcBorders>
              <w:top w:val="double" w:sz="4" w:space="0" w:color="auto"/>
            </w:tcBorders>
            <w:shd w:val="clear" w:color="auto" w:fill="auto"/>
          </w:tcPr>
          <w:p w14:paraId="3A4DDBF2" w14:textId="77777777" w:rsidR="00C03E4A" w:rsidRPr="00C20700" w:rsidRDefault="00000000" w:rsidP="00407069">
            <w:pPr>
              <w:pStyle w:val="TAL"/>
            </w:pPr>
            <w:hyperlink w:anchor="NR_SL_SciFormat1A_Type" w:history="1">
              <w:r w:rsidR="00C03E4A" w:rsidRPr="00C20700">
                <w:rPr>
                  <w:rStyle w:val="Hyperlink"/>
                </w:rPr>
                <w:t>NR_SL_SciFormat1A_Type</w:t>
              </w:r>
            </w:hyperlink>
          </w:p>
        </w:tc>
        <w:tc>
          <w:tcPr>
            <w:tcW w:w="5421" w:type="dxa"/>
            <w:tcBorders>
              <w:top w:val="double" w:sz="4" w:space="0" w:color="auto"/>
            </w:tcBorders>
            <w:shd w:val="clear" w:color="auto" w:fill="auto"/>
          </w:tcPr>
          <w:p w14:paraId="57FBA675" w14:textId="77777777" w:rsidR="00C03E4A" w:rsidRPr="00C20700" w:rsidRDefault="00C03E4A" w:rsidP="00407069">
            <w:pPr>
              <w:pStyle w:val="TAL"/>
            </w:pPr>
            <w:r w:rsidRPr="00C20700">
              <w:t>Acc to TS 38.212 cl 8.3.1.1 SCI format 1-A</w:t>
            </w:r>
          </w:p>
        </w:tc>
      </w:tr>
    </w:tbl>
    <w:p w14:paraId="32DDEE98" w14:textId="77777777" w:rsidR="00C03E4A" w:rsidRDefault="00C03E4A" w:rsidP="00C03E4A"/>
    <w:p w14:paraId="0717126B" w14:textId="77777777" w:rsidR="00C03E4A" w:rsidRDefault="00C03E4A" w:rsidP="00C03E4A">
      <w:pPr>
        <w:pStyle w:val="TH"/>
      </w:pPr>
      <w:r>
        <w:t>NR_SL_ResourceReservationPerio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D1F156E" w14:textId="77777777" w:rsidTr="00407069">
        <w:tc>
          <w:tcPr>
            <w:tcW w:w="9857" w:type="dxa"/>
            <w:gridSpan w:val="3"/>
            <w:shd w:val="clear" w:color="auto" w:fill="E0E0E0"/>
          </w:tcPr>
          <w:p w14:paraId="1B2A3424" w14:textId="77777777" w:rsidR="00C03E4A" w:rsidRPr="00C20700" w:rsidRDefault="00C03E4A" w:rsidP="00407069">
            <w:pPr>
              <w:pStyle w:val="TAL"/>
              <w:rPr>
                <w:b/>
              </w:rPr>
            </w:pPr>
            <w:r w:rsidRPr="00C20700">
              <w:rPr>
                <w:b/>
              </w:rPr>
              <w:t>TTCN-3 Union Type</w:t>
            </w:r>
          </w:p>
        </w:tc>
      </w:tr>
      <w:tr w:rsidR="00C03E4A" w14:paraId="55191DC4" w14:textId="77777777" w:rsidTr="00407069">
        <w:tc>
          <w:tcPr>
            <w:tcW w:w="1479" w:type="dxa"/>
            <w:tcBorders>
              <w:bottom w:val="single" w:sz="4" w:space="0" w:color="auto"/>
            </w:tcBorders>
            <w:shd w:val="clear" w:color="auto" w:fill="E0E0E0"/>
          </w:tcPr>
          <w:p w14:paraId="6C85FA52" w14:textId="77777777" w:rsidR="00C03E4A" w:rsidRPr="00C20700" w:rsidRDefault="00C03E4A" w:rsidP="00407069">
            <w:pPr>
              <w:pStyle w:val="TAL"/>
              <w:rPr>
                <w:b/>
              </w:rPr>
            </w:pPr>
            <w:bookmarkStart w:id="3775" w:name="NR_SL_ResourceReservationPeriod_Type" w:colFirst="1" w:colLast="1"/>
            <w:r w:rsidRPr="00C20700">
              <w:rPr>
                <w:b/>
              </w:rPr>
              <w:t>Name</w:t>
            </w:r>
          </w:p>
        </w:tc>
        <w:tc>
          <w:tcPr>
            <w:tcW w:w="8378" w:type="dxa"/>
            <w:gridSpan w:val="2"/>
            <w:tcBorders>
              <w:bottom w:val="single" w:sz="4" w:space="0" w:color="auto"/>
            </w:tcBorders>
            <w:shd w:val="clear" w:color="auto" w:fill="FFFF99"/>
          </w:tcPr>
          <w:p w14:paraId="6AE10210" w14:textId="77777777" w:rsidR="00C03E4A" w:rsidRPr="00C20700" w:rsidRDefault="00C03E4A" w:rsidP="00407069">
            <w:pPr>
              <w:pStyle w:val="TAL"/>
              <w:rPr>
                <w:b/>
              </w:rPr>
            </w:pPr>
            <w:r w:rsidRPr="00C20700">
              <w:rPr>
                <w:b/>
              </w:rPr>
              <w:t>NR_SL_ResourceReservationPeriod_Type</w:t>
            </w:r>
          </w:p>
        </w:tc>
      </w:tr>
      <w:bookmarkEnd w:id="3775"/>
      <w:tr w:rsidR="00C03E4A" w14:paraId="3F4EFF7C" w14:textId="77777777" w:rsidTr="00407069">
        <w:tc>
          <w:tcPr>
            <w:tcW w:w="1479" w:type="dxa"/>
            <w:tcBorders>
              <w:bottom w:val="double" w:sz="4" w:space="0" w:color="auto"/>
            </w:tcBorders>
            <w:shd w:val="clear" w:color="auto" w:fill="E0E0E0"/>
          </w:tcPr>
          <w:p w14:paraId="3F97CF14"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DF01B2A" w14:textId="77777777" w:rsidR="00C03E4A" w:rsidRPr="00C20700" w:rsidRDefault="00C03E4A" w:rsidP="00407069">
            <w:pPr>
              <w:pStyle w:val="TAL"/>
            </w:pPr>
            <w:r w:rsidRPr="00C20700">
              <w:t>TS 38.212 clause 8.3.1.1</w:t>
            </w:r>
          </w:p>
        </w:tc>
      </w:tr>
      <w:tr w:rsidR="00C03E4A" w14:paraId="6B1F8631" w14:textId="77777777" w:rsidTr="00407069">
        <w:tc>
          <w:tcPr>
            <w:tcW w:w="1479" w:type="dxa"/>
            <w:tcBorders>
              <w:top w:val="double" w:sz="4" w:space="0" w:color="auto"/>
            </w:tcBorders>
            <w:shd w:val="clear" w:color="auto" w:fill="auto"/>
          </w:tcPr>
          <w:p w14:paraId="54AC2118"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6A7E88E2"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135626E9" w14:textId="77777777" w:rsidR="00C03E4A" w:rsidRPr="00C20700" w:rsidRDefault="00C03E4A" w:rsidP="00407069">
            <w:pPr>
              <w:pStyle w:val="TAL"/>
            </w:pPr>
            <w:r w:rsidRPr="00C20700">
              <w:t>0 bit no Resource reservation period, if higher layer parameter sl-MultiReserveResource is not configured</w:t>
            </w:r>
          </w:p>
        </w:tc>
      </w:tr>
      <w:tr w:rsidR="00C03E4A" w14:paraId="140DA534" w14:textId="77777777" w:rsidTr="00407069">
        <w:tc>
          <w:tcPr>
            <w:tcW w:w="1479" w:type="dxa"/>
            <w:shd w:val="clear" w:color="auto" w:fill="auto"/>
          </w:tcPr>
          <w:p w14:paraId="336C05EE" w14:textId="77777777" w:rsidR="00C03E4A" w:rsidRPr="00C20700" w:rsidRDefault="00C03E4A" w:rsidP="00407069">
            <w:pPr>
              <w:pStyle w:val="TAL"/>
            </w:pPr>
            <w:r w:rsidRPr="00C20700">
              <w:t>Value</w:t>
            </w:r>
          </w:p>
        </w:tc>
        <w:tc>
          <w:tcPr>
            <w:tcW w:w="2957" w:type="dxa"/>
            <w:shd w:val="clear" w:color="auto" w:fill="auto"/>
          </w:tcPr>
          <w:p w14:paraId="522C4650" w14:textId="77777777" w:rsidR="00C03E4A" w:rsidRPr="00C20700" w:rsidRDefault="00C03E4A" w:rsidP="00407069">
            <w:pPr>
              <w:pStyle w:val="TAL"/>
            </w:pPr>
            <w:r w:rsidRPr="00C20700">
              <w:t>integer</w:t>
            </w:r>
          </w:p>
        </w:tc>
        <w:tc>
          <w:tcPr>
            <w:tcW w:w="5421" w:type="dxa"/>
            <w:shd w:val="clear" w:color="auto" w:fill="auto"/>
          </w:tcPr>
          <w:p w14:paraId="07925683" w14:textId="77777777" w:rsidR="00C03E4A" w:rsidRPr="00C20700" w:rsidRDefault="00C03E4A" w:rsidP="00407069">
            <w:pPr>
              <w:pStyle w:val="TAL"/>
            </w:pPr>
            <w:r w:rsidRPr="00C20700">
              <w:t>number of bits depending on the number of entries in the higher layer parameter sl-ResourceReservePeriodList</w:t>
            </w:r>
          </w:p>
        </w:tc>
      </w:tr>
    </w:tbl>
    <w:p w14:paraId="6A87658C" w14:textId="77777777" w:rsidR="00C03E4A" w:rsidRDefault="00C03E4A" w:rsidP="00C03E4A"/>
    <w:p w14:paraId="674FABC3" w14:textId="77777777" w:rsidR="00C03E4A" w:rsidRDefault="00C03E4A" w:rsidP="00C03E4A">
      <w:pPr>
        <w:pStyle w:val="TH"/>
      </w:pPr>
      <w:r>
        <w:t>NR_SL_AdditionalMC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C40CDE0" w14:textId="77777777" w:rsidTr="00407069">
        <w:tc>
          <w:tcPr>
            <w:tcW w:w="9857" w:type="dxa"/>
            <w:gridSpan w:val="3"/>
            <w:shd w:val="clear" w:color="auto" w:fill="E0E0E0"/>
          </w:tcPr>
          <w:p w14:paraId="767D3400" w14:textId="77777777" w:rsidR="00C03E4A" w:rsidRPr="00C20700" w:rsidRDefault="00C03E4A" w:rsidP="00407069">
            <w:pPr>
              <w:pStyle w:val="TAL"/>
              <w:rPr>
                <w:b/>
              </w:rPr>
            </w:pPr>
            <w:r w:rsidRPr="00C20700">
              <w:rPr>
                <w:b/>
              </w:rPr>
              <w:t>TTCN-3 Union Type</w:t>
            </w:r>
          </w:p>
        </w:tc>
      </w:tr>
      <w:tr w:rsidR="00C03E4A" w14:paraId="54075E15" w14:textId="77777777" w:rsidTr="00407069">
        <w:tc>
          <w:tcPr>
            <w:tcW w:w="1479" w:type="dxa"/>
            <w:tcBorders>
              <w:bottom w:val="single" w:sz="4" w:space="0" w:color="auto"/>
            </w:tcBorders>
            <w:shd w:val="clear" w:color="auto" w:fill="E0E0E0"/>
          </w:tcPr>
          <w:p w14:paraId="1D26D72E" w14:textId="77777777" w:rsidR="00C03E4A" w:rsidRPr="00C20700" w:rsidRDefault="00C03E4A" w:rsidP="00407069">
            <w:pPr>
              <w:pStyle w:val="TAL"/>
              <w:rPr>
                <w:b/>
              </w:rPr>
            </w:pPr>
            <w:bookmarkStart w:id="3776" w:name="NR_SL_AdditionalMCS_Type" w:colFirst="1" w:colLast="1"/>
            <w:r w:rsidRPr="00C20700">
              <w:rPr>
                <w:b/>
              </w:rPr>
              <w:t>Name</w:t>
            </w:r>
          </w:p>
        </w:tc>
        <w:tc>
          <w:tcPr>
            <w:tcW w:w="8378" w:type="dxa"/>
            <w:gridSpan w:val="2"/>
            <w:tcBorders>
              <w:bottom w:val="single" w:sz="4" w:space="0" w:color="auto"/>
            </w:tcBorders>
            <w:shd w:val="clear" w:color="auto" w:fill="FFFF99"/>
          </w:tcPr>
          <w:p w14:paraId="7619BA27" w14:textId="77777777" w:rsidR="00C03E4A" w:rsidRPr="00C20700" w:rsidRDefault="00C03E4A" w:rsidP="00407069">
            <w:pPr>
              <w:pStyle w:val="TAL"/>
              <w:rPr>
                <w:b/>
              </w:rPr>
            </w:pPr>
            <w:r w:rsidRPr="00C20700">
              <w:rPr>
                <w:b/>
              </w:rPr>
              <w:t>NR_SL_AdditionalMCS_Type</w:t>
            </w:r>
          </w:p>
        </w:tc>
      </w:tr>
      <w:bookmarkEnd w:id="3776"/>
      <w:tr w:rsidR="00C03E4A" w14:paraId="371C9018" w14:textId="77777777" w:rsidTr="00407069">
        <w:tc>
          <w:tcPr>
            <w:tcW w:w="1479" w:type="dxa"/>
            <w:tcBorders>
              <w:bottom w:val="double" w:sz="4" w:space="0" w:color="auto"/>
            </w:tcBorders>
            <w:shd w:val="clear" w:color="auto" w:fill="E0E0E0"/>
          </w:tcPr>
          <w:p w14:paraId="39B12578"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BF73E44" w14:textId="77777777" w:rsidR="00C03E4A" w:rsidRPr="00C20700" w:rsidRDefault="00C03E4A" w:rsidP="00407069">
            <w:pPr>
              <w:pStyle w:val="TAL"/>
            </w:pPr>
            <w:r w:rsidRPr="00C20700">
              <w:t>TS 38.212 clause 8.3.1.1 Additional MCS table indicator</w:t>
            </w:r>
          </w:p>
        </w:tc>
      </w:tr>
      <w:tr w:rsidR="00C03E4A" w14:paraId="53E930F7" w14:textId="77777777" w:rsidTr="00407069">
        <w:tc>
          <w:tcPr>
            <w:tcW w:w="1479" w:type="dxa"/>
            <w:tcBorders>
              <w:top w:val="double" w:sz="4" w:space="0" w:color="auto"/>
            </w:tcBorders>
            <w:shd w:val="clear" w:color="auto" w:fill="auto"/>
          </w:tcPr>
          <w:p w14:paraId="5DD0B6F1"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2B072DAB"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4D6FC519" w14:textId="77777777" w:rsidR="00C03E4A" w:rsidRPr="00C20700" w:rsidRDefault="00C03E4A" w:rsidP="00407069">
            <w:pPr>
              <w:pStyle w:val="TAL"/>
            </w:pPr>
            <w:r w:rsidRPr="00C20700">
              <w:t>0 bit if 2 bits if two MCS tables is not configured by higher layer parameter sl- Additional-MCS-Table</w:t>
            </w:r>
          </w:p>
        </w:tc>
      </w:tr>
      <w:tr w:rsidR="00C03E4A" w14:paraId="341C910E" w14:textId="77777777" w:rsidTr="00407069">
        <w:tc>
          <w:tcPr>
            <w:tcW w:w="1479" w:type="dxa"/>
            <w:shd w:val="clear" w:color="auto" w:fill="auto"/>
          </w:tcPr>
          <w:p w14:paraId="34084840" w14:textId="77777777" w:rsidR="00C03E4A" w:rsidRPr="00C20700" w:rsidRDefault="00C03E4A" w:rsidP="00407069">
            <w:pPr>
              <w:pStyle w:val="TAL"/>
            </w:pPr>
            <w:r w:rsidRPr="00C20700">
              <w:t>Value</w:t>
            </w:r>
          </w:p>
        </w:tc>
        <w:tc>
          <w:tcPr>
            <w:tcW w:w="2957" w:type="dxa"/>
            <w:shd w:val="clear" w:color="auto" w:fill="auto"/>
          </w:tcPr>
          <w:p w14:paraId="3CC894E5" w14:textId="77777777" w:rsidR="00C03E4A" w:rsidRPr="00C20700" w:rsidRDefault="00C03E4A" w:rsidP="00407069">
            <w:pPr>
              <w:pStyle w:val="TAL"/>
            </w:pPr>
            <w:r w:rsidRPr="00C20700">
              <w:t>integer</w:t>
            </w:r>
          </w:p>
        </w:tc>
        <w:tc>
          <w:tcPr>
            <w:tcW w:w="5421" w:type="dxa"/>
            <w:shd w:val="clear" w:color="auto" w:fill="auto"/>
          </w:tcPr>
          <w:p w14:paraId="7604E044" w14:textId="77777777" w:rsidR="00C03E4A" w:rsidRPr="00C20700" w:rsidRDefault="00C03E4A" w:rsidP="00407069">
            <w:pPr>
              <w:pStyle w:val="TAL"/>
            </w:pPr>
            <w:r w:rsidRPr="00C20700">
              <w:t>as defined in clause 8.1.3.1 of TS 38.214: 1 bit if one MCS table is configured by higher layer parameter sl-Additional-MCS-Table; 2 bits if two MCS tables are configured by higher layer parameter sl- Additional-MCS-Table</w:t>
            </w:r>
          </w:p>
        </w:tc>
      </w:tr>
    </w:tbl>
    <w:p w14:paraId="46F5A5C5" w14:textId="77777777" w:rsidR="00C03E4A" w:rsidRDefault="00C03E4A" w:rsidP="00C03E4A"/>
    <w:p w14:paraId="58E54EAE" w14:textId="77777777" w:rsidR="00C03E4A" w:rsidRDefault="00C03E4A" w:rsidP="00C03E4A">
      <w:pPr>
        <w:pStyle w:val="TH"/>
      </w:pPr>
      <w:r>
        <w:t>NR_SL_PSFCH_OverheadInd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B81F30C" w14:textId="77777777" w:rsidTr="00407069">
        <w:tc>
          <w:tcPr>
            <w:tcW w:w="9857" w:type="dxa"/>
            <w:gridSpan w:val="3"/>
            <w:shd w:val="clear" w:color="auto" w:fill="E0E0E0"/>
          </w:tcPr>
          <w:p w14:paraId="70085A6D" w14:textId="77777777" w:rsidR="00C03E4A" w:rsidRPr="00C20700" w:rsidRDefault="00C03E4A" w:rsidP="00407069">
            <w:pPr>
              <w:pStyle w:val="TAL"/>
              <w:rPr>
                <w:b/>
              </w:rPr>
            </w:pPr>
            <w:r w:rsidRPr="00C20700">
              <w:rPr>
                <w:b/>
              </w:rPr>
              <w:t>TTCN-3 Union Type</w:t>
            </w:r>
          </w:p>
        </w:tc>
      </w:tr>
      <w:tr w:rsidR="00C03E4A" w14:paraId="7AC09637" w14:textId="77777777" w:rsidTr="00407069">
        <w:tc>
          <w:tcPr>
            <w:tcW w:w="1479" w:type="dxa"/>
            <w:tcBorders>
              <w:bottom w:val="single" w:sz="4" w:space="0" w:color="auto"/>
            </w:tcBorders>
            <w:shd w:val="clear" w:color="auto" w:fill="E0E0E0"/>
          </w:tcPr>
          <w:p w14:paraId="1355D91F" w14:textId="77777777" w:rsidR="00C03E4A" w:rsidRPr="00C20700" w:rsidRDefault="00C03E4A" w:rsidP="00407069">
            <w:pPr>
              <w:pStyle w:val="TAL"/>
              <w:rPr>
                <w:b/>
              </w:rPr>
            </w:pPr>
            <w:bookmarkStart w:id="3777" w:name="NR_SL_PSFCH_OverheadIndication_Type" w:colFirst="1" w:colLast="1"/>
            <w:r w:rsidRPr="00C20700">
              <w:rPr>
                <w:b/>
              </w:rPr>
              <w:t>Name</w:t>
            </w:r>
          </w:p>
        </w:tc>
        <w:tc>
          <w:tcPr>
            <w:tcW w:w="8378" w:type="dxa"/>
            <w:gridSpan w:val="2"/>
            <w:tcBorders>
              <w:bottom w:val="single" w:sz="4" w:space="0" w:color="auto"/>
            </w:tcBorders>
            <w:shd w:val="clear" w:color="auto" w:fill="FFFF99"/>
          </w:tcPr>
          <w:p w14:paraId="5F7731DB" w14:textId="77777777" w:rsidR="00C03E4A" w:rsidRPr="00C20700" w:rsidRDefault="00C03E4A" w:rsidP="00407069">
            <w:pPr>
              <w:pStyle w:val="TAL"/>
              <w:rPr>
                <w:b/>
              </w:rPr>
            </w:pPr>
            <w:r w:rsidRPr="00C20700">
              <w:rPr>
                <w:b/>
              </w:rPr>
              <w:t>NR_SL_PSFCH_OverheadIndication_Type</w:t>
            </w:r>
          </w:p>
        </w:tc>
      </w:tr>
      <w:bookmarkEnd w:id="3777"/>
      <w:tr w:rsidR="00C03E4A" w14:paraId="3EB5F64B" w14:textId="77777777" w:rsidTr="00407069">
        <w:tc>
          <w:tcPr>
            <w:tcW w:w="1479" w:type="dxa"/>
            <w:tcBorders>
              <w:bottom w:val="double" w:sz="4" w:space="0" w:color="auto"/>
            </w:tcBorders>
            <w:shd w:val="clear" w:color="auto" w:fill="E0E0E0"/>
          </w:tcPr>
          <w:p w14:paraId="494FBF41"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3690372" w14:textId="77777777" w:rsidR="00C03E4A" w:rsidRPr="00C20700" w:rsidRDefault="00C03E4A" w:rsidP="00407069">
            <w:pPr>
              <w:pStyle w:val="TAL"/>
            </w:pPr>
            <w:r w:rsidRPr="00C20700">
              <w:t>TS 38.212 cl 8.3.1.1 PSFCH overhead indication</w:t>
            </w:r>
          </w:p>
        </w:tc>
      </w:tr>
      <w:tr w:rsidR="00C03E4A" w14:paraId="0C405F2C" w14:textId="77777777" w:rsidTr="00407069">
        <w:tc>
          <w:tcPr>
            <w:tcW w:w="1479" w:type="dxa"/>
            <w:tcBorders>
              <w:top w:val="double" w:sz="4" w:space="0" w:color="auto"/>
            </w:tcBorders>
            <w:shd w:val="clear" w:color="auto" w:fill="auto"/>
          </w:tcPr>
          <w:p w14:paraId="65B678D4"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24465833"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39B267AE" w14:textId="77777777" w:rsidR="00C03E4A" w:rsidRPr="00C20700" w:rsidRDefault="00C03E4A" w:rsidP="00407069">
            <w:pPr>
              <w:pStyle w:val="TAL"/>
            </w:pPr>
            <w:r w:rsidRPr="00C20700">
              <w:t>0 bit if sl-PSFCH-Period different from 2 and 4</w:t>
            </w:r>
          </w:p>
        </w:tc>
      </w:tr>
      <w:tr w:rsidR="00C03E4A" w14:paraId="3A19585E" w14:textId="77777777" w:rsidTr="00407069">
        <w:tc>
          <w:tcPr>
            <w:tcW w:w="1479" w:type="dxa"/>
            <w:shd w:val="clear" w:color="auto" w:fill="auto"/>
          </w:tcPr>
          <w:p w14:paraId="1C8FD01C" w14:textId="77777777" w:rsidR="00C03E4A" w:rsidRPr="00C20700" w:rsidRDefault="00C03E4A" w:rsidP="00407069">
            <w:pPr>
              <w:pStyle w:val="TAL"/>
            </w:pPr>
            <w:r w:rsidRPr="00C20700">
              <w:t>Value</w:t>
            </w:r>
          </w:p>
        </w:tc>
        <w:tc>
          <w:tcPr>
            <w:tcW w:w="2957" w:type="dxa"/>
            <w:shd w:val="clear" w:color="auto" w:fill="auto"/>
          </w:tcPr>
          <w:p w14:paraId="542F93B1" w14:textId="77777777" w:rsidR="00C03E4A" w:rsidRPr="00C20700" w:rsidRDefault="00C03E4A" w:rsidP="00407069">
            <w:pPr>
              <w:pStyle w:val="TAL"/>
            </w:pPr>
            <w:r w:rsidRPr="00C20700">
              <w:t>integer</w:t>
            </w:r>
          </w:p>
        </w:tc>
        <w:tc>
          <w:tcPr>
            <w:tcW w:w="5421" w:type="dxa"/>
            <w:shd w:val="clear" w:color="auto" w:fill="auto"/>
          </w:tcPr>
          <w:p w14:paraId="4041DF1E" w14:textId="77777777" w:rsidR="00C03E4A" w:rsidRPr="00C20700" w:rsidRDefault="00C03E4A" w:rsidP="00407069">
            <w:pPr>
              <w:pStyle w:val="TAL"/>
            </w:pPr>
            <w:r w:rsidRPr="00C20700">
              <w:t>1 bit as defined clause 8.1.3.2 of TS 38.214 if higher layer parameter sl-PSFCH-Period = 2 or 4</w:t>
            </w:r>
          </w:p>
        </w:tc>
      </w:tr>
      <w:tr w:rsidR="00C03E4A" w14:paraId="26CB6378" w14:textId="77777777" w:rsidTr="00407069">
        <w:tc>
          <w:tcPr>
            <w:tcW w:w="1479" w:type="dxa"/>
            <w:shd w:val="clear" w:color="auto" w:fill="auto"/>
          </w:tcPr>
          <w:p w14:paraId="795FD926" w14:textId="77777777" w:rsidR="00C03E4A" w:rsidRPr="00C20700" w:rsidRDefault="00C03E4A" w:rsidP="00407069">
            <w:pPr>
              <w:pStyle w:val="TAL"/>
            </w:pPr>
            <w:r w:rsidRPr="00C20700">
              <w:t>Automatic</w:t>
            </w:r>
          </w:p>
        </w:tc>
        <w:tc>
          <w:tcPr>
            <w:tcW w:w="2957" w:type="dxa"/>
            <w:shd w:val="clear" w:color="auto" w:fill="auto"/>
          </w:tcPr>
          <w:p w14:paraId="6D1A8030"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2CB4952B" w14:textId="77777777" w:rsidR="00C03E4A" w:rsidRPr="00C20700" w:rsidRDefault="00C03E4A" w:rsidP="00407069">
            <w:pPr>
              <w:pStyle w:val="TAL"/>
            </w:pPr>
            <w:r w:rsidRPr="00C20700">
              <w:t>1 bit as defined in TS 38.214 clause 8.1.3.2. Applicable when PSFCH is configured in the resource pool. Value set automatically by NR-SS-UE according to TS 38.214 clause 8.1.3.2 and TS 38.213 clause 16.3.</w:t>
            </w:r>
          </w:p>
        </w:tc>
      </w:tr>
    </w:tbl>
    <w:p w14:paraId="63B3CC0E" w14:textId="77777777" w:rsidR="00C03E4A" w:rsidRDefault="00C03E4A" w:rsidP="00C03E4A"/>
    <w:p w14:paraId="03A830A6" w14:textId="77777777" w:rsidR="00C03E4A" w:rsidRDefault="00C03E4A" w:rsidP="00C03E4A">
      <w:pPr>
        <w:pStyle w:val="TH"/>
      </w:pPr>
      <w:r>
        <w:t>NR_SL_PSFCH_ConflictInfoReceiverFla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36660C1" w14:textId="77777777" w:rsidTr="00407069">
        <w:tc>
          <w:tcPr>
            <w:tcW w:w="9857" w:type="dxa"/>
            <w:gridSpan w:val="3"/>
            <w:shd w:val="clear" w:color="auto" w:fill="E0E0E0"/>
          </w:tcPr>
          <w:p w14:paraId="665EF192" w14:textId="77777777" w:rsidR="00C03E4A" w:rsidRPr="00C20700" w:rsidRDefault="00C03E4A" w:rsidP="00407069">
            <w:pPr>
              <w:pStyle w:val="TAL"/>
              <w:rPr>
                <w:b/>
              </w:rPr>
            </w:pPr>
            <w:r w:rsidRPr="00C20700">
              <w:rPr>
                <w:b/>
              </w:rPr>
              <w:t>TTCN-3 Union Type</w:t>
            </w:r>
          </w:p>
        </w:tc>
      </w:tr>
      <w:tr w:rsidR="00C03E4A" w14:paraId="40BF6E50" w14:textId="77777777" w:rsidTr="00407069">
        <w:tc>
          <w:tcPr>
            <w:tcW w:w="1479" w:type="dxa"/>
            <w:tcBorders>
              <w:bottom w:val="single" w:sz="4" w:space="0" w:color="auto"/>
            </w:tcBorders>
            <w:shd w:val="clear" w:color="auto" w:fill="E0E0E0"/>
          </w:tcPr>
          <w:p w14:paraId="699AA979" w14:textId="77777777" w:rsidR="00C03E4A" w:rsidRPr="00C20700" w:rsidRDefault="00C03E4A" w:rsidP="00407069">
            <w:pPr>
              <w:pStyle w:val="TAL"/>
              <w:rPr>
                <w:b/>
              </w:rPr>
            </w:pPr>
            <w:bookmarkStart w:id="3778" w:name="NR_SL_PSFCH_ConflictInfoReceiverFlag_Typ" w:colFirst="1" w:colLast="1"/>
            <w:r w:rsidRPr="00C20700">
              <w:rPr>
                <w:b/>
              </w:rPr>
              <w:t>Name</w:t>
            </w:r>
          </w:p>
        </w:tc>
        <w:tc>
          <w:tcPr>
            <w:tcW w:w="8378" w:type="dxa"/>
            <w:gridSpan w:val="2"/>
            <w:tcBorders>
              <w:bottom w:val="single" w:sz="4" w:space="0" w:color="auto"/>
            </w:tcBorders>
            <w:shd w:val="clear" w:color="auto" w:fill="FFFF99"/>
          </w:tcPr>
          <w:p w14:paraId="6D646D3B" w14:textId="77777777" w:rsidR="00C03E4A" w:rsidRPr="00C20700" w:rsidRDefault="00C03E4A" w:rsidP="00407069">
            <w:pPr>
              <w:pStyle w:val="TAL"/>
              <w:rPr>
                <w:b/>
              </w:rPr>
            </w:pPr>
            <w:r w:rsidRPr="00C20700">
              <w:rPr>
                <w:b/>
              </w:rPr>
              <w:t>NR_SL_PSFCH_ConflictInfoReceiverFlag_Type</w:t>
            </w:r>
          </w:p>
        </w:tc>
      </w:tr>
      <w:bookmarkEnd w:id="3778"/>
      <w:tr w:rsidR="00C03E4A" w14:paraId="3E051080" w14:textId="77777777" w:rsidTr="00407069">
        <w:tc>
          <w:tcPr>
            <w:tcW w:w="1479" w:type="dxa"/>
            <w:tcBorders>
              <w:bottom w:val="double" w:sz="4" w:space="0" w:color="auto"/>
            </w:tcBorders>
            <w:shd w:val="clear" w:color="auto" w:fill="E0E0E0"/>
          </w:tcPr>
          <w:p w14:paraId="0AF7D2E6"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062813E" w14:textId="77777777" w:rsidR="00C03E4A" w:rsidRPr="00C20700" w:rsidRDefault="00C03E4A" w:rsidP="00407069">
            <w:pPr>
              <w:pStyle w:val="TAL"/>
            </w:pPr>
            <w:r w:rsidRPr="00C20700">
              <w:t>TS 38.212 clause 8.3.1.1: Conflict information receiver flag - 0 or 1 bit</w:t>
            </w:r>
          </w:p>
        </w:tc>
      </w:tr>
      <w:tr w:rsidR="00C03E4A" w14:paraId="1300C72A" w14:textId="77777777" w:rsidTr="00407069">
        <w:tc>
          <w:tcPr>
            <w:tcW w:w="1479" w:type="dxa"/>
            <w:tcBorders>
              <w:top w:val="double" w:sz="4" w:space="0" w:color="auto"/>
            </w:tcBorders>
            <w:shd w:val="clear" w:color="auto" w:fill="auto"/>
          </w:tcPr>
          <w:p w14:paraId="6356C455"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12B6D5CF"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0B353361" w14:textId="77777777" w:rsidR="00C03E4A" w:rsidRPr="00C20700" w:rsidRDefault="00C03E4A" w:rsidP="00407069">
            <w:pPr>
              <w:pStyle w:val="TAL"/>
            </w:pPr>
          </w:p>
        </w:tc>
      </w:tr>
      <w:tr w:rsidR="00C03E4A" w14:paraId="1DF96B14" w14:textId="77777777" w:rsidTr="00407069">
        <w:tc>
          <w:tcPr>
            <w:tcW w:w="1479" w:type="dxa"/>
            <w:shd w:val="clear" w:color="auto" w:fill="auto"/>
          </w:tcPr>
          <w:p w14:paraId="1FE54F35" w14:textId="77777777" w:rsidR="00C03E4A" w:rsidRPr="00C20700" w:rsidRDefault="00C03E4A" w:rsidP="00407069">
            <w:pPr>
              <w:pStyle w:val="TAL"/>
            </w:pPr>
            <w:r w:rsidRPr="00C20700">
              <w:t>Value</w:t>
            </w:r>
          </w:p>
        </w:tc>
        <w:tc>
          <w:tcPr>
            <w:tcW w:w="2957" w:type="dxa"/>
            <w:shd w:val="clear" w:color="auto" w:fill="auto"/>
          </w:tcPr>
          <w:p w14:paraId="3B1C5987" w14:textId="77777777" w:rsidR="00C03E4A" w:rsidRPr="00C20700" w:rsidRDefault="00000000" w:rsidP="00407069">
            <w:pPr>
              <w:pStyle w:val="TAL"/>
            </w:pPr>
            <w:hyperlink w:anchor="B1_Type" w:history="1">
              <w:r w:rsidR="00C03E4A" w:rsidRPr="00C20700">
                <w:rPr>
                  <w:rStyle w:val="Hyperlink"/>
                </w:rPr>
                <w:t>B1_Type</w:t>
              </w:r>
            </w:hyperlink>
          </w:p>
        </w:tc>
        <w:tc>
          <w:tcPr>
            <w:tcW w:w="5421" w:type="dxa"/>
            <w:shd w:val="clear" w:color="auto" w:fill="auto"/>
          </w:tcPr>
          <w:p w14:paraId="49A36F80" w14:textId="77777777" w:rsidR="00C03E4A" w:rsidRPr="00C20700" w:rsidRDefault="00C03E4A" w:rsidP="00407069">
            <w:pPr>
              <w:pStyle w:val="TAL"/>
            </w:pPr>
            <w:r w:rsidRPr="00C20700">
              <w:t>1 bit - if higher layer parameter indicationUEBScheme2 is configured to 'Enabled', where the bit value of 0 indicates that the UE cannot be a UE to receive conflict information and the bit value of 1 indicates that the UE can be a UE to receive conflict information as defined in Clause 16.3.0 of TS 38.213</w:t>
            </w:r>
          </w:p>
        </w:tc>
      </w:tr>
    </w:tbl>
    <w:p w14:paraId="048D8F1F" w14:textId="77777777" w:rsidR="00C03E4A" w:rsidRDefault="00C03E4A" w:rsidP="00C03E4A"/>
    <w:p w14:paraId="45B85C39" w14:textId="77777777" w:rsidR="00C03E4A" w:rsidRDefault="00C03E4A" w:rsidP="00C03E4A">
      <w:pPr>
        <w:pStyle w:val="TH"/>
      </w:pPr>
      <w:r>
        <w:t>NR_SL_SciFormat1A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AF88D38" w14:textId="77777777" w:rsidTr="00407069">
        <w:tc>
          <w:tcPr>
            <w:tcW w:w="9857" w:type="dxa"/>
            <w:gridSpan w:val="4"/>
            <w:shd w:val="clear" w:color="auto" w:fill="E0E0E0"/>
          </w:tcPr>
          <w:p w14:paraId="4CB6C6E1" w14:textId="77777777" w:rsidR="00C03E4A" w:rsidRPr="00C20700" w:rsidRDefault="00C03E4A" w:rsidP="00407069">
            <w:pPr>
              <w:pStyle w:val="TAL"/>
              <w:rPr>
                <w:b/>
              </w:rPr>
            </w:pPr>
            <w:r w:rsidRPr="00C20700">
              <w:rPr>
                <w:b/>
              </w:rPr>
              <w:t>TTCN-3 Record Type</w:t>
            </w:r>
          </w:p>
        </w:tc>
      </w:tr>
      <w:tr w:rsidR="00C03E4A" w14:paraId="6FF05E64" w14:textId="77777777" w:rsidTr="00407069">
        <w:tc>
          <w:tcPr>
            <w:tcW w:w="1479" w:type="dxa"/>
            <w:tcBorders>
              <w:bottom w:val="single" w:sz="4" w:space="0" w:color="auto"/>
            </w:tcBorders>
            <w:shd w:val="clear" w:color="auto" w:fill="E0E0E0"/>
          </w:tcPr>
          <w:p w14:paraId="4C4E4AE6" w14:textId="77777777" w:rsidR="00C03E4A" w:rsidRPr="00C20700" w:rsidRDefault="00C03E4A" w:rsidP="00407069">
            <w:pPr>
              <w:pStyle w:val="TAL"/>
              <w:rPr>
                <w:b/>
              </w:rPr>
            </w:pPr>
            <w:bookmarkStart w:id="3779" w:name="NR_SL_SciFormat1A_Type" w:colFirst="1" w:colLast="1"/>
            <w:r w:rsidRPr="00C20700">
              <w:rPr>
                <w:b/>
              </w:rPr>
              <w:t>Name</w:t>
            </w:r>
          </w:p>
        </w:tc>
        <w:tc>
          <w:tcPr>
            <w:tcW w:w="8378" w:type="dxa"/>
            <w:gridSpan w:val="3"/>
            <w:tcBorders>
              <w:bottom w:val="single" w:sz="4" w:space="0" w:color="auto"/>
            </w:tcBorders>
            <w:shd w:val="clear" w:color="auto" w:fill="FFFF99"/>
          </w:tcPr>
          <w:p w14:paraId="729C442D" w14:textId="77777777" w:rsidR="00C03E4A" w:rsidRPr="00C20700" w:rsidRDefault="00C03E4A" w:rsidP="00407069">
            <w:pPr>
              <w:pStyle w:val="TAL"/>
              <w:rPr>
                <w:b/>
              </w:rPr>
            </w:pPr>
            <w:r w:rsidRPr="00C20700">
              <w:rPr>
                <w:b/>
              </w:rPr>
              <w:t>NR_SL_SciFormat1A_Type</w:t>
            </w:r>
          </w:p>
        </w:tc>
      </w:tr>
      <w:bookmarkEnd w:id="3779"/>
      <w:tr w:rsidR="00C03E4A" w14:paraId="0FB82AB9" w14:textId="77777777" w:rsidTr="00407069">
        <w:tc>
          <w:tcPr>
            <w:tcW w:w="1479" w:type="dxa"/>
            <w:tcBorders>
              <w:bottom w:val="double" w:sz="4" w:space="0" w:color="auto"/>
            </w:tcBorders>
            <w:shd w:val="clear" w:color="auto" w:fill="E0E0E0"/>
          </w:tcPr>
          <w:p w14:paraId="73621FD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66C11D0" w14:textId="77777777" w:rsidR="00C03E4A" w:rsidRPr="00C20700" w:rsidRDefault="00C03E4A" w:rsidP="00407069">
            <w:pPr>
              <w:pStyle w:val="TAL"/>
            </w:pPr>
            <w:r w:rsidRPr="00C20700">
              <w:t>Acc to TS 38.212 cl 8.3.1.1 SCI format 1-A</w:t>
            </w:r>
          </w:p>
          <w:p w14:paraId="4AF40D89" w14:textId="77777777" w:rsidR="00C03E4A" w:rsidRPr="00C20700" w:rsidRDefault="00C03E4A" w:rsidP="00407069">
            <w:pPr>
              <w:pStyle w:val="TAL"/>
            </w:pPr>
            <w:r w:rsidRPr="00C20700">
              <w:t>For all fields: 'omit' means that the information shall not be contained in the SCI</w:t>
            </w:r>
          </w:p>
        </w:tc>
      </w:tr>
      <w:tr w:rsidR="00C03E4A" w14:paraId="1E415877" w14:textId="77777777" w:rsidTr="00407069">
        <w:tc>
          <w:tcPr>
            <w:tcW w:w="1479" w:type="dxa"/>
            <w:tcBorders>
              <w:top w:val="double" w:sz="4" w:space="0" w:color="auto"/>
            </w:tcBorders>
            <w:shd w:val="clear" w:color="auto" w:fill="auto"/>
          </w:tcPr>
          <w:p w14:paraId="274BA88A" w14:textId="77777777" w:rsidR="00C03E4A" w:rsidRPr="00C20700" w:rsidRDefault="00C03E4A" w:rsidP="00407069">
            <w:pPr>
              <w:pStyle w:val="TAL"/>
            </w:pPr>
            <w:r w:rsidRPr="00C20700">
              <w:t>Priority</w:t>
            </w:r>
          </w:p>
        </w:tc>
        <w:tc>
          <w:tcPr>
            <w:tcW w:w="2464" w:type="dxa"/>
            <w:tcBorders>
              <w:top w:val="double" w:sz="4" w:space="0" w:color="auto"/>
            </w:tcBorders>
            <w:shd w:val="clear" w:color="auto" w:fill="auto"/>
          </w:tcPr>
          <w:p w14:paraId="1C8D8BDA" w14:textId="77777777" w:rsidR="00C03E4A" w:rsidRPr="00C20700" w:rsidRDefault="00000000" w:rsidP="00407069">
            <w:pPr>
              <w:pStyle w:val="TAL"/>
            </w:pPr>
            <w:hyperlink w:anchor="B3_Type" w:history="1">
              <w:r w:rsidR="00C03E4A" w:rsidRPr="00C20700">
                <w:rPr>
                  <w:rStyle w:val="Hyperlink"/>
                </w:rPr>
                <w:t>B3_Type</w:t>
              </w:r>
            </w:hyperlink>
          </w:p>
        </w:tc>
        <w:tc>
          <w:tcPr>
            <w:tcW w:w="493" w:type="dxa"/>
            <w:tcBorders>
              <w:top w:val="double" w:sz="4" w:space="0" w:color="auto"/>
            </w:tcBorders>
            <w:shd w:val="clear" w:color="auto" w:fill="auto"/>
          </w:tcPr>
          <w:p w14:paraId="7D3AFC3D"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5AEBAC64" w14:textId="77777777" w:rsidR="00C03E4A" w:rsidRPr="00C20700" w:rsidRDefault="00C03E4A" w:rsidP="00407069">
            <w:pPr>
              <w:pStyle w:val="TAL"/>
            </w:pPr>
            <w:r w:rsidRPr="00C20700">
              <w:t>Priority - 3 bits as specified in clause 5.4.3.3 of TS 23.287 and clause 5.22.1.3.1 of TS 38.321. Value '000' of Priority field corresponds to priority value '1', value '001' of Priority field corresponds to priority value '2', and so on.</w:t>
            </w:r>
          </w:p>
        </w:tc>
      </w:tr>
      <w:tr w:rsidR="00C03E4A" w14:paraId="5DF48EF4" w14:textId="77777777" w:rsidTr="00407069">
        <w:tc>
          <w:tcPr>
            <w:tcW w:w="1479" w:type="dxa"/>
            <w:shd w:val="clear" w:color="auto" w:fill="auto"/>
          </w:tcPr>
          <w:p w14:paraId="4BEB826E" w14:textId="77777777" w:rsidR="00C03E4A" w:rsidRPr="00C20700" w:rsidRDefault="00C03E4A" w:rsidP="00407069">
            <w:pPr>
              <w:pStyle w:val="TAL"/>
            </w:pPr>
            <w:r w:rsidRPr="00C20700">
              <w:t>FreqRessourceAssignment</w:t>
            </w:r>
          </w:p>
        </w:tc>
        <w:tc>
          <w:tcPr>
            <w:tcW w:w="2464" w:type="dxa"/>
            <w:shd w:val="clear" w:color="auto" w:fill="auto"/>
          </w:tcPr>
          <w:p w14:paraId="24F78E74" w14:textId="77777777" w:rsidR="00C03E4A" w:rsidRPr="00C20700" w:rsidRDefault="00000000" w:rsidP="00407069">
            <w:pPr>
              <w:pStyle w:val="TAL"/>
            </w:pPr>
            <w:hyperlink w:anchor="NR_SL_FreqRessourceAssignment_Type" w:history="1">
              <w:r w:rsidR="00C03E4A" w:rsidRPr="00C20700">
                <w:rPr>
                  <w:rStyle w:val="Hyperlink"/>
                </w:rPr>
                <w:t>NR_SL_FreqRessourceAssignment_Type</w:t>
              </w:r>
            </w:hyperlink>
          </w:p>
        </w:tc>
        <w:tc>
          <w:tcPr>
            <w:tcW w:w="493" w:type="dxa"/>
            <w:shd w:val="clear" w:color="auto" w:fill="auto"/>
          </w:tcPr>
          <w:p w14:paraId="4820BF79" w14:textId="77777777" w:rsidR="00C03E4A" w:rsidRPr="00C20700" w:rsidRDefault="00C03E4A" w:rsidP="00407069">
            <w:pPr>
              <w:pStyle w:val="TAL"/>
            </w:pPr>
            <w:r w:rsidRPr="00C20700">
              <w:t>opt</w:t>
            </w:r>
          </w:p>
        </w:tc>
        <w:tc>
          <w:tcPr>
            <w:tcW w:w="5421" w:type="dxa"/>
            <w:shd w:val="clear" w:color="auto" w:fill="auto"/>
          </w:tcPr>
          <w:p w14:paraId="2B5E5BCD" w14:textId="77777777" w:rsidR="00C03E4A" w:rsidRPr="00C20700" w:rsidRDefault="00C03E4A" w:rsidP="00407069">
            <w:pPr>
              <w:pStyle w:val="TAL"/>
            </w:pPr>
            <w:r w:rsidRPr="00C20700">
              <w:t>Frequency resource assignment - Number of bits depending on sl-MaxNumPerReserve</w:t>
            </w:r>
          </w:p>
        </w:tc>
      </w:tr>
      <w:tr w:rsidR="00C03E4A" w14:paraId="29CE03FE" w14:textId="77777777" w:rsidTr="00407069">
        <w:tc>
          <w:tcPr>
            <w:tcW w:w="1479" w:type="dxa"/>
            <w:shd w:val="clear" w:color="auto" w:fill="auto"/>
          </w:tcPr>
          <w:p w14:paraId="0A1D0B6C" w14:textId="77777777" w:rsidR="00C03E4A" w:rsidRPr="00C20700" w:rsidRDefault="00C03E4A" w:rsidP="00407069">
            <w:pPr>
              <w:pStyle w:val="TAL"/>
            </w:pPr>
            <w:r w:rsidRPr="00C20700">
              <w:t>TimeResourceAssignment</w:t>
            </w:r>
          </w:p>
        </w:tc>
        <w:tc>
          <w:tcPr>
            <w:tcW w:w="2464" w:type="dxa"/>
            <w:shd w:val="clear" w:color="auto" w:fill="auto"/>
          </w:tcPr>
          <w:p w14:paraId="174BED7A" w14:textId="77777777" w:rsidR="00C03E4A" w:rsidRPr="00C20700" w:rsidRDefault="00C03E4A" w:rsidP="00407069">
            <w:pPr>
              <w:pStyle w:val="TAL"/>
            </w:pPr>
            <w:r w:rsidRPr="00C20700">
              <w:t>integer</w:t>
            </w:r>
          </w:p>
        </w:tc>
        <w:tc>
          <w:tcPr>
            <w:tcW w:w="493" w:type="dxa"/>
            <w:shd w:val="clear" w:color="auto" w:fill="auto"/>
          </w:tcPr>
          <w:p w14:paraId="56E2207C" w14:textId="77777777" w:rsidR="00C03E4A" w:rsidRPr="00C20700" w:rsidRDefault="00C03E4A" w:rsidP="00407069">
            <w:pPr>
              <w:pStyle w:val="TAL"/>
            </w:pPr>
            <w:r w:rsidRPr="00C20700">
              <w:t>opt</w:t>
            </w:r>
          </w:p>
        </w:tc>
        <w:tc>
          <w:tcPr>
            <w:tcW w:w="5421" w:type="dxa"/>
            <w:shd w:val="clear" w:color="auto" w:fill="auto"/>
          </w:tcPr>
          <w:p w14:paraId="3C05139B" w14:textId="77777777" w:rsidR="00C03E4A" w:rsidRPr="00C20700" w:rsidRDefault="00C03E4A" w:rsidP="00407069">
            <w:pPr>
              <w:pStyle w:val="TAL"/>
            </w:pPr>
            <w:r w:rsidRPr="00C20700">
              <w:t>Time resource assignment</w:t>
            </w:r>
          </w:p>
        </w:tc>
      </w:tr>
      <w:tr w:rsidR="00C03E4A" w14:paraId="0E743626" w14:textId="77777777" w:rsidTr="00407069">
        <w:tc>
          <w:tcPr>
            <w:tcW w:w="1479" w:type="dxa"/>
            <w:shd w:val="clear" w:color="auto" w:fill="auto"/>
          </w:tcPr>
          <w:p w14:paraId="5F7BE337" w14:textId="77777777" w:rsidR="00C03E4A" w:rsidRPr="00C20700" w:rsidRDefault="00C03E4A" w:rsidP="00407069">
            <w:pPr>
              <w:pStyle w:val="TAL"/>
            </w:pPr>
            <w:r w:rsidRPr="00C20700">
              <w:t>ResourceReservationPeriod</w:t>
            </w:r>
          </w:p>
        </w:tc>
        <w:tc>
          <w:tcPr>
            <w:tcW w:w="2464" w:type="dxa"/>
            <w:shd w:val="clear" w:color="auto" w:fill="auto"/>
          </w:tcPr>
          <w:p w14:paraId="2EC89ACF" w14:textId="77777777" w:rsidR="00C03E4A" w:rsidRPr="00C20700" w:rsidRDefault="00000000" w:rsidP="00407069">
            <w:pPr>
              <w:pStyle w:val="TAL"/>
            </w:pPr>
            <w:hyperlink w:anchor="NR_SL_ResourceReservationPeriod_Type" w:history="1">
              <w:r w:rsidR="00C03E4A" w:rsidRPr="00C20700">
                <w:rPr>
                  <w:rStyle w:val="Hyperlink"/>
                </w:rPr>
                <w:t>NR_SL_ResourceReservationPeriod_Type</w:t>
              </w:r>
            </w:hyperlink>
          </w:p>
        </w:tc>
        <w:tc>
          <w:tcPr>
            <w:tcW w:w="493" w:type="dxa"/>
            <w:shd w:val="clear" w:color="auto" w:fill="auto"/>
          </w:tcPr>
          <w:p w14:paraId="60E7CB44" w14:textId="77777777" w:rsidR="00C03E4A" w:rsidRPr="00C20700" w:rsidRDefault="00C03E4A" w:rsidP="00407069">
            <w:pPr>
              <w:pStyle w:val="TAL"/>
            </w:pPr>
            <w:r w:rsidRPr="00C20700">
              <w:t>opt</w:t>
            </w:r>
          </w:p>
        </w:tc>
        <w:tc>
          <w:tcPr>
            <w:tcW w:w="5421" w:type="dxa"/>
            <w:shd w:val="clear" w:color="auto" w:fill="auto"/>
          </w:tcPr>
          <w:p w14:paraId="376DE843" w14:textId="77777777" w:rsidR="00C03E4A" w:rsidRPr="00C20700" w:rsidRDefault="00C03E4A" w:rsidP="00407069">
            <w:pPr>
              <w:pStyle w:val="TAL"/>
            </w:pPr>
            <w:r w:rsidRPr="00C20700">
              <w:t>Resource reservation period - present if higher layer parameter sl-MultiReserveResource is configured; 0 bit otherwise.</w:t>
            </w:r>
          </w:p>
        </w:tc>
      </w:tr>
      <w:tr w:rsidR="00C03E4A" w14:paraId="61BF6625" w14:textId="77777777" w:rsidTr="00407069">
        <w:tc>
          <w:tcPr>
            <w:tcW w:w="1479" w:type="dxa"/>
            <w:shd w:val="clear" w:color="auto" w:fill="auto"/>
          </w:tcPr>
          <w:p w14:paraId="1B4E012F" w14:textId="77777777" w:rsidR="00C03E4A" w:rsidRPr="00C20700" w:rsidRDefault="00C03E4A" w:rsidP="00407069">
            <w:pPr>
              <w:pStyle w:val="TAL"/>
            </w:pPr>
            <w:r w:rsidRPr="00C20700">
              <w:t>Dmrs_Pattern</w:t>
            </w:r>
          </w:p>
        </w:tc>
        <w:tc>
          <w:tcPr>
            <w:tcW w:w="2464" w:type="dxa"/>
            <w:shd w:val="clear" w:color="auto" w:fill="auto"/>
          </w:tcPr>
          <w:p w14:paraId="1A903674" w14:textId="77777777" w:rsidR="00C03E4A" w:rsidRPr="00C20700" w:rsidRDefault="00C03E4A" w:rsidP="00407069">
            <w:pPr>
              <w:pStyle w:val="TAL"/>
            </w:pPr>
            <w:r w:rsidRPr="00C20700">
              <w:t>integer</w:t>
            </w:r>
          </w:p>
        </w:tc>
        <w:tc>
          <w:tcPr>
            <w:tcW w:w="493" w:type="dxa"/>
            <w:shd w:val="clear" w:color="auto" w:fill="auto"/>
          </w:tcPr>
          <w:p w14:paraId="2985B378" w14:textId="77777777" w:rsidR="00C03E4A" w:rsidRPr="00C20700" w:rsidRDefault="00C03E4A" w:rsidP="00407069">
            <w:pPr>
              <w:pStyle w:val="TAL"/>
            </w:pPr>
            <w:r w:rsidRPr="00C20700">
              <w:t>opt</w:t>
            </w:r>
          </w:p>
        </w:tc>
        <w:tc>
          <w:tcPr>
            <w:tcW w:w="5421" w:type="dxa"/>
            <w:shd w:val="clear" w:color="auto" w:fill="auto"/>
          </w:tcPr>
          <w:p w14:paraId="0942C655" w14:textId="77777777" w:rsidR="00C03E4A" w:rsidRPr="00C20700" w:rsidRDefault="00C03E4A" w:rsidP="00407069">
            <w:pPr>
              <w:pStyle w:val="TAL"/>
            </w:pPr>
            <w:r w:rsidRPr="00C20700">
              <w:t>DMRS pattern</w:t>
            </w:r>
          </w:p>
        </w:tc>
      </w:tr>
      <w:tr w:rsidR="00C03E4A" w14:paraId="0B365186" w14:textId="77777777" w:rsidTr="00407069">
        <w:tc>
          <w:tcPr>
            <w:tcW w:w="1479" w:type="dxa"/>
            <w:shd w:val="clear" w:color="auto" w:fill="auto"/>
          </w:tcPr>
          <w:p w14:paraId="06BE8D49" w14:textId="77777777" w:rsidR="00C03E4A" w:rsidRPr="00C20700" w:rsidRDefault="00C03E4A" w:rsidP="00407069">
            <w:pPr>
              <w:pStyle w:val="TAL"/>
            </w:pPr>
            <w:r w:rsidRPr="00C20700">
              <w:t>SecondStageSCI_Format</w:t>
            </w:r>
          </w:p>
        </w:tc>
        <w:tc>
          <w:tcPr>
            <w:tcW w:w="2464" w:type="dxa"/>
            <w:shd w:val="clear" w:color="auto" w:fill="auto"/>
          </w:tcPr>
          <w:p w14:paraId="573ED5F3"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shd w:val="clear" w:color="auto" w:fill="auto"/>
          </w:tcPr>
          <w:p w14:paraId="20A2C078" w14:textId="77777777" w:rsidR="00C03E4A" w:rsidRPr="00C20700" w:rsidRDefault="00C03E4A" w:rsidP="00407069">
            <w:pPr>
              <w:pStyle w:val="TAL"/>
            </w:pPr>
            <w:r w:rsidRPr="00C20700">
              <w:t>opt</w:t>
            </w:r>
          </w:p>
        </w:tc>
        <w:tc>
          <w:tcPr>
            <w:tcW w:w="5421" w:type="dxa"/>
            <w:shd w:val="clear" w:color="auto" w:fill="auto"/>
          </w:tcPr>
          <w:p w14:paraId="1EBE725E" w14:textId="77777777" w:rsidR="00C03E4A" w:rsidRPr="00C20700" w:rsidRDefault="00C03E4A" w:rsidP="00407069">
            <w:pPr>
              <w:pStyle w:val="TAL"/>
            </w:pPr>
            <w:r w:rsidRPr="00C20700">
              <w:t>2nd-stage SCI format - 2 bits as defined in Table 8.3.1.1-1.</w:t>
            </w:r>
          </w:p>
        </w:tc>
      </w:tr>
      <w:tr w:rsidR="00C03E4A" w14:paraId="1A9587CD" w14:textId="77777777" w:rsidTr="00407069">
        <w:tc>
          <w:tcPr>
            <w:tcW w:w="1479" w:type="dxa"/>
            <w:shd w:val="clear" w:color="auto" w:fill="auto"/>
          </w:tcPr>
          <w:p w14:paraId="3DE23F32" w14:textId="77777777" w:rsidR="00C03E4A" w:rsidRPr="00C20700" w:rsidRDefault="00C03E4A" w:rsidP="00407069">
            <w:pPr>
              <w:pStyle w:val="TAL"/>
            </w:pPr>
            <w:r w:rsidRPr="00C20700">
              <w:t>Beta_offset</w:t>
            </w:r>
          </w:p>
        </w:tc>
        <w:tc>
          <w:tcPr>
            <w:tcW w:w="2464" w:type="dxa"/>
            <w:shd w:val="clear" w:color="auto" w:fill="auto"/>
          </w:tcPr>
          <w:p w14:paraId="2B9F3FE0"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shd w:val="clear" w:color="auto" w:fill="auto"/>
          </w:tcPr>
          <w:p w14:paraId="17623EA2" w14:textId="77777777" w:rsidR="00C03E4A" w:rsidRPr="00C20700" w:rsidRDefault="00C03E4A" w:rsidP="00407069">
            <w:pPr>
              <w:pStyle w:val="TAL"/>
            </w:pPr>
            <w:r w:rsidRPr="00C20700">
              <w:t>opt</w:t>
            </w:r>
          </w:p>
        </w:tc>
        <w:tc>
          <w:tcPr>
            <w:tcW w:w="5421" w:type="dxa"/>
            <w:shd w:val="clear" w:color="auto" w:fill="auto"/>
          </w:tcPr>
          <w:p w14:paraId="2F09808E" w14:textId="77777777" w:rsidR="00C03E4A" w:rsidRPr="00C20700" w:rsidRDefault="00C03E4A" w:rsidP="00407069">
            <w:pPr>
              <w:pStyle w:val="TAL"/>
            </w:pPr>
            <w:r w:rsidRPr="00C20700">
              <w:t>Beta_offset indicator - 2 bits as provided by higher layer parameter sl-BetaOffsets2ndSCI and Table 8.3.1.1-2.</w:t>
            </w:r>
          </w:p>
        </w:tc>
      </w:tr>
      <w:tr w:rsidR="00C03E4A" w14:paraId="77305AAC" w14:textId="77777777" w:rsidTr="00407069">
        <w:tc>
          <w:tcPr>
            <w:tcW w:w="1479" w:type="dxa"/>
            <w:shd w:val="clear" w:color="auto" w:fill="auto"/>
          </w:tcPr>
          <w:p w14:paraId="7587907F" w14:textId="77777777" w:rsidR="00C03E4A" w:rsidRPr="00C20700" w:rsidRDefault="00C03E4A" w:rsidP="00407069">
            <w:pPr>
              <w:pStyle w:val="TAL"/>
            </w:pPr>
            <w:r w:rsidRPr="00C20700">
              <w:t>NumberDMRS_Port</w:t>
            </w:r>
          </w:p>
        </w:tc>
        <w:tc>
          <w:tcPr>
            <w:tcW w:w="2464" w:type="dxa"/>
            <w:shd w:val="clear" w:color="auto" w:fill="auto"/>
          </w:tcPr>
          <w:p w14:paraId="6CBF4DD9"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021A6576" w14:textId="77777777" w:rsidR="00C03E4A" w:rsidRPr="00C20700" w:rsidRDefault="00C03E4A" w:rsidP="00407069">
            <w:pPr>
              <w:pStyle w:val="TAL"/>
            </w:pPr>
            <w:r w:rsidRPr="00C20700">
              <w:t>opt</w:t>
            </w:r>
          </w:p>
        </w:tc>
        <w:tc>
          <w:tcPr>
            <w:tcW w:w="5421" w:type="dxa"/>
            <w:shd w:val="clear" w:color="auto" w:fill="auto"/>
          </w:tcPr>
          <w:p w14:paraId="49B31B6F" w14:textId="77777777" w:rsidR="00C03E4A" w:rsidRPr="00C20700" w:rsidRDefault="00C03E4A" w:rsidP="00407069">
            <w:pPr>
              <w:pStyle w:val="TAL"/>
            </w:pPr>
            <w:r w:rsidRPr="00C20700">
              <w:t>Number of DMRS port - 1bit as defined in Table 8.3.1.1-3.</w:t>
            </w:r>
          </w:p>
        </w:tc>
      </w:tr>
      <w:tr w:rsidR="00C03E4A" w14:paraId="6A62C2CD" w14:textId="77777777" w:rsidTr="00407069">
        <w:tc>
          <w:tcPr>
            <w:tcW w:w="1479" w:type="dxa"/>
            <w:shd w:val="clear" w:color="auto" w:fill="auto"/>
          </w:tcPr>
          <w:p w14:paraId="1513782A" w14:textId="77777777" w:rsidR="00C03E4A" w:rsidRPr="00C20700" w:rsidRDefault="00C03E4A" w:rsidP="00407069">
            <w:pPr>
              <w:pStyle w:val="TAL"/>
            </w:pPr>
            <w:r w:rsidRPr="00C20700">
              <w:t>AdditionalMCS</w:t>
            </w:r>
          </w:p>
        </w:tc>
        <w:tc>
          <w:tcPr>
            <w:tcW w:w="2464" w:type="dxa"/>
            <w:shd w:val="clear" w:color="auto" w:fill="auto"/>
          </w:tcPr>
          <w:p w14:paraId="26F5AA84" w14:textId="77777777" w:rsidR="00C03E4A" w:rsidRPr="00C20700" w:rsidRDefault="00000000" w:rsidP="00407069">
            <w:pPr>
              <w:pStyle w:val="TAL"/>
            </w:pPr>
            <w:hyperlink w:anchor="NR_SL_AdditionalMCS_Type" w:history="1">
              <w:r w:rsidR="00C03E4A" w:rsidRPr="00C20700">
                <w:rPr>
                  <w:rStyle w:val="Hyperlink"/>
                </w:rPr>
                <w:t>NR_SL_AdditionalMCS_Type</w:t>
              </w:r>
            </w:hyperlink>
          </w:p>
        </w:tc>
        <w:tc>
          <w:tcPr>
            <w:tcW w:w="493" w:type="dxa"/>
            <w:shd w:val="clear" w:color="auto" w:fill="auto"/>
          </w:tcPr>
          <w:p w14:paraId="399B59D4" w14:textId="77777777" w:rsidR="00C03E4A" w:rsidRPr="00C20700" w:rsidRDefault="00C03E4A" w:rsidP="00407069">
            <w:pPr>
              <w:pStyle w:val="TAL"/>
            </w:pPr>
            <w:r w:rsidRPr="00C20700">
              <w:t>opt</w:t>
            </w:r>
          </w:p>
        </w:tc>
        <w:tc>
          <w:tcPr>
            <w:tcW w:w="5421" w:type="dxa"/>
            <w:shd w:val="clear" w:color="auto" w:fill="auto"/>
          </w:tcPr>
          <w:p w14:paraId="17D1E59F" w14:textId="77777777" w:rsidR="00C03E4A" w:rsidRPr="00C20700" w:rsidRDefault="00C03E4A" w:rsidP="00407069">
            <w:pPr>
              <w:pStyle w:val="TAL"/>
            </w:pPr>
            <w:r w:rsidRPr="00C20700">
              <w:t>Additional MCS table indicator</w:t>
            </w:r>
          </w:p>
        </w:tc>
      </w:tr>
      <w:tr w:rsidR="00C03E4A" w14:paraId="70D62B48" w14:textId="77777777" w:rsidTr="00407069">
        <w:tc>
          <w:tcPr>
            <w:tcW w:w="1479" w:type="dxa"/>
            <w:shd w:val="clear" w:color="auto" w:fill="auto"/>
          </w:tcPr>
          <w:p w14:paraId="69D81B98" w14:textId="77777777" w:rsidR="00C03E4A" w:rsidRPr="00C20700" w:rsidRDefault="00C03E4A" w:rsidP="00407069">
            <w:pPr>
              <w:pStyle w:val="TAL"/>
            </w:pPr>
            <w:r w:rsidRPr="00C20700">
              <w:t>PSFCH_OverheadIndication</w:t>
            </w:r>
          </w:p>
        </w:tc>
        <w:tc>
          <w:tcPr>
            <w:tcW w:w="2464" w:type="dxa"/>
            <w:shd w:val="clear" w:color="auto" w:fill="auto"/>
          </w:tcPr>
          <w:p w14:paraId="22A7905B" w14:textId="77777777" w:rsidR="00C03E4A" w:rsidRPr="00C20700" w:rsidRDefault="00000000" w:rsidP="00407069">
            <w:pPr>
              <w:pStyle w:val="TAL"/>
            </w:pPr>
            <w:hyperlink w:anchor="NR_SL_PSFCH_OverheadIndication_Type" w:history="1">
              <w:r w:rsidR="00C03E4A" w:rsidRPr="00C20700">
                <w:rPr>
                  <w:rStyle w:val="Hyperlink"/>
                </w:rPr>
                <w:t>NR_SL_PSFCH_OverheadIndication_Type</w:t>
              </w:r>
            </w:hyperlink>
          </w:p>
        </w:tc>
        <w:tc>
          <w:tcPr>
            <w:tcW w:w="493" w:type="dxa"/>
            <w:shd w:val="clear" w:color="auto" w:fill="auto"/>
          </w:tcPr>
          <w:p w14:paraId="1159A963" w14:textId="77777777" w:rsidR="00C03E4A" w:rsidRPr="00C20700" w:rsidRDefault="00C03E4A" w:rsidP="00407069">
            <w:pPr>
              <w:pStyle w:val="TAL"/>
            </w:pPr>
            <w:r w:rsidRPr="00C20700">
              <w:t>opt</w:t>
            </w:r>
          </w:p>
        </w:tc>
        <w:tc>
          <w:tcPr>
            <w:tcW w:w="5421" w:type="dxa"/>
            <w:shd w:val="clear" w:color="auto" w:fill="auto"/>
          </w:tcPr>
          <w:p w14:paraId="37C3E287" w14:textId="77777777" w:rsidR="00C03E4A" w:rsidRPr="00C20700" w:rsidRDefault="00C03E4A" w:rsidP="00407069">
            <w:pPr>
              <w:pStyle w:val="TAL"/>
            </w:pPr>
            <w:r w:rsidRPr="00C20700">
              <w:t>PSFCH overhead indication</w:t>
            </w:r>
          </w:p>
        </w:tc>
      </w:tr>
      <w:tr w:rsidR="00C03E4A" w14:paraId="511B6934" w14:textId="77777777" w:rsidTr="00407069">
        <w:tc>
          <w:tcPr>
            <w:tcW w:w="1479" w:type="dxa"/>
            <w:shd w:val="clear" w:color="auto" w:fill="auto"/>
          </w:tcPr>
          <w:p w14:paraId="63476BFB" w14:textId="77777777" w:rsidR="00C03E4A" w:rsidRPr="00C20700" w:rsidRDefault="00C03E4A" w:rsidP="00407069">
            <w:pPr>
              <w:pStyle w:val="TAL"/>
            </w:pPr>
            <w:r w:rsidRPr="00C20700">
              <w:t>PSFCH_ConflictInfoReceiverFlag</w:t>
            </w:r>
          </w:p>
        </w:tc>
        <w:tc>
          <w:tcPr>
            <w:tcW w:w="2464" w:type="dxa"/>
            <w:shd w:val="clear" w:color="auto" w:fill="auto"/>
          </w:tcPr>
          <w:p w14:paraId="46065BB8" w14:textId="77777777" w:rsidR="00C03E4A" w:rsidRPr="00C20700" w:rsidRDefault="00000000" w:rsidP="00407069">
            <w:pPr>
              <w:pStyle w:val="TAL"/>
            </w:pPr>
            <w:hyperlink w:anchor="NR_SL_PSFCH_ConflictInfoReceiverFlag_Typ" w:history="1">
              <w:r w:rsidR="00C03E4A" w:rsidRPr="00C20700">
                <w:rPr>
                  <w:rStyle w:val="Hyperlink"/>
                </w:rPr>
                <w:t>NR_SL_PSFCH_ConflictInfoReceiverFlag_Type</w:t>
              </w:r>
            </w:hyperlink>
          </w:p>
        </w:tc>
        <w:tc>
          <w:tcPr>
            <w:tcW w:w="493" w:type="dxa"/>
            <w:shd w:val="clear" w:color="auto" w:fill="auto"/>
          </w:tcPr>
          <w:p w14:paraId="7CF96C05" w14:textId="77777777" w:rsidR="00C03E4A" w:rsidRPr="00C20700" w:rsidRDefault="00C03E4A" w:rsidP="00407069">
            <w:pPr>
              <w:pStyle w:val="TAL"/>
            </w:pPr>
            <w:r w:rsidRPr="00C20700">
              <w:t>opt</w:t>
            </w:r>
          </w:p>
        </w:tc>
        <w:tc>
          <w:tcPr>
            <w:tcW w:w="5421" w:type="dxa"/>
            <w:shd w:val="clear" w:color="auto" w:fill="auto"/>
          </w:tcPr>
          <w:p w14:paraId="07B1F547" w14:textId="77777777" w:rsidR="00C03E4A" w:rsidRPr="00C20700" w:rsidRDefault="00C03E4A" w:rsidP="00407069">
            <w:pPr>
              <w:pStyle w:val="TAL"/>
            </w:pPr>
            <w:r w:rsidRPr="00C20700">
              <w:t>Conflict information receiver flag</w:t>
            </w:r>
          </w:p>
        </w:tc>
      </w:tr>
    </w:tbl>
    <w:p w14:paraId="239FC383" w14:textId="77777777" w:rsidR="00C03E4A" w:rsidRDefault="00C03E4A" w:rsidP="00C03E4A"/>
    <w:p w14:paraId="431C4757" w14:textId="77777777" w:rsidR="00C03E4A" w:rsidRDefault="00C03E4A" w:rsidP="00C03E4A">
      <w:pPr>
        <w:pStyle w:val="TH"/>
      </w:pPr>
      <w:r>
        <w:t>NR_SL_PSSCH_Sci_Tx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549436C" w14:textId="77777777" w:rsidTr="00407069">
        <w:tc>
          <w:tcPr>
            <w:tcW w:w="9857" w:type="dxa"/>
            <w:gridSpan w:val="3"/>
            <w:shd w:val="clear" w:color="auto" w:fill="E0E0E0"/>
          </w:tcPr>
          <w:p w14:paraId="2EE9AAC6" w14:textId="77777777" w:rsidR="00C03E4A" w:rsidRPr="00C20700" w:rsidRDefault="00C03E4A" w:rsidP="00407069">
            <w:pPr>
              <w:pStyle w:val="TAL"/>
              <w:rPr>
                <w:b/>
              </w:rPr>
            </w:pPr>
            <w:r w:rsidRPr="00C20700">
              <w:rPr>
                <w:b/>
              </w:rPr>
              <w:t>TTCN-3 Union Type</w:t>
            </w:r>
          </w:p>
        </w:tc>
      </w:tr>
      <w:tr w:rsidR="00C03E4A" w14:paraId="64C25EC3" w14:textId="77777777" w:rsidTr="00407069">
        <w:tc>
          <w:tcPr>
            <w:tcW w:w="1479" w:type="dxa"/>
            <w:tcBorders>
              <w:bottom w:val="single" w:sz="4" w:space="0" w:color="auto"/>
            </w:tcBorders>
            <w:shd w:val="clear" w:color="auto" w:fill="E0E0E0"/>
          </w:tcPr>
          <w:p w14:paraId="76AC69BC" w14:textId="77777777" w:rsidR="00C03E4A" w:rsidRPr="00C20700" w:rsidRDefault="00C03E4A" w:rsidP="00407069">
            <w:pPr>
              <w:pStyle w:val="TAL"/>
              <w:rPr>
                <w:b/>
              </w:rPr>
            </w:pPr>
            <w:bookmarkStart w:id="3780" w:name="NR_SL_PSSCH_Sci_Tx_Type" w:colFirst="1" w:colLast="1"/>
            <w:r w:rsidRPr="00C20700">
              <w:rPr>
                <w:b/>
              </w:rPr>
              <w:t>Name</w:t>
            </w:r>
          </w:p>
        </w:tc>
        <w:tc>
          <w:tcPr>
            <w:tcW w:w="8378" w:type="dxa"/>
            <w:gridSpan w:val="2"/>
            <w:tcBorders>
              <w:bottom w:val="single" w:sz="4" w:space="0" w:color="auto"/>
            </w:tcBorders>
            <w:shd w:val="clear" w:color="auto" w:fill="FFFF99"/>
          </w:tcPr>
          <w:p w14:paraId="4F6159E4" w14:textId="77777777" w:rsidR="00C03E4A" w:rsidRPr="00C20700" w:rsidRDefault="00C03E4A" w:rsidP="00407069">
            <w:pPr>
              <w:pStyle w:val="TAL"/>
              <w:rPr>
                <w:b/>
              </w:rPr>
            </w:pPr>
            <w:r w:rsidRPr="00C20700">
              <w:rPr>
                <w:b/>
              </w:rPr>
              <w:t>NR_SL_PSSCH_Sci_Tx_Type</w:t>
            </w:r>
          </w:p>
        </w:tc>
      </w:tr>
      <w:bookmarkEnd w:id="3780"/>
      <w:tr w:rsidR="00C03E4A" w14:paraId="703CE1BA" w14:textId="77777777" w:rsidTr="00407069">
        <w:tc>
          <w:tcPr>
            <w:tcW w:w="1479" w:type="dxa"/>
            <w:tcBorders>
              <w:bottom w:val="double" w:sz="4" w:space="0" w:color="auto"/>
            </w:tcBorders>
            <w:shd w:val="clear" w:color="auto" w:fill="E0E0E0"/>
          </w:tcPr>
          <w:p w14:paraId="0FBA3E01"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6E953B3" w14:textId="77777777" w:rsidR="00C03E4A" w:rsidRPr="00C20700" w:rsidRDefault="00C03E4A" w:rsidP="00407069">
            <w:pPr>
              <w:pStyle w:val="TAL"/>
            </w:pPr>
          </w:p>
        </w:tc>
      </w:tr>
      <w:tr w:rsidR="00C03E4A" w14:paraId="2E7DA63F" w14:textId="77777777" w:rsidTr="00407069">
        <w:tc>
          <w:tcPr>
            <w:tcW w:w="1479" w:type="dxa"/>
            <w:tcBorders>
              <w:top w:val="double" w:sz="4" w:space="0" w:color="auto"/>
            </w:tcBorders>
            <w:shd w:val="clear" w:color="auto" w:fill="auto"/>
          </w:tcPr>
          <w:p w14:paraId="6AAC8565" w14:textId="77777777" w:rsidR="00C03E4A" w:rsidRPr="00C20700" w:rsidRDefault="00C03E4A" w:rsidP="00407069">
            <w:pPr>
              <w:pStyle w:val="TAL"/>
            </w:pPr>
            <w:r w:rsidRPr="00C20700">
              <w:t>SciFormat2A</w:t>
            </w:r>
          </w:p>
        </w:tc>
        <w:tc>
          <w:tcPr>
            <w:tcW w:w="2957" w:type="dxa"/>
            <w:tcBorders>
              <w:top w:val="double" w:sz="4" w:space="0" w:color="auto"/>
            </w:tcBorders>
            <w:shd w:val="clear" w:color="auto" w:fill="auto"/>
          </w:tcPr>
          <w:p w14:paraId="77865206" w14:textId="77777777" w:rsidR="00C03E4A" w:rsidRPr="00C20700" w:rsidRDefault="00000000" w:rsidP="00407069">
            <w:pPr>
              <w:pStyle w:val="TAL"/>
            </w:pPr>
            <w:hyperlink w:anchor="NR_SL_SciFormat2A_Type" w:history="1">
              <w:r w:rsidR="00C03E4A" w:rsidRPr="00C20700">
                <w:rPr>
                  <w:rStyle w:val="Hyperlink"/>
                </w:rPr>
                <w:t>NR_SL_SciFormat2A_Type</w:t>
              </w:r>
            </w:hyperlink>
          </w:p>
        </w:tc>
        <w:tc>
          <w:tcPr>
            <w:tcW w:w="5421" w:type="dxa"/>
            <w:tcBorders>
              <w:top w:val="double" w:sz="4" w:space="0" w:color="auto"/>
            </w:tcBorders>
            <w:shd w:val="clear" w:color="auto" w:fill="auto"/>
          </w:tcPr>
          <w:p w14:paraId="7705A451" w14:textId="77777777" w:rsidR="00C03E4A" w:rsidRPr="00C20700" w:rsidRDefault="00C03E4A" w:rsidP="00407069">
            <w:pPr>
              <w:pStyle w:val="TAL"/>
            </w:pPr>
            <w:r w:rsidRPr="00C20700">
              <w:t>Acc to TS 38.212 cl 8.4.1.1 SCI format 2-A</w:t>
            </w:r>
          </w:p>
        </w:tc>
      </w:tr>
      <w:tr w:rsidR="00C03E4A" w14:paraId="080222BD" w14:textId="77777777" w:rsidTr="00407069">
        <w:tc>
          <w:tcPr>
            <w:tcW w:w="1479" w:type="dxa"/>
            <w:shd w:val="clear" w:color="auto" w:fill="auto"/>
          </w:tcPr>
          <w:p w14:paraId="255F8B3E" w14:textId="77777777" w:rsidR="00C03E4A" w:rsidRPr="00C20700" w:rsidRDefault="00C03E4A" w:rsidP="00407069">
            <w:pPr>
              <w:pStyle w:val="TAL"/>
            </w:pPr>
            <w:r w:rsidRPr="00C20700">
              <w:t>SciFormat2B</w:t>
            </w:r>
          </w:p>
        </w:tc>
        <w:tc>
          <w:tcPr>
            <w:tcW w:w="2957" w:type="dxa"/>
            <w:shd w:val="clear" w:color="auto" w:fill="auto"/>
          </w:tcPr>
          <w:p w14:paraId="5D6D8085" w14:textId="77777777" w:rsidR="00C03E4A" w:rsidRPr="00C20700" w:rsidRDefault="00000000" w:rsidP="00407069">
            <w:pPr>
              <w:pStyle w:val="TAL"/>
            </w:pPr>
            <w:hyperlink w:anchor="NR_SL_SciFormat2B_Type" w:history="1">
              <w:r w:rsidR="00C03E4A" w:rsidRPr="00C20700">
                <w:rPr>
                  <w:rStyle w:val="Hyperlink"/>
                </w:rPr>
                <w:t>NR_SL_SciFormat2B_Type</w:t>
              </w:r>
            </w:hyperlink>
          </w:p>
        </w:tc>
        <w:tc>
          <w:tcPr>
            <w:tcW w:w="5421" w:type="dxa"/>
            <w:shd w:val="clear" w:color="auto" w:fill="auto"/>
          </w:tcPr>
          <w:p w14:paraId="4CE85498" w14:textId="77777777" w:rsidR="00C03E4A" w:rsidRPr="00C20700" w:rsidRDefault="00C03E4A" w:rsidP="00407069">
            <w:pPr>
              <w:pStyle w:val="TAL"/>
            </w:pPr>
            <w:r w:rsidRPr="00C20700">
              <w:t>Acc to TS 38.212 cl 8.4.1.2 SCI format 2-B</w:t>
            </w:r>
          </w:p>
        </w:tc>
      </w:tr>
    </w:tbl>
    <w:p w14:paraId="54FB6621" w14:textId="77777777" w:rsidR="00C03E4A" w:rsidRDefault="00C03E4A" w:rsidP="00C03E4A"/>
    <w:p w14:paraId="4B89E60A" w14:textId="77777777" w:rsidR="00C03E4A" w:rsidRDefault="00C03E4A" w:rsidP="00C03E4A">
      <w:pPr>
        <w:pStyle w:val="TH"/>
      </w:pPr>
      <w:r>
        <w:t>NR_SL_SciFormat2A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AE38481" w14:textId="77777777" w:rsidTr="00407069">
        <w:tc>
          <w:tcPr>
            <w:tcW w:w="9857" w:type="dxa"/>
            <w:gridSpan w:val="4"/>
            <w:shd w:val="clear" w:color="auto" w:fill="E0E0E0"/>
          </w:tcPr>
          <w:p w14:paraId="044AF69C" w14:textId="77777777" w:rsidR="00C03E4A" w:rsidRPr="00C20700" w:rsidRDefault="00C03E4A" w:rsidP="00407069">
            <w:pPr>
              <w:pStyle w:val="TAL"/>
              <w:rPr>
                <w:b/>
              </w:rPr>
            </w:pPr>
            <w:r w:rsidRPr="00C20700">
              <w:rPr>
                <w:b/>
              </w:rPr>
              <w:t>TTCN-3 Record Type</w:t>
            </w:r>
          </w:p>
        </w:tc>
      </w:tr>
      <w:tr w:rsidR="00C03E4A" w14:paraId="0326E806" w14:textId="77777777" w:rsidTr="00407069">
        <w:tc>
          <w:tcPr>
            <w:tcW w:w="1479" w:type="dxa"/>
            <w:tcBorders>
              <w:bottom w:val="single" w:sz="4" w:space="0" w:color="auto"/>
            </w:tcBorders>
            <w:shd w:val="clear" w:color="auto" w:fill="E0E0E0"/>
          </w:tcPr>
          <w:p w14:paraId="155F2DCB" w14:textId="77777777" w:rsidR="00C03E4A" w:rsidRPr="00C20700" w:rsidRDefault="00C03E4A" w:rsidP="00407069">
            <w:pPr>
              <w:pStyle w:val="TAL"/>
              <w:rPr>
                <w:b/>
              </w:rPr>
            </w:pPr>
            <w:bookmarkStart w:id="3781" w:name="NR_SL_SciFormat2A_Type" w:colFirst="1" w:colLast="1"/>
            <w:r w:rsidRPr="00C20700">
              <w:rPr>
                <w:b/>
              </w:rPr>
              <w:t>Name</w:t>
            </w:r>
          </w:p>
        </w:tc>
        <w:tc>
          <w:tcPr>
            <w:tcW w:w="8378" w:type="dxa"/>
            <w:gridSpan w:val="3"/>
            <w:tcBorders>
              <w:bottom w:val="single" w:sz="4" w:space="0" w:color="auto"/>
            </w:tcBorders>
            <w:shd w:val="clear" w:color="auto" w:fill="FFFF99"/>
          </w:tcPr>
          <w:p w14:paraId="7F6C91EB" w14:textId="77777777" w:rsidR="00C03E4A" w:rsidRPr="00C20700" w:rsidRDefault="00C03E4A" w:rsidP="00407069">
            <w:pPr>
              <w:pStyle w:val="TAL"/>
              <w:rPr>
                <w:b/>
              </w:rPr>
            </w:pPr>
            <w:r w:rsidRPr="00C20700">
              <w:rPr>
                <w:b/>
              </w:rPr>
              <w:t>NR_SL_SciFormat2A_Type</w:t>
            </w:r>
          </w:p>
        </w:tc>
      </w:tr>
      <w:bookmarkEnd w:id="3781"/>
      <w:tr w:rsidR="00C03E4A" w14:paraId="34912F2C" w14:textId="77777777" w:rsidTr="00407069">
        <w:tc>
          <w:tcPr>
            <w:tcW w:w="1479" w:type="dxa"/>
            <w:tcBorders>
              <w:bottom w:val="double" w:sz="4" w:space="0" w:color="auto"/>
            </w:tcBorders>
            <w:shd w:val="clear" w:color="auto" w:fill="E0E0E0"/>
          </w:tcPr>
          <w:p w14:paraId="069FE734"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F757223" w14:textId="77777777" w:rsidR="00C03E4A" w:rsidRPr="00C20700" w:rsidRDefault="00C03E4A" w:rsidP="00407069">
            <w:pPr>
              <w:pStyle w:val="TAL"/>
            </w:pPr>
            <w:r w:rsidRPr="00C20700">
              <w:t>Acc to TS 38.212 cl 8.4.1.1 SCI format 2-A</w:t>
            </w:r>
          </w:p>
          <w:p w14:paraId="17A874B0" w14:textId="77777777" w:rsidR="00C03E4A" w:rsidRPr="00C20700" w:rsidRDefault="00C03E4A" w:rsidP="00407069">
            <w:pPr>
              <w:pStyle w:val="TAL"/>
            </w:pPr>
            <w:r w:rsidRPr="00C20700">
              <w:t>Source ID and Destination ID provided in NR_SL_MAC_LogicalChannelConfig_Type</w:t>
            </w:r>
          </w:p>
        </w:tc>
      </w:tr>
      <w:tr w:rsidR="00C03E4A" w14:paraId="2A2F009C" w14:textId="77777777" w:rsidTr="00407069">
        <w:tc>
          <w:tcPr>
            <w:tcW w:w="1479" w:type="dxa"/>
            <w:tcBorders>
              <w:top w:val="double" w:sz="4" w:space="0" w:color="auto"/>
            </w:tcBorders>
            <w:shd w:val="clear" w:color="auto" w:fill="auto"/>
          </w:tcPr>
          <w:p w14:paraId="40CB7D68" w14:textId="77777777" w:rsidR="00C03E4A" w:rsidRPr="00C20700" w:rsidRDefault="00C03E4A" w:rsidP="00407069">
            <w:pPr>
              <w:pStyle w:val="TAL"/>
            </w:pPr>
            <w:r w:rsidRPr="00C20700">
              <w:t>HarqProcessConfig</w:t>
            </w:r>
          </w:p>
        </w:tc>
        <w:tc>
          <w:tcPr>
            <w:tcW w:w="2464" w:type="dxa"/>
            <w:tcBorders>
              <w:top w:val="double" w:sz="4" w:space="0" w:color="auto"/>
            </w:tcBorders>
            <w:shd w:val="clear" w:color="auto" w:fill="auto"/>
          </w:tcPr>
          <w:p w14:paraId="5996D120" w14:textId="77777777" w:rsidR="00C03E4A" w:rsidRPr="00C20700" w:rsidRDefault="00000000" w:rsidP="00407069">
            <w:pPr>
              <w:pStyle w:val="TAL"/>
            </w:pPr>
            <w:hyperlink w:anchor="NR_HarqProcessConfig_Type" w:history="1">
              <w:r w:rsidR="00C03E4A" w:rsidRPr="00C20700">
                <w:rPr>
                  <w:rStyle w:val="Hyperlink"/>
                </w:rPr>
                <w:t>NR_HarqProcessConfig_Type</w:t>
              </w:r>
            </w:hyperlink>
          </w:p>
        </w:tc>
        <w:tc>
          <w:tcPr>
            <w:tcW w:w="493" w:type="dxa"/>
            <w:tcBorders>
              <w:top w:val="double" w:sz="4" w:space="0" w:color="auto"/>
            </w:tcBorders>
            <w:shd w:val="clear" w:color="auto" w:fill="auto"/>
          </w:tcPr>
          <w:p w14:paraId="09E1AA5F"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3151A7A6" w14:textId="77777777" w:rsidR="00C03E4A" w:rsidRPr="00C20700" w:rsidRDefault="00C03E4A" w:rsidP="00407069">
            <w:pPr>
              <w:pStyle w:val="TAL"/>
            </w:pPr>
            <w:r w:rsidRPr="00C20700">
              <w:t>configures which HARQ processes the NR-SS-UE may use; corresponds to HARQ process number - 4 bits.</w:t>
            </w:r>
          </w:p>
          <w:p w14:paraId="24995A6E" w14:textId="77777777" w:rsidR="00C03E4A" w:rsidRPr="00C20700" w:rsidRDefault="00C03E4A" w:rsidP="00407069">
            <w:pPr>
              <w:pStyle w:val="TAL"/>
            </w:pPr>
            <w:r w:rsidRPr="00C20700">
              <w:t>Acc to TS 38.321 clause 5.22.1.3.1: The maximum number of transmitting Sidelink processes associated with the Sidelink HARQ Entity is 16.</w:t>
            </w:r>
          </w:p>
        </w:tc>
      </w:tr>
      <w:tr w:rsidR="00C03E4A" w14:paraId="68D33B9A" w14:textId="77777777" w:rsidTr="00407069">
        <w:tc>
          <w:tcPr>
            <w:tcW w:w="1479" w:type="dxa"/>
            <w:shd w:val="clear" w:color="auto" w:fill="auto"/>
          </w:tcPr>
          <w:p w14:paraId="6837218F" w14:textId="77777777" w:rsidR="00C03E4A" w:rsidRPr="00C20700" w:rsidRDefault="00C03E4A" w:rsidP="00407069">
            <w:pPr>
              <w:pStyle w:val="TAL"/>
            </w:pPr>
            <w:r w:rsidRPr="00C20700">
              <w:t>ToggleNDI</w:t>
            </w:r>
          </w:p>
        </w:tc>
        <w:tc>
          <w:tcPr>
            <w:tcW w:w="2464" w:type="dxa"/>
            <w:shd w:val="clear" w:color="auto" w:fill="auto"/>
          </w:tcPr>
          <w:p w14:paraId="260F5054" w14:textId="77777777" w:rsidR="00C03E4A" w:rsidRPr="00C20700" w:rsidRDefault="00C03E4A" w:rsidP="00407069">
            <w:pPr>
              <w:pStyle w:val="TAL"/>
            </w:pPr>
            <w:r w:rsidRPr="00C20700">
              <w:t>boolean</w:t>
            </w:r>
          </w:p>
        </w:tc>
        <w:tc>
          <w:tcPr>
            <w:tcW w:w="493" w:type="dxa"/>
            <w:shd w:val="clear" w:color="auto" w:fill="auto"/>
          </w:tcPr>
          <w:p w14:paraId="34897724" w14:textId="77777777" w:rsidR="00C03E4A" w:rsidRPr="00C20700" w:rsidRDefault="00C03E4A" w:rsidP="00407069">
            <w:pPr>
              <w:pStyle w:val="TAL"/>
            </w:pPr>
            <w:r w:rsidRPr="00C20700">
              <w:t>opt</w:t>
            </w:r>
          </w:p>
        </w:tc>
        <w:tc>
          <w:tcPr>
            <w:tcW w:w="5421" w:type="dxa"/>
            <w:shd w:val="clear" w:color="auto" w:fill="auto"/>
          </w:tcPr>
          <w:p w14:paraId="18AC64A4" w14:textId="77777777" w:rsidR="00C03E4A" w:rsidRPr="00C20700" w:rsidRDefault="00C03E4A" w:rsidP="00407069">
            <w:pPr>
              <w:pStyle w:val="TAL"/>
            </w:pPr>
            <w:r w:rsidRPr="00C20700">
              <w:t>for NR-SS-UE configured in Tx else NA</w:t>
            </w:r>
          </w:p>
          <w:p w14:paraId="289DA2C6" w14:textId="77777777" w:rsidR="00C03E4A" w:rsidRPr="00C20700" w:rsidRDefault="00C03E4A" w:rsidP="00407069">
            <w:pPr>
              <w:pStyle w:val="TAL"/>
            </w:pPr>
            <w:r w:rsidRPr="00C20700">
              <w:t>"true" for transmission of a new transport block, "false" for a re-transmission;</w:t>
            </w:r>
          </w:p>
          <w:p w14:paraId="427A4C70" w14:textId="77777777" w:rsidR="00C03E4A" w:rsidRPr="00C20700" w:rsidRDefault="00C03E4A" w:rsidP="00407069">
            <w:pPr>
              <w:pStyle w:val="TAL"/>
            </w:pPr>
            <w:r w:rsidRPr="00C20700">
              <w:t>Not present for automatic mode: the NDI (New data indicator) itself is maintained by the NR-SS-UE and therefore not provided as configuration parameter</w:t>
            </w:r>
          </w:p>
        </w:tc>
      </w:tr>
      <w:tr w:rsidR="00C03E4A" w14:paraId="16AF7F5A" w14:textId="77777777" w:rsidTr="00407069">
        <w:tc>
          <w:tcPr>
            <w:tcW w:w="1479" w:type="dxa"/>
            <w:shd w:val="clear" w:color="auto" w:fill="auto"/>
          </w:tcPr>
          <w:p w14:paraId="0AA277C3" w14:textId="77777777" w:rsidR="00C03E4A" w:rsidRPr="00C20700" w:rsidRDefault="00C03E4A" w:rsidP="00407069">
            <w:pPr>
              <w:pStyle w:val="TAL"/>
            </w:pPr>
            <w:r w:rsidRPr="00C20700">
              <w:t>RedundancyVersionList</w:t>
            </w:r>
          </w:p>
        </w:tc>
        <w:tc>
          <w:tcPr>
            <w:tcW w:w="2464" w:type="dxa"/>
            <w:shd w:val="clear" w:color="auto" w:fill="auto"/>
          </w:tcPr>
          <w:p w14:paraId="15D92E23" w14:textId="77777777" w:rsidR="00C03E4A" w:rsidRPr="00C20700" w:rsidRDefault="00000000" w:rsidP="00407069">
            <w:pPr>
              <w:pStyle w:val="TAL"/>
            </w:pPr>
            <w:hyperlink w:anchor="NR_RedundancyVersionList_Type" w:history="1">
              <w:r w:rsidR="00C03E4A" w:rsidRPr="00C20700">
                <w:rPr>
                  <w:rStyle w:val="Hyperlink"/>
                </w:rPr>
                <w:t>NR_RedundancyVersionList_Type</w:t>
              </w:r>
            </w:hyperlink>
          </w:p>
        </w:tc>
        <w:tc>
          <w:tcPr>
            <w:tcW w:w="493" w:type="dxa"/>
            <w:shd w:val="clear" w:color="auto" w:fill="auto"/>
          </w:tcPr>
          <w:p w14:paraId="47CBB454" w14:textId="77777777" w:rsidR="00C03E4A" w:rsidRPr="00C20700" w:rsidRDefault="00C03E4A" w:rsidP="00407069">
            <w:pPr>
              <w:pStyle w:val="TAL"/>
            </w:pPr>
            <w:r w:rsidRPr="00C20700">
              <w:t>opt</w:t>
            </w:r>
          </w:p>
        </w:tc>
        <w:tc>
          <w:tcPr>
            <w:tcW w:w="5421" w:type="dxa"/>
            <w:shd w:val="clear" w:color="auto" w:fill="auto"/>
          </w:tcPr>
          <w:p w14:paraId="6CD1DC85" w14:textId="77777777" w:rsidR="00C03E4A" w:rsidRPr="00C20700" w:rsidRDefault="00C03E4A" w:rsidP="00407069">
            <w:pPr>
              <w:pStyle w:val="TAL"/>
            </w:pPr>
            <w:r w:rsidRPr="00C20700">
              <w:t>Redundancy version - 2 bits as defined in TS 38.212 Table 7.3.1.1.1-2.</w:t>
            </w:r>
          </w:p>
          <w:p w14:paraId="4A05CAA2" w14:textId="77777777" w:rsidR="00C03E4A" w:rsidRPr="00C20700" w:rsidRDefault="00C03E4A" w:rsidP="00407069">
            <w:pPr>
              <w:pStyle w:val="TAL"/>
            </w:pPr>
            <w:r w:rsidRPr="00C20700">
              <w:t>list of Redundancy versions to be used for DL transmission and possible retransmissions;</w:t>
            </w:r>
          </w:p>
          <w:p w14:paraId="5B3B8D7B" w14:textId="77777777" w:rsidR="00C03E4A" w:rsidRPr="00C20700" w:rsidRDefault="00C03E4A" w:rsidP="00407069">
            <w:pPr>
              <w:pStyle w:val="TAL"/>
            </w:pPr>
            <w:r w:rsidRPr="00C20700">
              <w:t>if there are not enough elements to achieve successful DL transmission, NR-SS-UE shall raise an error</w:t>
            </w:r>
          </w:p>
        </w:tc>
      </w:tr>
      <w:tr w:rsidR="00C03E4A" w14:paraId="1C7691A5" w14:textId="77777777" w:rsidTr="00407069">
        <w:tc>
          <w:tcPr>
            <w:tcW w:w="1479" w:type="dxa"/>
            <w:shd w:val="clear" w:color="auto" w:fill="auto"/>
          </w:tcPr>
          <w:p w14:paraId="65B5671A" w14:textId="77777777" w:rsidR="00C03E4A" w:rsidRPr="00C20700" w:rsidRDefault="00C03E4A" w:rsidP="00407069">
            <w:pPr>
              <w:pStyle w:val="TAL"/>
            </w:pPr>
            <w:r w:rsidRPr="00C20700">
              <w:t>HarqFeedback</w:t>
            </w:r>
          </w:p>
        </w:tc>
        <w:tc>
          <w:tcPr>
            <w:tcW w:w="2464" w:type="dxa"/>
            <w:shd w:val="clear" w:color="auto" w:fill="auto"/>
          </w:tcPr>
          <w:p w14:paraId="7B412E41"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0E985D57" w14:textId="77777777" w:rsidR="00C03E4A" w:rsidRPr="00C20700" w:rsidRDefault="00C03E4A" w:rsidP="00407069">
            <w:pPr>
              <w:pStyle w:val="TAL"/>
            </w:pPr>
            <w:r w:rsidRPr="00C20700">
              <w:t>opt</w:t>
            </w:r>
          </w:p>
        </w:tc>
        <w:tc>
          <w:tcPr>
            <w:tcW w:w="5421" w:type="dxa"/>
            <w:shd w:val="clear" w:color="auto" w:fill="auto"/>
          </w:tcPr>
          <w:p w14:paraId="06419179" w14:textId="77777777" w:rsidR="00C03E4A" w:rsidRPr="00C20700" w:rsidRDefault="00C03E4A" w:rsidP="00407069">
            <w:pPr>
              <w:pStyle w:val="TAL"/>
            </w:pPr>
            <w:r w:rsidRPr="00C20700">
              <w:t>HARQ feedback enabled/disabled indicator - 1 bit as defined in TS 38.213 clause 16.3</w:t>
            </w:r>
          </w:p>
        </w:tc>
      </w:tr>
      <w:tr w:rsidR="00C03E4A" w14:paraId="7E6547C5" w14:textId="77777777" w:rsidTr="00407069">
        <w:tc>
          <w:tcPr>
            <w:tcW w:w="1479" w:type="dxa"/>
            <w:shd w:val="clear" w:color="auto" w:fill="auto"/>
          </w:tcPr>
          <w:p w14:paraId="0BBE33BF" w14:textId="77777777" w:rsidR="00C03E4A" w:rsidRPr="00C20700" w:rsidRDefault="00C03E4A" w:rsidP="00407069">
            <w:pPr>
              <w:pStyle w:val="TAL"/>
            </w:pPr>
            <w:r w:rsidRPr="00C20700">
              <w:t>CastType</w:t>
            </w:r>
          </w:p>
        </w:tc>
        <w:tc>
          <w:tcPr>
            <w:tcW w:w="2464" w:type="dxa"/>
            <w:shd w:val="clear" w:color="auto" w:fill="auto"/>
          </w:tcPr>
          <w:p w14:paraId="1AD3E0D5"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shd w:val="clear" w:color="auto" w:fill="auto"/>
          </w:tcPr>
          <w:p w14:paraId="4D6518EE" w14:textId="77777777" w:rsidR="00C03E4A" w:rsidRPr="00C20700" w:rsidRDefault="00C03E4A" w:rsidP="00407069">
            <w:pPr>
              <w:pStyle w:val="TAL"/>
            </w:pPr>
            <w:r w:rsidRPr="00C20700">
              <w:t>opt</w:t>
            </w:r>
          </w:p>
        </w:tc>
        <w:tc>
          <w:tcPr>
            <w:tcW w:w="5421" w:type="dxa"/>
            <w:shd w:val="clear" w:color="auto" w:fill="auto"/>
          </w:tcPr>
          <w:p w14:paraId="3A7A3C3A" w14:textId="77777777" w:rsidR="00C03E4A" w:rsidRPr="00C20700" w:rsidRDefault="00C03E4A" w:rsidP="00407069">
            <w:pPr>
              <w:pStyle w:val="TAL"/>
            </w:pPr>
            <w:r w:rsidRPr="00C20700">
              <w:t>Cast type indicator - 2 bits as defined in TS 38.212 Table 8.4.1.1-1 and in TS 38.214 clause 8.1</w:t>
            </w:r>
          </w:p>
        </w:tc>
      </w:tr>
      <w:tr w:rsidR="00C03E4A" w14:paraId="67ADBBAF" w14:textId="77777777" w:rsidTr="00407069">
        <w:tc>
          <w:tcPr>
            <w:tcW w:w="1479" w:type="dxa"/>
            <w:shd w:val="clear" w:color="auto" w:fill="auto"/>
          </w:tcPr>
          <w:p w14:paraId="0E7F5472" w14:textId="77777777" w:rsidR="00C03E4A" w:rsidRPr="00C20700" w:rsidRDefault="00C03E4A" w:rsidP="00407069">
            <w:pPr>
              <w:pStyle w:val="TAL"/>
            </w:pPr>
            <w:r w:rsidRPr="00C20700">
              <w:t>CSI_Request</w:t>
            </w:r>
          </w:p>
        </w:tc>
        <w:tc>
          <w:tcPr>
            <w:tcW w:w="2464" w:type="dxa"/>
            <w:shd w:val="clear" w:color="auto" w:fill="auto"/>
          </w:tcPr>
          <w:p w14:paraId="45D740E7"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6DE1AD31" w14:textId="77777777" w:rsidR="00C03E4A" w:rsidRPr="00C20700" w:rsidRDefault="00C03E4A" w:rsidP="00407069">
            <w:pPr>
              <w:pStyle w:val="TAL"/>
            </w:pPr>
            <w:r w:rsidRPr="00C20700">
              <w:t>opt</w:t>
            </w:r>
          </w:p>
        </w:tc>
        <w:tc>
          <w:tcPr>
            <w:tcW w:w="5421" w:type="dxa"/>
            <w:shd w:val="clear" w:color="auto" w:fill="auto"/>
          </w:tcPr>
          <w:p w14:paraId="05BE1163" w14:textId="77777777" w:rsidR="00C03E4A" w:rsidRPr="00C20700" w:rsidRDefault="00C03E4A" w:rsidP="00407069">
            <w:pPr>
              <w:pStyle w:val="TAL"/>
            </w:pPr>
            <w:r w:rsidRPr="00C20700">
              <w:t>CSI request - 1 bit as defined in TS 38.214 cl 8.2.1 and 8.1.</w:t>
            </w:r>
          </w:p>
        </w:tc>
      </w:tr>
    </w:tbl>
    <w:p w14:paraId="0F0615AC" w14:textId="77777777" w:rsidR="00C03E4A" w:rsidRDefault="00C03E4A" w:rsidP="00C03E4A"/>
    <w:p w14:paraId="777A2CF1" w14:textId="77777777" w:rsidR="00C03E4A" w:rsidRDefault="00C03E4A" w:rsidP="00C03E4A">
      <w:pPr>
        <w:pStyle w:val="TH"/>
      </w:pPr>
      <w:r>
        <w:t>NR_SL_SciFormat2B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8289BEF" w14:textId="77777777" w:rsidTr="00407069">
        <w:tc>
          <w:tcPr>
            <w:tcW w:w="9857" w:type="dxa"/>
            <w:gridSpan w:val="4"/>
            <w:shd w:val="clear" w:color="auto" w:fill="E0E0E0"/>
          </w:tcPr>
          <w:p w14:paraId="251B0201" w14:textId="77777777" w:rsidR="00C03E4A" w:rsidRPr="00C20700" w:rsidRDefault="00C03E4A" w:rsidP="00407069">
            <w:pPr>
              <w:pStyle w:val="TAL"/>
              <w:rPr>
                <w:b/>
              </w:rPr>
            </w:pPr>
            <w:r w:rsidRPr="00C20700">
              <w:rPr>
                <w:b/>
              </w:rPr>
              <w:t>TTCN-3 Record Type</w:t>
            </w:r>
          </w:p>
        </w:tc>
      </w:tr>
      <w:tr w:rsidR="00C03E4A" w14:paraId="54DEECB2" w14:textId="77777777" w:rsidTr="00407069">
        <w:tc>
          <w:tcPr>
            <w:tcW w:w="1479" w:type="dxa"/>
            <w:tcBorders>
              <w:bottom w:val="single" w:sz="4" w:space="0" w:color="auto"/>
            </w:tcBorders>
            <w:shd w:val="clear" w:color="auto" w:fill="E0E0E0"/>
          </w:tcPr>
          <w:p w14:paraId="68F2E2CF" w14:textId="77777777" w:rsidR="00C03E4A" w:rsidRPr="00C20700" w:rsidRDefault="00C03E4A" w:rsidP="00407069">
            <w:pPr>
              <w:pStyle w:val="TAL"/>
              <w:rPr>
                <w:b/>
              </w:rPr>
            </w:pPr>
            <w:bookmarkStart w:id="3782" w:name="NR_SL_SciFormat2B_Type" w:colFirst="1" w:colLast="1"/>
            <w:r w:rsidRPr="00C20700">
              <w:rPr>
                <w:b/>
              </w:rPr>
              <w:t>Name</w:t>
            </w:r>
          </w:p>
        </w:tc>
        <w:tc>
          <w:tcPr>
            <w:tcW w:w="8378" w:type="dxa"/>
            <w:gridSpan w:val="3"/>
            <w:tcBorders>
              <w:bottom w:val="single" w:sz="4" w:space="0" w:color="auto"/>
            </w:tcBorders>
            <w:shd w:val="clear" w:color="auto" w:fill="FFFF99"/>
          </w:tcPr>
          <w:p w14:paraId="48F407E0" w14:textId="77777777" w:rsidR="00C03E4A" w:rsidRPr="00C20700" w:rsidRDefault="00C03E4A" w:rsidP="00407069">
            <w:pPr>
              <w:pStyle w:val="TAL"/>
              <w:rPr>
                <w:b/>
              </w:rPr>
            </w:pPr>
            <w:r w:rsidRPr="00C20700">
              <w:rPr>
                <w:b/>
              </w:rPr>
              <w:t>NR_SL_SciFormat2B_Type</w:t>
            </w:r>
          </w:p>
        </w:tc>
      </w:tr>
      <w:bookmarkEnd w:id="3782"/>
      <w:tr w:rsidR="00C03E4A" w14:paraId="60009ABC" w14:textId="77777777" w:rsidTr="00407069">
        <w:tc>
          <w:tcPr>
            <w:tcW w:w="1479" w:type="dxa"/>
            <w:tcBorders>
              <w:bottom w:val="double" w:sz="4" w:space="0" w:color="auto"/>
            </w:tcBorders>
            <w:shd w:val="clear" w:color="auto" w:fill="E0E0E0"/>
          </w:tcPr>
          <w:p w14:paraId="072B5E1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5C4F0F2" w14:textId="77777777" w:rsidR="00C03E4A" w:rsidRPr="00C20700" w:rsidRDefault="00C03E4A" w:rsidP="00407069">
            <w:pPr>
              <w:pStyle w:val="TAL"/>
            </w:pPr>
            <w:r w:rsidRPr="00C20700">
              <w:t>Ac to TS 38.212 clause 8.4.1.2 SCI format 2-B</w:t>
            </w:r>
          </w:p>
          <w:p w14:paraId="0F5C38ED" w14:textId="77777777" w:rsidR="00C03E4A" w:rsidRPr="00C20700" w:rsidRDefault="00C03E4A" w:rsidP="00407069">
            <w:pPr>
              <w:pStyle w:val="TAL"/>
            </w:pPr>
            <w:r w:rsidRPr="00C20700">
              <w:t>Source ID and Destination ID provided in NR_SL_MAC_LogicalChannelConfig_Type</w:t>
            </w:r>
          </w:p>
        </w:tc>
      </w:tr>
      <w:tr w:rsidR="00C03E4A" w14:paraId="5EFB549D" w14:textId="77777777" w:rsidTr="00407069">
        <w:tc>
          <w:tcPr>
            <w:tcW w:w="1479" w:type="dxa"/>
            <w:tcBorders>
              <w:top w:val="double" w:sz="4" w:space="0" w:color="auto"/>
            </w:tcBorders>
            <w:shd w:val="clear" w:color="auto" w:fill="auto"/>
          </w:tcPr>
          <w:p w14:paraId="123D18CF" w14:textId="77777777" w:rsidR="00C03E4A" w:rsidRPr="00C20700" w:rsidRDefault="00C03E4A" w:rsidP="00407069">
            <w:pPr>
              <w:pStyle w:val="TAL"/>
            </w:pPr>
            <w:r w:rsidRPr="00C20700">
              <w:t>HarqProcessConfig</w:t>
            </w:r>
          </w:p>
        </w:tc>
        <w:tc>
          <w:tcPr>
            <w:tcW w:w="2464" w:type="dxa"/>
            <w:tcBorders>
              <w:top w:val="double" w:sz="4" w:space="0" w:color="auto"/>
            </w:tcBorders>
            <w:shd w:val="clear" w:color="auto" w:fill="auto"/>
          </w:tcPr>
          <w:p w14:paraId="4CED7000" w14:textId="77777777" w:rsidR="00C03E4A" w:rsidRPr="00C20700" w:rsidRDefault="00000000" w:rsidP="00407069">
            <w:pPr>
              <w:pStyle w:val="TAL"/>
            </w:pPr>
            <w:hyperlink w:anchor="NR_HarqProcessConfig_Type" w:history="1">
              <w:r w:rsidR="00C03E4A" w:rsidRPr="00C20700">
                <w:rPr>
                  <w:rStyle w:val="Hyperlink"/>
                </w:rPr>
                <w:t>NR_HarqProcessConfig_Type</w:t>
              </w:r>
            </w:hyperlink>
          </w:p>
        </w:tc>
        <w:tc>
          <w:tcPr>
            <w:tcW w:w="493" w:type="dxa"/>
            <w:tcBorders>
              <w:top w:val="double" w:sz="4" w:space="0" w:color="auto"/>
            </w:tcBorders>
            <w:shd w:val="clear" w:color="auto" w:fill="auto"/>
          </w:tcPr>
          <w:p w14:paraId="4BEE8FAF"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1A0B04B1" w14:textId="77777777" w:rsidR="00C03E4A" w:rsidRPr="00C20700" w:rsidRDefault="00C03E4A" w:rsidP="00407069">
            <w:pPr>
              <w:pStyle w:val="TAL"/>
            </w:pPr>
            <w:r w:rsidRPr="00C20700">
              <w:t>configures which HARQ processes the NR-SS-UE may use; corresponds to HARQ process number - 4 bits.</w:t>
            </w:r>
          </w:p>
          <w:p w14:paraId="33BFC528" w14:textId="77777777" w:rsidR="00C03E4A" w:rsidRPr="00C20700" w:rsidRDefault="00C03E4A" w:rsidP="00407069">
            <w:pPr>
              <w:pStyle w:val="TAL"/>
            </w:pPr>
            <w:r w:rsidRPr="00C20700">
              <w:t>Acc to TS 38.321 clause 5.22.1.3.1: The maximum number of transmitting Sidelink processes associated with the Sidelink HARQ Entity is 16.</w:t>
            </w:r>
          </w:p>
        </w:tc>
      </w:tr>
      <w:tr w:rsidR="00C03E4A" w14:paraId="689E077F" w14:textId="77777777" w:rsidTr="00407069">
        <w:tc>
          <w:tcPr>
            <w:tcW w:w="1479" w:type="dxa"/>
            <w:shd w:val="clear" w:color="auto" w:fill="auto"/>
          </w:tcPr>
          <w:p w14:paraId="6AE9F701" w14:textId="77777777" w:rsidR="00C03E4A" w:rsidRPr="00C20700" w:rsidRDefault="00C03E4A" w:rsidP="00407069">
            <w:pPr>
              <w:pStyle w:val="TAL"/>
            </w:pPr>
            <w:r w:rsidRPr="00C20700">
              <w:t>ToggleNDI</w:t>
            </w:r>
          </w:p>
        </w:tc>
        <w:tc>
          <w:tcPr>
            <w:tcW w:w="2464" w:type="dxa"/>
            <w:shd w:val="clear" w:color="auto" w:fill="auto"/>
          </w:tcPr>
          <w:p w14:paraId="2CB5D7C0" w14:textId="77777777" w:rsidR="00C03E4A" w:rsidRPr="00C20700" w:rsidRDefault="00C03E4A" w:rsidP="00407069">
            <w:pPr>
              <w:pStyle w:val="TAL"/>
            </w:pPr>
            <w:r w:rsidRPr="00C20700">
              <w:t>boolean</w:t>
            </w:r>
          </w:p>
        </w:tc>
        <w:tc>
          <w:tcPr>
            <w:tcW w:w="493" w:type="dxa"/>
            <w:shd w:val="clear" w:color="auto" w:fill="auto"/>
          </w:tcPr>
          <w:p w14:paraId="5722BA4A" w14:textId="77777777" w:rsidR="00C03E4A" w:rsidRPr="00C20700" w:rsidRDefault="00C03E4A" w:rsidP="00407069">
            <w:pPr>
              <w:pStyle w:val="TAL"/>
            </w:pPr>
            <w:r w:rsidRPr="00C20700">
              <w:t>opt</w:t>
            </w:r>
          </w:p>
        </w:tc>
        <w:tc>
          <w:tcPr>
            <w:tcW w:w="5421" w:type="dxa"/>
            <w:shd w:val="clear" w:color="auto" w:fill="auto"/>
          </w:tcPr>
          <w:p w14:paraId="6A51850B" w14:textId="77777777" w:rsidR="00C03E4A" w:rsidRPr="00C20700" w:rsidRDefault="00C03E4A" w:rsidP="00407069">
            <w:pPr>
              <w:pStyle w:val="TAL"/>
            </w:pPr>
            <w:r w:rsidRPr="00C20700">
              <w:t>for NR-SS-UE configured in Tx else NA</w:t>
            </w:r>
          </w:p>
          <w:p w14:paraId="5469E0DE" w14:textId="77777777" w:rsidR="00C03E4A" w:rsidRPr="00C20700" w:rsidRDefault="00C03E4A" w:rsidP="00407069">
            <w:pPr>
              <w:pStyle w:val="TAL"/>
            </w:pPr>
            <w:r w:rsidRPr="00C20700">
              <w:t>"true" for transmission of a new transport block, "false" for a re-transmission;</w:t>
            </w:r>
          </w:p>
          <w:p w14:paraId="7CE497BC" w14:textId="77777777" w:rsidR="00C03E4A" w:rsidRPr="00C20700" w:rsidRDefault="00C03E4A" w:rsidP="00407069">
            <w:pPr>
              <w:pStyle w:val="TAL"/>
            </w:pPr>
            <w:r w:rsidRPr="00C20700">
              <w:t>Not present for automatic mode: the NDI (New data indicator) itself is maintained by the NR-SS-UE and therefore not provided as configuration parameter</w:t>
            </w:r>
          </w:p>
        </w:tc>
      </w:tr>
      <w:tr w:rsidR="00C03E4A" w14:paraId="6E4C0B0F" w14:textId="77777777" w:rsidTr="00407069">
        <w:tc>
          <w:tcPr>
            <w:tcW w:w="1479" w:type="dxa"/>
            <w:shd w:val="clear" w:color="auto" w:fill="auto"/>
          </w:tcPr>
          <w:p w14:paraId="11928B40" w14:textId="77777777" w:rsidR="00C03E4A" w:rsidRPr="00C20700" w:rsidRDefault="00C03E4A" w:rsidP="00407069">
            <w:pPr>
              <w:pStyle w:val="TAL"/>
            </w:pPr>
            <w:r w:rsidRPr="00C20700">
              <w:t>RedundancyVersionList</w:t>
            </w:r>
          </w:p>
        </w:tc>
        <w:tc>
          <w:tcPr>
            <w:tcW w:w="2464" w:type="dxa"/>
            <w:shd w:val="clear" w:color="auto" w:fill="auto"/>
          </w:tcPr>
          <w:p w14:paraId="3DF4D03F" w14:textId="77777777" w:rsidR="00C03E4A" w:rsidRPr="00C20700" w:rsidRDefault="00000000" w:rsidP="00407069">
            <w:pPr>
              <w:pStyle w:val="TAL"/>
            </w:pPr>
            <w:hyperlink w:anchor="NR_RedundancyVersionList_Type" w:history="1">
              <w:r w:rsidR="00C03E4A" w:rsidRPr="00C20700">
                <w:rPr>
                  <w:rStyle w:val="Hyperlink"/>
                </w:rPr>
                <w:t>NR_RedundancyVersionList_Type</w:t>
              </w:r>
            </w:hyperlink>
          </w:p>
        </w:tc>
        <w:tc>
          <w:tcPr>
            <w:tcW w:w="493" w:type="dxa"/>
            <w:shd w:val="clear" w:color="auto" w:fill="auto"/>
          </w:tcPr>
          <w:p w14:paraId="73E5CAFD" w14:textId="77777777" w:rsidR="00C03E4A" w:rsidRPr="00C20700" w:rsidRDefault="00C03E4A" w:rsidP="00407069">
            <w:pPr>
              <w:pStyle w:val="TAL"/>
            </w:pPr>
            <w:r w:rsidRPr="00C20700">
              <w:t>opt</w:t>
            </w:r>
          </w:p>
        </w:tc>
        <w:tc>
          <w:tcPr>
            <w:tcW w:w="5421" w:type="dxa"/>
            <w:shd w:val="clear" w:color="auto" w:fill="auto"/>
          </w:tcPr>
          <w:p w14:paraId="51A93E66" w14:textId="77777777" w:rsidR="00C03E4A" w:rsidRPr="00C20700" w:rsidRDefault="00C03E4A" w:rsidP="00407069">
            <w:pPr>
              <w:pStyle w:val="TAL"/>
            </w:pPr>
            <w:r w:rsidRPr="00C20700">
              <w:t>Redundancy version - 2 bits as defined in TS 38.212 Table 7.3.1.1.1-2.</w:t>
            </w:r>
          </w:p>
          <w:p w14:paraId="64CBBDDF" w14:textId="77777777" w:rsidR="00C03E4A" w:rsidRPr="00C20700" w:rsidRDefault="00C03E4A" w:rsidP="00407069">
            <w:pPr>
              <w:pStyle w:val="TAL"/>
            </w:pPr>
            <w:r w:rsidRPr="00C20700">
              <w:t>list of Redundancy versions to be used for DL transmission and possible retransmissions;</w:t>
            </w:r>
          </w:p>
          <w:p w14:paraId="774006A6" w14:textId="77777777" w:rsidR="00C03E4A" w:rsidRPr="00C20700" w:rsidRDefault="00C03E4A" w:rsidP="00407069">
            <w:pPr>
              <w:pStyle w:val="TAL"/>
            </w:pPr>
            <w:r w:rsidRPr="00C20700">
              <w:t>if there are not enough elements to achieve successful DL transmission, NR-SS-UE shall raise an error</w:t>
            </w:r>
          </w:p>
        </w:tc>
      </w:tr>
      <w:tr w:rsidR="00C03E4A" w14:paraId="289C6720" w14:textId="77777777" w:rsidTr="00407069">
        <w:tc>
          <w:tcPr>
            <w:tcW w:w="1479" w:type="dxa"/>
            <w:shd w:val="clear" w:color="auto" w:fill="auto"/>
          </w:tcPr>
          <w:p w14:paraId="765128EB" w14:textId="77777777" w:rsidR="00C03E4A" w:rsidRPr="00C20700" w:rsidRDefault="00C03E4A" w:rsidP="00407069">
            <w:pPr>
              <w:pStyle w:val="TAL"/>
            </w:pPr>
            <w:r w:rsidRPr="00C20700">
              <w:t>HarqFeedback</w:t>
            </w:r>
          </w:p>
        </w:tc>
        <w:tc>
          <w:tcPr>
            <w:tcW w:w="2464" w:type="dxa"/>
            <w:shd w:val="clear" w:color="auto" w:fill="auto"/>
          </w:tcPr>
          <w:p w14:paraId="229BC3EC"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4CB7F4A6" w14:textId="77777777" w:rsidR="00C03E4A" w:rsidRPr="00C20700" w:rsidRDefault="00C03E4A" w:rsidP="00407069">
            <w:pPr>
              <w:pStyle w:val="TAL"/>
            </w:pPr>
            <w:r w:rsidRPr="00C20700">
              <w:t>opt</w:t>
            </w:r>
          </w:p>
        </w:tc>
        <w:tc>
          <w:tcPr>
            <w:tcW w:w="5421" w:type="dxa"/>
            <w:shd w:val="clear" w:color="auto" w:fill="auto"/>
          </w:tcPr>
          <w:p w14:paraId="48315BD2" w14:textId="77777777" w:rsidR="00C03E4A" w:rsidRPr="00C20700" w:rsidRDefault="00C03E4A" w:rsidP="00407069">
            <w:pPr>
              <w:pStyle w:val="TAL"/>
            </w:pPr>
            <w:r w:rsidRPr="00C20700">
              <w:t>HARQ feedback enabled/disabled indicator - 1 bit as defined in TS 38.213 clause 16.3</w:t>
            </w:r>
          </w:p>
        </w:tc>
      </w:tr>
      <w:tr w:rsidR="00C03E4A" w14:paraId="52D90525" w14:textId="77777777" w:rsidTr="00407069">
        <w:tc>
          <w:tcPr>
            <w:tcW w:w="1479" w:type="dxa"/>
            <w:shd w:val="clear" w:color="auto" w:fill="auto"/>
          </w:tcPr>
          <w:p w14:paraId="132CF651" w14:textId="77777777" w:rsidR="00C03E4A" w:rsidRPr="00C20700" w:rsidRDefault="00C03E4A" w:rsidP="00407069">
            <w:pPr>
              <w:pStyle w:val="TAL"/>
            </w:pPr>
            <w:r w:rsidRPr="00C20700">
              <w:t>ZoneID</w:t>
            </w:r>
          </w:p>
        </w:tc>
        <w:tc>
          <w:tcPr>
            <w:tcW w:w="2464" w:type="dxa"/>
            <w:shd w:val="clear" w:color="auto" w:fill="auto"/>
          </w:tcPr>
          <w:p w14:paraId="3EF2440A" w14:textId="77777777" w:rsidR="00C03E4A" w:rsidRPr="00C20700" w:rsidRDefault="00000000" w:rsidP="00407069">
            <w:pPr>
              <w:pStyle w:val="TAL"/>
            </w:pPr>
            <w:hyperlink w:anchor="B12_Type" w:history="1">
              <w:r w:rsidR="00C03E4A" w:rsidRPr="00C20700">
                <w:rPr>
                  <w:rStyle w:val="Hyperlink"/>
                </w:rPr>
                <w:t>B12_Type</w:t>
              </w:r>
            </w:hyperlink>
          </w:p>
        </w:tc>
        <w:tc>
          <w:tcPr>
            <w:tcW w:w="493" w:type="dxa"/>
            <w:shd w:val="clear" w:color="auto" w:fill="auto"/>
          </w:tcPr>
          <w:p w14:paraId="6F28F977" w14:textId="77777777" w:rsidR="00C03E4A" w:rsidRPr="00C20700" w:rsidRDefault="00C03E4A" w:rsidP="00407069">
            <w:pPr>
              <w:pStyle w:val="TAL"/>
            </w:pPr>
            <w:r w:rsidRPr="00C20700">
              <w:t>opt</w:t>
            </w:r>
          </w:p>
        </w:tc>
        <w:tc>
          <w:tcPr>
            <w:tcW w:w="5421" w:type="dxa"/>
            <w:shd w:val="clear" w:color="auto" w:fill="auto"/>
          </w:tcPr>
          <w:p w14:paraId="11F72F29" w14:textId="77777777" w:rsidR="00C03E4A" w:rsidRPr="00C20700" w:rsidRDefault="00C03E4A" w:rsidP="00407069">
            <w:pPr>
              <w:pStyle w:val="TAL"/>
            </w:pPr>
            <w:r w:rsidRPr="00C20700">
              <w:t>Zone ID - 12 bits as defined in clause 5.8.11 of TS 38.331.</w:t>
            </w:r>
          </w:p>
        </w:tc>
      </w:tr>
      <w:tr w:rsidR="00C03E4A" w14:paraId="400387C5" w14:textId="77777777" w:rsidTr="00407069">
        <w:tc>
          <w:tcPr>
            <w:tcW w:w="1479" w:type="dxa"/>
            <w:shd w:val="clear" w:color="auto" w:fill="auto"/>
          </w:tcPr>
          <w:p w14:paraId="6AA740B1" w14:textId="77777777" w:rsidR="00C03E4A" w:rsidRPr="00C20700" w:rsidRDefault="00C03E4A" w:rsidP="00407069">
            <w:pPr>
              <w:pStyle w:val="TAL"/>
            </w:pPr>
            <w:r w:rsidRPr="00C20700">
              <w:t>CommunicationRangeReq</w:t>
            </w:r>
          </w:p>
        </w:tc>
        <w:tc>
          <w:tcPr>
            <w:tcW w:w="2464" w:type="dxa"/>
            <w:shd w:val="clear" w:color="auto" w:fill="auto"/>
          </w:tcPr>
          <w:p w14:paraId="2D69C7DA" w14:textId="77777777" w:rsidR="00C03E4A" w:rsidRPr="00C20700" w:rsidRDefault="00000000" w:rsidP="00407069">
            <w:pPr>
              <w:pStyle w:val="TAL"/>
            </w:pPr>
            <w:hyperlink w:anchor="B4_Type" w:history="1">
              <w:r w:rsidR="00C03E4A" w:rsidRPr="00C20700">
                <w:rPr>
                  <w:rStyle w:val="Hyperlink"/>
                </w:rPr>
                <w:t>B4_Type</w:t>
              </w:r>
            </w:hyperlink>
          </w:p>
        </w:tc>
        <w:tc>
          <w:tcPr>
            <w:tcW w:w="493" w:type="dxa"/>
            <w:shd w:val="clear" w:color="auto" w:fill="auto"/>
          </w:tcPr>
          <w:p w14:paraId="4E24D235" w14:textId="77777777" w:rsidR="00C03E4A" w:rsidRPr="00C20700" w:rsidRDefault="00C03E4A" w:rsidP="00407069">
            <w:pPr>
              <w:pStyle w:val="TAL"/>
            </w:pPr>
            <w:r w:rsidRPr="00C20700">
              <w:t>opt</w:t>
            </w:r>
          </w:p>
        </w:tc>
        <w:tc>
          <w:tcPr>
            <w:tcW w:w="5421" w:type="dxa"/>
            <w:shd w:val="clear" w:color="auto" w:fill="auto"/>
          </w:tcPr>
          <w:p w14:paraId="75A11730" w14:textId="77777777" w:rsidR="00C03E4A" w:rsidRPr="00C20700" w:rsidRDefault="00C03E4A" w:rsidP="00407069">
            <w:pPr>
              <w:pStyle w:val="TAL"/>
            </w:pPr>
            <w:r w:rsidRPr="00C20700">
              <w:t>Communication range requirement - 4 bits determined by higher layer parameter sl-ZoneConfigMCR-Index</w:t>
            </w:r>
          </w:p>
        </w:tc>
      </w:tr>
    </w:tbl>
    <w:p w14:paraId="627C69CE" w14:textId="77777777" w:rsidR="00C03E4A" w:rsidRDefault="00C03E4A" w:rsidP="00C03E4A"/>
    <w:p w14:paraId="59F3EA7D" w14:textId="77777777" w:rsidR="00C03E4A" w:rsidRDefault="00C03E4A" w:rsidP="00C03E4A">
      <w:pPr>
        <w:pStyle w:val="TH"/>
      </w:pPr>
      <w:r>
        <w:t>NR_SL_RelativeTxPowe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F120E02" w14:textId="77777777" w:rsidTr="00407069">
        <w:tc>
          <w:tcPr>
            <w:tcW w:w="9857" w:type="dxa"/>
            <w:gridSpan w:val="4"/>
            <w:shd w:val="clear" w:color="auto" w:fill="E0E0E0"/>
          </w:tcPr>
          <w:p w14:paraId="7D779167" w14:textId="77777777" w:rsidR="00C03E4A" w:rsidRPr="00C20700" w:rsidRDefault="00C03E4A" w:rsidP="00407069">
            <w:pPr>
              <w:pStyle w:val="TAL"/>
              <w:rPr>
                <w:b/>
              </w:rPr>
            </w:pPr>
            <w:r w:rsidRPr="00C20700">
              <w:rPr>
                <w:b/>
              </w:rPr>
              <w:t>TTCN-3 Record Type</w:t>
            </w:r>
          </w:p>
        </w:tc>
      </w:tr>
      <w:tr w:rsidR="00C03E4A" w14:paraId="2FD2CB0A" w14:textId="77777777" w:rsidTr="00407069">
        <w:tc>
          <w:tcPr>
            <w:tcW w:w="1479" w:type="dxa"/>
            <w:tcBorders>
              <w:bottom w:val="single" w:sz="4" w:space="0" w:color="auto"/>
            </w:tcBorders>
            <w:shd w:val="clear" w:color="auto" w:fill="E0E0E0"/>
          </w:tcPr>
          <w:p w14:paraId="22B04AA7" w14:textId="77777777" w:rsidR="00C03E4A" w:rsidRPr="00C20700" w:rsidRDefault="00C03E4A" w:rsidP="00407069">
            <w:pPr>
              <w:pStyle w:val="TAL"/>
              <w:rPr>
                <w:b/>
              </w:rPr>
            </w:pPr>
            <w:bookmarkStart w:id="3783" w:name="NR_SL_RelativeTxPower_Type" w:colFirst="1" w:colLast="1"/>
            <w:r w:rsidRPr="00C20700">
              <w:rPr>
                <w:b/>
              </w:rPr>
              <w:t>Name</w:t>
            </w:r>
          </w:p>
        </w:tc>
        <w:tc>
          <w:tcPr>
            <w:tcW w:w="8378" w:type="dxa"/>
            <w:gridSpan w:val="3"/>
            <w:tcBorders>
              <w:bottom w:val="single" w:sz="4" w:space="0" w:color="auto"/>
            </w:tcBorders>
            <w:shd w:val="clear" w:color="auto" w:fill="FFFF99"/>
          </w:tcPr>
          <w:p w14:paraId="602CC01C" w14:textId="77777777" w:rsidR="00C03E4A" w:rsidRPr="00C20700" w:rsidRDefault="00C03E4A" w:rsidP="00407069">
            <w:pPr>
              <w:pStyle w:val="TAL"/>
              <w:rPr>
                <w:b/>
              </w:rPr>
            </w:pPr>
            <w:r w:rsidRPr="00C20700">
              <w:rPr>
                <w:b/>
              </w:rPr>
              <w:t>NR_SL_RelativeTxPower_Type</w:t>
            </w:r>
          </w:p>
        </w:tc>
      </w:tr>
      <w:bookmarkEnd w:id="3783"/>
      <w:tr w:rsidR="00C03E4A" w14:paraId="14467D07" w14:textId="77777777" w:rsidTr="00407069">
        <w:tc>
          <w:tcPr>
            <w:tcW w:w="1479" w:type="dxa"/>
            <w:tcBorders>
              <w:bottom w:val="double" w:sz="4" w:space="0" w:color="auto"/>
            </w:tcBorders>
            <w:shd w:val="clear" w:color="auto" w:fill="E0E0E0"/>
          </w:tcPr>
          <w:p w14:paraId="44C40271"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E9E91A7" w14:textId="77777777" w:rsidR="00C03E4A" w:rsidRPr="00C20700" w:rsidRDefault="00C03E4A" w:rsidP="00407069">
            <w:pPr>
              <w:pStyle w:val="TAL"/>
            </w:pPr>
            <w:r w:rsidRPr="00C20700">
              <w:t>Power allocation for OFDM symbols and reference signals - TS 38.508-1 Table 6.2.1.3-1</w:t>
            </w:r>
          </w:p>
        </w:tc>
      </w:tr>
      <w:tr w:rsidR="00C03E4A" w14:paraId="595958D4" w14:textId="77777777" w:rsidTr="00407069">
        <w:tc>
          <w:tcPr>
            <w:tcW w:w="1479" w:type="dxa"/>
            <w:tcBorders>
              <w:top w:val="double" w:sz="4" w:space="0" w:color="auto"/>
            </w:tcBorders>
            <w:shd w:val="clear" w:color="auto" w:fill="auto"/>
          </w:tcPr>
          <w:p w14:paraId="6F372259" w14:textId="77777777" w:rsidR="00C03E4A" w:rsidRPr="00C20700" w:rsidRDefault="00C03E4A" w:rsidP="00407069">
            <w:pPr>
              <w:pStyle w:val="TAL"/>
            </w:pPr>
            <w:r w:rsidRPr="00C20700">
              <w:t>SssbRelativeTxPower</w:t>
            </w:r>
          </w:p>
        </w:tc>
        <w:tc>
          <w:tcPr>
            <w:tcW w:w="2464" w:type="dxa"/>
            <w:tcBorders>
              <w:top w:val="double" w:sz="4" w:space="0" w:color="auto"/>
            </w:tcBorders>
            <w:shd w:val="clear" w:color="auto" w:fill="auto"/>
          </w:tcPr>
          <w:p w14:paraId="312DA200" w14:textId="77777777" w:rsidR="00C03E4A" w:rsidRPr="00C20700" w:rsidRDefault="00000000" w:rsidP="00407069">
            <w:pPr>
              <w:pStyle w:val="TAL"/>
            </w:pPr>
            <w:hyperlink w:anchor="NR_SL_SSSB_EPREs_Type" w:history="1">
              <w:r w:rsidR="00C03E4A" w:rsidRPr="00C20700">
                <w:rPr>
                  <w:rStyle w:val="Hyperlink"/>
                </w:rPr>
                <w:t>NR_SL_SSSB_EPREs_Type</w:t>
              </w:r>
            </w:hyperlink>
          </w:p>
        </w:tc>
        <w:tc>
          <w:tcPr>
            <w:tcW w:w="493" w:type="dxa"/>
            <w:tcBorders>
              <w:top w:val="double" w:sz="4" w:space="0" w:color="auto"/>
            </w:tcBorders>
            <w:shd w:val="clear" w:color="auto" w:fill="auto"/>
          </w:tcPr>
          <w:p w14:paraId="3EACA29B"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7FE6EE85" w14:textId="77777777" w:rsidR="00C03E4A" w:rsidRPr="00C20700" w:rsidRDefault="00C03E4A" w:rsidP="00407069">
            <w:pPr>
              <w:pStyle w:val="TAL"/>
            </w:pPr>
          </w:p>
        </w:tc>
      </w:tr>
      <w:tr w:rsidR="00C03E4A" w14:paraId="3AA5C219" w14:textId="77777777" w:rsidTr="00407069">
        <w:tc>
          <w:tcPr>
            <w:tcW w:w="1479" w:type="dxa"/>
            <w:shd w:val="clear" w:color="auto" w:fill="auto"/>
          </w:tcPr>
          <w:p w14:paraId="53B1A83D" w14:textId="77777777" w:rsidR="00C03E4A" w:rsidRPr="00C20700" w:rsidRDefault="00C03E4A" w:rsidP="00407069">
            <w:pPr>
              <w:pStyle w:val="TAL"/>
            </w:pPr>
            <w:r w:rsidRPr="00C20700">
              <w:t>PscchRelativeTxPower</w:t>
            </w:r>
          </w:p>
        </w:tc>
        <w:tc>
          <w:tcPr>
            <w:tcW w:w="2464" w:type="dxa"/>
            <w:shd w:val="clear" w:color="auto" w:fill="auto"/>
          </w:tcPr>
          <w:p w14:paraId="6190033A" w14:textId="77777777" w:rsidR="00C03E4A" w:rsidRPr="00C20700" w:rsidRDefault="00000000" w:rsidP="00407069">
            <w:pPr>
              <w:pStyle w:val="TAL"/>
            </w:pPr>
            <w:hyperlink w:anchor="NR_SL_PSCCH_EPREs_Type" w:history="1">
              <w:r w:rsidR="00C03E4A" w:rsidRPr="00C20700">
                <w:rPr>
                  <w:rStyle w:val="Hyperlink"/>
                </w:rPr>
                <w:t>NR_SL_PSCCH_EPREs_Type</w:t>
              </w:r>
            </w:hyperlink>
          </w:p>
        </w:tc>
        <w:tc>
          <w:tcPr>
            <w:tcW w:w="493" w:type="dxa"/>
            <w:shd w:val="clear" w:color="auto" w:fill="auto"/>
          </w:tcPr>
          <w:p w14:paraId="6CD8A474" w14:textId="77777777" w:rsidR="00C03E4A" w:rsidRPr="00C20700" w:rsidRDefault="00C03E4A" w:rsidP="00407069">
            <w:pPr>
              <w:pStyle w:val="TAL"/>
            </w:pPr>
            <w:r w:rsidRPr="00C20700">
              <w:t>opt</w:t>
            </w:r>
          </w:p>
        </w:tc>
        <w:tc>
          <w:tcPr>
            <w:tcW w:w="5421" w:type="dxa"/>
            <w:shd w:val="clear" w:color="auto" w:fill="auto"/>
          </w:tcPr>
          <w:p w14:paraId="4E29F4EB" w14:textId="77777777" w:rsidR="00C03E4A" w:rsidRPr="00C20700" w:rsidRDefault="00C03E4A" w:rsidP="00407069">
            <w:pPr>
              <w:pStyle w:val="TAL"/>
            </w:pPr>
          </w:p>
        </w:tc>
      </w:tr>
      <w:tr w:rsidR="00C03E4A" w14:paraId="5F4153E7" w14:textId="77777777" w:rsidTr="00407069">
        <w:tc>
          <w:tcPr>
            <w:tcW w:w="1479" w:type="dxa"/>
            <w:shd w:val="clear" w:color="auto" w:fill="auto"/>
          </w:tcPr>
          <w:p w14:paraId="0414140D" w14:textId="77777777" w:rsidR="00C03E4A" w:rsidRPr="00C20700" w:rsidRDefault="00C03E4A" w:rsidP="00407069">
            <w:pPr>
              <w:pStyle w:val="TAL"/>
            </w:pPr>
            <w:r w:rsidRPr="00C20700">
              <w:t>PsschRelativeTxPower</w:t>
            </w:r>
          </w:p>
        </w:tc>
        <w:tc>
          <w:tcPr>
            <w:tcW w:w="2464" w:type="dxa"/>
            <w:shd w:val="clear" w:color="auto" w:fill="auto"/>
          </w:tcPr>
          <w:p w14:paraId="1151D778" w14:textId="77777777" w:rsidR="00C03E4A" w:rsidRPr="00C20700" w:rsidRDefault="00000000" w:rsidP="00407069">
            <w:pPr>
              <w:pStyle w:val="TAL"/>
            </w:pPr>
            <w:hyperlink w:anchor="NR_SL_PSSCH_EPREs_Type" w:history="1">
              <w:r w:rsidR="00C03E4A" w:rsidRPr="00C20700">
                <w:rPr>
                  <w:rStyle w:val="Hyperlink"/>
                </w:rPr>
                <w:t>NR_SL_PSSCH_EPREs_Type</w:t>
              </w:r>
            </w:hyperlink>
          </w:p>
        </w:tc>
        <w:tc>
          <w:tcPr>
            <w:tcW w:w="493" w:type="dxa"/>
            <w:shd w:val="clear" w:color="auto" w:fill="auto"/>
          </w:tcPr>
          <w:p w14:paraId="0BC3D889" w14:textId="77777777" w:rsidR="00C03E4A" w:rsidRPr="00C20700" w:rsidRDefault="00C03E4A" w:rsidP="00407069">
            <w:pPr>
              <w:pStyle w:val="TAL"/>
            </w:pPr>
            <w:r w:rsidRPr="00C20700">
              <w:t>opt</w:t>
            </w:r>
          </w:p>
        </w:tc>
        <w:tc>
          <w:tcPr>
            <w:tcW w:w="5421" w:type="dxa"/>
            <w:shd w:val="clear" w:color="auto" w:fill="auto"/>
          </w:tcPr>
          <w:p w14:paraId="7356AD40" w14:textId="77777777" w:rsidR="00C03E4A" w:rsidRPr="00C20700" w:rsidRDefault="00C03E4A" w:rsidP="00407069">
            <w:pPr>
              <w:pStyle w:val="TAL"/>
            </w:pPr>
          </w:p>
        </w:tc>
      </w:tr>
      <w:tr w:rsidR="00C03E4A" w14:paraId="4B713BA6" w14:textId="77777777" w:rsidTr="00407069">
        <w:tc>
          <w:tcPr>
            <w:tcW w:w="1479" w:type="dxa"/>
            <w:shd w:val="clear" w:color="auto" w:fill="auto"/>
          </w:tcPr>
          <w:p w14:paraId="683CB53C" w14:textId="77777777" w:rsidR="00C03E4A" w:rsidRPr="00C20700" w:rsidRDefault="00C03E4A" w:rsidP="00407069">
            <w:pPr>
              <w:pStyle w:val="TAL"/>
            </w:pPr>
            <w:r w:rsidRPr="00C20700">
              <w:t>SlCsiRsRelativeTxPower</w:t>
            </w:r>
          </w:p>
        </w:tc>
        <w:tc>
          <w:tcPr>
            <w:tcW w:w="2464" w:type="dxa"/>
            <w:shd w:val="clear" w:color="auto" w:fill="auto"/>
          </w:tcPr>
          <w:p w14:paraId="7C01A359" w14:textId="77777777" w:rsidR="00C03E4A" w:rsidRPr="00C20700" w:rsidRDefault="00000000" w:rsidP="00407069">
            <w:pPr>
              <w:pStyle w:val="TAL"/>
            </w:pPr>
            <w:hyperlink w:anchor="NR_SL_CSIRS_EPREs_Type" w:history="1">
              <w:r w:rsidR="00C03E4A" w:rsidRPr="00C20700">
                <w:rPr>
                  <w:rStyle w:val="Hyperlink"/>
                </w:rPr>
                <w:t>NR_SL_CSIRS_EPREs_Type</w:t>
              </w:r>
            </w:hyperlink>
          </w:p>
        </w:tc>
        <w:tc>
          <w:tcPr>
            <w:tcW w:w="493" w:type="dxa"/>
            <w:shd w:val="clear" w:color="auto" w:fill="auto"/>
          </w:tcPr>
          <w:p w14:paraId="65E48464" w14:textId="77777777" w:rsidR="00C03E4A" w:rsidRPr="00C20700" w:rsidRDefault="00C03E4A" w:rsidP="00407069">
            <w:pPr>
              <w:pStyle w:val="TAL"/>
            </w:pPr>
            <w:r w:rsidRPr="00C20700">
              <w:t>opt</w:t>
            </w:r>
          </w:p>
        </w:tc>
        <w:tc>
          <w:tcPr>
            <w:tcW w:w="5421" w:type="dxa"/>
            <w:shd w:val="clear" w:color="auto" w:fill="auto"/>
          </w:tcPr>
          <w:p w14:paraId="0AB7E24C" w14:textId="77777777" w:rsidR="00C03E4A" w:rsidRPr="00C20700" w:rsidRDefault="00C03E4A" w:rsidP="00407069">
            <w:pPr>
              <w:pStyle w:val="TAL"/>
            </w:pPr>
          </w:p>
        </w:tc>
      </w:tr>
    </w:tbl>
    <w:p w14:paraId="520A386E" w14:textId="77777777" w:rsidR="00C03E4A" w:rsidRDefault="00C03E4A" w:rsidP="00C03E4A"/>
    <w:p w14:paraId="6D23A7BA" w14:textId="77777777" w:rsidR="00C03E4A" w:rsidRDefault="00C03E4A" w:rsidP="00C03E4A">
      <w:pPr>
        <w:pStyle w:val="TH"/>
      </w:pPr>
      <w:r>
        <w:t>NR_SL_SSSB_EPRE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6D3DAC4" w14:textId="77777777" w:rsidTr="00407069">
        <w:tc>
          <w:tcPr>
            <w:tcW w:w="9857" w:type="dxa"/>
            <w:gridSpan w:val="4"/>
            <w:shd w:val="clear" w:color="auto" w:fill="E0E0E0"/>
          </w:tcPr>
          <w:p w14:paraId="0BE68DA0" w14:textId="77777777" w:rsidR="00C03E4A" w:rsidRPr="00C20700" w:rsidRDefault="00C03E4A" w:rsidP="00407069">
            <w:pPr>
              <w:pStyle w:val="TAL"/>
              <w:rPr>
                <w:b/>
              </w:rPr>
            </w:pPr>
            <w:r w:rsidRPr="00C20700">
              <w:rPr>
                <w:b/>
              </w:rPr>
              <w:t>TTCN-3 Record Type</w:t>
            </w:r>
          </w:p>
        </w:tc>
      </w:tr>
      <w:tr w:rsidR="00C03E4A" w14:paraId="644D8C92" w14:textId="77777777" w:rsidTr="00407069">
        <w:tc>
          <w:tcPr>
            <w:tcW w:w="1479" w:type="dxa"/>
            <w:tcBorders>
              <w:bottom w:val="single" w:sz="4" w:space="0" w:color="auto"/>
            </w:tcBorders>
            <w:shd w:val="clear" w:color="auto" w:fill="E0E0E0"/>
          </w:tcPr>
          <w:p w14:paraId="287C480D" w14:textId="77777777" w:rsidR="00C03E4A" w:rsidRPr="00C20700" w:rsidRDefault="00C03E4A" w:rsidP="00407069">
            <w:pPr>
              <w:pStyle w:val="TAL"/>
              <w:rPr>
                <w:b/>
              </w:rPr>
            </w:pPr>
            <w:bookmarkStart w:id="3784" w:name="NR_SL_SSSB_EPREs_Type" w:colFirst="1" w:colLast="1"/>
            <w:r w:rsidRPr="00C20700">
              <w:rPr>
                <w:b/>
              </w:rPr>
              <w:t>Name</w:t>
            </w:r>
          </w:p>
        </w:tc>
        <w:tc>
          <w:tcPr>
            <w:tcW w:w="8378" w:type="dxa"/>
            <w:gridSpan w:val="3"/>
            <w:tcBorders>
              <w:bottom w:val="single" w:sz="4" w:space="0" w:color="auto"/>
            </w:tcBorders>
            <w:shd w:val="clear" w:color="auto" w:fill="FFFF99"/>
          </w:tcPr>
          <w:p w14:paraId="42E4F310" w14:textId="77777777" w:rsidR="00C03E4A" w:rsidRPr="00C20700" w:rsidRDefault="00C03E4A" w:rsidP="00407069">
            <w:pPr>
              <w:pStyle w:val="TAL"/>
              <w:rPr>
                <w:b/>
              </w:rPr>
            </w:pPr>
            <w:r w:rsidRPr="00C20700">
              <w:rPr>
                <w:b/>
              </w:rPr>
              <w:t>NR_SL_SSSB_EPREs_Type</w:t>
            </w:r>
          </w:p>
        </w:tc>
      </w:tr>
      <w:bookmarkEnd w:id="3784"/>
      <w:tr w:rsidR="00C03E4A" w14:paraId="311514E2" w14:textId="77777777" w:rsidTr="00407069">
        <w:tc>
          <w:tcPr>
            <w:tcW w:w="1479" w:type="dxa"/>
            <w:tcBorders>
              <w:bottom w:val="double" w:sz="4" w:space="0" w:color="auto"/>
            </w:tcBorders>
            <w:shd w:val="clear" w:color="auto" w:fill="E0E0E0"/>
          </w:tcPr>
          <w:p w14:paraId="0E169C2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4703E5C" w14:textId="77777777" w:rsidR="00C03E4A" w:rsidRPr="00C20700" w:rsidRDefault="00C03E4A" w:rsidP="00407069">
            <w:pPr>
              <w:pStyle w:val="TAL"/>
            </w:pPr>
          </w:p>
        </w:tc>
      </w:tr>
      <w:tr w:rsidR="00C03E4A" w14:paraId="7A23458D" w14:textId="77777777" w:rsidTr="00407069">
        <w:tc>
          <w:tcPr>
            <w:tcW w:w="1479" w:type="dxa"/>
            <w:tcBorders>
              <w:top w:val="double" w:sz="4" w:space="0" w:color="auto"/>
            </w:tcBorders>
            <w:shd w:val="clear" w:color="auto" w:fill="auto"/>
          </w:tcPr>
          <w:p w14:paraId="10CEE431" w14:textId="77777777" w:rsidR="00C03E4A" w:rsidRPr="00C20700" w:rsidRDefault="00C03E4A" w:rsidP="00407069">
            <w:pPr>
              <w:pStyle w:val="TAL"/>
            </w:pPr>
            <w:r w:rsidRPr="00C20700">
              <w:t>SsssToNRSSUE</w:t>
            </w:r>
          </w:p>
        </w:tc>
        <w:tc>
          <w:tcPr>
            <w:tcW w:w="2464" w:type="dxa"/>
            <w:tcBorders>
              <w:top w:val="double" w:sz="4" w:space="0" w:color="auto"/>
            </w:tcBorders>
            <w:shd w:val="clear" w:color="auto" w:fill="auto"/>
          </w:tcPr>
          <w:p w14:paraId="6C14E737" w14:textId="77777777" w:rsidR="00C03E4A" w:rsidRPr="00C20700" w:rsidRDefault="00000000" w:rsidP="00407069">
            <w:pPr>
              <w:pStyle w:val="TAL"/>
            </w:pPr>
            <w:hyperlink w:anchor="NR_EPRE_Ratio_Type" w:history="1">
              <w:r w:rsidR="00C03E4A" w:rsidRPr="00C20700">
                <w:rPr>
                  <w:rStyle w:val="Hyperlink"/>
                </w:rPr>
                <w:t>NR_EPRE_Ratio_Type</w:t>
              </w:r>
            </w:hyperlink>
          </w:p>
        </w:tc>
        <w:tc>
          <w:tcPr>
            <w:tcW w:w="493" w:type="dxa"/>
            <w:tcBorders>
              <w:top w:val="double" w:sz="4" w:space="0" w:color="auto"/>
            </w:tcBorders>
            <w:shd w:val="clear" w:color="auto" w:fill="auto"/>
          </w:tcPr>
          <w:p w14:paraId="78F72AC1"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3D301F08" w14:textId="77777777" w:rsidR="00C03E4A" w:rsidRPr="00C20700" w:rsidRDefault="00C03E4A" w:rsidP="00407069">
            <w:pPr>
              <w:pStyle w:val="TAL"/>
            </w:pPr>
            <w:r w:rsidRPr="00C20700">
              <w:t>EPRE ratio of S-SSS to EPRE of NR-SS-UE</w:t>
            </w:r>
          </w:p>
        </w:tc>
      </w:tr>
      <w:tr w:rsidR="00C03E4A" w14:paraId="21B9E1B4" w14:textId="77777777" w:rsidTr="00407069">
        <w:tc>
          <w:tcPr>
            <w:tcW w:w="1479" w:type="dxa"/>
            <w:shd w:val="clear" w:color="auto" w:fill="auto"/>
          </w:tcPr>
          <w:p w14:paraId="363035A6" w14:textId="77777777" w:rsidR="00C03E4A" w:rsidRPr="00C20700" w:rsidRDefault="00C03E4A" w:rsidP="00407069">
            <w:pPr>
              <w:pStyle w:val="TAL"/>
            </w:pPr>
            <w:r w:rsidRPr="00C20700">
              <w:t>SpssToSsss</w:t>
            </w:r>
          </w:p>
        </w:tc>
        <w:tc>
          <w:tcPr>
            <w:tcW w:w="2464" w:type="dxa"/>
            <w:shd w:val="clear" w:color="auto" w:fill="auto"/>
          </w:tcPr>
          <w:p w14:paraId="7286EBDB" w14:textId="77777777" w:rsidR="00C03E4A" w:rsidRPr="00C20700" w:rsidRDefault="00000000" w:rsidP="00407069">
            <w:pPr>
              <w:pStyle w:val="TAL"/>
            </w:pPr>
            <w:hyperlink w:anchor="NR_EPRE_Ratio_Type" w:history="1">
              <w:r w:rsidR="00C03E4A" w:rsidRPr="00C20700">
                <w:rPr>
                  <w:rStyle w:val="Hyperlink"/>
                </w:rPr>
                <w:t>NR_EPRE_Ratio_Type</w:t>
              </w:r>
            </w:hyperlink>
          </w:p>
        </w:tc>
        <w:tc>
          <w:tcPr>
            <w:tcW w:w="493" w:type="dxa"/>
            <w:shd w:val="clear" w:color="auto" w:fill="auto"/>
          </w:tcPr>
          <w:p w14:paraId="3D13267F" w14:textId="77777777" w:rsidR="00C03E4A" w:rsidRPr="00C20700" w:rsidRDefault="00C03E4A" w:rsidP="00407069">
            <w:pPr>
              <w:pStyle w:val="TAL"/>
            </w:pPr>
            <w:r w:rsidRPr="00C20700">
              <w:t>opt</w:t>
            </w:r>
          </w:p>
        </w:tc>
        <w:tc>
          <w:tcPr>
            <w:tcW w:w="5421" w:type="dxa"/>
            <w:shd w:val="clear" w:color="auto" w:fill="auto"/>
          </w:tcPr>
          <w:p w14:paraId="22B8AC62" w14:textId="77777777" w:rsidR="00C03E4A" w:rsidRPr="00C20700" w:rsidRDefault="00C03E4A" w:rsidP="00407069">
            <w:pPr>
              <w:pStyle w:val="TAL"/>
            </w:pPr>
            <w:r w:rsidRPr="00C20700">
              <w:t>EPRE ratio of S-PSS to S-SSS</w:t>
            </w:r>
          </w:p>
        </w:tc>
      </w:tr>
      <w:tr w:rsidR="00C03E4A" w14:paraId="2FD83031" w14:textId="77777777" w:rsidTr="00407069">
        <w:tc>
          <w:tcPr>
            <w:tcW w:w="1479" w:type="dxa"/>
            <w:shd w:val="clear" w:color="auto" w:fill="auto"/>
          </w:tcPr>
          <w:p w14:paraId="73146F69" w14:textId="77777777" w:rsidR="00C03E4A" w:rsidRPr="00C20700" w:rsidRDefault="00C03E4A" w:rsidP="00407069">
            <w:pPr>
              <w:pStyle w:val="TAL"/>
            </w:pPr>
            <w:r w:rsidRPr="00C20700">
              <w:t>PsbchDmrsToSsss</w:t>
            </w:r>
          </w:p>
        </w:tc>
        <w:tc>
          <w:tcPr>
            <w:tcW w:w="2464" w:type="dxa"/>
            <w:shd w:val="clear" w:color="auto" w:fill="auto"/>
          </w:tcPr>
          <w:p w14:paraId="7202F1BF" w14:textId="77777777" w:rsidR="00C03E4A" w:rsidRPr="00C20700" w:rsidRDefault="00000000" w:rsidP="00407069">
            <w:pPr>
              <w:pStyle w:val="TAL"/>
            </w:pPr>
            <w:hyperlink w:anchor="NR_EPRE_Ratio_Type" w:history="1">
              <w:r w:rsidR="00C03E4A" w:rsidRPr="00C20700">
                <w:rPr>
                  <w:rStyle w:val="Hyperlink"/>
                </w:rPr>
                <w:t>NR_EPRE_Ratio_Type</w:t>
              </w:r>
            </w:hyperlink>
          </w:p>
        </w:tc>
        <w:tc>
          <w:tcPr>
            <w:tcW w:w="493" w:type="dxa"/>
            <w:shd w:val="clear" w:color="auto" w:fill="auto"/>
          </w:tcPr>
          <w:p w14:paraId="76012E16" w14:textId="77777777" w:rsidR="00C03E4A" w:rsidRPr="00C20700" w:rsidRDefault="00C03E4A" w:rsidP="00407069">
            <w:pPr>
              <w:pStyle w:val="TAL"/>
            </w:pPr>
            <w:r w:rsidRPr="00C20700">
              <w:t>opt</w:t>
            </w:r>
          </w:p>
        </w:tc>
        <w:tc>
          <w:tcPr>
            <w:tcW w:w="5421" w:type="dxa"/>
            <w:shd w:val="clear" w:color="auto" w:fill="auto"/>
          </w:tcPr>
          <w:p w14:paraId="2651EC05" w14:textId="77777777" w:rsidR="00C03E4A" w:rsidRPr="00C20700" w:rsidRDefault="00C03E4A" w:rsidP="00407069">
            <w:pPr>
              <w:pStyle w:val="TAL"/>
            </w:pPr>
            <w:r w:rsidRPr="00C20700">
              <w:t>EPRE ratio of PSBCH DMRS to S-SSS</w:t>
            </w:r>
          </w:p>
        </w:tc>
      </w:tr>
      <w:tr w:rsidR="00C03E4A" w14:paraId="7FFFF450" w14:textId="77777777" w:rsidTr="00407069">
        <w:tc>
          <w:tcPr>
            <w:tcW w:w="1479" w:type="dxa"/>
            <w:shd w:val="clear" w:color="auto" w:fill="auto"/>
          </w:tcPr>
          <w:p w14:paraId="13BDA05E" w14:textId="77777777" w:rsidR="00C03E4A" w:rsidRPr="00C20700" w:rsidRDefault="00C03E4A" w:rsidP="00407069">
            <w:pPr>
              <w:pStyle w:val="TAL"/>
            </w:pPr>
            <w:r w:rsidRPr="00C20700">
              <w:t>PsbchToPsbchDmrs</w:t>
            </w:r>
          </w:p>
        </w:tc>
        <w:tc>
          <w:tcPr>
            <w:tcW w:w="2464" w:type="dxa"/>
            <w:shd w:val="clear" w:color="auto" w:fill="auto"/>
          </w:tcPr>
          <w:p w14:paraId="6CBE0472" w14:textId="77777777" w:rsidR="00C03E4A" w:rsidRPr="00C20700" w:rsidRDefault="00000000" w:rsidP="00407069">
            <w:pPr>
              <w:pStyle w:val="TAL"/>
            </w:pPr>
            <w:hyperlink w:anchor="NR_EPRE_Ratio_Type" w:history="1">
              <w:r w:rsidR="00C03E4A" w:rsidRPr="00C20700">
                <w:rPr>
                  <w:rStyle w:val="Hyperlink"/>
                </w:rPr>
                <w:t>NR_EPRE_Ratio_Type</w:t>
              </w:r>
            </w:hyperlink>
          </w:p>
        </w:tc>
        <w:tc>
          <w:tcPr>
            <w:tcW w:w="493" w:type="dxa"/>
            <w:shd w:val="clear" w:color="auto" w:fill="auto"/>
          </w:tcPr>
          <w:p w14:paraId="50BD827F" w14:textId="77777777" w:rsidR="00C03E4A" w:rsidRPr="00C20700" w:rsidRDefault="00C03E4A" w:rsidP="00407069">
            <w:pPr>
              <w:pStyle w:val="TAL"/>
            </w:pPr>
            <w:r w:rsidRPr="00C20700">
              <w:t>opt</w:t>
            </w:r>
          </w:p>
        </w:tc>
        <w:tc>
          <w:tcPr>
            <w:tcW w:w="5421" w:type="dxa"/>
            <w:shd w:val="clear" w:color="auto" w:fill="auto"/>
          </w:tcPr>
          <w:p w14:paraId="1144305C" w14:textId="77777777" w:rsidR="00C03E4A" w:rsidRPr="00C20700" w:rsidRDefault="00C03E4A" w:rsidP="00407069">
            <w:pPr>
              <w:pStyle w:val="TAL"/>
            </w:pPr>
            <w:r w:rsidRPr="00C20700">
              <w:t>EPRE ratio of PSBCH to PSBCH DMRS</w:t>
            </w:r>
          </w:p>
        </w:tc>
      </w:tr>
    </w:tbl>
    <w:p w14:paraId="194C986D" w14:textId="77777777" w:rsidR="00C03E4A" w:rsidRDefault="00C03E4A" w:rsidP="00C03E4A"/>
    <w:p w14:paraId="2A804EB6" w14:textId="77777777" w:rsidR="00C03E4A" w:rsidRDefault="00C03E4A" w:rsidP="00C03E4A">
      <w:pPr>
        <w:pStyle w:val="TH"/>
      </w:pPr>
      <w:r>
        <w:t>NR_SL_PSCCH_EPRE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6CEF3E5" w14:textId="77777777" w:rsidTr="00407069">
        <w:tc>
          <w:tcPr>
            <w:tcW w:w="9857" w:type="dxa"/>
            <w:gridSpan w:val="4"/>
            <w:shd w:val="clear" w:color="auto" w:fill="E0E0E0"/>
          </w:tcPr>
          <w:p w14:paraId="1758700A" w14:textId="77777777" w:rsidR="00C03E4A" w:rsidRPr="00C20700" w:rsidRDefault="00C03E4A" w:rsidP="00407069">
            <w:pPr>
              <w:pStyle w:val="TAL"/>
              <w:rPr>
                <w:b/>
              </w:rPr>
            </w:pPr>
            <w:r w:rsidRPr="00C20700">
              <w:rPr>
                <w:b/>
              </w:rPr>
              <w:t>TTCN-3 Record Type</w:t>
            </w:r>
          </w:p>
        </w:tc>
      </w:tr>
      <w:tr w:rsidR="00C03E4A" w14:paraId="6C7FB890" w14:textId="77777777" w:rsidTr="00407069">
        <w:tc>
          <w:tcPr>
            <w:tcW w:w="1479" w:type="dxa"/>
            <w:tcBorders>
              <w:bottom w:val="single" w:sz="4" w:space="0" w:color="auto"/>
            </w:tcBorders>
            <w:shd w:val="clear" w:color="auto" w:fill="E0E0E0"/>
          </w:tcPr>
          <w:p w14:paraId="3C6F5DE0" w14:textId="77777777" w:rsidR="00C03E4A" w:rsidRPr="00C20700" w:rsidRDefault="00C03E4A" w:rsidP="00407069">
            <w:pPr>
              <w:pStyle w:val="TAL"/>
              <w:rPr>
                <w:b/>
              </w:rPr>
            </w:pPr>
            <w:bookmarkStart w:id="3785" w:name="NR_SL_PSCCH_EPREs_Type" w:colFirst="1" w:colLast="1"/>
            <w:r w:rsidRPr="00C20700">
              <w:rPr>
                <w:b/>
              </w:rPr>
              <w:t>Name</w:t>
            </w:r>
          </w:p>
        </w:tc>
        <w:tc>
          <w:tcPr>
            <w:tcW w:w="8378" w:type="dxa"/>
            <w:gridSpan w:val="3"/>
            <w:tcBorders>
              <w:bottom w:val="single" w:sz="4" w:space="0" w:color="auto"/>
            </w:tcBorders>
            <w:shd w:val="clear" w:color="auto" w:fill="FFFF99"/>
          </w:tcPr>
          <w:p w14:paraId="1771315F" w14:textId="77777777" w:rsidR="00C03E4A" w:rsidRPr="00C20700" w:rsidRDefault="00C03E4A" w:rsidP="00407069">
            <w:pPr>
              <w:pStyle w:val="TAL"/>
              <w:rPr>
                <w:b/>
              </w:rPr>
            </w:pPr>
            <w:r w:rsidRPr="00C20700">
              <w:rPr>
                <w:b/>
              </w:rPr>
              <w:t>NR_SL_PSCCH_EPREs_Type</w:t>
            </w:r>
          </w:p>
        </w:tc>
      </w:tr>
      <w:bookmarkEnd w:id="3785"/>
      <w:tr w:rsidR="00C03E4A" w14:paraId="1E44F887" w14:textId="77777777" w:rsidTr="00407069">
        <w:tc>
          <w:tcPr>
            <w:tcW w:w="1479" w:type="dxa"/>
            <w:tcBorders>
              <w:bottom w:val="double" w:sz="4" w:space="0" w:color="auto"/>
            </w:tcBorders>
            <w:shd w:val="clear" w:color="auto" w:fill="E0E0E0"/>
          </w:tcPr>
          <w:p w14:paraId="7AD86F3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C2F510B" w14:textId="77777777" w:rsidR="00C03E4A" w:rsidRPr="00C20700" w:rsidRDefault="00C03E4A" w:rsidP="00407069">
            <w:pPr>
              <w:pStyle w:val="TAL"/>
            </w:pPr>
          </w:p>
        </w:tc>
      </w:tr>
      <w:tr w:rsidR="00C03E4A" w14:paraId="6EDD2486" w14:textId="77777777" w:rsidTr="00407069">
        <w:tc>
          <w:tcPr>
            <w:tcW w:w="1479" w:type="dxa"/>
            <w:tcBorders>
              <w:top w:val="double" w:sz="4" w:space="0" w:color="auto"/>
            </w:tcBorders>
            <w:shd w:val="clear" w:color="auto" w:fill="auto"/>
          </w:tcPr>
          <w:p w14:paraId="56FF0B3D" w14:textId="77777777" w:rsidR="00C03E4A" w:rsidRPr="00C20700" w:rsidRDefault="00C03E4A" w:rsidP="00407069">
            <w:pPr>
              <w:pStyle w:val="TAL"/>
            </w:pPr>
            <w:r w:rsidRPr="00C20700">
              <w:t>PscchToNRSSUE</w:t>
            </w:r>
          </w:p>
        </w:tc>
        <w:tc>
          <w:tcPr>
            <w:tcW w:w="2464" w:type="dxa"/>
            <w:tcBorders>
              <w:top w:val="double" w:sz="4" w:space="0" w:color="auto"/>
            </w:tcBorders>
            <w:shd w:val="clear" w:color="auto" w:fill="auto"/>
          </w:tcPr>
          <w:p w14:paraId="115F05D8" w14:textId="77777777" w:rsidR="00C03E4A" w:rsidRPr="00C20700" w:rsidRDefault="00000000" w:rsidP="00407069">
            <w:pPr>
              <w:pStyle w:val="TAL"/>
            </w:pPr>
            <w:hyperlink w:anchor="NR_EPRE_Ratio_Type" w:history="1">
              <w:r w:rsidR="00C03E4A" w:rsidRPr="00C20700">
                <w:rPr>
                  <w:rStyle w:val="Hyperlink"/>
                </w:rPr>
                <w:t>NR_EPRE_Ratio_Type</w:t>
              </w:r>
            </w:hyperlink>
          </w:p>
        </w:tc>
        <w:tc>
          <w:tcPr>
            <w:tcW w:w="493" w:type="dxa"/>
            <w:tcBorders>
              <w:top w:val="double" w:sz="4" w:space="0" w:color="auto"/>
            </w:tcBorders>
            <w:shd w:val="clear" w:color="auto" w:fill="auto"/>
          </w:tcPr>
          <w:p w14:paraId="056FEB6A"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31A700F9" w14:textId="77777777" w:rsidR="00C03E4A" w:rsidRPr="00C20700" w:rsidRDefault="00C03E4A" w:rsidP="00407069">
            <w:pPr>
              <w:pStyle w:val="TAL"/>
            </w:pPr>
            <w:r w:rsidRPr="00C20700">
              <w:t>EPRE ratio of PSCCH DMRS to EPRE or NR-SS-UE</w:t>
            </w:r>
          </w:p>
        </w:tc>
      </w:tr>
      <w:tr w:rsidR="00C03E4A" w14:paraId="335E1DC6" w14:textId="77777777" w:rsidTr="00407069">
        <w:tc>
          <w:tcPr>
            <w:tcW w:w="1479" w:type="dxa"/>
            <w:shd w:val="clear" w:color="auto" w:fill="auto"/>
          </w:tcPr>
          <w:p w14:paraId="34CF213E" w14:textId="77777777" w:rsidR="00C03E4A" w:rsidRPr="00C20700" w:rsidRDefault="00C03E4A" w:rsidP="00407069">
            <w:pPr>
              <w:pStyle w:val="TAL"/>
            </w:pPr>
            <w:r w:rsidRPr="00C20700">
              <w:t>PscchToDmrs</w:t>
            </w:r>
          </w:p>
        </w:tc>
        <w:tc>
          <w:tcPr>
            <w:tcW w:w="2464" w:type="dxa"/>
            <w:shd w:val="clear" w:color="auto" w:fill="auto"/>
          </w:tcPr>
          <w:p w14:paraId="093B050B" w14:textId="77777777" w:rsidR="00C03E4A" w:rsidRPr="00C20700" w:rsidRDefault="00000000" w:rsidP="00407069">
            <w:pPr>
              <w:pStyle w:val="TAL"/>
            </w:pPr>
            <w:hyperlink w:anchor="NR_EPRE_Ratio_Type" w:history="1">
              <w:r w:rsidR="00C03E4A" w:rsidRPr="00C20700">
                <w:rPr>
                  <w:rStyle w:val="Hyperlink"/>
                </w:rPr>
                <w:t>NR_EPRE_Ratio_Type</w:t>
              </w:r>
            </w:hyperlink>
          </w:p>
        </w:tc>
        <w:tc>
          <w:tcPr>
            <w:tcW w:w="493" w:type="dxa"/>
            <w:shd w:val="clear" w:color="auto" w:fill="auto"/>
          </w:tcPr>
          <w:p w14:paraId="383D2F58" w14:textId="77777777" w:rsidR="00C03E4A" w:rsidRPr="00C20700" w:rsidRDefault="00C03E4A" w:rsidP="00407069">
            <w:pPr>
              <w:pStyle w:val="TAL"/>
            </w:pPr>
            <w:r w:rsidRPr="00C20700">
              <w:t>opt</w:t>
            </w:r>
          </w:p>
        </w:tc>
        <w:tc>
          <w:tcPr>
            <w:tcW w:w="5421" w:type="dxa"/>
            <w:shd w:val="clear" w:color="auto" w:fill="auto"/>
          </w:tcPr>
          <w:p w14:paraId="1E4E0D3A" w14:textId="77777777" w:rsidR="00C03E4A" w:rsidRPr="00C20700" w:rsidRDefault="00C03E4A" w:rsidP="00407069">
            <w:pPr>
              <w:pStyle w:val="TAL"/>
            </w:pPr>
            <w:r w:rsidRPr="00C20700">
              <w:t>EPRE ratio of PSCCH to PSCCH DMRS</w:t>
            </w:r>
          </w:p>
        </w:tc>
      </w:tr>
    </w:tbl>
    <w:p w14:paraId="3CA8F525" w14:textId="77777777" w:rsidR="00C03E4A" w:rsidRDefault="00C03E4A" w:rsidP="00C03E4A"/>
    <w:p w14:paraId="38D15978" w14:textId="77777777" w:rsidR="00C03E4A" w:rsidRDefault="00C03E4A" w:rsidP="00C03E4A">
      <w:pPr>
        <w:pStyle w:val="TH"/>
      </w:pPr>
      <w:r>
        <w:t>NR_SL_PSSCH_EPRE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970481B" w14:textId="77777777" w:rsidTr="00407069">
        <w:tc>
          <w:tcPr>
            <w:tcW w:w="9857" w:type="dxa"/>
            <w:gridSpan w:val="4"/>
            <w:shd w:val="clear" w:color="auto" w:fill="E0E0E0"/>
          </w:tcPr>
          <w:p w14:paraId="52621FF1" w14:textId="77777777" w:rsidR="00C03E4A" w:rsidRPr="00C20700" w:rsidRDefault="00C03E4A" w:rsidP="00407069">
            <w:pPr>
              <w:pStyle w:val="TAL"/>
              <w:rPr>
                <w:b/>
              </w:rPr>
            </w:pPr>
            <w:r w:rsidRPr="00C20700">
              <w:rPr>
                <w:b/>
              </w:rPr>
              <w:t>TTCN-3 Record Type</w:t>
            </w:r>
          </w:p>
        </w:tc>
      </w:tr>
      <w:tr w:rsidR="00C03E4A" w14:paraId="2EF5D4A9" w14:textId="77777777" w:rsidTr="00407069">
        <w:tc>
          <w:tcPr>
            <w:tcW w:w="1479" w:type="dxa"/>
            <w:tcBorders>
              <w:bottom w:val="single" w:sz="4" w:space="0" w:color="auto"/>
            </w:tcBorders>
            <w:shd w:val="clear" w:color="auto" w:fill="E0E0E0"/>
          </w:tcPr>
          <w:p w14:paraId="038AE856" w14:textId="77777777" w:rsidR="00C03E4A" w:rsidRPr="00C20700" w:rsidRDefault="00C03E4A" w:rsidP="00407069">
            <w:pPr>
              <w:pStyle w:val="TAL"/>
              <w:rPr>
                <w:b/>
              </w:rPr>
            </w:pPr>
            <w:bookmarkStart w:id="3786" w:name="NR_SL_PSSCH_EPREs_Type" w:colFirst="1" w:colLast="1"/>
            <w:r w:rsidRPr="00C20700">
              <w:rPr>
                <w:b/>
              </w:rPr>
              <w:t>Name</w:t>
            </w:r>
          </w:p>
        </w:tc>
        <w:tc>
          <w:tcPr>
            <w:tcW w:w="8378" w:type="dxa"/>
            <w:gridSpan w:val="3"/>
            <w:tcBorders>
              <w:bottom w:val="single" w:sz="4" w:space="0" w:color="auto"/>
            </w:tcBorders>
            <w:shd w:val="clear" w:color="auto" w:fill="FFFF99"/>
          </w:tcPr>
          <w:p w14:paraId="02FFEB63" w14:textId="77777777" w:rsidR="00C03E4A" w:rsidRPr="00C20700" w:rsidRDefault="00C03E4A" w:rsidP="00407069">
            <w:pPr>
              <w:pStyle w:val="TAL"/>
              <w:rPr>
                <w:b/>
              </w:rPr>
            </w:pPr>
            <w:r w:rsidRPr="00C20700">
              <w:rPr>
                <w:b/>
              </w:rPr>
              <w:t>NR_SL_PSSCH_EPREs_Type</w:t>
            </w:r>
          </w:p>
        </w:tc>
      </w:tr>
      <w:bookmarkEnd w:id="3786"/>
      <w:tr w:rsidR="00C03E4A" w14:paraId="5C75D093" w14:textId="77777777" w:rsidTr="00407069">
        <w:tc>
          <w:tcPr>
            <w:tcW w:w="1479" w:type="dxa"/>
            <w:tcBorders>
              <w:bottom w:val="double" w:sz="4" w:space="0" w:color="auto"/>
            </w:tcBorders>
            <w:shd w:val="clear" w:color="auto" w:fill="E0E0E0"/>
          </w:tcPr>
          <w:p w14:paraId="27EC2AD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A355E77" w14:textId="77777777" w:rsidR="00C03E4A" w:rsidRPr="00C20700" w:rsidRDefault="00C03E4A" w:rsidP="00407069">
            <w:pPr>
              <w:pStyle w:val="TAL"/>
            </w:pPr>
          </w:p>
        </w:tc>
      </w:tr>
      <w:tr w:rsidR="00C03E4A" w14:paraId="6B2FC048" w14:textId="77777777" w:rsidTr="00407069">
        <w:tc>
          <w:tcPr>
            <w:tcW w:w="1479" w:type="dxa"/>
            <w:tcBorders>
              <w:top w:val="double" w:sz="4" w:space="0" w:color="auto"/>
            </w:tcBorders>
            <w:shd w:val="clear" w:color="auto" w:fill="auto"/>
          </w:tcPr>
          <w:p w14:paraId="2ECF6CF9" w14:textId="77777777" w:rsidR="00C03E4A" w:rsidRPr="00C20700" w:rsidRDefault="00C03E4A" w:rsidP="00407069">
            <w:pPr>
              <w:pStyle w:val="TAL"/>
            </w:pPr>
            <w:r w:rsidRPr="00C20700">
              <w:t>PsschToNRSSUE</w:t>
            </w:r>
          </w:p>
        </w:tc>
        <w:tc>
          <w:tcPr>
            <w:tcW w:w="2464" w:type="dxa"/>
            <w:tcBorders>
              <w:top w:val="double" w:sz="4" w:space="0" w:color="auto"/>
            </w:tcBorders>
            <w:shd w:val="clear" w:color="auto" w:fill="auto"/>
          </w:tcPr>
          <w:p w14:paraId="66945091" w14:textId="77777777" w:rsidR="00C03E4A" w:rsidRPr="00C20700" w:rsidRDefault="00000000" w:rsidP="00407069">
            <w:pPr>
              <w:pStyle w:val="TAL"/>
            </w:pPr>
            <w:hyperlink w:anchor="NR_EPRE_Ratio_Type" w:history="1">
              <w:r w:rsidR="00C03E4A" w:rsidRPr="00C20700">
                <w:rPr>
                  <w:rStyle w:val="Hyperlink"/>
                </w:rPr>
                <w:t>NR_EPRE_Ratio_Type</w:t>
              </w:r>
            </w:hyperlink>
          </w:p>
        </w:tc>
        <w:tc>
          <w:tcPr>
            <w:tcW w:w="493" w:type="dxa"/>
            <w:tcBorders>
              <w:top w:val="double" w:sz="4" w:space="0" w:color="auto"/>
            </w:tcBorders>
            <w:shd w:val="clear" w:color="auto" w:fill="auto"/>
          </w:tcPr>
          <w:p w14:paraId="62E3A8C9"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52CF0641" w14:textId="77777777" w:rsidR="00C03E4A" w:rsidRPr="00C20700" w:rsidRDefault="00C03E4A" w:rsidP="00407069">
            <w:pPr>
              <w:pStyle w:val="TAL"/>
            </w:pPr>
            <w:r w:rsidRPr="00C20700">
              <w:t>EPRE ratio of PSSCH DMRS to EPRE of NR-SS-UE</w:t>
            </w:r>
          </w:p>
        </w:tc>
      </w:tr>
      <w:tr w:rsidR="00C03E4A" w14:paraId="562B390D" w14:textId="77777777" w:rsidTr="00407069">
        <w:tc>
          <w:tcPr>
            <w:tcW w:w="1479" w:type="dxa"/>
            <w:shd w:val="clear" w:color="auto" w:fill="auto"/>
          </w:tcPr>
          <w:p w14:paraId="21F06DBD" w14:textId="77777777" w:rsidR="00C03E4A" w:rsidRPr="00C20700" w:rsidRDefault="00C03E4A" w:rsidP="00407069">
            <w:pPr>
              <w:pStyle w:val="TAL"/>
            </w:pPr>
            <w:r w:rsidRPr="00C20700">
              <w:t>PsschToDmrs</w:t>
            </w:r>
          </w:p>
        </w:tc>
        <w:tc>
          <w:tcPr>
            <w:tcW w:w="2464" w:type="dxa"/>
            <w:shd w:val="clear" w:color="auto" w:fill="auto"/>
          </w:tcPr>
          <w:p w14:paraId="1FAEAE93" w14:textId="77777777" w:rsidR="00C03E4A" w:rsidRPr="00C20700" w:rsidRDefault="00000000" w:rsidP="00407069">
            <w:pPr>
              <w:pStyle w:val="TAL"/>
            </w:pPr>
            <w:hyperlink w:anchor="NR_EPRE_Ratio_Type" w:history="1">
              <w:r w:rsidR="00C03E4A" w:rsidRPr="00C20700">
                <w:rPr>
                  <w:rStyle w:val="Hyperlink"/>
                </w:rPr>
                <w:t>NR_EPRE_Ratio_Type</w:t>
              </w:r>
            </w:hyperlink>
          </w:p>
        </w:tc>
        <w:tc>
          <w:tcPr>
            <w:tcW w:w="493" w:type="dxa"/>
            <w:shd w:val="clear" w:color="auto" w:fill="auto"/>
          </w:tcPr>
          <w:p w14:paraId="0B6BF8C0" w14:textId="77777777" w:rsidR="00C03E4A" w:rsidRPr="00C20700" w:rsidRDefault="00C03E4A" w:rsidP="00407069">
            <w:pPr>
              <w:pStyle w:val="TAL"/>
            </w:pPr>
            <w:r w:rsidRPr="00C20700">
              <w:t>opt</w:t>
            </w:r>
          </w:p>
        </w:tc>
        <w:tc>
          <w:tcPr>
            <w:tcW w:w="5421" w:type="dxa"/>
            <w:shd w:val="clear" w:color="auto" w:fill="auto"/>
          </w:tcPr>
          <w:p w14:paraId="48328BD5" w14:textId="77777777" w:rsidR="00C03E4A" w:rsidRPr="00C20700" w:rsidRDefault="00C03E4A" w:rsidP="00407069">
            <w:pPr>
              <w:pStyle w:val="TAL"/>
            </w:pPr>
            <w:r w:rsidRPr="00C20700">
              <w:t>EPRE ratio of PSSCH to PSSCH DMRS</w:t>
            </w:r>
          </w:p>
        </w:tc>
      </w:tr>
      <w:tr w:rsidR="00C03E4A" w14:paraId="5C0E4BCA" w14:textId="77777777" w:rsidTr="00407069">
        <w:tc>
          <w:tcPr>
            <w:tcW w:w="1479" w:type="dxa"/>
            <w:shd w:val="clear" w:color="auto" w:fill="auto"/>
          </w:tcPr>
          <w:p w14:paraId="53389D49" w14:textId="77777777" w:rsidR="00C03E4A" w:rsidRPr="00C20700" w:rsidRDefault="00C03E4A" w:rsidP="00407069">
            <w:pPr>
              <w:pStyle w:val="TAL"/>
            </w:pPr>
            <w:r w:rsidRPr="00C20700">
              <w:t>PsschTpPtrs</w:t>
            </w:r>
          </w:p>
        </w:tc>
        <w:tc>
          <w:tcPr>
            <w:tcW w:w="2464" w:type="dxa"/>
            <w:shd w:val="clear" w:color="auto" w:fill="auto"/>
          </w:tcPr>
          <w:p w14:paraId="3DF6D322" w14:textId="77777777" w:rsidR="00C03E4A" w:rsidRPr="00C20700" w:rsidRDefault="00000000" w:rsidP="00407069">
            <w:pPr>
              <w:pStyle w:val="TAL"/>
            </w:pPr>
            <w:hyperlink w:anchor="NR_EPRE_Ratio_Type" w:history="1">
              <w:r w:rsidR="00C03E4A" w:rsidRPr="00C20700">
                <w:rPr>
                  <w:rStyle w:val="Hyperlink"/>
                </w:rPr>
                <w:t>NR_EPRE_Ratio_Type</w:t>
              </w:r>
            </w:hyperlink>
          </w:p>
        </w:tc>
        <w:tc>
          <w:tcPr>
            <w:tcW w:w="493" w:type="dxa"/>
            <w:shd w:val="clear" w:color="auto" w:fill="auto"/>
          </w:tcPr>
          <w:p w14:paraId="410EA27B" w14:textId="77777777" w:rsidR="00C03E4A" w:rsidRPr="00C20700" w:rsidRDefault="00C03E4A" w:rsidP="00407069">
            <w:pPr>
              <w:pStyle w:val="TAL"/>
            </w:pPr>
            <w:r w:rsidRPr="00C20700">
              <w:t>opt</w:t>
            </w:r>
          </w:p>
        </w:tc>
        <w:tc>
          <w:tcPr>
            <w:tcW w:w="5421" w:type="dxa"/>
            <w:shd w:val="clear" w:color="auto" w:fill="auto"/>
          </w:tcPr>
          <w:p w14:paraId="697C2E6F" w14:textId="77777777" w:rsidR="00C03E4A" w:rsidRPr="00C20700" w:rsidRDefault="00C03E4A" w:rsidP="00407069">
            <w:pPr>
              <w:pStyle w:val="TAL"/>
            </w:pPr>
            <w:r w:rsidRPr="00C20700">
              <w:t>EPRE ratio of SL PT-RS to PSSCH</w:t>
            </w:r>
          </w:p>
        </w:tc>
      </w:tr>
      <w:tr w:rsidR="00C03E4A" w14:paraId="7E809FF6" w14:textId="77777777" w:rsidTr="00407069">
        <w:tc>
          <w:tcPr>
            <w:tcW w:w="1479" w:type="dxa"/>
            <w:shd w:val="clear" w:color="auto" w:fill="auto"/>
          </w:tcPr>
          <w:p w14:paraId="2B7E5AB4" w14:textId="77777777" w:rsidR="00C03E4A" w:rsidRPr="00C20700" w:rsidRDefault="00C03E4A" w:rsidP="00407069">
            <w:pPr>
              <w:pStyle w:val="TAL"/>
            </w:pPr>
            <w:r w:rsidRPr="00C20700">
              <w:t>PsfchToPssch</w:t>
            </w:r>
          </w:p>
        </w:tc>
        <w:tc>
          <w:tcPr>
            <w:tcW w:w="2464" w:type="dxa"/>
            <w:shd w:val="clear" w:color="auto" w:fill="auto"/>
          </w:tcPr>
          <w:p w14:paraId="296A6875" w14:textId="77777777" w:rsidR="00C03E4A" w:rsidRPr="00C20700" w:rsidRDefault="00000000" w:rsidP="00407069">
            <w:pPr>
              <w:pStyle w:val="TAL"/>
            </w:pPr>
            <w:hyperlink w:anchor="NR_EPRE_Ratio_Type" w:history="1">
              <w:r w:rsidR="00C03E4A" w:rsidRPr="00C20700">
                <w:rPr>
                  <w:rStyle w:val="Hyperlink"/>
                </w:rPr>
                <w:t>NR_EPRE_Ratio_Type</w:t>
              </w:r>
            </w:hyperlink>
          </w:p>
        </w:tc>
        <w:tc>
          <w:tcPr>
            <w:tcW w:w="493" w:type="dxa"/>
            <w:shd w:val="clear" w:color="auto" w:fill="auto"/>
          </w:tcPr>
          <w:p w14:paraId="72362BC4" w14:textId="77777777" w:rsidR="00C03E4A" w:rsidRPr="00C20700" w:rsidRDefault="00C03E4A" w:rsidP="00407069">
            <w:pPr>
              <w:pStyle w:val="TAL"/>
            </w:pPr>
            <w:r w:rsidRPr="00C20700">
              <w:t>opt</w:t>
            </w:r>
          </w:p>
        </w:tc>
        <w:tc>
          <w:tcPr>
            <w:tcW w:w="5421" w:type="dxa"/>
            <w:shd w:val="clear" w:color="auto" w:fill="auto"/>
          </w:tcPr>
          <w:p w14:paraId="2339E12F" w14:textId="77777777" w:rsidR="00C03E4A" w:rsidRPr="00C20700" w:rsidRDefault="00C03E4A" w:rsidP="00407069">
            <w:pPr>
              <w:pStyle w:val="TAL"/>
            </w:pPr>
            <w:r w:rsidRPr="00C20700">
              <w:t>EPRE ratio of PSFCH to PSSCH</w:t>
            </w:r>
          </w:p>
        </w:tc>
      </w:tr>
    </w:tbl>
    <w:p w14:paraId="2785A30B" w14:textId="77777777" w:rsidR="00C03E4A" w:rsidRDefault="00C03E4A" w:rsidP="00C03E4A"/>
    <w:p w14:paraId="4CCCAE71" w14:textId="77777777" w:rsidR="00C03E4A" w:rsidRDefault="00C03E4A" w:rsidP="00C03E4A">
      <w:pPr>
        <w:pStyle w:val="TH"/>
      </w:pPr>
      <w:r>
        <w:t>NR_SL_CSIRS_EPRE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E67C525" w14:textId="77777777" w:rsidTr="00407069">
        <w:tc>
          <w:tcPr>
            <w:tcW w:w="9857" w:type="dxa"/>
            <w:gridSpan w:val="4"/>
            <w:shd w:val="clear" w:color="auto" w:fill="E0E0E0"/>
          </w:tcPr>
          <w:p w14:paraId="634D0FE6" w14:textId="77777777" w:rsidR="00C03E4A" w:rsidRPr="00C20700" w:rsidRDefault="00C03E4A" w:rsidP="00407069">
            <w:pPr>
              <w:pStyle w:val="TAL"/>
              <w:rPr>
                <w:b/>
              </w:rPr>
            </w:pPr>
            <w:r w:rsidRPr="00C20700">
              <w:rPr>
                <w:b/>
              </w:rPr>
              <w:t>TTCN-3 Record Type</w:t>
            </w:r>
          </w:p>
        </w:tc>
      </w:tr>
      <w:tr w:rsidR="00C03E4A" w14:paraId="3BDD1B9A" w14:textId="77777777" w:rsidTr="00407069">
        <w:tc>
          <w:tcPr>
            <w:tcW w:w="1479" w:type="dxa"/>
            <w:tcBorders>
              <w:bottom w:val="single" w:sz="4" w:space="0" w:color="auto"/>
            </w:tcBorders>
            <w:shd w:val="clear" w:color="auto" w:fill="E0E0E0"/>
          </w:tcPr>
          <w:p w14:paraId="0E02E713" w14:textId="77777777" w:rsidR="00C03E4A" w:rsidRPr="00C20700" w:rsidRDefault="00C03E4A" w:rsidP="00407069">
            <w:pPr>
              <w:pStyle w:val="TAL"/>
              <w:rPr>
                <w:b/>
              </w:rPr>
            </w:pPr>
            <w:bookmarkStart w:id="3787" w:name="NR_SL_CSIRS_EPREs_Type" w:colFirst="1" w:colLast="1"/>
            <w:r w:rsidRPr="00C20700">
              <w:rPr>
                <w:b/>
              </w:rPr>
              <w:t>Name</w:t>
            </w:r>
          </w:p>
        </w:tc>
        <w:tc>
          <w:tcPr>
            <w:tcW w:w="8378" w:type="dxa"/>
            <w:gridSpan w:val="3"/>
            <w:tcBorders>
              <w:bottom w:val="single" w:sz="4" w:space="0" w:color="auto"/>
            </w:tcBorders>
            <w:shd w:val="clear" w:color="auto" w:fill="FFFF99"/>
          </w:tcPr>
          <w:p w14:paraId="20677415" w14:textId="77777777" w:rsidR="00C03E4A" w:rsidRPr="00C20700" w:rsidRDefault="00C03E4A" w:rsidP="00407069">
            <w:pPr>
              <w:pStyle w:val="TAL"/>
              <w:rPr>
                <w:b/>
              </w:rPr>
            </w:pPr>
            <w:r w:rsidRPr="00C20700">
              <w:rPr>
                <w:b/>
              </w:rPr>
              <w:t>NR_SL_CSIRS_EPREs_Type</w:t>
            </w:r>
          </w:p>
        </w:tc>
      </w:tr>
      <w:bookmarkEnd w:id="3787"/>
      <w:tr w:rsidR="00C03E4A" w14:paraId="46CFC7A7" w14:textId="77777777" w:rsidTr="00407069">
        <w:tc>
          <w:tcPr>
            <w:tcW w:w="1479" w:type="dxa"/>
            <w:tcBorders>
              <w:bottom w:val="double" w:sz="4" w:space="0" w:color="auto"/>
            </w:tcBorders>
            <w:shd w:val="clear" w:color="auto" w:fill="E0E0E0"/>
          </w:tcPr>
          <w:p w14:paraId="2C78B1D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D4B8F93" w14:textId="77777777" w:rsidR="00C03E4A" w:rsidRPr="00C20700" w:rsidRDefault="00C03E4A" w:rsidP="00407069">
            <w:pPr>
              <w:pStyle w:val="TAL"/>
            </w:pPr>
          </w:p>
        </w:tc>
      </w:tr>
      <w:tr w:rsidR="00C03E4A" w14:paraId="08A91220" w14:textId="77777777" w:rsidTr="00407069">
        <w:tc>
          <w:tcPr>
            <w:tcW w:w="1479" w:type="dxa"/>
            <w:tcBorders>
              <w:top w:val="double" w:sz="4" w:space="0" w:color="auto"/>
            </w:tcBorders>
            <w:shd w:val="clear" w:color="auto" w:fill="auto"/>
          </w:tcPr>
          <w:p w14:paraId="2C2B35EC" w14:textId="77777777" w:rsidR="00C03E4A" w:rsidRPr="00C20700" w:rsidRDefault="00C03E4A" w:rsidP="00407069">
            <w:pPr>
              <w:pStyle w:val="TAL"/>
            </w:pPr>
            <w:r w:rsidRPr="00C20700">
              <w:t>SlSciRsToNRSSUE</w:t>
            </w:r>
          </w:p>
        </w:tc>
        <w:tc>
          <w:tcPr>
            <w:tcW w:w="2464" w:type="dxa"/>
            <w:tcBorders>
              <w:top w:val="double" w:sz="4" w:space="0" w:color="auto"/>
            </w:tcBorders>
            <w:shd w:val="clear" w:color="auto" w:fill="auto"/>
          </w:tcPr>
          <w:p w14:paraId="10C079ED" w14:textId="77777777" w:rsidR="00C03E4A" w:rsidRPr="00C20700" w:rsidRDefault="00000000" w:rsidP="00407069">
            <w:pPr>
              <w:pStyle w:val="TAL"/>
            </w:pPr>
            <w:hyperlink w:anchor="NR_EPRE_Ratio_Type" w:history="1">
              <w:r w:rsidR="00C03E4A" w:rsidRPr="00C20700">
                <w:rPr>
                  <w:rStyle w:val="Hyperlink"/>
                </w:rPr>
                <w:t>NR_EPRE_Ratio_Type</w:t>
              </w:r>
            </w:hyperlink>
          </w:p>
        </w:tc>
        <w:tc>
          <w:tcPr>
            <w:tcW w:w="493" w:type="dxa"/>
            <w:tcBorders>
              <w:top w:val="double" w:sz="4" w:space="0" w:color="auto"/>
            </w:tcBorders>
            <w:shd w:val="clear" w:color="auto" w:fill="auto"/>
          </w:tcPr>
          <w:p w14:paraId="43122EBF" w14:textId="77777777" w:rsidR="00C03E4A" w:rsidRPr="00C20700" w:rsidRDefault="00C03E4A" w:rsidP="00407069">
            <w:pPr>
              <w:pStyle w:val="TAL"/>
            </w:pPr>
          </w:p>
        </w:tc>
        <w:tc>
          <w:tcPr>
            <w:tcW w:w="5421" w:type="dxa"/>
            <w:tcBorders>
              <w:top w:val="double" w:sz="4" w:space="0" w:color="auto"/>
            </w:tcBorders>
            <w:shd w:val="clear" w:color="auto" w:fill="auto"/>
          </w:tcPr>
          <w:p w14:paraId="2B983153" w14:textId="77777777" w:rsidR="00C03E4A" w:rsidRPr="00C20700" w:rsidRDefault="00C03E4A" w:rsidP="00407069">
            <w:pPr>
              <w:pStyle w:val="TAL"/>
            </w:pPr>
            <w:r w:rsidRPr="00C20700">
              <w:t>EPRE ratio of SL CSI-RS to EPRE of NR-SS-UE</w:t>
            </w:r>
          </w:p>
        </w:tc>
      </w:tr>
    </w:tbl>
    <w:p w14:paraId="5929085A" w14:textId="77777777" w:rsidR="00C03E4A" w:rsidRDefault="00C03E4A" w:rsidP="00C03E4A"/>
    <w:p w14:paraId="16323D6A" w14:textId="77777777" w:rsidR="00C03E4A" w:rsidRDefault="00C03E4A" w:rsidP="00C03E4A">
      <w:pPr>
        <w:pStyle w:val="TH"/>
      </w:pPr>
      <w:r>
        <w:t>NR_SL_CSI_RS_ConfigRx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A899715" w14:textId="77777777" w:rsidTr="00407069">
        <w:tc>
          <w:tcPr>
            <w:tcW w:w="9857" w:type="dxa"/>
            <w:gridSpan w:val="3"/>
            <w:shd w:val="clear" w:color="auto" w:fill="E0E0E0"/>
          </w:tcPr>
          <w:p w14:paraId="206AC162" w14:textId="77777777" w:rsidR="00C03E4A" w:rsidRPr="00C20700" w:rsidRDefault="00C03E4A" w:rsidP="00407069">
            <w:pPr>
              <w:pStyle w:val="TAL"/>
              <w:rPr>
                <w:b/>
              </w:rPr>
            </w:pPr>
            <w:r w:rsidRPr="00C20700">
              <w:rPr>
                <w:b/>
              </w:rPr>
              <w:t>TTCN-3 Union Type</w:t>
            </w:r>
          </w:p>
        </w:tc>
      </w:tr>
      <w:tr w:rsidR="00C03E4A" w14:paraId="5BEC8A3D" w14:textId="77777777" w:rsidTr="00407069">
        <w:tc>
          <w:tcPr>
            <w:tcW w:w="1479" w:type="dxa"/>
            <w:tcBorders>
              <w:bottom w:val="single" w:sz="4" w:space="0" w:color="auto"/>
            </w:tcBorders>
            <w:shd w:val="clear" w:color="auto" w:fill="E0E0E0"/>
          </w:tcPr>
          <w:p w14:paraId="4B75C93C" w14:textId="77777777" w:rsidR="00C03E4A" w:rsidRPr="00C20700" w:rsidRDefault="00C03E4A" w:rsidP="00407069">
            <w:pPr>
              <w:pStyle w:val="TAL"/>
              <w:rPr>
                <w:b/>
              </w:rPr>
            </w:pPr>
            <w:bookmarkStart w:id="3788" w:name="NR_SL_CSI_RS_ConfigRx_Type" w:colFirst="1" w:colLast="1"/>
            <w:r w:rsidRPr="00C20700">
              <w:rPr>
                <w:b/>
              </w:rPr>
              <w:t>Name</w:t>
            </w:r>
          </w:p>
        </w:tc>
        <w:tc>
          <w:tcPr>
            <w:tcW w:w="8378" w:type="dxa"/>
            <w:gridSpan w:val="2"/>
            <w:tcBorders>
              <w:bottom w:val="single" w:sz="4" w:space="0" w:color="auto"/>
            </w:tcBorders>
            <w:shd w:val="clear" w:color="auto" w:fill="FFFF99"/>
          </w:tcPr>
          <w:p w14:paraId="00B5DD04" w14:textId="77777777" w:rsidR="00C03E4A" w:rsidRPr="00C20700" w:rsidRDefault="00C03E4A" w:rsidP="00407069">
            <w:pPr>
              <w:pStyle w:val="TAL"/>
              <w:rPr>
                <w:b/>
              </w:rPr>
            </w:pPr>
            <w:r w:rsidRPr="00C20700">
              <w:rPr>
                <w:b/>
              </w:rPr>
              <w:t>NR_SL_CSI_RS_ConfigRx_Type</w:t>
            </w:r>
          </w:p>
        </w:tc>
      </w:tr>
      <w:bookmarkEnd w:id="3788"/>
      <w:tr w:rsidR="00C03E4A" w14:paraId="314F05D5" w14:textId="77777777" w:rsidTr="00407069">
        <w:tc>
          <w:tcPr>
            <w:tcW w:w="1479" w:type="dxa"/>
            <w:tcBorders>
              <w:bottom w:val="double" w:sz="4" w:space="0" w:color="auto"/>
            </w:tcBorders>
            <w:shd w:val="clear" w:color="auto" w:fill="E0E0E0"/>
          </w:tcPr>
          <w:p w14:paraId="1C803150"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CF07F42" w14:textId="77777777" w:rsidR="00C03E4A" w:rsidRPr="00C20700" w:rsidRDefault="00C03E4A" w:rsidP="00407069">
            <w:pPr>
              <w:pStyle w:val="TAL"/>
            </w:pPr>
            <w:r w:rsidRPr="00C20700">
              <w:t>NR-SS-UE configured for reception of CSI-RS signal, CSI report trigger in SCI format 2-A and for transmission of sidelink CSI report.</w:t>
            </w:r>
          </w:p>
        </w:tc>
      </w:tr>
      <w:tr w:rsidR="00C03E4A" w14:paraId="0679D8D1" w14:textId="77777777" w:rsidTr="00407069">
        <w:tc>
          <w:tcPr>
            <w:tcW w:w="1479" w:type="dxa"/>
            <w:tcBorders>
              <w:top w:val="double" w:sz="4" w:space="0" w:color="auto"/>
            </w:tcBorders>
            <w:shd w:val="clear" w:color="auto" w:fill="auto"/>
          </w:tcPr>
          <w:p w14:paraId="3F9F83C9" w14:textId="77777777" w:rsidR="00C03E4A" w:rsidRPr="00C20700" w:rsidRDefault="00C03E4A" w:rsidP="00407069">
            <w:pPr>
              <w:pStyle w:val="TAL"/>
            </w:pPr>
            <w:r w:rsidRPr="00C20700">
              <w:t>AddOrReconfigure</w:t>
            </w:r>
          </w:p>
        </w:tc>
        <w:tc>
          <w:tcPr>
            <w:tcW w:w="2957" w:type="dxa"/>
            <w:tcBorders>
              <w:top w:val="double" w:sz="4" w:space="0" w:color="auto"/>
            </w:tcBorders>
            <w:shd w:val="clear" w:color="auto" w:fill="auto"/>
          </w:tcPr>
          <w:p w14:paraId="658F93D4" w14:textId="77777777" w:rsidR="00C03E4A" w:rsidRPr="00C20700" w:rsidRDefault="00000000" w:rsidP="00407069">
            <w:pPr>
              <w:pStyle w:val="TAL"/>
            </w:pPr>
            <w:hyperlink w:anchor="NR_SL_CSI_RS_ConfigParamRx_Type" w:history="1">
              <w:r w:rsidR="00C03E4A" w:rsidRPr="00C20700">
                <w:rPr>
                  <w:rStyle w:val="Hyperlink"/>
                </w:rPr>
                <w:t>NR_SL_CSI_RS_ConfigParamRx_Type</w:t>
              </w:r>
            </w:hyperlink>
          </w:p>
        </w:tc>
        <w:tc>
          <w:tcPr>
            <w:tcW w:w="5421" w:type="dxa"/>
            <w:tcBorders>
              <w:top w:val="double" w:sz="4" w:space="0" w:color="auto"/>
            </w:tcBorders>
            <w:shd w:val="clear" w:color="auto" w:fill="auto"/>
          </w:tcPr>
          <w:p w14:paraId="502715BD" w14:textId="77777777" w:rsidR="00C03E4A" w:rsidRPr="00C20700" w:rsidRDefault="00C03E4A" w:rsidP="00407069">
            <w:pPr>
              <w:pStyle w:val="TAL"/>
            </w:pPr>
            <w:r w:rsidRPr="00C20700">
              <w:t>Add/re-configure SL-CSI reception</w:t>
            </w:r>
          </w:p>
        </w:tc>
      </w:tr>
      <w:tr w:rsidR="00C03E4A" w14:paraId="44529CEB" w14:textId="77777777" w:rsidTr="00407069">
        <w:tc>
          <w:tcPr>
            <w:tcW w:w="1479" w:type="dxa"/>
            <w:shd w:val="clear" w:color="auto" w:fill="auto"/>
          </w:tcPr>
          <w:p w14:paraId="0B7F85A6" w14:textId="77777777" w:rsidR="00C03E4A" w:rsidRPr="00C20700" w:rsidRDefault="00C03E4A" w:rsidP="00407069">
            <w:pPr>
              <w:pStyle w:val="TAL"/>
            </w:pPr>
            <w:r w:rsidRPr="00C20700">
              <w:t>Release</w:t>
            </w:r>
          </w:p>
        </w:tc>
        <w:tc>
          <w:tcPr>
            <w:tcW w:w="2957" w:type="dxa"/>
            <w:shd w:val="clear" w:color="auto" w:fill="auto"/>
          </w:tcPr>
          <w:p w14:paraId="3636DBDD"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719D8DB7" w14:textId="77777777" w:rsidR="00C03E4A" w:rsidRPr="00C20700" w:rsidRDefault="00C03E4A" w:rsidP="00407069">
            <w:pPr>
              <w:pStyle w:val="TAL"/>
            </w:pPr>
            <w:r w:rsidRPr="00C20700">
              <w:t>Stop transmission or reception</w:t>
            </w:r>
          </w:p>
        </w:tc>
      </w:tr>
      <w:tr w:rsidR="00C03E4A" w14:paraId="1CED2DCE" w14:textId="77777777" w:rsidTr="00407069">
        <w:tc>
          <w:tcPr>
            <w:tcW w:w="1479" w:type="dxa"/>
            <w:shd w:val="clear" w:color="auto" w:fill="auto"/>
          </w:tcPr>
          <w:p w14:paraId="305AAB87" w14:textId="77777777" w:rsidR="00C03E4A" w:rsidRPr="00C20700" w:rsidRDefault="00C03E4A" w:rsidP="00407069">
            <w:pPr>
              <w:pStyle w:val="TAL"/>
            </w:pPr>
            <w:r w:rsidRPr="00C20700">
              <w:t>None</w:t>
            </w:r>
          </w:p>
        </w:tc>
        <w:tc>
          <w:tcPr>
            <w:tcW w:w="2957" w:type="dxa"/>
            <w:shd w:val="clear" w:color="auto" w:fill="auto"/>
          </w:tcPr>
          <w:p w14:paraId="217330D0"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5B245C13" w14:textId="77777777" w:rsidR="00C03E4A" w:rsidRPr="00C20700" w:rsidRDefault="00C03E4A" w:rsidP="00407069">
            <w:pPr>
              <w:pStyle w:val="TAL"/>
            </w:pPr>
          </w:p>
        </w:tc>
      </w:tr>
    </w:tbl>
    <w:p w14:paraId="5202F6B3" w14:textId="77777777" w:rsidR="00C03E4A" w:rsidRDefault="00C03E4A" w:rsidP="00C03E4A"/>
    <w:p w14:paraId="56BF1A13" w14:textId="77777777" w:rsidR="00C03E4A" w:rsidRDefault="00C03E4A" w:rsidP="00C03E4A">
      <w:pPr>
        <w:pStyle w:val="TH"/>
      </w:pPr>
      <w:r>
        <w:t>NR_SL_CSI_RS_ConfigParamRx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051F2FB" w14:textId="77777777" w:rsidTr="00407069">
        <w:tc>
          <w:tcPr>
            <w:tcW w:w="9857" w:type="dxa"/>
            <w:gridSpan w:val="4"/>
            <w:shd w:val="clear" w:color="auto" w:fill="E0E0E0"/>
          </w:tcPr>
          <w:p w14:paraId="7C583E10" w14:textId="77777777" w:rsidR="00C03E4A" w:rsidRPr="00C20700" w:rsidRDefault="00C03E4A" w:rsidP="00407069">
            <w:pPr>
              <w:pStyle w:val="TAL"/>
              <w:rPr>
                <w:b/>
              </w:rPr>
            </w:pPr>
            <w:r w:rsidRPr="00C20700">
              <w:rPr>
                <w:b/>
              </w:rPr>
              <w:t>TTCN-3 Record Type</w:t>
            </w:r>
          </w:p>
        </w:tc>
      </w:tr>
      <w:tr w:rsidR="00C03E4A" w14:paraId="222F1A8A" w14:textId="77777777" w:rsidTr="00407069">
        <w:tc>
          <w:tcPr>
            <w:tcW w:w="1479" w:type="dxa"/>
            <w:tcBorders>
              <w:bottom w:val="single" w:sz="4" w:space="0" w:color="auto"/>
            </w:tcBorders>
            <w:shd w:val="clear" w:color="auto" w:fill="E0E0E0"/>
          </w:tcPr>
          <w:p w14:paraId="42E37B19" w14:textId="77777777" w:rsidR="00C03E4A" w:rsidRPr="00C20700" w:rsidRDefault="00C03E4A" w:rsidP="00407069">
            <w:pPr>
              <w:pStyle w:val="TAL"/>
              <w:rPr>
                <w:b/>
              </w:rPr>
            </w:pPr>
            <w:bookmarkStart w:id="3789" w:name="NR_SL_CSI_RS_ConfigParamRx_Type" w:colFirst="1" w:colLast="1"/>
            <w:r w:rsidRPr="00C20700">
              <w:rPr>
                <w:b/>
              </w:rPr>
              <w:t>Name</w:t>
            </w:r>
          </w:p>
        </w:tc>
        <w:tc>
          <w:tcPr>
            <w:tcW w:w="8378" w:type="dxa"/>
            <w:gridSpan w:val="3"/>
            <w:tcBorders>
              <w:bottom w:val="single" w:sz="4" w:space="0" w:color="auto"/>
            </w:tcBorders>
            <w:shd w:val="clear" w:color="auto" w:fill="FFFF99"/>
          </w:tcPr>
          <w:p w14:paraId="2BF647D9" w14:textId="77777777" w:rsidR="00C03E4A" w:rsidRPr="00C20700" w:rsidRDefault="00C03E4A" w:rsidP="00407069">
            <w:pPr>
              <w:pStyle w:val="TAL"/>
              <w:rPr>
                <w:b/>
              </w:rPr>
            </w:pPr>
            <w:r w:rsidRPr="00C20700">
              <w:rPr>
                <w:b/>
              </w:rPr>
              <w:t>NR_SL_CSI_RS_ConfigParamRx_Type</w:t>
            </w:r>
          </w:p>
        </w:tc>
      </w:tr>
      <w:bookmarkEnd w:id="3789"/>
      <w:tr w:rsidR="00C03E4A" w14:paraId="03DCCDE2" w14:textId="77777777" w:rsidTr="00407069">
        <w:tc>
          <w:tcPr>
            <w:tcW w:w="1479" w:type="dxa"/>
            <w:tcBorders>
              <w:bottom w:val="double" w:sz="4" w:space="0" w:color="auto"/>
            </w:tcBorders>
            <w:shd w:val="clear" w:color="auto" w:fill="E0E0E0"/>
          </w:tcPr>
          <w:p w14:paraId="0419D74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E64B301" w14:textId="77777777" w:rsidR="00C03E4A" w:rsidRPr="00C20700" w:rsidRDefault="00C03E4A" w:rsidP="00407069">
            <w:pPr>
              <w:pStyle w:val="TAL"/>
            </w:pPr>
            <w:r w:rsidRPr="00C20700">
              <w:t>According to TS 38.321 clause 5.22.1.7 and TS 38.214 clause 8.5.</w:t>
            </w:r>
          </w:p>
          <w:p w14:paraId="28342301" w14:textId="77777777" w:rsidR="00C03E4A" w:rsidRPr="00C20700" w:rsidRDefault="00C03E4A" w:rsidP="00407069">
            <w:pPr>
              <w:pStyle w:val="TAL"/>
            </w:pPr>
            <w:r w:rsidRPr="00C20700">
              <w:t>The MAC CE containing sidelink CSI Report (SidelinkCSI_Reporting) shall be transmitted by NR-SS-UE after reception of SCI format 2-A with CSI request set to '1'B.</w:t>
            </w:r>
          </w:p>
          <w:p w14:paraId="732F97BB" w14:textId="77777777" w:rsidR="00C03E4A" w:rsidRPr="00C20700" w:rsidRDefault="00C03E4A" w:rsidP="00407069">
            <w:pPr>
              <w:pStyle w:val="TAL"/>
            </w:pPr>
            <w:r w:rsidRPr="00C20700">
              <w:t>The Sidelink CSI report shall be transmitted at LatencyBoundCSI_Report slots after reception of the SCI format 2-A.</w:t>
            </w:r>
          </w:p>
        </w:tc>
      </w:tr>
      <w:tr w:rsidR="00C03E4A" w14:paraId="6D909A30" w14:textId="77777777" w:rsidTr="00407069">
        <w:tc>
          <w:tcPr>
            <w:tcW w:w="1479" w:type="dxa"/>
            <w:tcBorders>
              <w:top w:val="double" w:sz="4" w:space="0" w:color="auto"/>
            </w:tcBorders>
            <w:shd w:val="clear" w:color="auto" w:fill="auto"/>
          </w:tcPr>
          <w:p w14:paraId="48D30EC6" w14:textId="77777777" w:rsidR="00C03E4A" w:rsidRPr="00C20700" w:rsidRDefault="00C03E4A" w:rsidP="00407069">
            <w:pPr>
              <w:pStyle w:val="TAL"/>
            </w:pPr>
            <w:r w:rsidRPr="00C20700">
              <w:t>CSI_RS_Config</w:t>
            </w:r>
          </w:p>
        </w:tc>
        <w:tc>
          <w:tcPr>
            <w:tcW w:w="2464" w:type="dxa"/>
            <w:tcBorders>
              <w:top w:val="double" w:sz="4" w:space="0" w:color="auto"/>
            </w:tcBorders>
            <w:shd w:val="clear" w:color="auto" w:fill="auto"/>
          </w:tcPr>
          <w:p w14:paraId="63EA9A31" w14:textId="77777777" w:rsidR="00C03E4A" w:rsidRPr="00C20700" w:rsidRDefault="00000000" w:rsidP="00407069">
            <w:pPr>
              <w:pStyle w:val="TAL"/>
            </w:pPr>
            <w:hyperlink w:anchor="NR_ASN1_SL_CSI_RS_Config" w:history="1">
              <w:r w:rsidR="00C03E4A" w:rsidRPr="00C20700">
                <w:rPr>
                  <w:rStyle w:val="Hyperlink"/>
                </w:rPr>
                <w:t>NR_ASN1_SL_CSI_RS_Config</w:t>
              </w:r>
            </w:hyperlink>
          </w:p>
        </w:tc>
        <w:tc>
          <w:tcPr>
            <w:tcW w:w="493" w:type="dxa"/>
            <w:tcBorders>
              <w:top w:val="double" w:sz="4" w:space="0" w:color="auto"/>
            </w:tcBorders>
            <w:shd w:val="clear" w:color="auto" w:fill="auto"/>
          </w:tcPr>
          <w:p w14:paraId="3A2A48F4" w14:textId="77777777" w:rsidR="00C03E4A" w:rsidRPr="00C20700" w:rsidRDefault="00C03E4A" w:rsidP="00407069">
            <w:pPr>
              <w:pStyle w:val="TAL"/>
            </w:pPr>
          </w:p>
        </w:tc>
        <w:tc>
          <w:tcPr>
            <w:tcW w:w="5421" w:type="dxa"/>
            <w:tcBorders>
              <w:top w:val="double" w:sz="4" w:space="0" w:color="auto"/>
            </w:tcBorders>
            <w:shd w:val="clear" w:color="auto" w:fill="auto"/>
          </w:tcPr>
          <w:p w14:paraId="033D9BDA" w14:textId="77777777" w:rsidR="00C03E4A" w:rsidRPr="00C20700" w:rsidRDefault="00C03E4A" w:rsidP="00407069">
            <w:pPr>
              <w:pStyle w:val="TAL"/>
            </w:pPr>
          </w:p>
        </w:tc>
      </w:tr>
      <w:tr w:rsidR="00C03E4A" w14:paraId="32B39805" w14:textId="77777777" w:rsidTr="00407069">
        <w:tc>
          <w:tcPr>
            <w:tcW w:w="1479" w:type="dxa"/>
            <w:shd w:val="clear" w:color="auto" w:fill="auto"/>
          </w:tcPr>
          <w:p w14:paraId="5F7812C8" w14:textId="77777777" w:rsidR="00C03E4A" w:rsidRPr="00C20700" w:rsidRDefault="00C03E4A" w:rsidP="00407069">
            <w:pPr>
              <w:pStyle w:val="TAL"/>
            </w:pPr>
            <w:r w:rsidRPr="00C20700">
              <w:t>LatencyBoundCSI_Report</w:t>
            </w:r>
          </w:p>
        </w:tc>
        <w:tc>
          <w:tcPr>
            <w:tcW w:w="2464" w:type="dxa"/>
            <w:shd w:val="clear" w:color="auto" w:fill="auto"/>
          </w:tcPr>
          <w:p w14:paraId="1C75706E" w14:textId="77777777" w:rsidR="00C03E4A" w:rsidRPr="00C20700" w:rsidRDefault="00000000" w:rsidP="00407069">
            <w:pPr>
              <w:pStyle w:val="TAL"/>
            </w:pPr>
            <w:hyperlink w:anchor="NR_ASN1_SL_LatencyBoundCSI_Report_Type" w:history="1">
              <w:r w:rsidR="00C03E4A" w:rsidRPr="00C20700">
                <w:rPr>
                  <w:rStyle w:val="Hyperlink"/>
                </w:rPr>
                <w:t>NR_ASN1_SL_LatencyBoundCSI_Report_Type</w:t>
              </w:r>
            </w:hyperlink>
          </w:p>
        </w:tc>
        <w:tc>
          <w:tcPr>
            <w:tcW w:w="493" w:type="dxa"/>
            <w:shd w:val="clear" w:color="auto" w:fill="auto"/>
          </w:tcPr>
          <w:p w14:paraId="6066E368" w14:textId="77777777" w:rsidR="00C03E4A" w:rsidRPr="00C20700" w:rsidRDefault="00C03E4A" w:rsidP="00407069">
            <w:pPr>
              <w:pStyle w:val="TAL"/>
            </w:pPr>
          </w:p>
        </w:tc>
        <w:tc>
          <w:tcPr>
            <w:tcW w:w="5421" w:type="dxa"/>
            <w:shd w:val="clear" w:color="auto" w:fill="auto"/>
          </w:tcPr>
          <w:p w14:paraId="662EF681" w14:textId="77777777" w:rsidR="00C03E4A" w:rsidRPr="00C20700" w:rsidRDefault="00C03E4A" w:rsidP="00407069">
            <w:pPr>
              <w:pStyle w:val="TAL"/>
            </w:pPr>
            <w:r w:rsidRPr="00C20700">
              <w:t>Offset between the SCI format 2-A with CSI request set to '1'B and the transmitted sidelink CSI report provided in SidelinkCSI_Reporting</w:t>
            </w:r>
          </w:p>
        </w:tc>
      </w:tr>
      <w:tr w:rsidR="00C03E4A" w14:paraId="3392DEAB" w14:textId="77777777" w:rsidTr="00407069">
        <w:tc>
          <w:tcPr>
            <w:tcW w:w="1479" w:type="dxa"/>
            <w:shd w:val="clear" w:color="auto" w:fill="auto"/>
          </w:tcPr>
          <w:p w14:paraId="2EDBB389" w14:textId="77777777" w:rsidR="00C03E4A" w:rsidRPr="00C20700" w:rsidRDefault="00C03E4A" w:rsidP="00407069">
            <w:pPr>
              <w:pStyle w:val="TAL"/>
            </w:pPr>
            <w:r w:rsidRPr="00C20700">
              <w:t>SidelinkCSI_Reporting</w:t>
            </w:r>
          </w:p>
        </w:tc>
        <w:tc>
          <w:tcPr>
            <w:tcW w:w="2464" w:type="dxa"/>
            <w:shd w:val="clear" w:color="auto" w:fill="auto"/>
          </w:tcPr>
          <w:p w14:paraId="3D835FB1" w14:textId="77777777" w:rsidR="00C03E4A" w:rsidRPr="00C20700" w:rsidRDefault="00000000" w:rsidP="00407069">
            <w:pPr>
              <w:pStyle w:val="TAL"/>
            </w:pPr>
            <w:hyperlink w:anchor="NR_SL_MAC_CE_SidelinkCSI_Reporting_Type" w:history="1">
              <w:r w:rsidR="00C03E4A" w:rsidRPr="00C20700">
                <w:rPr>
                  <w:rStyle w:val="Hyperlink"/>
                </w:rPr>
                <w:t>NR_SL_MAC_CE_SidelinkCSI_Reporting_Type</w:t>
              </w:r>
            </w:hyperlink>
          </w:p>
        </w:tc>
        <w:tc>
          <w:tcPr>
            <w:tcW w:w="493" w:type="dxa"/>
            <w:shd w:val="clear" w:color="auto" w:fill="auto"/>
          </w:tcPr>
          <w:p w14:paraId="73FAE9BB" w14:textId="77777777" w:rsidR="00C03E4A" w:rsidRPr="00C20700" w:rsidRDefault="00C03E4A" w:rsidP="00407069">
            <w:pPr>
              <w:pStyle w:val="TAL"/>
            </w:pPr>
          </w:p>
        </w:tc>
        <w:tc>
          <w:tcPr>
            <w:tcW w:w="5421" w:type="dxa"/>
            <w:shd w:val="clear" w:color="auto" w:fill="auto"/>
          </w:tcPr>
          <w:p w14:paraId="7BE5A25E" w14:textId="77777777" w:rsidR="00C03E4A" w:rsidRPr="00C20700" w:rsidRDefault="00C03E4A" w:rsidP="00407069">
            <w:pPr>
              <w:pStyle w:val="TAL"/>
            </w:pPr>
            <w:r w:rsidRPr="00C20700">
              <w:t>Sidelink CSI report to be transmitted by NR-SS-UE - TS 38.321 clause 6.1.3.35</w:t>
            </w:r>
          </w:p>
        </w:tc>
      </w:tr>
    </w:tbl>
    <w:p w14:paraId="24751CF7" w14:textId="77777777" w:rsidR="00C03E4A" w:rsidRDefault="00C03E4A" w:rsidP="00C03E4A"/>
    <w:p w14:paraId="3BE4F736" w14:textId="77777777" w:rsidR="00C03E4A" w:rsidRDefault="00C03E4A" w:rsidP="00C03E4A">
      <w:pPr>
        <w:pStyle w:val="TH"/>
      </w:pPr>
      <w:r>
        <w:t>NR_SL_CSI_RS_ConfigTx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944834B" w14:textId="77777777" w:rsidTr="00407069">
        <w:tc>
          <w:tcPr>
            <w:tcW w:w="9857" w:type="dxa"/>
            <w:gridSpan w:val="3"/>
            <w:shd w:val="clear" w:color="auto" w:fill="E0E0E0"/>
          </w:tcPr>
          <w:p w14:paraId="59ECB765" w14:textId="77777777" w:rsidR="00C03E4A" w:rsidRPr="00C20700" w:rsidRDefault="00C03E4A" w:rsidP="00407069">
            <w:pPr>
              <w:pStyle w:val="TAL"/>
              <w:rPr>
                <w:b/>
              </w:rPr>
            </w:pPr>
            <w:r w:rsidRPr="00C20700">
              <w:rPr>
                <w:b/>
              </w:rPr>
              <w:t>TTCN-3 Union Type</w:t>
            </w:r>
          </w:p>
        </w:tc>
      </w:tr>
      <w:tr w:rsidR="00C03E4A" w14:paraId="4CCB0117" w14:textId="77777777" w:rsidTr="00407069">
        <w:tc>
          <w:tcPr>
            <w:tcW w:w="1479" w:type="dxa"/>
            <w:tcBorders>
              <w:bottom w:val="single" w:sz="4" w:space="0" w:color="auto"/>
            </w:tcBorders>
            <w:shd w:val="clear" w:color="auto" w:fill="E0E0E0"/>
          </w:tcPr>
          <w:p w14:paraId="046DB9C7" w14:textId="77777777" w:rsidR="00C03E4A" w:rsidRPr="00C20700" w:rsidRDefault="00C03E4A" w:rsidP="00407069">
            <w:pPr>
              <w:pStyle w:val="TAL"/>
              <w:rPr>
                <w:b/>
              </w:rPr>
            </w:pPr>
            <w:bookmarkStart w:id="3790" w:name="NR_SL_CSI_RS_ConfigTx_Type" w:colFirst="1" w:colLast="1"/>
            <w:r w:rsidRPr="00C20700">
              <w:rPr>
                <w:b/>
              </w:rPr>
              <w:t>Name</w:t>
            </w:r>
          </w:p>
        </w:tc>
        <w:tc>
          <w:tcPr>
            <w:tcW w:w="8378" w:type="dxa"/>
            <w:gridSpan w:val="2"/>
            <w:tcBorders>
              <w:bottom w:val="single" w:sz="4" w:space="0" w:color="auto"/>
            </w:tcBorders>
            <w:shd w:val="clear" w:color="auto" w:fill="FFFF99"/>
          </w:tcPr>
          <w:p w14:paraId="007CBF7E" w14:textId="77777777" w:rsidR="00C03E4A" w:rsidRPr="00C20700" w:rsidRDefault="00C03E4A" w:rsidP="00407069">
            <w:pPr>
              <w:pStyle w:val="TAL"/>
              <w:rPr>
                <w:b/>
              </w:rPr>
            </w:pPr>
            <w:r w:rsidRPr="00C20700">
              <w:rPr>
                <w:b/>
              </w:rPr>
              <w:t>NR_SL_CSI_RS_ConfigTx_Type</w:t>
            </w:r>
          </w:p>
        </w:tc>
      </w:tr>
      <w:bookmarkEnd w:id="3790"/>
      <w:tr w:rsidR="00C03E4A" w14:paraId="0BBAD8FE" w14:textId="77777777" w:rsidTr="00407069">
        <w:tc>
          <w:tcPr>
            <w:tcW w:w="1479" w:type="dxa"/>
            <w:tcBorders>
              <w:bottom w:val="double" w:sz="4" w:space="0" w:color="auto"/>
            </w:tcBorders>
            <w:shd w:val="clear" w:color="auto" w:fill="E0E0E0"/>
          </w:tcPr>
          <w:p w14:paraId="22F5B1AA"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6AD91B0" w14:textId="77777777" w:rsidR="00C03E4A" w:rsidRPr="00C20700" w:rsidRDefault="00C03E4A" w:rsidP="00407069">
            <w:pPr>
              <w:pStyle w:val="TAL"/>
            </w:pPr>
          </w:p>
        </w:tc>
      </w:tr>
      <w:tr w:rsidR="00C03E4A" w14:paraId="0789FC45" w14:textId="77777777" w:rsidTr="00407069">
        <w:tc>
          <w:tcPr>
            <w:tcW w:w="1479" w:type="dxa"/>
            <w:tcBorders>
              <w:top w:val="double" w:sz="4" w:space="0" w:color="auto"/>
            </w:tcBorders>
            <w:shd w:val="clear" w:color="auto" w:fill="auto"/>
          </w:tcPr>
          <w:p w14:paraId="1A2349C3" w14:textId="77777777" w:rsidR="00C03E4A" w:rsidRPr="00C20700" w:rsidRDefault="00C03E4A" w:rsidP="00407069">
            <w:pPr>
              <w:pStyle w:val="TAL"/>
            </w:pPr>
            <w:r w:rsidRPr="00C20700">
              <w:t>AddOrReconfigure</w:t>
            </w:r>
          </w:p>
        </w:tc>
        <w:tc>
          <w:tcPr>
            <w:tcW w:w="2957" w:type="dxa"/>
            <w:tcBorders>
              <w:top w:val="double" w:sz="4" w:space="0" w:color="auto"/>
            </w:tcBorders>
            <w:shd w:val="clear" w:color="auto" w:fill="auto"/>
          </w:tcPr>
          <w:p w14:paraId="56D18E3D" w14:textId="77777777" w:rsidR="00C03E4A" w:rsidRPr="00C20700" w:rsidRDefault="00000000" w:rsidP="00407069">
            <w:pPr>
              <w:pStyle w:val="TAL"/>
            </w:pPr>
            <w:hyperlink w:anchor="NR_SL_CSI_RS_ConfigParamTx_Type" w:history="1">
              <w:r w:rsidR="00C03E4A" w:rsidRPr="00C20700">
                <w:rPr>
                  <w:rStyle w:val="Hyperlink"/>
                </w:rPr>
                <w:t>NR_SL_CSI_RS_ConfigParamTx_Type</w:t>
              </w:r>
            </w:hyperlink>
          </w:p>
        </w:tc>
        <w:tc>
          <w:tcPr>
            <w:tcW w:w="5421" w:type="dxa"/>
            <w:tcBorders>
              <w:top w:val="double" w:sz="4" w:space="0" w:color="auto"/>
            </w:tcBorders>
            <w:shd w:val="clear" w:color="auto" w:fill="auto"/>
          </w:tcPr>
          <w:p w14:paraId="404A902E" w14:textId="77777777" w:rsidR="00C03E4A" w:rsidRPr="00C20700" w:rsidRDefault="00C03E4A" w:rsidP="00407069">
            <w:pPr>
              <w:pStyle w:val="TAL"/>
            </w:pPr>
            <w:r w:rsidRPr="00C20700">
              <w:t>Add/re-configure sidelink CSI for transmission</w:t>
            </w:r>
          </w:p>
        </w:tc>
      </w:tr>
      <w:tr w:rsidR="00C03E4A" w14:paraId="52B7A4C6" w14:textId="77777777" w:rsidTr="00407069">
        <w:tc>
          <w:tcPr>
            <w:tcW w:w="1479" w:type="dxa"/>
            <w:shd w:val="clear" w:color="auto" w:fill="auto"/>
          </w:tcPr>
          <w:p w14:paraId="539FA873" w14:textId="77777777" w:rsidR="00C03E4A" w:rsidRPr="00C20700" w:rsidRDefault="00C03E4A" w:rsidP="00407069">
            <w:pPr>
              <w:pStyle w:val="TAL"/>
            </w:pPr>
            <w:r w:rsidRPr="00C20700">
              <w:t>Release</w:t>
            </w:r>
          </w:p>
        </w:tc>
        <w:tc>
          <w:tcPr>
            <w:tcW w:w="2957" w:type="dxa"/>
            <w:shd w:val="clear" w:color="auto" w:fill="auto"/>
          </w:tcPr>
          <w:p w14:paraId="2F0E2543"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4CB83AE1" w14:textId="77777777" w:rsidR="00C03E4A" w:rsidRPr="00C20700" w:rsidRDefault="00C03E4A" w:rsidP="00407069">
            <w:pPr>
              <w:pStyle w:val="TAL"/>
            </w:pPr>
            <w:r w:rsidRPr="00C20700">
              <w:t>Stop transmission or reception</w:t>
            </w:r>
          </w:p>
        </w:tc>
      </w:tr>
      <w:tr w:rsidR="00C03E4A" w14:paraId="119EDC6F" w14:textId="77777777" w:rsidTr="00407069">
        <w:tc>
          <w:tcPr>
            <w:tcW w:w="1479" w:type="dxa"/>
            <w:shd w:val="clear" w:color="auto" w:fill="auto"/>
          </w:tcPr>
          <w:p w14:paraId="6A39345E" w14:textId="77777777" w:rsidR="00C03E4A" w:rsidRPr="00C20700" w:rsidRDefault="00C03E4A" w:rsidP="00407069">
            <w:pPr>
              <w:pStyle w:val="TAL"/>
            </w:pPr>
            <w:r w:rsidRPr="00C20700">
              <w:t>None</w:t>
            </w:r>
          </w:p>
        </w:tc>
        <w:tc>
          <w:tcPr>
            <w:tcW w:w="2957" w:type="dxa"/>
            <w:shd w:val="clear" w:color="auto" w:fill="auto"/>
          </w:tcPr>
          <w:p w14:paraId="2F9ADE54"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635010BC" w14:textId="77777777" w:rsidR="00C03E4A" w:rsidRPr="00C20700" w:rsidRDefault="00C03E4A" w:rsidP="00407069">
            <w:pPr>
              <w:pStyle w:val="TAL"/>
            </w:pPr>
          </w:p>
        </w:tc>
      </w:tr>
    </w:tbl>
    <w:p w14:paraId="167B4387" w14:textId="77777777" w:rsidR="00C03E4A" w:rsidRDefault="00C03E4A" w:rsidP="00C03E4A"/>
    <w:p w14:paraId="11DA442C" w14:textId="77777777" w:rsidR="00C03E4A" w:rsidRDefault="00C03E4A" w:rsidP="00C03E4A">
      <w:pPr>
        <w:pStyle w:val="TH"/>
      </w:pPr>
      <w:r>
        <w:t>NR_SL_CSI_RS_ConfigParamTx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5CFE145" w14:textId="77777777" w:rsidTr="00407069">
        <w:tc>
          <w:tcPr>
            <w:tcW w:w="9857" w:type="dxa"/>
            <w:gridSpan w:val="4"/>
            <w:shd w:val="clear" w:color="auto" w:fill="E0E0E0"/>
          </w:tcPr>
          <w:p w14:paraId="7D761350" w14:textId="77777777" w:rsidR="00C03E4A" w:rsidRPr="00C20700" w:rsidRDefault="00C03E4A" w:rsidP="00407069">
            <w:pPr>
              <w:pStyle w:val="TAL"/>
              <w:rPr>
                <w:b/>
              </w:rPr>
            </w:pPr>
            <w:r w:rsidRPr="00C20700">
              <w:rPr>
                <w:b/>
              </w:rPr>
              <w:t>TTCN-3 Record Type</w:t>
            </w:r>
          </w:p>
        </w:tc>
      </w:tr>
      <w:tr w:rsidR="00C03E4A" w14:paraId="0BF7B2B7" w14:textId="77777777" w:rsidTr="00407069">
        <w:tc>
          <w:tcPr>
            <w:tcW w:w="1479" w:type="dxa"/>
            <w:tcBorders>
              <w:bottom w:val="single" w:sz="4" w:space="0" w:color="auto"/>
            </w:tcBorders>
            <w:shd w:val="clear" w:color="auto" w:fill="E0E0E0"/>
          </w:tcPr>
          <w:p w14:paraId="0301DBA1" w14:textId="77777777" w:rsidR="00C03E4A" w:rsidRPr="00C20700" w:rsidRDefault="00C03E4A" w:rsidP="00407069">
            <w:pPr>
              <w:pStyle w:val="TAL"/>
              <w:rPr>
                <w:b/>
              </w:rPr>
            </w:pPr>
            <w:bookmarkStart w:id="3791" w:name="NR_SL_CSI_RS_ConfigParamTx_Type" w:colFirst="1" w:colLast="1"/>
            <w:r w:rsidRPr="00C20700">
              <w:rPr>
                <w:b/>
              </w:rPr>
              <w:t>Name</w:t>
            </w:r>
          </w:p>
        </w:tc>
        <w:tc>
          <w:tcPr>
            <w:tcW w:w="8378" w:type="dxa"/>
            <w:gridSpan w:val="3"/>
            <w:tcBorders>
              <w:bottom w:val="single" w:sz="4" w:space="0" w:color="auto"/>
            </w:tcBorders>
            <w:shd w:val="clear" w:color="auto" w:fill="FFFF99"/>
          </w:tcPr>
          <w:p w14:paraId="79534E81" w14:textId="77777777" w:rsidR="00C03E4A" w:rsidRPr="00C20700" w:rsidRDefault="00C03E4A" w:rsidP="00407069">
            <w:pPr>
              <w:pStyle w:val="TAL"/>
              <w:rPr>
                <w:b/>
              </w:rPr>
            </w:pPr>
            <w:r w:rsidRPr="00C20700">
              <w:rPr>
                <w:b/>
              </w:rPr>
              <w:t>NR_SL_CSI_RS_ConfigParamTx_Type</w:t>
            </w:r>
          </w:p>
        </w:tc>
      </w:tr>
      <w:bookmarkEnd w:id="3791"/>
      <w:tr w:rsidR="00C03E4A" w14:paraId="2694CC8A" w14:textId="77777777" w:rsidTr="00407069">
        <w:tc>
          <w:tcPr>
            <w:tcW w:w="1479" w:type="dxa"/>
            <w:tcBorders>
              <w:bottom w:val="double" w:sz="4" w:space="0" w:color="auto"/>
            </w:tcBorders>
            <w:shd w:val="clear" w:color="auto" w:fill="E0E0E0"/>
          </w:tcPr>
          <w:p w14:paraId="388FC6A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EC5135D" w14:textId="77777777" w:rsidR="00C03E4A" w:rsidRPr="00C20700" w:rsidRDefault="00C03E4A" w:rsidP="00407069">
            <w:pPr>
              <w:pStyle w:val="TAL"/>
            </w:pPr>
            <w:r w:rsidRPr="00C20700">
              <w:t>According to TS 38.214 clause 8.5.2.2. CSI-RS shall be transmitted when SCI format 2-A with SCI request set to '1' is transmitted.</w:t>
            </w:r>
          </w:p>
          <w:p w14:paraId="6984CC0C" w14:textId="77777777" w:rsidR="00C03E4A" w:rsidRPr="00C20700" w:rsidRDefault="00C03E4A" w:rsidP="00407069">
            <w:pPr>
              <w:pStyle w:val="TAL"/>
            </w:pPr>
            <w:r w:rsidRPr="00C20700">
              <w:t>SlCsiRsRelativeTxPower shall be provided in NR_SL_SSSB_EPREs_Type.</w:t>
            </w:r>
          </w:p>
        </w:tc>
      </w:tr>
      <w:tr w:rsidR="00C03E4A" w14:paraId="4C7B434F" w14:textId="77777777" w:rsidTr="00407069">
        <w:tc>
          <w:tcPr>
            <w:tcW w:w="1479" w:type="dxa"/>
            <w:tcBorders>
              <w:top w:val="double" w:sz="4" w:space="0" w:color="auto"/>
            </w:tcBorders>
            <w:shd w:val="clear" w:color="auto" w:fill="auto"/>
          </w:tcPr>
          <w:p w14:paraId="35779E5A" w14:textId="77777777" w:rsidR="00C03E4A" w:rsidRPr="00C20700" w:rsidRDefault="00C03E4A" w:rsidP="00407069">
            <w:pPr>
              <w:pStyle w:val="TAL"/>
            </w:pPr>
            <w:r w:rsidRPr="00C20700">
              <w:t>SL_CSI_RS_Config</w:t>
            </w:r>
          </w:p>
        </w:tc>
        <w:tc>
          <w:tcPr>
            <w:tcW w:w="2464" w:type="dxa"/>
            <w:tcBorders>
              <w:top w:val="double" w:sz="4" w:space="0" w:color="auto"/>
            </w:tcBorders>
            <w:shd w:val="clear" w:color="auto" w:fill="auto"/>
          </w:tcPr>
          <w:p w14:paraId="4902C2D4" w14:textId="77777777" w:rsidR="00C03E4A" w:rsidRPr="00C20700" w:rsidRDefault="00000000" w:rsidP="00407069">
            <w:pPr>
              <w:pStyle w:val="TAL"/>
            </w:pPr>
            <w:hyperlink w:anchor="NR_ASN1_SL_CSI_RS_Config" w:history="1">
              <w:r w:rsidR="00C03E4A" w:rsidRPr="00C20700">
                <w:rPr>
                  <w:rStyle w:val="Hyperlink"/>
                </w:rPr>
                <w:t>NR_ASN1_SL_CSI_RS_Config</w:t>
              </w:r>
            </w:hyperlink>
          </w:p>
        </w:tc>
        <w:tc>
          <w:tcPr>
            <w:tcW w:w="493" w:type="dxa"/>
            <w:tcBorders>
              <w:top w:val="double" w:sz="4" w:space="0" w:color="auto"/>
            </w:tcBorders>
            <w:shd w:val="clear" w:color="auto" w:fill="auto"/>
          </w:tcPr>
          <w:p w14:paraId="09F91A95" w14:textId="77777777" w:rsidR="00C03E4A" w:rsidRPr="00C20700" w:rsidRDefault="00C03E4A" w:rsidP="00407069">
            <w:pPr>
              <w:pStyle w:val="TAL"/>
            </w:pPr>
          </w:p>
        </w:tc>
        <w:tc>
          <w:tcPr>
            <w:tcW w:w="5421" w:type="dxa"/>
            <w:tcBorders>
              <w:top w:val="double" w:sz="4" w:space="0" w:color="auto"/>
            </w:tcBorders>
            <w:shd w:val="clear" w:color="auto" w:fill="auto"/>
          </w:tcPr>
          <w:p w14:paraId="347D7842" w14:textId="77777777" w:rsidR="00C03E4A" w:rsidRPr="00C20700" w:rsidRDefault="00C03E4A" w:rsidP="00407069">
            <w:pPr>
              <w:pStyle w:val="TAL"/>
            </w:pPr>
          </w:p>
        </w:tc>
      </w:tr>
    </w:tbl>
    <w:p w14:paraId="2FD2048B" w14:textId="77777777" w:rsidR="00C03E4A" w:rsidRDefault="00C03E4A" w:rsidP="00C03E4A"/>
    <w:p w14:paraId="27050FFB" w14:textId="77777777" w:rsidR="00C03E4A" w:rsidRDefault="00C03E4A" w:rsidP="00C03E4A">
      <w:pPr>
        <w:pStyle w:val="TH"/>
      </w:pPr>
      <w:r>
        <w:t>NR_ASN1_SL_CSI_RS_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5FCA930" w14:textId="77777777" w:rsidTr="00407069">
        <w:tc>
          <w:tcPr>
            <w:tcW w:w="9857" w:type="dxa"/>
            <w:gridSpan w:val="3"/>
            <w:shd w:val="clear" w:color="auto" w:fill="E0E0E0"/>
          </w:tcPr>
          <w:p w14:paraId="0842CE9A" w14:textId="77777777" w:rsidR="00C03E4A" w:rsidRPr="00C20700" w:rsidRDefault="00C03E4A" w:rsidP="00407069">
            <w:pPr>
              <w:pStyle w:val="TAL"/>
              <w:rPr>
                <w:b/>
              </w:rPr>
            </w:pPr>
            <w:r w:rsidRPr="00C20700">
              <w:rPr>
                <w:b/>
              </w:rPr>
              <w:t>TTCN-3 Union Type</w:t>
            </w:r>
          </w:p>
        </w:tc>
      </w:tr>
      <w:tr w:rsidR="00C03E4A" w14:paraId="24E9DE8C" w14:textId="77777777" w:rsidTr="00407069">
        <w:tc>
          <w:tcPr>
            <w:tcW w:w="1479" w:type="dxa"/>
            <w:tcBorders>
              <w:bottom w:val="single" w:sz="4" w:space="0" w:color="auto"/>
            </w:tcBorders>
            <w:shd w:val="clear" w:color="auto" w:fill="E0E0E0"/>
          </w:tcPr>
          <w:p w14:paraId="48F3559A" w14:textId="77777777" w:rsidR="00C03E4A" w:rsidRPr="00C20700" w:rsidRDefault="00C03E4A" w:rsidP="00407069">
            <w:pPr>
              <w:pStyle w:val="TAL"/>
              <w:rPr>
                <w:b/>
              </w:rPr>
            </w:pPr>
            <w:bookmarkStart w:id="3792" w:name="NR_ASN1_SL_CSI_RS_Config" w:colFirst="1" w:colLast="1"/>
            <w:r w:rsidRPr="00C20700">
              <w:rPr>
                <w:b/>
              </w:rPr>
              <w:t>Name</w:t>
            </w:r>
          </w:p>
        </w:tc>
        <w:tc>
          <w:tcPr>
            <w:tcW w:w="8378" w:type="dxa"/>
            <w:gridSpan w:val="2"/>
            <w:tcBorders>
              <w:bottom w:val="single" w:sz="4" w:space="0" w:color="auto"/>
            </w:tcBorders>
            <w:shd w:val="clear" w:color="auto" w:fill="FFFF99"/>
          </w:tcPr>
          <w:p w14:paraId="3A27D381" w14:textId="77777777" w:rsidR="00C03E4A" w:rsidRPr="00C20700" w:rsidRDefault="00C03E4A" w:rsidP="00407069">
            <w:pPr>
              <w:pStyle w:val="TAL"/>
              <w:rPr>
                <w:b/>
              </w:rPr>
            </w:pPr>
            <w:r w:rsidRPr="00C20700">
              <w:rPr>
                <w:b/>
              </w:rPr>
              <w:t>NR_ASN1_SL_CSI_RS_Config</w:t>
            </w:r>
          </w:p>
        </w:tc>
      </w:tr>
      <w:bookmarkEnd w:id="3792"/>
      <w:tr w:rsidR="00C03E4A" w14:paraId="563C000B" w14:textId="77777777" w:rsidTr="00407069">
        <w:tc>
          <w:tcPr>
            <w:tcW w:w="1479" w:type="dxa"/>
            <w:tcBorders>
              <w:bottom w:val="double" w:sz="4" w:space="0" w:color="auto"/>
            </w:tcBorders>
            <w:shd w:val="clear" w:color="auto" w:fill="E0E0E0"/>
          </w:tcPr>
          <w:p w14:paraId="3B0B5CCD"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DF40A4D" w14:textId="77777777" w:rsidR="00C03E4A" w:rsidRPr="00C20700" w:rsidRDefault="00C03E4A" w:rsidP="00407069">
            <w:pPr>
              <w:pStyle w:val="TAL"/>
            </w:pPr>
          </w:p>
        </w:tc>
      </w:tr>
      <w:tr w:rsidR="00C03E4A" w14:paraId="514AF619" w14:textId="77777777" w:rsidTr="00407069">
        <w:tc>
          <w:tcPr>
            <w:tcW w:w="1479" w:type="dxa"/>
            <w:tcBorders>
              <w:top w:val="double" w:sz="4" w:space="0" w:color="auto"/>
            </w:tcBorders>
            <w:shd w:val="clear" w:color="auto" w:fill="auto"/>
          </w:tcPr>
          <w:p w14:paraId="56DA7831" w14:textId="77777777" w:rsidR="00C03E4A" w:rsidRPr="00C20700" w:rsidRDefault="00C03E4A" w:rsidP="00407069">
            <w:pPr>
              <w:pStyle w:val="TAL"/>
            </w:pPr>
            <w:r w:rsidRPr="00C20700">
              <w:t>R16</w:t>
            </w:r>
          </w:p>
        </w:tc>
        <w:tc>
          <w:tcPr>
            <w:tcW w:w="2957" w:type="dxa"/>
            <w:tcBorders>
              <w:top w:val="double" w:sz="4" w:space="0" w:color="auto"/>
            </w:tcBorders>
            <w:shd w:val="clear" w:color="auto" w:fill="auto"/>
          </w:tcPr>
          <w:p w14:paraId="1641D39C" w14:textId="77777777" w:rsidR="00C03E4A" w:rsidRPr="00C20700" w:rsidRDefault="00C03E4A" w:rsidP="00407069">
            <w:pPr>
              <w:pStyle w:val="TAL"/>
            </w:pPr>
            <w:r w:rsidRPr="00C20700">
              <w:t>SL_CSI_RS_Config_r16</w:t>
            </w:r>
          </w:p>
        </w:tc>
        <w:tc>
          <w:tcPr>
            <w:tcW w:w="5421" w:type="dxa"/>
            <w:tcBorders>
              <w:top w:val="double" w:sz="4" w:space="0" w:color="auto"/>
            </w:tcBorders>
            <w:shd w:val="clear" w:color="auto" w:fill="auto"/>
          </w:tcPr>
          <w:p w14:paraId="765FB90C" w14:textId="77777777" w:rsidR="00C03E4A" w:rsidRPr="00C20700" w:rsidRDefault="00C03E4A" w:rsidP="00407069">
            <w:pPr>
              <w:pStyle w:val="TAL"/>
            </w:pPr>
          </w:p>
        </w:tc>
      </w:tr>
    </w:tbl>
    <w:p w14:paraId="43CFF6EC" w14:textId="77777777" w:rsidR="00C03E4A" w:rsidRDefault="00C03E4A" w:rsidP="00C03E4A"/>
    <w:p w14:paraId="1C408D69" w14:textId="77777777" w:rsidR="00C03E4A" w:rsidRDefault="00C03E4A" w:rsidP="00C03E4A">
      <w:pPr>
        <w:pStyle w:val="TH"/>
      </w:pPr>
      <w:r>
        <w:t>NR_SynchronisationTimin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6A96E36" w14:textId="77777777" w:rsidTr="00407069">
        <w:tc>
          <w:tcPr>
            <w:tcW w:w="9857" w:type="dxa"/>
            <w:gridSpan w:val="3"/>
            <w:shd w:val="clear" w:color="auto" w:fill="E0E0E0"/>
          </w:tcPr>
          <w:p w14:paraId="737DA82B" w14:textId="77777777" w:rsidR="00C03E4A" w:rsidRPr="00C20700" w:rsidRDefault="00C03E4A" w:rsidP="00407069">
            <w:pPr>
              <w:pStyle w:val="TAL"/>
              <w:rPr>
                <w:b/>
              </w:rPr>
            </w:pPr>
            <w:r w:rsidRPr="00C20700">
              <w:rPr>
                <w:b/>
              </w:rPr>
              <w:t>TTCN-3 Union Type</w:t>
            </w:r>
          </w:p>
        </w:tc>
      </w:tr>
      <w:tr w:rsidR="00C03E4A" w14:paraId="1C5DE54C" w14:textId="77777777" w:rsidTr="00407069">
        <w:tc>
          <w:tcPr>
            <w:tcW w:w="1479" w:type="dxa"/>
            <w:tcBorders>
              <w:bottom w:val="single" w:sz="4" w:space="0" w:color="auto"/>
            </w:tcBorders>
            <w:shd w:val="clear" w:color="auto" w:fill="E0E0E0"/>
          </w:tcPr>
          <w:p w14:paraId="1CF5D95F" w14:textId="77777777" w:rsidR="00C03E4A" w:rsidRPr="00C20700" w:rsidRDefault="00C03E4A" w:rsidP="00407069">
            <w:pPr>
              <w:pStyle w:val="TAL"/>
              <w:rPr>
                <w:b/>
              </w:rPr>
            </w:pPr>
            <w:bookmarkStart w:id="3793" w:name="NR_SynchronisationTiming_Type" w:colFirst="1" w:colLast="1"/>
            <w:r w:rsidRPr="00C20700">
              <w:rPr>
                <w:b/>
              </w:rPr>
              <w:t>Name</w:t>
            </w:r>
          </w:p>
        </w:tc>
        <w:tc>
          <w:tcPr>
            <w:tcW w:w="8378" w:type="dxa"/>
            <w:gridSpan w:val="2"/>
            <w:tcBorders>
              <w:bottom w:val="single" w:sz="4" w:space="0" w:color="auto"/>
            </w:tcBorders>
            <w:shd w:val="clear" w:color="auto" w:fill="FFFF99"/>
          </w:tcPr>
          <w:p w14:paraId="1EA0DD7E" w14:textId="77777777" w:rsidR="00C03E4A" w:rsidRPr="00C20700" w:rsidRDefault="00C03E4A" w:rsidP="00407069">
            <w:pPr>
              <w:pStyle w:val="TAL"/>
              <w:rPr>
                <w:b/>
              </w:rPr>
            </w:pPr>
            <w:r w:rsidRPr="00C20700">
              <w:rPr>
                <w:b/>
              </w:rPr>
              <w:t>NR_SynchronisationTiming_Type</w:t>
            </w:r>
          </w:p>
        </w:tc>
      </w:tr>
      <w:bookmarkEnd w:id="3793"/>
      <w:tr w:rsidR="00C03E4A" w14:paraId="1E6A05EA" w14:textId="77777777" w:rsidTr="00407069">
        <w:tc>
          <w:tcPr>
            <w:tcW w:w="1479" w:type="dxa"/>
            <w:tcBorders>
              <w:bottom w:val="double" w:sz="4" w:space="0" w:color="auto"/>
            </w:tcBorders>
            <w:shd w:val="clear" w:color="auto" w:fill="E0E0E0"/>
          </w:tcPr>
          <w:p w14:paraId="593242C4"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8382ED8" w14:textId="77777777" w:rsidR="00C03E4A" w:rsidRPr="00C20700" w:rsidRDefault="00C03E4A" w:rsidP="00407069">
            <w:pPr>
              <w:pStyle w:val="TAL"/>
            </w:pPr>
            <w:r w:rsidRPr="00C20700">
              <w:t>To configure/reconfigure NR-SS-UE with the timing for synchronisation</w:t>
            </w:r>
          </w:p>
        </w:tc>
      </w:tr>
      <w:tr w:rsidR="00C03E4A" w14:paraId="1B9347E9" w14:textId="77777777" w:rsidTr="00407069">
        <w:tc>
          <w:tcPr>
            <w:tcW w:w="1479" w:type="dxa"/>
            <w:tcBorders>
              <w:top w:val="double" w:sz="4" w:space="0" w:color="auto"/>
            </w:tcBorders>
            <w:shd w:val="clear" w:color="auto" w:fill="auto"/>
          </w:tcPr>
          <w:p w14:paraId="647195C8" w14:textId="77777777" w:rsidR="00C03E4A" w:rsidRPr="00C20700" w:rsidRDefault="00C03E4A" w:rsidP="00407069">
            <w:pPr>
              <w:pStyle w:val="TAL"/>
            </w:pPr>
            <w:r w:rsidRPr="00C20700">
              <w:t>InCoverage</w:t>
            </w:r>
          </w:p>
        </w:tc>
        <w:tc>
          <w:tcPr>
            <w:tcW w:w="2957" w:type="dxa"/>
            <w:tcBorders>
              <w:top w:val="double" w:sz="4" w:space="0" w:color="auto"/>
            </w:tcBorders>
            <w:shd w:val="clear" w:color="auto" w:fill="auto"/>
          </w:tcPr>
          <w:p w14:paraId="748C0733" w14:textId="77777777" w:rsidR="00C03E4A" w:rsidRPr="00C20700" w:rsidRDefault="00000000" w:rsidP="00407069">
            <w:pPr>
              <w:pStyle w:val="TAL"/>
            </w:pPr>
            <w:hyperlink w:anchor="NR_InCoverageConfig_Type" w:history="1">
              <w:r w:rsidR="00C03E4A" w:rsidRPr="00C20700">
                <w:rPr>
                  <w:rStyle w:val="Hyperlink"/>
                </w:rPr>
                <w:t>NR_InCoverageConfig_Type</w:t>
              </w:r>
            </w:hyperlink>
          </w:p>
        </w:tc>
        <w:tc>
          <w:tcPr>
            <w:tcW w:w="5421" w:type="dxa"/>
            <w:tcBorders>
              <w:top w:val="double" w:sz="4" w:space="0" w:color="auto"/>
            </w:tcBorders>
            <w:shd w:val="clear" w:color="auto" w:fill="auto"/>
          </w:tcPr>
          <w:p w14:paraId="3AFD1ECC" w14:textId="77777777" w:rsidR="00C03E4A" w:rsidRPr="00C20700" w:rsidRDefault="00C03E4A" w:rsidP="00407069">
            <w:pPr>
              <w:pStyle w:val="TAL"/>
            </w:pPr>
            <w:r w:rsidRPr="00C20700">
              <w:t>To configure NR-SS-UE to synchronise on NR Cell</w:t>
            </w:r>
          </w:p>
        </w:tc>
      </w:tr>
      <w:tr w:rsidR="00C03E4A" w14:paraId="71451F82" w14:textId="77777777" w:rsidTr="00407069">
        <w:tc>
          <w:tcPr>
            <w:tcW w:w="1479" w:type="dxa"/>
            <w:shd w:val="clear" w:color="auto" w:fill="auto"/>
          </w:tcPr>
          <w:p w14:paraId="7C3A7A47" w14:textId="77777777" w:rsidR="00C03E4A" w:rsidRPr="00C20700" w:rsidRDefault="00C03E4A" w:rsidP="00407069">
            <w:pPr>
              <w:pStyle w:val="TAL"/>
            </w:pPr>
            <w:r w:rsidRPr="00C20700">
              <w:t>UTC_GNSS_Synchronised</w:t>
            </w:r>
          </w:p>
        </w:tc>
        <w:tc>
          <w:tcPr>
            <w:tcW w:w="2957" w:type="dxa"/>
            <w:shd w:val="clear" w:color="auto" w:fill="auto"/>
          </w:tcPr>
          <w:p w14:paraId="6A71DE51" w14:textId="77777777" w:rsidR="00C03E4A" w:rsidRPr="00C20700" w:rsidRDefault="00000000" w:rsidP="00407069">
            <w:pPr>
              <w:pStyle w:val="TAL"/>
            </w:pPr>
            <w:hyperlink w:anchor="NR_UTC_SynchronisedConfig_Type" w:history="1">
              <w:r w:rsidR="00C03E4A" w:rsidRPr="00C20700">
                <w:rPr>
                  <w:rStyle w:val="Hyperlink"/>
                </w:rPr>
                <w:t>NR_UTC_SynchronisedConfig_Type</w:t>
              </w:r>
            </w:hyperlink>
          </w:p>
        </w:tc>
        <w:tc>
          <w:tcPr>
            <w:tcW w:w="5421" w:type="dxa"/>
            <w:shd w:val="clear" w:color="auto" w:fill="auto"/>
          </w:tcPr>
          <w:p w14:paraId="2D6AB240" w14:textId="77777777" w:rsidR="00C03E4A" w:rsidRPr="00C20700" w:rsidRDefault="00C03E4A" w:rsidP="00407069">
            <w:pPr>
              <w:pStyle w:val="TAL"/>
            </w:pPr>
            <w:r w:rsidRPr="00C20700">
              <w:t>To configure NR-SS-UE to synchronise on UTC of a GNSS signal</w:t>
            </w:r>
          </w:p>
        </w:tc>
      </w:tr>
      <w:tr w:rsidR="00C03E4A" w14:paraId="735DBA22" w14:textId="77777777" w:rsidTr="00407069">
        <w:tc>
          <w:tcPr>
            <w:tcW w:w="1479" w:type="dxa"/>
            <w:shd w:val="clear" w:color="auto" w:fill="auto"/>
          </w:tcPr>
          <w:p w14:paraId="03D6AB67" w14:textId="77777777" w:rsidR="00C03E4A" w:rsidRPr="00C20700" w:rsidRDefault="00C03E4A" w:rsidP="00407069">
            <w:pPr>
              <w:pStyle w:val="TAL"/>
            </w:pPr>
            <w:r w:rsidRPr="00C20700">
              <w:t>OutOfCoverageTiming</w:t>
            </w:r>
          </w:p>
        </w:tc>
        <w:tc>
          <w:tcPr>
            <w:tcW w:w="2957" w:type="dxa"/>
            <w:shd w:val="clear" w:color="auto" w:fill="auto"/>
          </w:tcPr>
          <w:p w14:paraId="5D7A348E" w14:textId="77777777" w:rsidR="00C03E4A" w:rsidRPr="00C20700" w:rsidRDefault="00000000" w:rsidP="00407069">
            <w:pPr>
              <w:pStyle w:val="TAL"/>
            </w:pPr>
            <w:hyperlink w:anchor="NR_OutOfCoverageTiming_Type" w:history="1">
              <w:r w:rsidR="00C03E4A" w:rsidRPr="00C20700">
                <w:rPr>
                  <w:rStyle w:val="Hyperlink"/>
                </w:rPr>
                <w:t>NR_OutOfCoverageTiming_Type</w:t>
              </w:r>
            </w:hyperlink>
          </w:p>
        </w:tc>
        <w:tc>
          <w:tcPr>
            <w:tcW w:w="5421" w:type="dxa"/>
            <w:shd w:val="clear" w:color="auto" w:fill="auto"/>
          </w:tcPr>
          <w:p w14:paraId="343F16E2" w14:textId="77777777" w:rsidR="00C03E4A" w:rsidRPr="00C20700" w:rsidRDefault="00C03E4A" w:rsidP="00407069">
            <w:pPr>
              <w:pStyle w:val="TAL"/>
            </w:pPr>
            <w:r w:rsidRPr="00C20700">
              <w:t>To configure NR-SS-UE out of coverage - no synchronisation source</w:t>
            </w:r>
          </w:p>
        </w:tc>
      </w:tr>
      <w:tr w:rsidR="00C03E4A" w14:paraId="22689FC5" w14:textId="77777777" w:rsidTr="00407069">
        <w:tc>
          <w:tcPr>
            <w:tcW w:w="1479" w:type="dxa"/>
            <w:shd w:val="clear" w:color="auto" w:fill="auto"/>
          </w:tcPr>
          <w:p w14:paraId="6DBAA8FA" w14:textId="77777777" w:rsidR="00C03E4A" w:rsidRPr="00C20700" w:rsidRDefault="00C03E4A" w:rsidP="00407069">
            <w:pPr>
              <w:pStyle w:val="TAL"/>
            </w:pPr>
            <w:r w:rsidRPr="00C20700">
              <w:t>SyncRefUE</w:t>
            </w:r>
          </w:p>
        </w:tc>
        <w:tc>
          <w:tcPr>
            <w:tcW w:w="2957" w:type="dxa"/>
            <w:shd w:val="clear" w:color="auto" w:fill="auto"/>
          </w:tcPr>
          <w:p w14:paraId="2CF17E20"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47805C7A" w14:textId="77777777" w:rsidR="00C03E4A" w:rsidRPr="00C20700" w:rsidRDefault="00C03E4A" w:rsidP="00407069">
            <w:pPr>
              <w:pStyle w:val="TAL"/>
            </w:pPr>
            <w:r w:rsidRPr="00C20700">
              <w:t>NR-SS-UE synchronises using UE under test - NR-SS-UE configured in SyncConfigRxMode</w:t>
            </w:r>
          </w:p>
        </w:tc>
      </w:tr>
    </w:tbl>
    <w:p w14:paraId="22C60E2D" w14:textId="77777777" w:rsidR="00C03E4A" w:rsidRDefault="00C03E4A" w:rsidP="00C03E4A"/>
    <w:p w14:paraId="231AA460" w14:textId="77777777" w:rsidR="00C03E4A" w:rsidRDefault="00C03E4A" w:rsidP="00C03E4A">
      <w:pPr>
        <w:pStyle w:val="TH"/>
      </w:pPr>
      <w:r>
        <w:t>NR_InCoverage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02890E3" w14:textId="77777777" w:rsidTr="00407069">
        <w:tc>
          <w:tcPr>
            <w:tcW w:w="9857" w:type="dxa"/>
            <w:gridSpan w:val="4"/>
            <w:shd w:val="clear" w:color="auto" w:fill="E0E0E0"/>
          </w:tcPr>
          <w:p w14:paraId="5020AA0D" w14:textId="77777777" w:rsidR="00C03E4A" w:rsidRPr="00C20700" w:rsidRDefault="00C03E4A" w:rsidP="00407069">
            <w:pPr>
              <w:pStyle w:val="TAL"/>
              <w:rPr>
                <w:b/>
              </w:rPr>
            </w:pPr>
            <w:r w:rsidRPr="00C20700">
              <w:rPr>
                <w:b/>
              </w:rPr>
              <w:t>TTCN-3 Record Type</w:t>
            </w:r>
          </w:p>
        </w:tc>
      </w:tr>
      <w:tr w:rsidR="00C03E4A" w14:paraId="7D463AB2" w14:textId="77777777" w:rsidTr="00407069">
        <w:tc>
          <w:tcPr>
            <w:tcW w:w="1479" w:type="dxa"/>
            <w:tcBorders>
              <w:bottom w:val="single" w:sz="4" w:space="0" w:color="auto"/>
            </w:tcBorders>
            <w:shd w:val="clear" w:color="auto" w:fill="E0E0E0"/>
          </w:tcPr>
          <w:p w14:paraId="7F4B17F9" w14:textId="77777777" w:rsidR="00C03E4A" w:rsidRPr="00C20700" w:rsidRDefault="00C03E4A" w:rsidP="00407069">
            <w:pPr>
              <w:pStyle w:val="TAL"/>
              <w:rPr>
                <w:b/>
              </w:rPr>
            </w:pPr>
            <w:bookmarkStart w:id="3794" w:name="NR_InCoverageConfig_Type" w:colFirst="1" w:colLast="1"/>
            <w:r w:rsidRPr="00C20700">
              <w:rPr>
                <w:b/>
              </w:rPr>
              <w:t>Name</w:t>
            </w:r>
          </w:p>
        </w:tc>
        <w:tc>
          <w:tcPr>
            <w:tcW w:w="8378" w:type="dxa"/>
            <w:gridSpan w:val="3"/>
            <w:tcBorders>
              <w:bottom w:val="single" w:sz="4" w:space="0" w:color="auto"/>
            </w:tcBorders>
            <w:shd w:val="clear" w:color="auto" w:fill="FFFF99"/>
          </w:tcPr>
          <w:p w14:paraId="7EE39E8B" w14:textId="77777777" w:rsidR="00C03E4A" w:rsidRPr="00C20700" w:rsidRDefault="00C03E4A" w:rsidP="00407069">
            <w:pPr>
              <w:pStyle w:val="TAL"/>
              <w:rPr>
                <w:b/>
              </w:rPr>
            </w:pPr>
            <w:r w:rsidRPr="00C20700">
              <w:rPr>
                <w:b/>
              </w:rPr>
              <w:t>NR_InCoverageConfig_Type</w:t>
            </w:r>
          </w:p>
        </w:tc>
      </w:tr>
      <w:bookmarkEnd w:id="3794"/>
      <w:tr w:rsidR="00C03E4A" w14:paraId="5A3A82DB" w14:textId="77777777" w:rsidTr="00407069">
        <w:tc>
          <w:tcPr>
            <w:tcW w:w="1479" w:type="dxa"/>
            <w:tcBorders>
              <w:bottom w:val="double" w:sz="4" w:space="0" w:color="auto"/>
            </w:tcBorders>
            <w:shd w:val="clear" w:color="auto" w:fill="E0E0E0"/>
          </w:tcPr>
          <w:p w14:paraId="0A46B6C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5DEAA5D" w14:textId="77777777" w:rsidR="00C03E4A" w:rsidRPr="00C20700" w:rsidRDefault="00C03E4A" w:rsidP="00407069">
            <w:pPr>
              <w:pStyle w:val="TAL"/>
            </w:pPr>
          </w:p>
        </w:tc>
      </w:tr>
      <w:tr w:rsidR="00C03E4A" w14:paraId="541C2413" w14:textId="77777777" w:rsidTr="00407069">
        <w:tc>
          <w:tcPr>
            <w:tcW w:w="1479" w:type="dxa"/>
            <w:tcBorders>
              <w:top w:val="double" w:sz="4" w:space="0" w:color="auto"/>
            </w:tcBorders>
            <w:shd w:val="clear" w:color="auto" w:fill="auto"/>
          </w:tcPr>
          <w:p w14:paraId="11BAF9EE" w14:textId="77777777" w:rsidR="00C03E4A" w:rsidRPr="00C20700" w:rsidRDefault="00C03E4A" w:rsidP="00407069">
            <w:pPr>
              <w:pStyle w:val="TAL"/>
            </w:pPr>
            <w:r w:rsidRPr="00C20700">
              <w:t>NR_CellId</w:t>
            </w:r>
          </w:p>
        </w:tc>
        <w:tc>
          <w:tcPr>
            <w:tcW w:w="2464" w:type="dxa"/>
            <w:tcBorders>
              <w:top w:val="double" w:sz="4" w:space="0" w:color="auto"/>
            </w:tcBorders>
            <w:shd w:val="clear" w:color="auto" w:fill="auto"/>
          </w:tcPr>
          <w:p w14:paraId="4D12E84A" w14:textId="77777777" w:rsidR="00C03E4A" w:rsidRPr="00C20700" w:rsidRDefault="00000000" w:rsidP="00407069">
            <w:pPr>
              <w:pStyle w:val="TAL"/>
            </w:pPr>
            <w:hyperlink w:anchor="NR_CellId_Type" w:history="1">
              <w:r w:rsidR="00C03E4A" w:rsidRPr="00C20700">
                <w:rPr>
                  <w:rStyle w:val="Hyperlink"/>
                </w:rPr>
                <w:t>NR_CellId_Type</w:t>
              </w:r>
            </w:hyperlink>
          </w:p>
        </w:tc>
        <w:tc>
          <w:tcPr>
            <w:tcW w:w="493" w:type="dxa"/>
            <w:tcBorders>
              <w:top w:val="double" w:sz="4" w:space="0" w:color="auto"/>
            </w:tcBorders>
            <w:shd w:val="clear" w:color="auto" w:fill="auto"/>
          </w:tcPr>
          <w:p w14:paraId="69664E00" w14:textId="77777777" w:rsidR="00C03E4A" w:rsidRPr="00C20700" w:rsidRDefault="00C03E4A" w:rsidP="00407069">
            <w:pPr>
              <w:pStyle w:val="TAL"/>
            </w:pPr>
          </w:p>
        </w:tc>
        <w:tc>
          <w:tcPr>
            <w:tcW w:w="5421" w:type="dxa"/>
            <w:tcBorders>
              <w:top w:val="double" w:sz="4" w:space="0" w:color="auto"/>
            </w:tcBorders>
            <w:shd w:val="clear" w:color="auto" w:fill="auto"/>
          </w:tcPr>
          <w:p w14:paraId="14CB3E27" w14:textId="77777777" w:rsidR="00C03E4A" w:rsidRPr="00C20700" w:rsidRDefault="00C03E4A" w:rsidP="00407069">
            <w:pPr>
              <w:pStyle w:val="TAL"/>
            </w:pPr>
            <w:r w:rsidRPr="00C20700">
              <w:t>NR cell Identity on which NR-SS-UE shall synchronise</w:t>
            </w:r>
          </w:p>
        </w:tc>
      </w:tr>
    </w:tbl>
    <w:p w14:paraId="56A0D8CC" w14:textId="77777777" w:rsidR="00C03E4A" w:rsidRDefault="00C03E4A" w:rsidP="00C03E4A"/>
    <w:p w14:paraId="73A9F986" w14:textId="77777777" w:rsidR="00C03E4A" w:rsidRDefault="00C03E4A" w:rsidP="00C03E4A">
      <w:pPr>
        <w:pStyle w:val="TH"/>
      </w:pPr>
      <w:r>
        <w:t>NR_UTC_Synchronised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4070E53" w14:textId="77777777" w:rsidTr="00407069">
        <w:tc>
          <w:tcPr>
            <w:tcW w:w="9857" w:type="dxa"/>
            <w:gridSpan w:val="4"/>
            <w:shd w:val="clear" w:color="auto" w:fill="E0E0E0"/>
          </w:tcPr>
          <w:p w14:paraId="5AD68DB4" w14:textId="77777777" w:rsidR="00C03E4A" w:rsidRPr="00C20700" w:rsidRDefault="00C03E4A" w:rsidP="00407069">
            <w:pPr>
              <w:pStyle w:val="TAL"/>
              <w:rPr>
                <w:b/>
              </w:rPr>
            </w:pPr>
            <w:r w:rsidRPr="00C20700">
              <w:rPr>
                <w:b/>
              </w:rPr>
              <w:t>TTCN-3 Record Type</w:t>
            </w:r>
          </w:p>
        </w:tc>
      </w:tr>
      <w:tr w:rsidR="00C03E4A" w14:paraId="50DE162C" w14:textId="77777777" w:rsidTr="00407069">
        <w:tc>
          <w:tcPr>
            <w:tcW w:w="1479" w:type="dxa"/>
            <w:tcBorders>
              <w:bottom w:val="single" w:sz="4" w:space="0" w:color="auto"/>
            </w:tcBorders>
            <w:shd w:val="clear" w:color="auto" w:fill="E0E0E0"/>
          </w:tcPr>
          <w:p w14:paraId="4DBD817C" w14:textId="77777777" w:rsidR="00C03E4A" w:rsidRPr="00C20700" w:rsidRDefault="00C03E4A" w:rsidP="00407069">
            <w:pPr>
              <w:pStyle w:val="TAL"/>
              <w:rPr>
                <w:b/>
              </w:rPr>
            </w:pPr>
            <w:bookmarkStart w:id="3795" w:name="NR_UTC_SynchronisedConfig_Type" w:colFirst="1" w:colLast="1"/>
            <w:r w:rsidRPr="00C20700">
              <w:rPr>
                <w:b/>
              </w:rPr>
              <w:t>Name</w:t>
            </w:r>
          </w:p>
        </w:tc>
        <w:tc>
          <w:tcPr>
            <w:tcW w:w="8378" w:type="dxa"/>
            <w:gridSpan w:val="3"/>
            <w:tcBorders>
              <w:bottom w:val="single" w:sz="4" w:space="0" w:color="auto"/>
            </w:tcBorders>
            <w:shd w:val="clear" w:color="auto" w:fill="FFFF99"/>
          </w:tcPr>
          <w:p w14:paraId="7A1D4B49" w14:textId="77777777" w:rsidR="00C03E4A" w:rsidRPr="00C20700" w:rsidRDefault="00C03E4A" w:rsidP="00407069">
            <w:pPr>
              <w:pStyle w:val="TAL"/>
              <w:rPr>
                <w:b/>
              </w:rPr>
            </w:pPr>
            <w:r w:rsidRPr="00C20700">
              <w:rPr>
                <w:b/>
              </w:rPr>
              <w:t>NR_UTC_SynchronisedConfig_Type</w:t>
            </w:r>
          </w:p>
        </w:tc>
      </w:tr>
      <w:bookmarkEnd w:id="3795"/>
      <w:tr w:rsidR="00C03E4A" w14:paraId="792DB100" w14:textId="77777777" w:rsidTr="00407069">
        <w:tc>
          <w:tcPr>
            <w:tcW w:w="1479" w:type="dxa"/>
            <w:tcBorders>
              <w:bottom w:val="double" w:sz="4" w:space="0" w:color="auto"/>
            </w:tcBorders>
            <w:shd w:val="clear" w:color="auto" w:fill="E0E0E0"/>
          </w:tcPr>
          <w:p w14:paraId="73056A2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1C54D27" w14:textId="77777777" w:rsidR="00C03E4A" w:rsidRPr="00C20700" w:rsidRDefault="00C03E4A" w:rsidP="00407069">
            <w:pPr>
              <w:pStyle w:val="TAL"/>
            </w:pPr>
            <w:r w:rsidRPr="00C20700">
              <w:t>NR-SS-UE selects GNSS as the synchronization reference source - As per TS 38.331 clause 5.8.12</w:t>
            </w:r>
          </w:p>
        </w:tc>
      </w:tr>
      <w:tr w:rsidR="00C03E4A" w14:paraId="7A2246D9" w14:textId="77777777" w:rsidTr="00407069">
        <w:tc>
          <w:tcPr>
            <w:tcW w:w="1479" w:type="dxa"/>
            <w:tcBorders>
              <w:top w:val="double" w:sz="4" w:space="0" w:color="auto"/>
            </w:tcBorders>
            <w:shd w:val="clear" w:color="auto" w:fill="auto"/>
          </w:tcPr>
          <w:p w14:paraId="68EC330D" w14:textId="77777777" w:rsidR="00C03E4A" w:rsidRPr="00C20700" w:rsidRDefault="00C03E4A" w:rsidP="00407069">
            <w:pPr>
              <w:pStyle w:val="TAL"/>
            </w:pPr>
            <w:r w:rsidRPr="00C20700">
              <w:t>SL_OffsetDFN</w:t>
            </w:r>
          </w:p>
        </w:tc>
        <w:tc>
          <w:tcPr>
            <w:tcW w:w="2464" w:type="dxa"/>
            <w:tcBorders>
              <w:top w:val="double" w:sz="4" w:space="0" w:color="auto"/>
            </w:tcBorders>
            <w:shd w:val="clear" w:color="auto" w:fill="auto"/>
          </w:tcPr>
          <w:p w14:paraId="486F62D9" w14:textId="77777777" w:rsidR="00C03E4A" w:rsidRPr="00C20700" w:rsidRDefault="00C03E4A" w:rsidP="00407069">
            <w:pPr>
              <w:pStyle w:val="TAL"/>
            </w:pPr>
            <w:r w:rsidRPr="00C20700">
              <w:t>integer</w:t>
            </w:r>
          </w:p>
        </w:tc>
        <w:tc>
          <w:tcPr>
            <w:tcW w:w="493" w:type="dxa"/>
            <w:tcBorders>
              <w:top w:val="double" w:sz="4" w:space="0" w:color="auto"/>
            </w:tcBorders>
            <w:shd w:val="clear" w:color="auto" w:fill="auto"/>
          </w:tcPr>
          <w:p w14:paraId="742FF299" w14:textId="77777777" w:rsidR="00C03E4A" w:rsidRPr="00C20700" w:rsidRDefault="00C03E4A" w:rsidP="00407069">
            <w:pPr>
              <w:pStyle w:val="TAL"/>
            </w:pPr>
          </w:p>
        </w:tc>
        <w:tc>
          <w:tcPr>
            <w:tcW w:w="5421" w:type="dxa"/>
            <w:tcBorders>
              <w:top w:val="double" w:sz="4" w:space="0" w:color="auto"/>
            </w:tcBorders>
            <w:shd w:val="clear" w:color="auto" w:fill="auto"/>
          </w:tcPr>
          <w:p w14:paraId="6E7ADAA1" w14:textId="77777777" w:rsidR="00C03E4A" w:rsidRPr="00C20700" w:rsidRDefault="00C03E4A" w:rsidP="00407069">
            <w:pPr>
              <w:pStyle w:val="TAL"/>
            </w:pPr>
          </w:p>
        </w:tc>
      </w:tr>
    </w:tbl>
    <w:p w14:paraId="1004F67C" w14:textId="77777777" w:rsidR="00C03E4A" w:rsidRDefault="00C03E4A" w:rsidP="00C03E4A"/>
    <w:p w14:paraId="2970AC12" w14:textId="77777777" w:rsidR="00C03E4A" w:rsidRDefault="00C03E4A" w:rsidP="00C03E4A">
      <w:pPr>
        <w:pStyle w:val="TH"/>
      </w:pPr>
      <w:r>
        <w:t>NR_OutOfCoverageTimin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68CD5FE" w14:textId="77777777" w:rsidTr="00407069">
        <w:tc>
          <w:tcPr>
            <w:tcW w:w="9857" w:type="dxa"/>
            <w:gridSpan w:val="4"/>
            <w:shd w:val="clear" w:color="auto" w:fill="E0E0E0"/>
          </w:tcPr>
          <w:p w14:paraId="6285EAC8" w14:textId="77777777" w:rsidR="00C03E4A" w:rsidRPr="00C20700" w:rsidRDefault="00C03E4A" w:rsidP="00407069">
            <w:pPr>
              <w:pStyle w:val="TAL"/>
              <w:rPr>
                <w:b/>
              </w:rPr>
            </w:pPr>
            <w:r w:rsidRPr="00C20700">
              <w:rPr>
                <w:b/>
              </w:rPr>
              <w:t>TTCN-3 Record Type</w:t>
            </w:r>
          </w:p>
        </w:tc>
      </w:tr>
      <w:tr w:rsidR="00C03E4A" w14:paraId="1793DE24" w14:textId="77777777" w:rsidTr="00407069">
        <w:tc>
          <w:tcPr>
            <w:tcW w:w="1479" w:type="dxa"/>
            <w:tcBorders>
              <w:bottom w:val="single" w:sz="4" w:space="0" w:color="auto"/>
            </w:tcBorders>
            <w:shd w:val="clear" w:color="auto" w:fill="E0E0E0"/>
          </w:tcPr>
          <w:p w14:paraId="23FA5B39" w14:textId="77777777" w:rsidR="00C03E4A" w:rsidRPr="00C20700" w:rsidRDefault="00C03E4A" w:rsidP="00407069">
            <w:pPr>
              <w:pStyle w:val="TAL"/>
              <w:rPr>
                <w:b/>
              </w:rPr>
            </w:pPr>
            <w:bookmarkStart w:id="3796" w:name="NR_OutOfCoverageTiming_Type" w:colFirst="1" w:colLast="1"/>
            <w:r w:rsidRPr="00C20700">
              <w:rPr>
                <w:b/>
              </w:rPr>
              <w:t>Name</w:t>
            </w:r>
          </w:p>
        </w:tc>
        <w:tc>
          <w:tcPr>
            <w:tcW w:w="8378" w:type="dxa"/>
            <w:gridSpan w:val="3"/>
            <w:tcBorders>
              <w:bottom w:val="single" w:sz="4" w:space="0" w:color="auto"/>
            </w:tcBorders>
            <w:shd w:val="clear" w:color="auto" w:fill="FFFF99"/>
          </w:tcPr>
          <w:p w14:paraId="568A6D67" w14:textId="77777777" w:rsidR="00C03E4A" w:rsidRPr="00C20700" w:rsidRDefault="00C03E4A" w:rsidP="00407069">
            <w:pPr>
              <w:pStyle w:val="TAL"/>
              <w:rPr>
                <w:b/>
              </w:rPr>
            </w:pPr>
            <w:r w:rsidRPr="00C20700">
              <w:rPr>
                <w:b/>
              </w:rPr>
              <w:t>NR_OutOfCoverageTiming_Type</w:t>
            </w:r>
          </w:p>
        </w:tc>
      </w:tr>
      <w:bookmarkEnd w:id="3796"/>
      <w:tr w:rsidR="00C03E4A" w14:paraId="33D4FBBD" w14:textId="77777777" w:rsidTr="00407069">
        <w:tc>
          <w:tcPr>
            <w:tcW w:w="1479" w:type="dxa"/>
            <w:tcBorders>
              <w:bottom w:val="double" w:sz="4" w:space="0" w:color="auto"/>
            </w:tcBorders>
            <w:shd w:val="clear" w:color="auto" w:fill="E0E0E0"/>
          </w:tcPr>
          <w:p w14:paraId="1EBDB6C4"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F192CB5" w14:textId="77777777" w:rsidR="00C03E4A" w:rsidRPr="00C20700" w:rsidRDefault="00C03E4A" w:rsidP="00407069">
            <w:pPr>
              <w:pStyle w:val="TAL"/>
            </w:pPr>
          </w:p>
        </w:tc>
      </w:tr>
      <w:tr w:rsidR="00C03E4A" w14:paraId="7A91386B" w14:textId="77777777" w:rsidTr="00407069">
        <w:tc>
          <w:tcPr>
            <w:tcW w:w="1479" w:type="dxa"/>
            <w:tcBorders>
              <w:top w:val="double" w:sz="4" w:space="0" w:color="auto"/>
            </w:tcBorders>
            <w:shd w:val="clear" w:color="auto" w:fill="auto"/>
          </w:tcPr>
          <w:p w14:paraId="0CCA4F5D" w14:textId="77777777" w:rsidR="00C03E4A" w:rsidRPr="00C20700" w:rsidRDefault="00C03E4A" w:rsidP="00407069">
            <w:pPr>
              <w:pStyle w:val="TAL"/>
            </w:pPr>
            <w:r w:rsidRPr="00C20700">
              <w:t>TcOffset</w:t>
            </w:r>
          </w:p>
        </w:tc>
        <w:tc>
          <w:tcPr>
            <w:tcW w:w="2464" w:type="dxa"/>
            <w:tcBorders>
              <w:top w:val="double" w:sz="4" w:space="0" w:color="auto"/>
            </w:tcBorders>
            <w:shd w:val="clear" w:color="auto" w:fill="auto"/>
          </w:tcPr>
          <w:p w14:paraId="4853641F" w14:textId="77777777" w:rsidR="00C03E4A" w:rsidRPr="00C20700" w:rsidRDefault="00C03E4A" w:rsidP="00407069">
            <w:pPr>
              <w:pStyle w:val="TAL"/>
            </w:pPr>
            <w:r w:rsidRPr="00C20700">
              <w:t>integer (0..63)</w:t>
            </w:r>
          </w:p>
        </w:tc>
        <w:tc>
          <w:tcPr>
            <w:tcW w:w="493" w:type="dxa"/>
            <w:tcBorders>
              <w:top w:val="double" w:sz="4" w:space="0" w:color="auto"/>
            </w:tcBorders>
            <w:shd w:val="clear" w:color="auto" w:fill="auto"/>
          </w:tcPr>
          <w:p w14:paraId="4234E216"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01D24442" w14:textId="77777777" w:rsidR="00C03E4A" w:rsidRPr="00C20700" w:rsidRDefault="00C03E4A" w:rsidP="00407069">
            <w:pPr>
              <w:pStyle w:val="TAL"/>
            </w:pPr>
            <w:r w:rsidRPr="00C20700">
              <w:t>For NR according to TS 38.211 clause 4.1 Ts/Tc = 64 with Tc = 1/(480000 * 4096) and Ts = 1/(15000 * 2048);</w:t>
            </w:r>
          </w:p>
        </w:tc>
      </w:tr>
      <w:tr w:rsidR="00C03E4A" w14:paraId="687FDB5A" w14:textId="77777777" w:rsidTr="00407069">
        <w:tc>
          <w:tcPr>
            <w:tcW w:w="1479" w:type="dxa"/>
            <w:shd w:val="clear" w:color="auto" w:fill="auto"/>
          </w:tcPr>
          <w:p w14:paraId="302E53AA" w14:textId="77777777" w:rsidR="00C03E4A" w:rsidRPr="00C20700" w:rsidRDefault="00C03E4A" w:rsidP="00407069">
            <w:pPr>
              <w:pStyle w:val="TAL"/>
            </w:pPr>
            <w:r w:rsidRPr="00C20700">
              <w:t>Tcell</w:t>
            </w:r>
          </w:p>
        </w:tc>
        <w:tc>
          <w:tcPr>
            <w:tcW w:w="2464" w:type="dxa"/>
            <w:shd w:val="clear" w:color="auto" w:fill="auto"/>
          </w:tcPr>
          <w:p w14:paraId="7C4C75CC" w14:textId="77777777" w:rsidR="00C03E4A" w:rsidRPr="00C20700" w:rsidRDefault="00C03E4A" w:rsidP="00407069">
            <w:pPr>
              <w:pStyle w:val="TAL"/>
            </w:pPr>
            <w:r w:rsidRPr="00C20700">
              <w:t>integer (0..307199)</w:t>
            </w:r>
          </w:p>
        </w:tc>
        <w:tc>
          <w:tcPr>
            <w:tcW w:w="493" w:type="dxa"/>
            <w:shd w:val="clear" w:color="auto" w:fill="auto"/>
          </w:tcPr>
          <w:p w14:paraId="1C501989" w14:textId="77777777" w:rsidR="00C03E4A" w:rsidRPr="00C20700" w:rsidRDefault="00C03E4A" w:rsidP="00407069">
            <w:pPr>
              <w:pStyle w:val="TAL"/>
            </w:pPr>
            <w:r w:rsidRPr="00C20700">
              <w:t>opt</w:t>
            </w:r>
          </w:p>
        </w:tc>
        <w:tc>
          <w:tcPr>
            <w:tcW w:w="5421" w:type="dxa"/>
            <w:shd w:val="clear" w:color="auto" w:fill="auto"/>
          </w:tcPr>
          <w:p w14:paraId="47F04B26" w14:textId="77777777" w:rsidR="00C03E4A" w:rsidRPr="00C20700" w:rsidRDefault="00C03E4A" w:rsidP="00407069">
            <w:pPr>
              <w:pStyle w:val="TAL"/>
            </w:pPr>
            <w:r w:rsidRPr="00C20700">
              <w:t>Frame duration Tf = 307200 * Ts = 10ms; System Time Unit Ts = 1/(15000 * 2048)</w:t>
            </w:r>
          </w:p>
        </w:tc>
      </w:tr>
      <w:tr w:rsidR="00C03E4A" w14:paraId="26B603E6" w14:textId="77777777" w:rsidTr="00407069">
        <w:tc>
          <w:tcPr>
            <w:tcW w:w="1479" w:type="dxa"/>
            <w:shd w:val="clear" w:color="auto" w:fill="auto"/>
          </w:tcPr>
          <w:p w14:paraId="0C0EF0C7" w14:textId="77777777" w:rsidR="00C03E4A" w:rsidRPr="00C20700" w:rsidRDefault="00C03E4A" w:rsidP="00407069">
            <w:pPr>
              <w:pStyle w:val="TAL"/>
            </w:pPr>
            <w:r w:rsidRPr="00C20700">
              <w:t>DfnOffset</w:t>
            </w:r>
          </w:p>
        </w:tc>
        <w:tc>
          <w:tcPr>
            <w:tcW w:w="2464" w:type="dxa"/>
            <w:shd w:val="clear" w:color="auto" w:fill="auto"/>
          </w:tcPr>
          <w:p w14:paraId="3437B70B" w14:textId="77777777" w:rsidR="00C03E4A" w:rsidRPr="00C20700" w:rsidRDefault="00C03E4A" w:rsidP="00407069">
            <w:pPr>
              <w:pStyle w:val="TAL"/>
            </w:pPr>
            <w:r w:rsidRPr="00C20700">
              <w:t>integer (0..1023)</w:t>
            </w:r>
          </w:p>
        </w:tc>
        <w:tc>
          <w:tcPr>
            <w:tcW w:w="493" w:type="dxa"/>
            <w:shd w:val="clear" w:color="auto" w:fill="auto"/>
          </w:tcPr>
          <w:p w14:paraId="5875F60A" w14:textId="77777777" w:rsidR="00C03E4A" w:rsidRPr="00C20700" w:rsidRDefault="00C03E4A" w:rsidP="00407069">
            <w:pPr>
              <w:pStyle w:val="TAL"/>
            </w:pPr>
            <w:r w:rsidRPr="00C20700">
              <w:t>opt</w:t>
            </w:r>
          </w:p>
        </w:tc>
        <w:tc>
          <w:tcPr>
            <w:tcW w:w="5421" w:type="dxa"/>
            <w:shd w:val="clear" w:color="auto" w:fill="auto"/>
          </w:tcPr>
          <w:p w14:paraId="406CBDB1" w14:textId="77777777" w:rsidR="00C03E4A" w:rsidRPr="00C20700" w:rsidRDefault="00C03E4A" w:rsidP="00407069">
            <w:pPr>
              <w:pStyle w:val="TAL"/>
            </w:pPr>
          </w:p>
        </w:tc>
      </w:tr>
    </w:tbl>
    <w:p w14:paraId="2FC044CE" w14:textId="77777777" w:rsidR="00C03E4A" w:rsidRDefault="00C03E4A" w:rsidP="00C03E4A"/>
    <w:p w14:paraId="7E1C59CA" w14:textId="77777777" w:rsidR="00C03E4A" w:rsidRDefault="00C03E4A" w:rsidP="00C03E4A">
      <w:pPr>
        <w:pStyle w:val="TH"/>
      </w:pPr>
      <w:r>
        <w:t>NR_SL_Sync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F245D69" w14:textId="77777777" w:rsidTr="00407069">
        <w:tc>
          <w:tcPr>
            <w:tcW w:w="9857" w:type="dxa"/>
            <w:gridSpan w:val="4"/>
            <w:shd w:val="clear" w:color="auto" w:fill="E0E0E0"/>
          </w:tcPr>
          <w:p w14:paraId="20AD9B1D" w14:textId="77777777" w:rsidR="00C03E4A" w:rsidRPr="00C20700" w:rsidRDefault="00C03E4A" w:rsidP="00407069">
            <w:pPr>
              <w:pStyle w:val="TAL"/>
              <w:rPr>
                <w:b/>
              </w:rPr>
            </w:pPr>
            <w:r w:rsidRPr="00C20700">
              <w:rPr>
                <w:b/>
              </w:rPr>
              <w:t>TTCN-3 Record Type</w:t>
            </w:r>
          </w:p>
        </w:tc>
      </w:tr>
      <w:tr w:rsidR="00C03E4A" w14:paraId="0A00613A" w14:textId="77777777" w:rsidTr="00407069">
        <w:tc>
          <w:tcPr>
            <w:tcW w:w="1479" w:type="dxa"/>
            <w:tcBorders>
              <w:bottom w:val="single" w:sz="4" w:space="0" w:color="auto"/>
            </w:tcBorders>
            <w:shd w:val="clear" w:color="auto" w:fill="E0E0E0"/>
          </w:tcPr>
          <w:p w14:paraId="71204F9F" w14:textId="77777777" w:rsidR="00C03E4A" w:rsidRPr="00C20700" w:rsidRDefault="00C03E4A" w:rsidP="00407069">
            <w:pPr>
              <w:pStyle w:val="TAL"/>
              <w:rPr>
                <w:b/>
              </w:rPr>
            </w:pPr>
            <w:bookmarkStart w:id="3797" w:name="NR_SL_SyncConfig_Type" w:colFirst="1" w:colLast="1"/>
            <w:r w:rsidRPr="00C20700">
              <w:rPr>
                <w:b/>
              </w:rPr>
              <w:t>Name</w:t>
            </w:r>
          </w:p>
        </w:tc>
        <w:tc>
          <w:tcPr>
            <w:tcW w:w="8378" w:type="dxa"/>
            <w:gridSpan w:val="3"/>
            <w:tcBorders>
              <w:bottom w:val="single" w:sz="4" w:space="0" w:color="auto"/>
            </w:tcBorders>
            <w:shd w:val="clear" w:color="auto" w:fill="FFFF99"/>
          </w:tcPr>
          <w:p w14:paraId="7F9B75BA" w14:textId="77777777" w:rsidR="00C03E4A" w:rsidRPr="00C20700" w:rsidRDefault="00C03E4A" w:rsidP="00407069">
            <w:pPr>
              <w:pStyle w:val="TAL"/>
              <w:rPr>
                <w:b/>
              </w:rPr>
            </w:pPr>
            <w:r w:rsidRPr="00C20700">
              <w:rPr>
                <w:b/>
              </w:rPr>
              <w:t>NR_SL_SyncConfig_Type</w:t>
            </w:r>
          </w:p>
        </w:tc>
      </w:tr>
      <w:bookmarkEnd w:id="3797"/>
      <w:tr w:rsidR="00C03E4A" w14:paraId="610C1A93" w14:textId="77777777" w:rsidTr="00407069">
        <w:tc>
          <w:tcPr>
            <w:tcW w:w="1479" w:type="dxa"/>
            <w:tcBorders>
              <w:bottom w:val="double" w:sz="4" w:space="0" w:color="auto"/>
            </w:tcBorders>
            <w:shd w:val="clear" w:color="auto" w:fill="E0E0E0"/>
          </w:tcPr>
          <w:p w14:paraId="4B9E9CE6"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EF6118D" w14:textId="77777777" w:rsidR="00C03E4A" w:rsidRPr="00C20700" w:rsidRDefault="00C03E4A" w:rsidP="00407069">
            <w:pPr>
              <w:pStyle w:val="TAL"/>
            </w:pPr>
            <w:r w:rsidRPr="00C20700">
              <w:t>To configure NR-SS-UE for SLSS and MasterInformationBlockSidelink transmission/reception</w:t>
            </w:r>
          </w:p>
        </w:tc>
      </w:tr>
      <w:tr w:rsidR="00C03E4A" w14:paraId="0601C0A9" w14:textId="77777777" w:rsidTr="00407069">
        <w:tc>
          <w:tcPr>
            <w:tcW w:w="1479" w:type="dxa"/>
            <w:tcBorders>
              <w:top w:val="double" w:sz="4" w:space="0" w:color="auto"/>
            </w:tcBorders>
            <w:shd w:val="clear" w:color="auto" w:fill="auto"/>
          </w:tcPr>
          <w:p w14:paraId="286456C4" w14:textId="77777777" w:rsidR="00C03E4A" w:rsidRPr="00C20700" w:rsidRDefault="00C03E4A" w:rsidP="00407069">
            <w:pPr>
              <w:pStyle w:val="TAL"/>
            </w:pPr>
            <w:r w:rsidRPr="00C20700">
              <w:t>SyncConfigTxMode</w:t>
            </w:r>
          </w:p>
        </w:tc>
        <w:tc>
          <w:tcPr>
            <w:tcW w:w="2464" w:type="dxa"/>
            <w:tcBorders>
              <w:top w:val="double" w:sz="4" w:space="0" w:color="auto"/>
            </w:tcBorders>
            <w:shd w:val="clear" w:color="auto" w:fill="auto"/>
          </w:tcPr>
          <w:p w14:paraId="2C615D1E" w14:textId="77777777" w:rsidR="00C03E4A" w:rsidRPr="00C20700" w:rsidRDefault="00000000" w:rsidP="00407069">
            <w:pPr>
              <w:pStyle w:val="TAL"/>
            </w:pPr>
            <w:hyperlink w:anchor="NR_SL_SyncConfigTxModeList_Type" w:history="1">
              <w:r w:rsidR="00C03E4A" w:rsidRPr="00C20700">
                <w:rPr>
                  <w:rStyle w:val="Hyperlink"/>
                </w:rPr>
                <w:t>NR_SL_SyncConfigTxModeList_Type</w:t>
              </w:r>
            </w:hyperlink>
          </w:p>
        </w:tc>
        <w:tc>
          <w:tcPr>
            <w:tcW w:w="493" w:type="dxa"/>
            <w:tcBorders>
              <w:top w:val="double" w:sz="4" w:space="0" w:color="auto"/>
            </w:tcBorders>
            <w:shd w:val="clear" w:color="auto" w:fill="auto"/>
          </w:tcPr>
          <w:p w14:paraId="2E3E1F6B"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20480558" w14:textId="77777777" w:rsidR="00C03E4A" w:rsidRPr="00C20700" w:rsidRDefault="00C03E4A" w:rsidP="00407069">
            <w:pPr>
              <w:pStyle w:val="TAL"/>
            </w:pPr>
            <w:r w:rsidRPr="00C20700">
              <w:t>A list needed in case one NR-SS-UE is configured to transmit different PSBCH</w:t>
            </w:r>
          </w:p>
        </w:tc>
      </w:tr>
      <w:tr w:rsidR="00C03E4A" w14:paraId="5E0C5471" w14:textId="77777777" w:rsidTr="00407069">
        <w:tc>
          <w:tcPr>
            <w:tcW w:w="1479" w:type="dxa"/>
            <w:shd w:val="clear" w:color="auto" w:fill="auto"/>
          </w:tcPr>
          <w:p w14:paraId="0C48D602" w14:textId="77777777" w:rsidR="00C03E4A" w:rsidRPr="00C20700" w:rsidRDefault="00C03E4A" w:rsidP="00407069">
            <w:pPr>
              <w:pStyle w:val="TAL"/>
            </w:pPr>
            <w:r w:rsidRPr="00C20700">
              <w:t>SyncConfigRxMode</w:t>
            </w:r>
          </w:p>
        </w:tc>
        <w:tc>
          <w:tcPr>
            <w:tcW w:w="2464" w:type="dxa"/>
            <w:shd w:val="clear" w:color="auto" w:fill="auto"/>
          </w:tcPr>
          <w:p w14:paraId="6146D08F" w14:textId="77777777" w:rsidR="00C03E4A" w:rsidRPr="00C20700" w:rsidRDefault="00000000" w:rsidP="00407069">
            <w:pPr>
              <w:pStyle w:val="TAL"/>
            </w:pPr>
            <w:hyperlink w:anchor="NR_SL_SyncConfigRxMode_Type" w:history="1">
              <w:r w:rsidR="00C03E4A" w:rsidRPr="00C20700">
                <w:rPr>
                  <w:rStyle w:val="Hyperlink"/>
                </w:rPr>
                <w:t>NR_SL_SyncConfigRxMode_Type</w:t>
              </w:r>
            </w:hyperlink>
          </w:p>
        </w:tc>
        <w:tc>
          <w:tcPr>
            <w:tcW w:w="493" w:type="dxa"/>
            <w:shd w:val="clear" w:color="auto" w:fill="auto"/>
          </w:tcPr>
          <w:p w14:paraId="74BBE2E0" w14:textId="77777777" w:rsidR="00C03E4A" w:rsidRPr="00C20700" w:rsidRDefault="00C03E4A" w:rsidP="00407069">
            <w:pPr>
              <w:pStyle w:val="TAL"/>
            </w:pPr>
            <w:r w:rsidRPr="00C20700">
              <w:t>opt</w:t>
            </w:r>
          </w:p>
        </w:tc>
        <w:tc>
          <w:tcPr>
            <w:tcW w:w="5421" w:type="dxa"/>
            <w:shd w:val="clear" w:color="auto" w:fill="auto"/>
          </w:tcPr>
          <w:p w14:paraId="66FB9EEA" w14:textId="77777777" w:rsidR="00C03E4A" w:rsidRPr="00C20700" w:rsidRDefault="00C03E4A" w:rsidP="00407069">
            <w:pPr>
              <w:pStyle w:val="TAL"/>
            </w:pPr>
          </w:p>
        </w:tc>
      </w:tr>
    </w:tbl>
    <w:p w14:paraId="1A10604D" w14:textId="77777777" w:rsidR="00C03E4A" w:rsidRDefault="00C03E4A" w:rsidP="00C03E4A"/>
    <w:p w14:paraId="014B1702" w14:textId="77777777" w:rsidR="00C03E4A" w:rsidRDefault="00C03E4A" w:rsidP="00C03E4A">
      <w:pPr>
        <w:pStyle w:val="TH"/>
      </w:pPr>
      <w:r>
        <w:t>NR_SL_SyncConfigTxMode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7AB20091" w14:textId="77777777" w:rsidTr="00407069">
        <w:tc>
          <w:tcPr>
            <w:tcW w:w="9857" w:type="dxa"/>
            <w:gridSpan w:val="2"/>
            <w:shd w:val="clear" w:color="auto" w:fill="E0E0E0"/>
          </w:tcPr>
          <w:p w14:paraId="38BE6192" w14:textId="77777777" w:rsidR="00C03E4A" w:rsidRPr="00C20700" w:rsidRDefault="00C03E4A" w:rsidP="00407069">
            <w:pPr>
              <w:pStyle w:val="TAL"/>
              <w:rPr>
                <w:b/>
              </w:rPr>
            </w:pPr>
            <w:r w:rsidRPr="00C20700">
              <w:rPr>
                <w:b/>
              </w:rPr>
              <w:t>TTCN-3 Record of Type</w:t>
            </w:r>
          </w:p>
        </w:tc>
      </w:tr>
      <w:tr w:rsidR="00C03E4A" w14:paraId="066E5BA9" w14:textId="77777777" w:rsidTr="00407069">
        <w:tc>
          <w:tcPr>
            <w:tcW w:w="1971" w:type="dxa"/>
            <w:tcBorders>
              <w:bottom w:val="single" w:sz="4" w:space="0" w:color="auto"/>
            </w:tcBorders>
            <w:shd w:val="clear" w:color="auto" w:fill="E0E0E0"/>
          </w:tcPr>
          <w:p w14:paraId="19CCC0E0" w14:textId="77777777" w:rsidR="00C03E4A" w:rsidRPr="00C20700" w:rsidRDefault="00C03E4A" w:rsidP="00407069">
            <w:pPr>
              <w:pStyle w:val="TAL"/>
              <w:rPr>
                <w:b/>
              </w:rPr>
            </w:pPr>
            <w:bookmarkStart w:id="3798" w:name="NR_SL_SyncConfigTxModeList_Type" w:colFirst="1" w:colLast="1"/>
            <w:r w:rsidRPr="00C20700">
              <w:rPr>
                <w:b/>
              </w:rPr>
              <w:t>Name</w:t>
            </w:r>
          </w:p>
        </w:tc>
        <w:tc>
          <w:tcPr>
            <w:tcW w:w="7886" w:type="dxa"/>
            <w:tcBorders>
              <w:bottom w:val="single" w:sz="4" w:space="0" w:color="auto"/>
            </w:tcBorders>
            <w:shd w:val="clear" w:color="auto" w:fill="FFFF99"/>
          </w:tcPr>
          <w:p w14:paraId="5F101123" w14:textId="77777777" w:rsidR="00C03E4A" w:rsidRPr="00C20700" w:rsidRDefault="00C03E4A" w:rsidP="00407069">
            <w:pPr>
              <w:pStyle w:val="TAL"/>
              <w:rPr>
                <w:b/>
              </w:rPr>
            </w:pPr>
            <w:r w:rsidRPr="00C20700">
              <w:rPr>
                <w:b/>
              </w:rPr>
              <w:t>NR_SL_SyncConfigTxModeList_Type</w:t>
            </w:r>
          </w:p>
        </w:tc>
      </w:tr>
      <w:bookmarkEnd w:id="3798"/>
      <w:tr w:rsidR="00C03E4A" w14:paraId="65A5F330" w14:textId="77777777" w:rsidTr="00407069">
        <w:tc>
          <w:tcPr>
            <w:tcW w:w="1971" w:type="dxa"/>
            <w:tcBorders>
              <w:bottom w:val="double" w:sz="4" w:space="0" w:color="auto"/>
            </w:tcBorders>
            <w:shd w:val="clear" w:color="auto" w:fill="E0E0E0"/>
          </w:tcPr>
          <w:p w14:paraId="52BF241B"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09D9051E" w14:textId="77777777" w:rsidR="00C03E4A" w:rsidRPr="00C20700" w:rsidRDefault="00C03E4A" w:rsidP="00407069">
            <w:pPr>
              <w:pStyle w:val="TAL"/>
            </w:pPr>
          </w:p>
        </w:tc>
      </w:tr>
      <w:tr w:rsidR="00C03E4A" w14:paraId="0EE1BADE" w14:textId="77777777" w:rsidTr="00407069">
        <w:tc>
          <w:tcPr>
            <w:tcW w:w="9857" w:type="dxa"/>
            <w:gridSpan w:val="2"/>
            <w:tcBorders>
              <w:top w:val="double" w:sz="4" w:space="0" w:color="auto"/>
            </w:tcBorders>
            <w:shd w:val="clear" w:color="auto" w:fill="auto"/>
          </w:tcPr>
          <w:p w14:paraId="2A6F677C" w14:textId="77777777" w:rsidR="00C03E4A" w:rsidRPr="00C20700" w:rsidRDefault="00C03E4A" w:rsidP="00407069">
            <w:pPr>
              <w:pStyle w:val="TAL"/>
            </w:pPr>
            <w:r w:rsidRPr="00C20700">
              <w:t xml:space="preserve">record  of </w:t>
            </w:r>
            <w:hyperlink w:anchor="NR_SL_SyncConfigTxMode_Type" w:history="1">
              <w:r w:rsidRPr="00C20700">
                <w:rPr>
                  <w:rStyle w:val="Hyperlink"/>
                </w:rPr>
                <w:t>NR_SL_SyncConfigTxMode_Type</w:t>
              </w:r>
            </w:hyperlink>
          </w:p>
        </w:tc>
      </w:tr>
    </w:tbl>
    <w:p w14:paraId="04CAA0AE" w14:textId="77777777" w:rsidR="00C03E4A" w:rsidRDefault="00C03E4A" w:rsidP="00C03E4A"/>
    <w:p w14:paraId="6C82F85E" w14:textId="77777777" w:rsidR="00C03E4A" w:rsidRDefault="00C03E4A" w:rsidP="00C03E4A">
      <w:pPr>
        <w:pStyle w:val="TH"/>
      </w:pPr>
      <w:r>
        <w:t>NR_SL_SyncConfigTxMod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3253B68" w14:textId="77777777" w:rsidTr="00407069">
        <w:tc>
          <w:tcPr>
            <w:tcW w:w="9857" w:type="dxa"/>
            <w:gridSpan w:val="3"/>
            <w:shd w:val="clear" w:color="auto" w:fill="E0E0E0"/>
          </w:tcPr>
          <w:p w14:paraId="777F2116" w14:textId="77777777" w:rsidR="00C03E4A" w:rsidRPr="00C20700" w:rsidRDefault="00C03E4A" w:rsidP="00407069">
            <w:pPr>
              <w:pStyle w:val="TAL"/>
              <w:rPr>
                <w:b/>
              </w:rPr>
            </w:pPr>
            <w:r w:rsidRPr="00C20700">
              <w:rPr>
                <w:b/>
              </w:rPr>
              <w:t>TTCN-3 Union Type</w:t>
            </w:r>
          </w:p>
        </w:tc>
      </w:tr>
      <w:tr w:rsidR="00C03E4A" w14:paraId="22B97E29" w14:textId="77777777" w:rsidTr="00407069">
        <w:tc>
          <w:tcPr>
            <w:tcW w:w="1479" w:type="dxa"/>
            <w:tcBorders>
              <w:bottom w:val="single" w:sz="4" w:space="0" w:color="auto"/>
            </w:tcBorders>
            <w:shd w:val="clear" w:color="auto" w:fill="E0E0E0"/>
          </w:tcPr>
          <w:p w14:paraId="2664ECB5" w14:textId="77777777" w:rsidR="00C03E4A" w:rsidRPr="00C20700" w:rsidRDefault="00C03E4A" w:rsidP="00407069">
            <w:pPr>
              <w:pStyle w:val="TAL"/>
              <w:rPr>
                <w:b/>
              </w:rPr>
            </w:pPr>
            <w:bookmarkStart w:id="3799" w:name="NR_SL_SyncConfigTxMode_Type" w:colFirst="1" w:colLast="1"/>
            <w:r w:rsidRPr="00C20700">
              <w:rPr>
                <w:b/>
              </w:rPr>
              <w:t>Name</w:t>
            </w:r>
          </w:p>
        </w:tc>
        <w:tc>
          <w:tcPr>
            <w:tcW w:w="8378" w:type="dxa"/>
            <w:gridSpan w:val="2"/>
            <w:tcBorders>
              <w:bottom w:val="single" w:sz="4" w:space="0" w:color="auto"/>
            </w:tcBorders>
            <w:shd w:val="clear" w:color="auto" w:fill="FFFF99"/>
          </w:tcPr>
          <w:p w14:paraId="08D9B320" w14:textId="77777777" w:rsidR="00C03E4A" w:rsidRPr="00C20700" w:rsidRDefault="00C03E4A" w:rsidP="00407069">
            <w:pPr>
              <w:pStyle w:val="TAL"/>
              <w:rPr>
                <w:b/>
              </w:rPr>
            </w:pPr>
            <w:r w:rsidRPr="00C20700">
              <w:rPr>
                <w:b/>
              </w:rPr>
              <w:t>NR_SL_SyncConfigTxMode_Type</w:t>
            </w:r>
          </w:p>
        </w:tc>
      </w:tr>
      <w:bookmarkEnd w:id="3799"/>
      <w:tr w:rsidR="00C03E4A" w14:paraId="5665F49D" w14:textId="77777777" w:rsidTr="00407069">
        <w:tc>
          <w:tcPr>
            <w:tcW w:w="1479" w:type="dxa"/>
            <w:tcBorders>
              <w:bottom w:val="double" w:sz="4" w:space="0" w:color="auto"/>
            </w:tcBorders>
            <w:shd w:val="clear" w:color="auto" w:fill="E0E0E0"/>
          </w:tcPr>
          <w:p w14:paraId="4129B2D3"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7BE30E0" w14:textId="77777777" w:rsidR="00C03E4A" w:rsidRPr="00C20700" w:rsidRDefault="00C03E4A" w:rsidP="00407069">
            <w:pPr>
              <w:pStyle w:val="TAL"/>
            </w:pPr>
          </w:p>
        </w:tc>
      </w:tr>
      <w:tr w:rsidR="00C03E4A" w14:paraId="1CA53A19" w14:textId="77777777" w:rsidTr="00407069">
        <w:tc>
          <w:tcPr>
            <w:tcW w:w="1479" w:type="dxa"/>
            <w:tcBorders>
              <w:top w:val="double" w:sz="4" w:space="0" w:color="auto"/>
            </w:tcBorders>
            <w:shd w:val="clear" w:color="auto" w:fill="auto"/>
          </w:tcPr>
          <w:p w14:paraId="206612F7"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06F23EBD"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165D8432" w14:textId="77777777" w:rsidR="00C03E4A" w:rsidRPr="00C20700" w:rsidRDefault="00C03E4A" w:rsidP="00407069">
            <w:pPr>
              <w:pStyle w:val="TAL"/>
            </w:pPr>
            <w:r w:rsidRPr="00C20700">
              <w:t>NR-SS-UE not configured for S-SS/PSBCH transmission - Used only for initial configuration when no transmission is required</w:t>
            </w:r>
          </w:p>
        </w:tc>
      </w:tr>
      <w:tr w:rsidR="00C03E4A" w14:paraId="6D52B152" w14:textId="77777777" w:rsidTr="00407069">
        <w:tc>
          <w:tcPr>
            <w:tcW w:w="1479" w:type="dxa"/>
            <w:shd w:val="clear" w:color="auto" w:fill="auto"/>
          </w:tcPr>
          <w:p w14:paraId="09B292F3" w14:textId="77777777" w:rsidR="00C03E4A" w:rsidRPr="00C20700" w:rsidRDefault="00C03E4A" w:rsidP="00407069">
            <w:pPr>
              <w:pStyle w:val="TAL"/>
            </w:pPr>
            <w:r w:rsidRPr="00C20700">
              <w:t>SyncConfigTx</w:t>
            </w:r>
          </w:p>
        </w:tc>
        <w:tc>
          <w:tcPr>
            <w:tcW w:w="2957" w:type="dxa"/>
            <w:shd w:val="clear" w:color="auto" w:fill="auto"/>
          </w:tcPr>
          <w:p w14:paraId="22BC1ACB" w14:textId="77777777" w:rsidR="00C03E4A" w:rsidRPr="00C20700" w:rsidRDefault="00000000" w:rsidP="00407069">
            <w:pPr>
              <w:pStyle w:val="TAL"/>
            </w:pPr>
            <w:hyperlink w:anchor="NR_SL_SyncConfigTx_Type" w:history="1">
              <w:r w:rsidR="00C03E4A" w:rsidRPr="00C20700">
                <w:rPr>
                  <w:rStyle w:val="Hyperlink"/>
                </w:rPr>
                <w:t>NR_SL_SyncConfigTx_Type</w:t>
              </w:r>
            </w:hyperlink>
          </w:p>
        </w:tc>
        <w:tc>
          <w:tcPr>
            <w:tcW w:w="5421" w:type="dxa"/>
            <w:shd w:val="clear" w:color="auto" w:fill="auto"/>
          </w:tcPr>
          <w:p w14:paraId="255C9F29" w14:textId="77777777" w:rsidR="00C03E4A" w:rsidRPr="00C20700" w:rsidRDefault="00C03E4A" w:rsidP="00407069">
            <w:pPr>
              <w:pStyle w:val="TAL"/>
            </w:pPr>
          </w:p>
        </w:tc>
      </w:tr>
    </w:tbl>
    <w:p w14:paraId="1869974B" w14:textId="77777777" w:rsidR="00C03E4A" w:rsidRDefault="00C03E4A" w:rsidP="00C03E4A"/>
    <w:p w14:paraId="25DDDF81" w14:textId="77777777" w:rsidR="00C03E4A" w:rsidRDefault="00C03E4A" w:rsidP="00C03E4A">
      <w:pPr>
        <w:pStyle w:val="TH"/>
      </w:pPr>
      <w:r>
        <w:t>NR_SL_SyncConfigTx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5054944" w14:textId="77777777" w:rsidTr="00407069">
        <w:tc>
          <w:tcPr>
            <w:tcW w:w="9857" w:type="dxa"/>
            <w:gridSpan w:val="3"/>
            <w:shd w:val="clear" w:color="auto" w:fill="E0E0E0"/>
          </w:tcPr>
          <w:p w14:paraId="4BD427BD" w14:textId="77777777" w:rsidR="00C03E4A" w:rsidRPr="00C20700" w:rsidRDefault="00C03E4A" w:rsidP="00407069">
            <w:pPr>
              <w:pStyle w:val="TAL"/>
              <w:rPr>
                <w:b/>
              </w:rPr>
            </w:pPr>
            <w:r w:rsidRPr="00C20700">
              <w:rPr>
                <w:b/>
              </w:rPr>
              <w:t>TTCN-3 Union Type</w:t>
            </w:r>
          </w:p>
        </w:tc>
      </w:tr>
      <w:tr w:rsidR="00C03E4A" w14:paraId="67806A93" w14:textId="77777777" w:rsidTr="00407069">
        <w:tc>
          <w:tcPr>
            <w:tcW w:w="1479" w:type="dxa"/>
            <w:tcBorders>
              <w:bottom w:val="single" w:sz="4" w:space="0" w:color="auto"/>
            </w:tcBorders>
            <w:shd w:val="clear" w:color="auto" w:fill="E0E0E0"/>
          </w:tcPr>
          <w:p w14:paraId="56D873BE" w14:textId="77777777" w:rsidR="00C03E4A" w:rsidRPr="00C20700" w:rsidRDefault="00C03E4A" w:rsidP="00407069">
            <w:pPr>
              <w:pStyle w:val="TAL"/>
              <w:rPr>
                <w:b/>
              </w:rPr>
            </w:pPr>
            <w:bookmarkStart w:id="3800" w:name="NR_SL_SyncConfigTx_Type" w:colFirst="1" w:colLast="1"/>
            <w:r w:rsidRPr="00C20700">
              <w:rPr>
                <w:b/>
              </w:rPr>
              <w:t>Name</w:t>
            </w:r>
          </w:p>
        </w:tc>
        <w:tc>
          <w:tcPr>
            <w:tcW w:w="8378" w:type="dxa"/>
            <w:gridSpan w:val="2"/>
            <w:tcBorders>
              <w:bottom w:val="single" w:sz="4" w:space="0" w:color="auto"/>
            </w:tcBorders>
            <w:shd w:val="clear" w:color="auto" w:fill="FFFF99"/>
          </w:tcPr>
          <w:p w14:paraId="48DD2926" w14:textId="77777777" w:rsidR="00C03E4A" w:rsidRPr="00C20700" w:rsidRDefault="00C03E4A" w:rsidP="00407069">
            <w:pPr>
              <w:pStyle w:val="TAL"/>
              <w:rPr>
                <w:b/>
              </w:rPr>
            </w:pPr>
            <w:r w:rsidRPr="00C20700">
              <w:rPr>
                <w:b/>
              </w:rPr>
              <w:t>NR_SL_SyncConfigTx_Type</w:t>
            </w:r>
          </w:p>
        </w:tc>
      </w:tr>
      <w:bookmarkEnd w:id="3800"/>
      <w:tr w:rsidR="00C03E4A" w14:paraId="3C89F666" w14:textId="77777777" w:rsidTr="00407069">
        <w:tc>
          <w:tcPr>
            <w:tcW w:w="1479" w:type="dxa"/>
            <w:tcBorders>
              <w:bottom w:val="double" w:sz="4" w:space="0" w:color="auto"/>
            </w:tcBorders>
            <w:shd w:val="clear" w:color="auto" w:fill="E0E0E0"/>
          </w:tcPr>
          <w:p w14:paraId="4485661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CAA4E48" w14:textId="77777777" w:rsidR="00C03E4A" w:rsidRPr="00C20700" w:rsidRDefault="00C03E4A" w:rsidP="00407069">
            <w:pPr>
              <w:pStyle w:val="TAL"/>
            </w:pPr>
            <w:r w:rsidRPr="00C20700">
              <w:t>To configure/reconfigure NR-SS-UE to start or stop transmitting SLSS and MasterInformationBlockSidelink</w:t>
            </w:r>
          </w:p>
        </w:tc>
      </w:tr>
      <w:tr w:rsidR="00C03E4A" w14:paraId="79C69F2B" w14:textId="77777777" w:rsidTr="00407069">
        <w:tc>
          <w:tcPr>
            <w:tcW w:w="1479" w:type="dxa"/>
            <w:tcBorders>
              <w:top w:val="double" w:sz="4" w:space="0" w:color="auto"/>
            </w:tcBorders>
            <w:shd w:val="clear" w:color="auto" w:fill="auto"/>
          </w:tcPr>
          <w:p w14:paraId="13BE8385" w14:textId="77777777" w:rsidR="00C03E4A" w:rsidRPr="00C20700" w:rsidRDefault="00C03E4A" w:rsidP="00407069">
            <w:pPr>
              <w:pStyle w:val="TAL"/>
            </w:pPr>
            <w:r w:rsidRPr="00C20700">
              <w:t>AddOrReconfigure</w:t>
            </w:r>
          </w:p>
        </w:tc>
        <w:tc>
          <w:tcPr>
            <w:tcW w:w="2957" w:type="dxa"/>
            <w:tcBorders>
              <w:top w:val="double" w:sz="4" w:space="0" w:color="auto"/>
            </w:tcBorders>
            <w:shd w:val="clear" w:color="auto" w:fill="auto"/>
          </w:tcPr>
          <w:p w14:paraId="0EC83E57" w14:textId="77777777" w:rsidR="00C03E4A" w:rsidRPr="00C20700" w:rsidRDefault="00000000" w:rsidP="00407069">
            <w:pPr>
              <w:pStyle w:val="TAL"/>
            </w:pPr>
            <w:hyperlink w:anchor="NR_SL_SyncTx_Type" w:history="1">
              <w:r w:rsidR="00C03E4A" w:rsidRPr="00C20700">
                <w:rPr>
                  <w:rStyle w:val="Hyperlink"/>
                </w:rPr>
                <w:t>NR_SL_SyncTx_Type</w:t>
              </w:r>
            </w:hyperlink>
          </w:p>
        </w:tc>
        <w:tc>
          <w:tcPr>
            <w:tcW w:w="5421" w:type="dxa"/>
            <w:tcBorders>
              <w:top w:val="double" w:sz="4" w:space="0" w:color="auto"/>
            </w:tcBorders>
            <w:shd w:val="clear" w:color="auto" w:fill="auto"/>
          </w:tcPr>
          <w:p w14:paraId="330C4BD9" w14:textId="77777777" w:rsidR="00C03E4A" w:rsidRPr="00C20700" w:rsidRDefault="00C03E4A" w:rsidP="00407069">
            <w:pPr>
              <w:pStyle w:val="TAL"/>
            </w:pPr>
            <w:r w:rsidRPr="00C20700">
              <w:t>Add/re-configure S-SS/PSBCH</w:t>
            </w:r>
          </w:p>
        </w:tc>
      </w:tr>
      <w:tr w:rsidR="00C03E4A" w14:paraId="0188E349" w14:textId="77777777" w:rsidTr="00407069">
        <w:tc>
          <w:tcPr>
            <w:tcW w:w="1479" w:type="dxa"/>
            <w:shd w:val="clear" w:color="auto" w:fill="auto"/>
          </w:tcPr>
          <w:p w14:paraId="53D51E92" w14:textId="77777777" w:rsidR="00C03E4A" w:rsidRPr="00C20700" w:rsidRDefault="00C03E4A" w:rsidP="00407069">
            <w:pPr>
              <w:pStyle w:val="TAL"/>
            </w:pPr>
            <w:r w:rsidRPr="00C20700">
              <w:t>Release</w:t>
            </w:r>
          </w:p>
        </w:tc>
        <w:tc>
          <w:tcPr>
            <w:tcW w:w="2957" w:type="dxa"/>
            <w:shd w:val="clear" w:color="auto" w:fill="auto"/>
          </w:tcPr>
          <w:p w14:paraId="32029AE3"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28FCB3C2" w14:textId="77777777" w:rsidR="00C03E4A" w:rsidRPr="00C20700" w:rsidRDefault="00C03E4A" w:rsidP="00407069">
            <w:pPr>
              <w:pStyle w:val="TAL"/>
            </w:pPr>
            <w:r w:rsidRPr="00C20700">
              <w:t>Stop transmission</w:t>
            </w:r>
          </w:p>
        </w:tc>
      </w:tr>
    </w:tbl>
    <w:p w14:paraId="7B8417C5" w14:textId="77777777" w:rsidR="00C03E4A" w:rsidRDefault="00C03E4A" w:rsidP="00C03E4A"/>
    <w:p w14:paraId="1590DFE0" w14:textId="77777777" w:rsidR="00C03E4A" w:rsidRDefault="00C03E4A" w:rsidP="00C03E4A">
      <w:pPr>
        <w:pStyle w:val="TH"/>
      </w:pPr>
      <w:r>
        <w:t>NR_SL_SyncTx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CF20DD2" w14:textId="77777777" w:rsidTr="00407069">
        <w:tc>
          <w:tcPr>
            <w:tcW w:w="9857" w:type="dxa"/>
            <w:gridSpan w:val="4"/>
            <w:shd w:val="clear" w:color="auto" w:fill="E0E0E0"/>
          </w:tcPr>
          <w:p w14:paraId="71E94467" w14:textId="77777777" w:rsidR="00C03E4A" w:rsidRPr="00C20700" w:rsidRDefault="00C03E4A" w:rsidP="00407069">
            <w:pPr>
              <w:pStyle w:val="TAL"/>
              <w:rPr>
                <w:b/>
              </w:rPr>
            </w:pPr>
            <w:r w:rsidRPr="00C20700">
              <w:rPr>
                <w:b/>
              </w:rPr>
              <w:t>TTCN-3 Record Type</w:t>
            </w:r>
          </w:p>
        </w:tc>
      </w:tr>
      <w:tr w:rsidR="00C03E4A" w14:paraId="2309FAB4" w14:textId="77777777" w:rsidTr="00407069">
        <w:tc>
          <w:tcPr>
            <w:tcW w:w="1479" w:type="dxa"/>
            <w:tcBorders>
              <w:bottom w:val="single" w:sz="4" w:space="0" w:color="auto"/>
            </w:tcBorders>
            <w:shd w:val="clear" w:color="auto" w:fill="E0E0E0"/>
          </w:tcPr>
          <w:p w14:paraId="0D08E212" w14:textId="77777777" w:rsidR="00C03E4A" w:rsidRPr="00C20700" w:rsidRDefault="00C03E4A" w:rsidP="00407069">
            <w:pPr>
              <w:pStyle w:val="TAL"/>
              <w:rPr>
                <w:b/>
              </w:rPr>
            </w:pPr>
            <w:bookmarkStart w:id="3801" w:name="NR_SL_SyncTx_Type" w:colFirst="1" w:colLast="1"/>
            <w:r w:rsidRPr="00C20700">
              <w:rPr>
                <w:b/>
              </w:rPr>
              <w:t>Name</w:t>
            </w:r>
          </w:p>
        </w:tc>
        <w:tc>
          <w:tcPr>
            <w:tcW w:w="8378" w:type="dxa"/>
            <w:gridSpan w:val="3"/>
            <w:tcBorders>
              <w:bottom w:val="single" w:sz="4" w:space="0" w:color="auto"/>
            </w:tcBorders>
            <w:shd w:val="clear" w:color="auto" w:fill="FFFF99"/>
          </w:tcPr>
          <w:p w14:paraId="28D58988" w14:textId="77777777" w:rsidR="00C03E4A" w:rsidRPr="00C20700" w:rsidRDefault="00C03E4A" w:rsidP="00407069">
            <w:pPr>
              <w:pStyle w:val="TAL"/>
              <w:rPr>
                <w:b/>
              </w:rPr>
            </w:pPr>
            <w:r w:rsidRPr="00C20700">
              <w:rPr>
                <w:b/>
              </w:rPr>
              <w:t>NR_SL_SyncTx_Type</w:t>
            </w:r>
          </w:p>
        </w:tc>
      </w:tr>
      <w:bookmarkEnd w:id="3801"/>
      <w:tr w:rsidR="00C03E4A" w14:paraId="620F1C40" w14:textId="77777777" w:rsidTr="00407069">
        <w:tc>
          <w:tcPr>
            <w:tcW w:w="1479" w:type="dxa"/>
            <w:tcBorders>
              <w:bottom w:val="double" w:sz="4" w:space="0" w:color="auto"/>
            </w:tcBorders>
            <w:shd w:val="clear" w:color="auto" w:fill="E0E0E0"/>
          </w:tcPr>
          <w:p w14:paraId="50E38C21"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483A56E" w14:textId="77777777" w:rsidR="00C03E4A" w:rsidRPr="00C20700" w:rsidRDefault="00C03E4A" w:rsidP="00407069">
            <w:pPr>
              <w:pStyle w:val="TAL"/>
            </w:pPr>
            <w:r w:rsidRPr="00C20700">
              <w:t>To configure NR-SS-UE to transmit Reference signal, S-SS and MasterInformationBlockSidelink acc to TS 38.211 clause 8.4, TS 38.212 clause 8.1, TS 38.213 clause 8.4.3.1.</w:t>
            </w:r>
          </w:p>
          <w:p w14:paraId="096E45D4" w14:textId="77777777" w:rsidR="00C03E4A" w:rsidRPr="00C20700" w:rsidRDefault="00C03E4A" w:rsidP="00407069">
            <w:pPr>
              <w:pStyle w:val="TAL"/>
            </w:pPr>
            <w:r w:rsidRPr="00C20700">
              <w:t>Acc to TS 38.213 cl 16.1 S-PSS symbol, a S-SSS symbol, and a PSBCH symbol have a same transmission power</w:t>
            </w:r>
          </w:p>
          <w:p w14:paraId="667999D3" w14:textId="77777777" w:rsidR="00C03E4A" w:rsidRPr="00C20700" w:rsidRDefault="00C03E4A" w:rsidP="00407069">
            <w:pPr>
              <w:pStyle w:val="TAL"/>
            </w:pPr>
            <w:r w:rsidRPr="00C20700">
              <w:t>NR-SS-UE is configured in transmission mode with the associated SL_TxPool</w:t>
            </w:r>
          </w:p>
        </w:tc>
      </w:tr>
      <w:tr w:rsidR="00C03E4A" w14:paraId="70164B00" w14:textId="77777777" w:rsidTr="00407069">
        <w:tc>
          <w:tcPr>
            <w:tcW w:w="1479" w:type="dxa"/>
            <w:tcBorders>
              <w:top w:val="double" w:sz="4" w:space="0" w:color="auto"/>
            </w:tcBorders>
            <w:shd w:val="clear" w:color="auto" w:fill="auto"/>
          </w:tcPr>
          <w:p w14:paraId="78BBB2F7" w14:textId="77777777" w:rsidR="00C03E4A" w:rsidRPr="00C20700" w:rsidRDefault="00C03E4A" w:rsidP="00407069">
            <w:pPr>
              <w:pStyle w:val="TAL"/>
            </w:pPr>
            <w:r w:rsidRPr="00C20700">
              <w:t>TxSyncConfig</w:t>
            </w:r>
          </w:p>
        </w:tc>
        <w:tc>
          <w:tcPr>
            <w:tcW w:w="2464" w:type="dxa"/>
            <w:tcBorders>
              <w:top w:val="double" w:sz="4" w:space="0" w:color="auto"/>
            </w:tcBorders>
            <w:shd w:val="clear" w:color="auto" w:fill="auto"/>
          </w:tcPr>
          <w:p w14:paraId="53CDA743" w14:textId="77777777" w:rsidR="00C03E4A" w:rsidRPr="00C20700" w:rsidRDefault="00000000" w:rsidP="00407069">
            <w:pPr>
              <w:pStyle w:val="TAL"/>
            </w:pPr>
            <w:hyperlink w:anchor="NR_TxSyncRefParam_Type" w:history="1">
              <w:r w:rsidR="00C03E4A" w:rsidRPr="00C20700">
                <w:rPr>
                  <w:rStyle w:val="Hyperlink"/>
                </w:rPr>
                <w:t>NR_TxSyncRefParam_Type</w:t>
              </w:r>
            </w:hyperlink>
          </w:p>
        </w:tc>
        <w:tc>
          <w:tcPr>
            <w:tcW w:w="493" w:type="dxa"/>
            <w:tcBorders>
              <w:top w:val="double" w:sz="4" w:space="0" w:color="auto"/>
            </w:tcBorders>
            <w:shd w:val="clear" w:color="auto" w:fill="auto"/>
          </w:tcPr>
          <w:p w14:paraId="1396A729"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15978000" w14:textId="77777777" w:rsidR="00C03E4A" w:rsidRPr="00C20700" w:rsidRDefault="00C03E4A" w:rsidP="00407069">
            <w:pPr>
              <w:pStyle w:val="TAL"/>
            </w:pPr>
          </w:p>
        </w:tc>
      </w:tr>
      <w:tr w:rsidR="00C03E4A" w14:paraId="34114593" w14:textId="77777777" w:rsidTr="00407069">
        <w:tc>
          <w:tcPr>
            <w:tcW w:w="1479" w:type="dxa"/>
            <w:shd w:val="clear" w:color="auto" w:fill="auto"/>
          </w:tcPr>
          <w:p w14:paraId="22483863" w14:textId="77777777" w:rsidR="00C03E4A" w:rsidRPr="00C20700" w:rsidRDefault="00C03E4A" w:rsidP="00407069">
            <w:pPr>
              <w:pStyle w:val="TAL"/>
            </w:pPr>
            <w:r w:rsidRPr="00C20700">
              <w:t>SL_TDD_Configuration</w:t>
            </w:r>
          </w:p>
        </w:tc>
        <w:tc>
          <w:tcPr>
            <w:tcW w:w="2464" w:type="dxa"/>
            <w:shd w:val="clear" w:color="auto" w:fill="auto"/>
          </w:tcPr>
          <w:p w14:paraId="47A7EB55" w14:textId="77777777" w:rsidR="00C03E4A" w:rsidRPr="00C20700" w:rsidRDefault="00C03E4A" w:rsidP="00407069">
            <w:pPr>
              <w:pStyle w:val="TAL"/>
            </w:pPr>
            <w:r w:rsidRPr="00C20700">
              <w:t>TDD_UL_DL_ConfigCommon</w:t>
            </w:r>
          </w:p>
        </w:tc>
        <w:tc>
          <w:tcPr>
            <w:tcW w:w="493" w:type="dxa"/>
            <w:shd w:val="clear" w:color="auto" w:fill="auto"/>
          </w:tcPr>
          <w:p w14:paraId="0FFBECA8" w14:textId="77777777" w:rsidR="00C03E4A" w:rsidRPr="00C20700" w:rsidRDefault="00C03E4A" w:rsidP="00407069">
            <w:pPr>
              <w:pStyle w:val="TAL"/>
            </w:pPr>
            <w:r w:rsidRPr="00C20700">
              <w:t>opt</w:t>
            </w:r>
          </w:p>
        </w:tc>
        <w:tc>
          <w:tcPr>
            <w:tcW w:w="5421" w:type="dxa"/>
            <w:shd w:val="clear" w:color="auto" w:fill="auto"/>
          </w:tcPr>
          <w:p w14:paraId="4EB2952A" w14:textId="77777777" w:rsidR="00C03E4A" w:rsidRPr="00C20700" w:rsidRDefault="00C03E4A" w:rsidP="00407069">
            <w:pPr>
              <w:pStyle w:val="TAL"/>
            </w:pPr>
            <w:r w:rsidRPr="00C20700">
              <w:t>Corresponding SL-ResourcePool-r16.sl-RxParametersNcell-r16.sl-TDD-Configuration-r16</w:t>
            </w:r>
          </w:p>
        </w:tc>
      </w:tr>
      <w:tr w:rsidR="00C03E4A" w14:paraId="440661CE" w14:textId="77777777" w:rsidTr="00407069">
        <w:tc>
          <w:tcPr>
            <w:tcW w:w="1479" w:type="dxa"/>
            <w:shd w:val="clear" w:color="auto" w:fill="auto"/>
          </w:tcPr>
          <w:p w14:paraId="15A6DFA9" w14:textId="77777777" w:rsidR="00C03E4A" w:rsidRPr="00C20700" w:rsidRDefault="00C03E4A" w:rsidP="00407069">
            <w:pPr>
              <w:pStyle w:val="TAL"/>
            </w:pPr>
            <w:r w:rsidRPr="00C20700">
              <w:t>Spss</w:t>
            </w:r>
          </w:p>
        </w:tc>
        <w:tc>
          <w:tcPr>
            <w:tcW w:w="2464" w:type="dxa"/>
            <w:shd w:val="clear" w:color="auto" w:fill="auto"/>
          </w:tcPr>
          <w:p w14:paraId="3DDF2645" w14:textId="77777777" w:rsidR="00C03E4A" w:rsidRPr="00C20700" w:rsidRDefault="00000000" w:rsidP="00407069">
            <w:pPr>
              <w:pStyle w:val="TAL"/>
            </w:pPr>
            <w:hyperlink w:anchor="NR_SidelinkPrimarySyncSignal_Type" w:history="1">
              <w:r w:rsidR="00C03E4A" w:rsidRPr="00C20700">
                <w:rPr>
                  <w:rStyle w:val="Hyperlink"/>
                </w:rPr>
                <w:t>NR_SidelinkPrimarySyncSignal_Type</w:t>
              </w:r>
            </w:hyperlink>
          </w:p>
        </w:tc>
        <w:tc>
          <w:tcPr>
            <w:tcW w:w="493" w:type="dxa"/>
            <w:shd w:val="clear" w:color="auto" w:fill="auto"/>
          </w:tcPr>
          <w:p w14:paraId="34CBF0AC" w14:textId="77777777" w:rsidR="00C03E4A" w:rsidRPr="00C20700" w:rsidRDefault="00C03E4A" w:rsidP="00407069">
            <w:pPr>
              <w:pStyle w:val="TAL"/>
            </w:pPr>
            <w:r w:rsidRPr="00C20700">
              <w:t>opt</w:t>
            </w:r>
          </w:p>
        </w:tc>
        <w:tc>
          <w:tcPr>
            <w:tcW w:w="5421" w:type="dxa"/>
            <w:shd w:val="clear" w:color="auto" w:fill="auto"/>
          </w:tcPr>
          <w:p w14:paraId="0EDCB487" w14:textId="77777777" w:rsidR="00C03E4A" w:rsidRPr="00C20700" w:rsidRDefault="00C03E4A" w:rsidP="00407069">
            <w:pPr>
              <w:pStyle w:val="TAL"/>
            </w:pPr>
            <w:r w:rsidRPr="00C20700">
              <w:t>SL primary synchronization signals (S-PSS)</w:t>
            </w:r>
          </w:p>
        </w:tc>
      </w:tr>
      <w:tr w:rsidR="00C03E4A" w14:paraId="08B35720" w14:textId="77777777" w:rsidTr="00407069">
        <w:tc>
          <w:tcPr>
            <w:tcW w:w="1479" w:type="dxa"/>
            <w:shd w:val="clear" w:color="auto" w:fill="auto"/>
          </w:tcPr>
          <w:p w14:paraId="43E2EF9B" w14:textId="77777777" w:rsidR="00C03E4A" w:rsidRPr="00C20700" w:rsidRDefault="00C03E4A" w:rsidP="00407069">
            <w:pPr>
              <w:pStyle w:val="TAL"/>
            </w:pPr>
            <w:r w:rsidRPr="00C20700">
              <w:t>Ssss</w:t>
            </w:r>
          </w:p>
        </w:tc>
        <w:tc>
          <w:tcPr>
            <w:tcW w:w="2464" w:type="dxa"/>
            <w:shd w:val="clear" w:color="auto" w:fill="auto"/>
          </w:tcPr>
          <w:p w14:paraId="740EE9FE" w14:textId="77777777" w:rsidR="00C03E4A" w:rsidRPr="00C20700" w:rsidRDefault="00000000" w:rsidP="00407069">
            <w:pPr>
              <w:pStyle w:val="TAL"/>
            </w:pPr>
            <w:hyperlink w:anchor="NR_SidelinkSecondarySyncSignal_Type" w:history="1">
              <w:r w:rsidR="00C03E4A" w:rsidRPr="00C20700">
                <w:rPr>
                  <w:rStyle w:val="Hyperlink"/>
                </w:rPr>
                <w:t>NR_SidelinkSecondarySyncSignal_Type</w:t>
              </w:r>
            </w:hyperlink>
          </w:p>
        </w:tc>
        <w:tc>
          <w:tcPr>
            <w:tcW w:w="493" w:type="dxa"/>
            <w:shd w:val="clear" w:color="auto" w:fill="auto"/>
          </w:tcPr>
          <w:p w14:paraId="7B33A98F" w14:textId="77777777" w:rsidR="00C03E4A" w:rsidRPr="00C20700" w:rsidRDefault="00C03E4A" w:rsidP="00407069">
            <w:pPr>
              <w:pStyle w:val="TAL"/>
            </w:pPr>
            <w:r w:rsidRPr="00C20700">
              <w:t>opt</w:t>
            </w:r>
          </w:p>
        </w:tc>
        <w:tc>
          <w:tcPr>
            <w:tcW w:w="5421" w:type="dxa"/>
            <w:shd w:val="clear" w:color="auto" w:fill="auto"/>
          </w:tcPr>
          <w:p w14:paraId="07FCCF8F" w14:textId="77777777" w:rsidR="00C03E4A" w:rsidRPr="00C20700" w:rsidRDefault="00C03E4A" w:rsidP="00407069">
            <w:pPr>
              <w:pStyle w:val="TAL"/>
            </w:pPr>
            <w:r w:rsidRPr="00C20700">
              <w:t>SL secondary synchronization signals (S-SSS)</w:t>
            </w:r>
          </w:p>
        </w:tc>
      </w:tr>
      <w:tr w:rsidR="00C03E4A" w14:paraId="5AD8928C" w14:textId="77777777" w:rsidTr="00407069">
        <w:tc>
          <w:tcPr>
            <w:tcW w:w="1479" w:type="dxa"/>
            <w:shd w:val="clear" w:color="auto" w:fill="auto"/>
          </w:tcPr>
          <w:p w14:paraId="6322269D" w14:textId="77777777" w:rsidR="00C03E4A" w:rsidRPr="00C20700" w:rsidRDefault="00C03E4A" w:rsidP="00407069">
            <w:pPr>
              <w:pStyle w:val="TAL"/>
            </w:pPr>
            <w:r w:rsidRPr="00C20700">
              <w:t>Psbch</w:t>
            </w:r>
          </w:p>
        </w:tc>
        <w:tc>
          <w:tcPr>
            <w:tcW w:w="2464" w:type="dxa"/>
            <w:shd w:val="clear" w:color="auto" w:fill="auto"/>
          </w:tcPr>
          <w:p w14:paraId="30303385" w14:textId="77777777" w:rsidR="00C03E4A" w:rsidRPr="00C20700" w:rsidRDefault="00000000" w:rsidP="00407069">
            <w:pPr>
              <w:pStyle w:val="TAL"/>
            </w:pPr>
            <w:hyperlink w:anchor="NR_PsbchConfig_Type" w:history="1">
              <w:r w:rsidR="00C03E4A" w:rsidRPr="00C20700">
                <w:rPr>
                  <w:rStyle w:val="Hyperlink"/>
                </w:rPr>
                <w:t>NR_PsbchConfig_Type</w:t>
              </w:r>
            </w:hyperlink>
          </w:p>
        </w:tc>
        <w:tc>
          <w:tcPr>
            <w:tcW w:w="493" w:type="dxa"/>
            <w:shd w:val="clear" w:color="auto" w:fill="auto"/>
          </w:tcPr>
          <w:p w14:paraId="44355107" w14:textId="77777777" w:rsidR="00C03E4A" w:rsidRPr="00C20700" w:rsidRDefault="00C03E4A" w:rsidP="00407069">
            <w:pPr>
              <w:pStyle w:val="TAL"/>
            </w:pPr>
            <w:r w:rsidRPr="00C20700">
              <w:t>opt</w:t>
            </w:r>
          </w:p>
        </w:tc>
        <w:tc>
          <w:tcPr>
            <w:tcW w:w="5421" w:type="dxa"/>
            <w:shd w:val="clear" w:color="auto" w:fill="auto"/>
          </w:tcPr>
          <w:p w14:paraId="4C725FF8" w14:textId="77777777" w:rsidR="00C03E4A" w:rsidRPr="00C20700" w:rsidRDefault="00C03E4A" w:rsidP="00407069">
            <w:pPr>
              <w:pStyle w:val="TAL"/>
            </w:pPr>
            <w:r w:rsidRPr="00C20700">
              <w:t>PSBCH blocks</w:t>
            </w:r>
          </w:p>
        </w:tc>
      </w:tr>
    </w:tbl>
    <w:p w14:paraId="417ADC73" w14:textId="77777777" w:rsidR="00C03E4A" w:rsidRDefault="00C03E4A" w:rsidP="00C03E4A"/>
    <w:p w14:paraId="21680E95" w14:textId="77777777" w:rsidR="00C03E4A" w:rsidRDefault="00C03E4A" w:rsidP="00C03E4A">
      <w:pPr>
        <w:pStyle w:val="TH"/>
      </w:pPr>
      <w:r>
        <w:t>NR_TxSyncRefParam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A270704" w14:textId="77777777" w:rsidTr="00407069">
        <w:tc>
          <w:tcPr>
            <w:tcW w:w="9857" w:type="dxa"/>
            <w:gridSpan w:val="4"/>
            <w:shd w:val="clear" w:color="auto" w:fill="E0E0E0"/>
          </w:tcPr>
          <w:p w14:paraId="300425B3" w14:textId="77777777" w:rsidR="00C03E4A" w:rsidRPr="00C20700" w:rsidRDefault="00C03E4A" w:rsidP="00407069">
            <w:pPr>
              <w:pStyle w:val="TAL"/>
              <w:rPr>
                <w:b/>
              </w:rPr>
            </w:pPr>
            <w:r w:rsidRPr="00C20700">
              <w:rPr>
                <w:b/>
              </w:rPr>
              <w:t>TTCN-3 Record Type</w:t>
            </w:r>
          </w:p>
        </w:tc>
      </w:tr>
      <w:tr w:rsidR="00C03E4A" w14:paraId="5054B317" w14:textId="77777777" w:rsidTr="00407069">
        <w:tc>
          <w:tcPr>
            <w:tcW w:w="1479" w:type="dxa"/>
            <w:tcBorders>
              <w:bottom w:val="single" w:sz="4" w:space="0" w:color="auto"/>
            </w:tcBorders>
            <w:shd w:val="clear" w:color="auto" w:fill="E0E0E0"/>
          </w:tcPr>
          <w:p w14:paraId="3644E6C4" w14:textId="77777777" w:rsidR="00C03E4A" w:rsidRPr="00C20700" w:rsidRDefault="00C03E4A" w:rsidP="00407069">
            <w:pPr>
              <w:pStyle w:val="TAL"/>
              <w:rPr>
                <w:b/>
              </w:rPr>
            </w:pPr>
            <w:bookmarkStart w:id="3802" w:name="NR_TxSyncRefParam_Type" w:colFirst="1" w:colLast="1"/>
            <w:r w:rsidRPr="00C20700">
              <w:rPr>
                <w:b/>
              </w:rPr>
              <w:t>Name</w:t>
            </w:r>
          </w:p>
        </w:tc>
        <w:tc>
          <w:tcPr>
            <w:tcW w:w="8378" w:type="dxa"/>
            <w:gridSpan w:val="3"/>
            <w:tcBorders>
              <w:bottom w:val="single" w:sz="4" w:space="0" w:color="auto"/>
            </w:tcBorders>
            <w:shd w:val="clear" w:color="auto" w:fill="FFFF99"/>
          </w:tcPr>
          <w:p w14:paraId="0C55BD88" w14:textId="77777777" w:rsidR="00C03E4A" w:rsidRPr="00C20700" w:rsidRDefault="00C03E4A" w:rsidP="00407069">
            <w:pPr>
              <w:pStyle w:val="TAL"/>
              <w:rPr>
                <w:b/>
              </w:rPr>
            </w:pPr>
            <w:r w:rsidRPr="00C20700">
              <w:rPr>
                <w:b/>
              </w:rPr>
              <w:t>NR_TxSyncRefParam_Type</w:t>
            </w:r>
          </w:p>
        </w:tc>
      </w:tr>
      <w:bookmarkEnd w:id="3802"/>
      <w:tr w:rsidR="00C03E4A" w14:paraId="5A8663D1" w14:textId="77777777" w:rsidTr="00407069">
        <w:tc>
          <w:tcPr>
            <w:tcW w:w="1479" w:type="dxa"/>
            <w:tcBorders>
              <w:bottom w:val="double" w:sz="4" w:space="0" w:color="auto"/>
            </w:tcBorders>
            <w:shd w:val="clear" w:color="auto" w:fill="E0E0E0"/>
          </w:tcPr>
          <w:p w14:paraId="5C676B6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68FED11" w14:textId="77777777" w:rsidR="00C03E4A" w:rsidRPr="00C20700" w:rsidRDefault="00C03E4A" w:rsidP="00407069">
            <w:pPr>
              <w:pStyle w:val="TAL"/>
            </w:pPr>
          </w:p>
        </w:tc>
      </w:tr>
      <w:tr w:rsidR="00C03E4A" w14:paraId="7D6A7073" w14:textId="77777777" w:rsidTr="00407069">
        <w:tc>
          <w:tcPr>
            <w:tcW w:w="1479" w:type="dxa"/>
            <w:tcBorders>
              <w:top w:val="double" w:sz="4" w:space="0" w:color="auto"/>
            </w:tcBorders>
            <w:shd w:val="clear" w:color="auto" w:fill="auto"/>
          </w:tcPr>
          <w:p w14:paraId="70B01D11" w14:textId="77777777" w:rsidR="00C03E4A" w:rsidRPr="00C20700" w:rsidRDefault="00C03E4A" w:rsidP="00407069">
            <w:pPr>
              <w:pStyle w:val="TAL"/>
            </w:pPr>
            <w:r w:rsidRPr="00C20700">
              <w:t>SL_SSID</w:t>
            </w:r>
          </w:p>
        </w:tc>
        <w:tc>
          <w:tcPr>
            <w:tcW w:w="2464" w:type="dxa"/>
            <w:tcBorders>
              <w:top w:val="double" w:sz="4" w:space="0" w:color="auto"/>
            </w:tcBorders>
            <w:shd w:val="clear" w:color="auto" w:fill="auto"/>
          </w:tcPr>
          <w:p w14:paraId="2F5814B5" w14:textId="77777777" w:rsidR="00C03E4A" w:rsidRPr="00C20700" w:rsidRDefault="00C03E4A" w:rsidP="00407069">
            <w:pPr>
              <w:pStyle w:val="TAL"/>
            </w:pPr>
            <w:r w:rsidRPr="00C20700">
              <w:t>SL_SyncConfig_r16.sl_SSID_r16</w:t>
            </w:r>
          </w:p>
        </w:tc>
        <w:tc>
          <w:tcPr>
            <w:tcW w:w="493" w:type="dxa"/>
            <w:tcBorders>
              <w:top w:val="double" w:sz="4" w:space="0" w:color="auto"/>
            </w:tcBorders>
            <w:shd w:val="clear" w:color="auto" w:fill="auto"/>
          </w:tcPr>
          <w:p w14:paraId="611F1D39" w14:textId="77777777" w:rsidR="00C03E4A" w:rsidRPr="00C20700" w:rsidRDefault="00C03E4A" w:rsidP="00407069">
            <w:pPr>
              <w:pStyle w:val="TAL"/>
            </w:pPr>
          </w:p>
        </w:tc>
        <w:tc>
          <w:tcPr>
            <w:tcW w:w="5421" w:type="dxa"/>
            <w:tcBorders>
              <w:top w:val="double" w:sz="4" w:space="0" w:color="auto"/>
            </w:tcBorders>
            <w:shd w:val="clear" w:color="auto" w:fill="auto"/>
          </w:tcPr>
          <w:p w14:paraId="01B0F9C3" w14:textId="77777777" w:rsidR="00C03E4A" w:rsidRPr="00C20700" w:rsidRDefault="00C03E4A" w:rsidP="00407069">
            <w:pPr>
              <w:pStyle w:val="TAL"/>
            </w:pPr>
          </w:p>
        </w:tc>
      </w:tr>
      <w:tr w:rsidR="00C03E4A" w14:paraId="4AE21602" w14:textId="77777777" w:rsidTr="00407069">
        <w:tc>
          <w:tcPr>
            <w:tcW w:w="1479" w:type="dxa"/>
            <w:shd w:val="clear" w:color="auto" w:fill="auto"/>
          </w:tcPr>
          <w:p w14:paraId="7768D7F9" w14:textId="77777777" w:rsidR="00C03E4A" w:rsidRPr="00C20700" w:rsidRDefault="00C03E4A" w:rsidP="00407069">
            <w:pPr>
              <w:pStyle w:val="TAL"/>
            </w:pPr>
            <w:r w:rsidRPr="00C20700">
              <w:t>MasterInformationBlockSidelink</w:t>
            </w:r>
          </w:p>
        </w:tc>
        <w:tc>
          <w:tcPr>
            <w:tcW w:w="2464" w:type="dxa"/>
            <w:shd w:val="clear" w:color="auto" w:fill="auto"/>
          </w:tcPr>
          <w:p w14:paraId="0C326778" w14:textId="77777777" w:rsidR="00C03E4A" w:rsidRPr="00C20700" w:rsidRDefault="00C03E4A" w:rsidP="00407069">
            <w:pPr>
              <w:pStyle w:val="TAL"/>
            </w:pPr>
            <w:r w:rsidRPr="00C20700">
              <w:t>MasterInformationBlockSidelink</w:t>
            </w:r>
          </w:p>
        </w:tc>
        <w:tc>
          <w:tcPr>
            <w:tcW w:w="493" w:type="dxa"/>
            <w:shd w:val="clear" w:color="auto" w:fill="auto"/>
          </w:tcPr>
          <w:p w14:paraId="04B80B63" w14:textId="77777777" w:rsidR="00C03E4A" w:rsidRPr="00C20700" w:rsidRDefault="00C03E4A" w:rsidP="00407069">
            <w:pPr>
              <w:pStyle w:val="TAL"/>
            </w:pPr>
            <w:r w:rsidRPr="00C20700">
              <w:t>opt</w:t>
            </w:r>
          </w:p>
        </w:tc>
        <w:tc>
          <w:tcPr>
            <w:tcW w:w="5421" w:type="dxa"/>
            <w:shd w:val="clear" w:color="auto" w:fill="auto"/>
          </w:tcPr>
          <w:p w14:paraId="23998F90" w14:textId="77777777" w:rsidR="00C03E4A" w:rsidRPr="00C20700" w:rsidRDefault="00C03E4A" w:rsidP="00407069">
            <w:pPr>
              <w:pStyle w:val="TAL"/>
            </w:pPr>
            <w:r w:rsidRPr="00C20700">
              <w:t>directFrameNumber and slotIndex set to a dummy value - to be set by NR-SS-UE</w:t>
            </w:r>
          </w:p>
          <w:p w14:paraId="55253C70" w14:textId="77777777" w:rsidR="00C03E4A" w:rsidRPr="00C20700" w:rsidRDefault="00C03E4A" w:rsidP="00407069">
            <w:pPr>
              <w:pStyle w:val="TAL"/>
            </w:pPr>
            <w:r w:rsidRPr="00C20700">
              <w:t>MasterInformationBlockSidelink using fixed periodicity (16ms) to TS 38.213 clause 16.1;</w:t>
            </w:r>
          </w:p>
          <w:p w14:paraId="108C6636" w14:textId="77777777" w:rsidR="00C03E4A" w:rsidRPr="00C20700" w:rsidRDefault="00C03E4A" w:rsidP="00407069">
            <w:pPr>
              <w:pStyle w:val="TAL"/>
            </w:pPr>
            <w:r w:rsidRPr="00C20700">
              <w:t>The position of S-SS/PSBCH blocks in frequency and time domain is specified in TS 38.211 clause 8.4.3 and TS 38.213 clause 16.1.</w:t>
            </w:r>
          </w:p>
          <w:p w14:paraId="7539F111" w14:textId="77777777" w:rsidR="00C03E4A" w:rsidRPr="00C20700" w:rsidRDefault="00C03E4A" w:rsidP="00407069">
            <w:pPr>
              <w:pStyle w:val="TAL"/>
            </w:pPr>
            <w:r w:rsidRPr="00C20700">
              <w:t>The NR-SS-UE configuration for S-SS/PSBCH blocks is defined by SL_SSB_TimeAllocation_r16 and NR_SL_Frequency_Type</w:t>
            </w:r>
          </w:p>
        </w:tc>
      </w:tr>
      <w:tr w:rsidR="00C03E4A" w14:paraId="6F86AA23" w14:textId="77777777" w:rsidTr="00407069">
        <w:tc>
          <w:tcPr>
            <w:tcW w:w="1479" w:type="dxa"/>
            <w:shd w:val="clear" w:color="auto" w:fill="auto"/>
          </w:tcPr>
          <w:p w14:paraId="5E7315E1" w14:textId="77777777" w:rsidR="00C03E4A" w:rsidRPr="00C20700" w:rsidRDefault="00C03E4A" w:rsidP="00407069">
            <w:pPr>
              <w:pStyle w:val="TAL"/>
            </w:pPr>
            <w:r w:rsidRPr="00C20700">
              <w:t>SL_SSB_TimeAllocation</w:t>
            </w:r>
          </w:p>
        </w:tc>
        <w:tc>
          <w:tcPr>
            <w:tcW w:w="2464" w:type="dxa"/>
            <w:shd w:val="clear" w:color="auto" w:fill="auto"/>
          </w:tcPr>
          <w:p w14:paraId="001B39B3" w14:textId="77777777" w:rsidR="00C03E4A" w:rsidRPr="00C20700" w:rsidRDefault="00C03E4A" w:rsidP="00407069">
            <w:pPr>
              <w:pStyle w:val="TAL"/>
            </w:pPr>
            <w:r w:rsidRPr="00C20700">
              <w:t>SL_SSB_TimeAllocation_r16</w:t>
            </w:r>
          </w:p>
        </w:tc>
        <w:tc>
          <w:tcPr>
            <w:tcW w:w="493" w:type="dxa"/>
            <w:shd w:val="clear" w:color="auto" w:fill="auto"/>
          </w:tcPr>
          <w:p w14:paraId="2F813D27" w14:textId="77777777" w:rsidR="00C03E4A" w:rsidRPr="00C20700" w:rsidRDefault="00C03E4A" w:rsidP="00407069">
            <w:pPr>
              <w:pStyle w:val="TAL"/>
            </w:pPr>
            <w:r w:rsidRPr="00C20700">
              <w:t>opt</w:t>
            </w:r>
          </w:p>
        </w:tc>
        <w:tc>
          <w:tcPr>
            <w:tcW w:w="5421" w:type="dxa"/>
            <w:shd w:val="clear" w:color="auto" w:fill="auto"/>
          </w:tcPr>
          <w:p w14:paraId="0C13D2B2" w14:textId="77777777" w:rsidR="00C03E4A" w:rsidRPr="00C20700" w:rsidRDefault="00C03E4A" w:rsidP="00407069">
            <w:pPr>
              <w:pStyle w:val="TAL"/>
            </w:pPr>
          </w:p>
        </w:tc>
      </w:tr>
    </w:tbl>
    <w:p w14:paraId="1C39F8C1" w14:textId="77777777" w:rsidR="00C03E4A" w:rsidRDefault="00C03E4A" w:rsidP="00C03E4A"/>
    <w:p w14:paraId="7708B749" w14:textId="77777777" w:rsidR="00C03E4A" w:rsidRDefault="00C03E4A" w:rsidP="00C03E4A">
      <w:pPr>
        <w:pStyle w:val="TH"/>
      </w:pPr>
      <w:r>
        <w:t>NR_SidelinkPrimarySyncSigna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EC68604" w14:textId="77777777" w:rsidTr="00407069">
        <w:tc>
          <w:tcPr>
            <w:tcW w:w="9857" w:type="dxa"/>
            <w:gridSpan w:val="4"/>
            <w:shd w:val="clear" w:color="auto" w:fill="E0E0E0"/>
          </w:tcPr>
          <w:p w14:paraId="246C6E0C" w14:textId="77777777" w:rsidR="00C03E4A" w:rsidRPr="00C20700" w:rsidRDefault="00C03E4A" w:rsidP="00407069">
            <w:pPr>
              <w:pStyle w:val="TAL"/>
              <w:rPr>
                <w:b/>
              </w:rPr>
            </w:pPr>
            <w:r w:rsidRPr="00C20700">
              <w:rPr>
                <w:b/>
              </w:rPr>
              <w:t>TTCN-3 Record Type</w:t>
            </w:r>
          </w:p>
        </w:tc>
      </w:tr>
      <w:tr w:rsidR="00C03E4A" w14:paraId="7BE82451" w14:textId="77777777" w:rsidTr="00407069">
        <w:tc>
          <w:tcPr>
            <w:tcW w:w="1479" w:type="dxa"/>
            <w:tcBorders>
              <w:bottom w:val="single" w:sz="4" w:space="0" w:color="auto"/>
            </w:tcBorders>
            <w:shd w:val="clear" w:color="auto" w:fill="E0E0E0"/>
          </w:tcPr>
          <w:p w14:paraId="5110487B" w14:textId="77777777" w:rsidR="00C03E4A" w:rsidRPr="00C20700" w:rsidRDefault="00C03E4A" w:rsidP="00407069">
            <w:pPr>
              <w:pStyle w:val="TAL"/>
              <w:rPr>
                <w:b/>
              </w:rPr>
            </w:pPr>
            <w:bookmarkStart w:id="3803" w:name="NR_SidelinkPrimarySyncSignal_Type" w:colFirst="1" w:colLast="1"/>
            <w:r w:rsidRPr="00C20700">
              <w:rPr>
                <w:b/>
              </w:rPr>
              <w:t>Name</w:t>
            </w:r>
          </w:p>
        </w:tc>
        <w:tc>
          <w:tcPr>
            <w:tcW w:w="8378" w:type="dxa"/>
            <w:gridSpan w:val="3"/>
            <w:tcBorders>
              <w:bottom w:val="single" w:sz="4" w:space="0" w:color="auto"/>
            </w:tcBorders>
            <w:shd w:val="clear" w:color="auto" w:fill="FFFF99"/>
          </w:tcPr>
          <w:p w14:paraId="78B9686D" w14:textId="77777777" w:rsidR="00C03E4A" w:rsidRPr="00C20700" w:rsidRDefault="00C03E4A" w:rsidP="00407069">
            <w:pPr>
              <w:pStyle w:val="TAL"/>
              <w:rPr>
                <w:b/>
              </w:rPr>
            </w:pPr>
            <w:r w:rsidRPr="00C20700">
              <w:rPr>
                <w:b/>
              </w:rPr>
              <w:t>NR_SidelinkPrimarySyncSignal_Type</w:t>
            </w:r>
          </w:p>
        </w:tc>
      </w:tr>
      <w:bookmarkEnd w:id="3803"/>
      <w:tr w:rsidR="00C03E4A" w14:paraId="4073EDE6" w14:textId="77777777" w:rsidTr="00407069">
        <w:tc>
          <w:tcPr>
            <w:tcW w:w="1479" w:type="dxa"/>
            <w:tcBorders>
              <w:bottom w:val="double" w:sz="4" w:space="0" w:color="auto"/>
            </w:tcBorders>
            <w:shd w:val="clear" w:color="auto" w:fill="E0E0E0"/>
          </w:tcPr>
          <w:p w14:paraId="13C6280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3FB0823" w14:textId="77777777" w:rsidR="00C03E4A" w:rsidRPr="00C20700" w:rsidRDefault="00C03E4A" w:rsidP="00407069">
            <w:pPr>
              <w:pStyle w:val="TAL"/>
            </w:pPr>
          </w:p>
        </w:tc>
      </w:tr>
      <w:tr w:rsidR="00C03E4A" w14:paraId="3C35C3C4" w14:textId="77777777" w:rsidTr="00407069">
        <w:tc>
          <w:tcPr>
            <w:tcW w:w="1479" w:type="dxa"/>
            <w:tcBorders>
              <w:top w:val="double" w:sz="4" w:space="0" w:color="auto"/>
            </w:tcBorders>
            <w:shd w:val="clear" w:color="auto" w:fill="auto"/>
          </w:tcPr>
          <w:p w14:paraId="3A7A5976" w14:textId="77777777" w:rsidR="00C03E4A" w:rsidRPr="00C20700" w:rsidRDefault="00C03E4A" w:rsidP="00407069">
            <w:pPr>
              <w:pStyle w:val="TAL"/>
            </w:pPr>
            <w:r w:rsidRPr="00C20700">
              <w:t>RelativeTxPower</w:t>
            </w:r>
          </w:p>
        </w:tc>
        <w:tc>
          <w:tcPr>
            <w:tcW w:w="2464" w:type="dxa"/>
            <w:tcBorders>
              <w:top w:val="double" w:sz="4" w:space="0" w:color="auto"/>
            </w:tcBorders>
            <w:shd w:val="clear" w:color="auto" w:fill="auto"/>
          </w:tcPr>
          <w:p w14:paraId="02C6D398" w14:textId="77777777" w:rsidR="00C03E4A" w:rsidRPr="00C20700" w:rsidRDefault="00000000" w:rsidP="00407069">
            <w:pPr>
              <w:pStyle w:val="TAL"/>
            </w:pPr>
            <w:hyperlink w:anchor="NR_SidelinkChannelPower_Type" w:history="1">
              <w:r w:rsidR="00C03E4A" w:rsidRPr="00C20700">
                <w:rPr>
                  <w:rStyle w:val="Hyperlink"/>
                </w:rPr>
                <w:t>NR_SidelinkChannelPower_Type</w:t>
              </w:r>
            </w:hyperlink>
          </w:p>
        </w:tc>
        <w:tc>
          <w:tcPr>
            <w:tcW w:w="493" w:type="dxa"/>
            <w:tcBorders>
              <w:top w:val="double" w:sz="4" w:space="0" w:color="auto"/>
            </w:tcBorders>
            <w:shd w:val="clear" w:color="auto" w:fill="auto"/>
          </w:tcPr>
          <w:p w14:paraId="20B02BE3"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219069C1" w14:textId="77777777" w:rsidR="00C03E4A" w:rsidRPr="00C20700" w:rsidRDefault="00C03E4A" w:rsidP="00407069">
            <w:pPr>
              <w:pStyle w:val="TAL"/>
            </w:pPr>
            <w:r w:rsidRPr="00C20700">
              <w:t>Power for S-PSS relative to the NR-SS-UE power level - value in dB</w:t>
            </w:r>
          </w:p>
        </w:tc>
      </w:tr>
    </w:tbl>
    <w:p w14:paraId="75A407F2" w14:textId="77777777" w:rsidR="00C03E4A" w:rsidRDefault="00C03E4A" w:rsidP="00C03E4A"/>
    <w:p w14:paraId="30D1D5A3" w14:textId="77777777" w:rsidR="00C03E4A" w:rsidRDefault="00C03E4A" w:rsidP="00C03E4A">
      <w:pPr>
        <w:pStyle w:val="TH"/>
      </w:pPr>
      <w:r>
        <w:t>NR_SidelinkSecondarySyncSigna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7CF0DA9" w14:textId="77777777" w:rsidTr="00407069">
        <w:tc>
          <w:tcPr>
            <w:tcW w:w="9857" w:type="dxa"/>
            <w:gridSpan w:val="4"/>
            <w:shd w:val="clear" w:color="auto" w:fill="E0E0E0"/>
          </w:tcPr>
          <w:p w14:paraId="7CFD9877" w14:textId="77777777" w:rsidR="00C03E4A" w:rsidRPr="00C20700" w:rsidRDefault="00C03E4A" w:rsidP="00407069">
            <w:pPr>
              <w:pStyle w:val="TAL"/>
              <w:rPr>
                <w:b/>
              </w:rPr>
            </w:pPr>
            <w:r w:rsidRPr="00C20700">
              <w:rPr>
                <w:b/>
              </w:rPr>
              <w:t>TTCN-3 Record Type</w:t>
            </w:r>
          </w:p>
        </w:tc>
      </w:tr>
      <w:tr w:rsidR="00C03E4A" w14:paraId="0CA5FB29" w14:textId="77777777" w:rsidTr="00407069">
        <w:tc>
          <w:tcPr>
            <w:tcW w:w="1479" w:type="dxa"/>
            <w:tcBorders>
              <w:bottom w:val="single" w:sz="4" w:space="0" w:color="auto"/>
            </w:tcBorders>
            <w:shd w:val="clear" w:color="auto" w:fill="E0E0E0"/>
          </w:tcPr>
          <w:p w14:paraId="4D4BCCC2" w14:textId="77777777" w:rsidR="00C03E4A" w:rsidRPr="00C20700" w:rsidRDefault="00C03E4A" w:rsidP="00407069">
            <w:pPr>
              <w:pStyle w:val="TAL"/>
              <w:rPr>
                <w:b/>
              </w:rPr>
            </w:pPr>
            <w:bookmarkStart w:id="3804" w:name="NR_SidelinkSecondarySyncSignal_Type" w:colFirst="1" w:colLast="1"/>
            <w:r w:rsidRPr="00C20700">
              <w:rPr>
                <w:b/>
              </w:rPr>
              <w:t>Name</w:t>
            </w:r>
          </w:p>
        </w:tc>
        <w:tc>
          <w:tcPr>
            <w:tcW w:w="8378" w:type="dxa"/>
            <w:gridSpan w:val="3"/>
            <w:tcBorders>
              <w:bottom w:val="single" w:sz="4" w:space="0" w:color="auto"/>
            </w:tcBorders>
            <w:shd w:val="clear" w:color="auto" w:fill="FFFF99"/>
          </w:tcPr>
          <w:p w14:paraId="6FFB0970" w14:textId="77777777" w:rsidR="00C03E4A" w:rsidRPr="00C20700" w:rsidRDefault="00C03E4A" w:rsidP="00407069">
            <w:pPr>
              <w:pStyle w:val="TAL"/>
              <w:rPr>
                <w:b/>
              </w:rPr>
            </w:pPr>
            <w:r w:rsidRPr="00C20700">
              <w:rPr>
                <w:b/>
              </w:rPr>
              <w:t>NR_SidelinkSecondarySyncSignal_Type</w:t>
            </w:r>
          </w:p>
        </w:tc>
      </w:tr>
      <w:bookmarkEnd w:id="3804"/>
      <w:tr w:rsidR="00C03E4A" w14:paraId="28F1B841" w14:textId="77777777" w:rsidTr="00407069">
        <w:tc>
          <w:tcPr>
            <w:tcW w:w="1479" w:type="dxa"/>
            <w:tcBorders>
              <w:bottom w:val="double" w:sz="4" w:space="0" w:color="auto"/>
            </w:tcBorders>
            <w:shd w:val="clear" w:color="auto" w:fill="E0E0E0"/>
          </w:tcPr>
          <w:p w14:paraId="56A115E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CD24017" w14:textId="77777777" w:rsidR="00C03E4A" w:rsidRPr="00C20700" w:rsidRDefault="00C03E4A" w:rsidP="00407069">
            <w:pPr>
              <w:pStyle w:val="TAL"/>
            </w:pPr>
          </w:p>
        </w:tc>
      </w:tr>
      <w:tr w:rsidR="00C03E4A" w14:paraId="756DFBA6" w14:textId="77777777" w:rsidTr="00407069">
        <w:tc>
          <w:tcPr>
            <w:tcW w:w="1479" w:type="dxa"/>
            <w:tcBorders>
              <w:top w:val="double" w:sz="4" w:space="0" w:color="auto"/>
            </w:tcBorders>
            <w:shd w:val="clear" w:color="auto" w:fill="auto"/>
          </w:tcPr>
          <w:p w14:paraId="5C365FDE" w14:textId="77777777" w:rsidR="00C03E4A" w:rsidRPr="00C20700" w:rsidRDefault="00C03E4A" w:rsidP="00407069">
            <w:pPr>
              <w:pStyle w:val="TAL"/>
            </w:pPr>
            <w:r w:rsidRPr="00C20700">
              <w:t>RelativeTxPower</w:t>
            </w:r>
          </w:p>
        </w:tc>
        <w:tc>
          <w:tcPr>
            <w:tcW w:w="2464" w:type="dxa"/>
            <w:tcBorders>
              <w:top w:val="double" w:sz="4" w:space="0" w:color="auto"/>
            </w:tcBorders>
            <w:shd w:val="clear" w:color="auto" w:fill="auto"/>
          </w:tcPr>
          <w:p w14:paraId="2D08A1B7" w14:textId="77777777" w:rsidR="00C03E4A" w:rsidRPr="00C20700" w:rsidRDefault="00000000" w:rsidP="00407069">
            <w:pPr>
              <w:pStyle w:val="TAL"/>
            </w:pPr>
            <w:hyperlink w:anchor="NR_SidelinkChannelPower_Type" w:history="1">
              <w:r w:rsidR="00C03E4A" w:rsidRPr="00C20700">
                <w:rPr>
                  <w:rStyle w:val="Hyperlink"/>
                </w:rPr>
                <w:t>NR_SidelinkChannelPower_Type</w:t>
              </w:r>
            </w:hyperlink>
          </w:p>
        </w:tc>
        <w:tc>
          <w:tcPr>
            <w:tcW w:w="493" w:type="dxa"/>
            <w:tcBorders>
              <w:top w:val="double" w:sz="4" w:space="0" w:color="auto"/>
            </w:tcBorders>
            <w:shd w:val="clear" w:color="auto" w:fill="auto"/>
          </w:tcPr>
          <w:p w14:paraId="3F30A9B2"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48EADEB1" w14:textId="77777777" w:rsidR="00C03E4A" w:rsidRPr="00C20700" w:rsidRDefault="00C03E4A" w:rsidP="00407069">
            <w:pPr>
              <w:pStyle w:val="TAL"/>
            </w:pPr>
            <w:r w:rsidRPr="00C20700">
              <w:t>Power for S-SSS relative to the NR-SS-UE power level - value in dB</w:t>
            </w:r>
          </w:p>
        </w:tc>
      </w:tr>
    </w:tbl>
    <w:p w14:paraId="175BF6DC" w14:textId="77777777" w:rsidR="00C03E4A" w:rsidRDefault="00C03E4A" w:rsidP="00C03E4A"/>
    <w:p w14:paraId="3E1A0A99" w14:textId="77777777" w:rsidR="00C03E4A" w:rsidRDefault="00C03E4A" w:rsidP="00C03E4A">
      <w:pPr>
        <w:pStyle w:val="TH"/>
      </w:pPr>
      <w:r>
        <w:t>NR_Psbch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6B6DA36" w14:textId="77777777" w:rsidTr="00407069">
        <w:tc>
          <w:tcPr>
            <w:tcW w:w="9857" w:type="dxa"/>
            <w:gridSpan w:val="4"/>
            <w:shd w:val="clear" w:color="auto" w:fill="E0E0E0"/>
          </w:tcPr>
          <w:p w14:paraId="08155DA9" w14:textId="77777777" w:rsidR="00C03E4A" w:rsidRPr="00C20700" w:rsidRDefault="00C03E4A" w:rsidP="00407069">
            <w:pPr>
              <w:pStyle w:val="TAL"/>
              <w:rPr>
                <w:b/>
              </w:rPr>
            </w:pPr>
            <w:r w:rsidRPr="00C20700">
              <w:rPr>
                <w:b/>
              </w:rPr>
              <w:t>TTCN-3 Record Type</w:t>
            </w:r>
          </w:p>
        </w:tc>
      </w:tr>
      <w:tr w:rsidR="00C03E4A" w14:paraId="4A15BEF0" w14:textId="77777777" w:rsidTr="00407069">
        <w:tc>
          <w:tcPr>
            <w:tcW w:w="1479" w:type="dxa"/>
            <w:tcBorders>
              <w:bottom w:val="single" w:sz="4" w:space="0" w:color="auto"/>
            </w:tcBorders>
            <w:shd w:val="clear" w:color="auto" w:fill="E0E0E0"/>
          </w:tcPr>
          <w:p w14:paraId="1FDE1DD7" w14:textId="77777777" w:rsidR="00C03E4A" w:rsidRPr="00C20700" w:rsidRDefault="00C03E4A" w:rsidP="00407069">
            <w:pPr>
              <w:pStyle w:val="TAL"/>
              <w:rPr>
                <w:b/>
              </w:rPr>
            </w:pPr>
            <w:bookmarkStart w:id="3805" w:name="NR_PsbchConfig_Type" w:colFirst="1" w:colLast="1"/>
            <w:r w:rsidRPr="00C20700">
              <w:rPr>
                <w:b/>
              </w:rPr>
              <w:t>Name</w:t>
            </w:r>
          </w:p>
        </w:tc>
        <w:tc>
          <w:tcPr>
            <w:tcW w:w="8378" w:type="dxa"/>
            <w:gridSpan w:val="3"/>
            <w:tcBorders>
              <w:bottom w:val="single" w:sz="4" w:space="0" w:color="auto"/>
            </w:tcBorders>
            <w:shd w:val="clear" w:color="auto" w:fill="FFFF99"/>
          </w:tcPr>
          <w:p w14:paraId="272B7AE1" w14:textId="77777777" w:rsidR="00C03E4A" w:rsidRPr="00C20700" w:rsidRDefault="00C03E4A" w:rsidP="00407069">
            <w:pPr>
              <w:pStyle w:val="TAL"/>
              <w:rPr>
                <w:b/>
              </w:rPr>
            </w:pPr>
            <w:r w:rsidRPr="00C20700">
              <w:rPr>
                <w:b/>
              </w:rPr>
              <w:t>NR_PsbchConfig_Type</w:t>
            </w:r>
          </w:p>
        </w:tc>
      </w:tr>
      <w:bookmarkEnd w:id="3805"/>
      <w:tr w:rsidR="00C03E4A" w14:paraId="189D1A57" w14:textId="77777777" w:rsidTr="00407069">
        <w:tc>
          <w:tcPr>
            <w:tcW w:w="1479" w:type="dxa"/>
            <w:tcBorders>
              <w:bottom w:val="double" w:sz="4" w:space="0" w:color="auto"/>
            </w:tcBorders>
            <w:shd w:val="clear" w:color="auto" w:fill="E0E0E0"/>
          </w:tcPr>
          <w:p w14:paraId="3F4AD5A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4F43B8B" w14:textId="77777777" w:rsidR="00C03E4A" w:rsidRPr="00C20700" w:rsidRDefault="00C03E4A" w:rsidP="00407069">
            <w:pPr>
              <w:pStyle w:val="TAL"/>
            </w:pPr>
          </w:p>
        </w:tc>
      </w:tr>
      <w:tr w:rsidR="00C03E4A" w14:paraId="7ED4D15C" w14:textId="77777777" w:rsidTr="00407069">
        <w:tc>
          <w:tcPr>
            <w:tcW w:w="1479" w:type="dxa"/>
            <w:tcBorders>
              <w:top w:val="double" w:sz="4" w:space="0" w:color="auto"/>
            </w:tcBorders>
            <w:shd w:val="clear" w:color="auto" w:fill="auto"/>
          </w:tcPr>
          <w:p w14:paraId="5E084316" w14:textId="77777777" w:rsidR="00C03E4A" w:rsidRPr="00C20700" w:rsidRDefault="00C03E4A" w:rsidP="00407069">
            <w:pPr>
              <w:pStyle w:val="TAL"/>
            </w:pPr>
            <w:r w:rsidRPr="00C20700">
              <w:t>RelativeTxPower</w:t>
            </w:r>
          </w:p>
        </w:tc>
        <w:tc>
          <w:tcPr>
            <w:tcW w:w="2464" w:type="dxa"/>
            <w:tcBorders>
              <w:top w:val="double" w:sz="4" w:space="0" w:color="auto"/>
            </w:tcBorders>
            <w:shd w:val="clear" w:color="auto" w:fill="auto"/>
          </w:tcPr>
          <w:p w14:paraId="7E0287C4" w14:textId="77777777" w:rsidR="00C03E4A" w:rsidRPr="00C20700" w:rsidRDefault="00000000" w:rsidP="00407069">
            <w:pPr>
              <w:pStyle w:val="TAL"/>
            </w:pPr>
            <w:hyperlink w:anchor="NR_SidelinkChannelPower_Type" w:history="1">
              <w:r w:rsidR="00C03E4A" w:rsidRPr="00C20700">
                <w:rPr>
                  <w:rStyle w:val="Hyperlink"/>
                </w:rPr>
                <w:t>NR_SidelinkChannelPower_Type</w:t>
              </w:r>
            </w:hyperlink>
          </w:p>
        </w:tc>
        <w:tc>
          <w:tcPr>
            <w:tcW w:w="493" w:type="dxa"/>
            <w:tcBorders>
              <w:top w:val="double" w:sz="4" w:space="0" w:color="auto"/>
            </w:tcBorders>
            <w:shd w:val="clear" w:color="auto" w:fill="auto"/>
          </w:tcPr>
          <w:p w14:paraId="421F762B"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4C053526" w14:textId="77777777" w:rsidR="00C03E4A" w:rsidRPr="00C20700" w:rsidRDefault="00C03E4A" w:rsidP="00407069">
            <w:pPr>
              <w:pStyle w:val="TAL"/>
            </w:pPr>
            <w:r w:rsidRPr="00C20700">
              <w:t>Power for PSBCH relative to the NR-SS-UE power level - value in dB</w:t>
            </w:r>
          </w:p>
        </w:tc>
      </w:tr>
    </w:tbl>
    <w:p w14:paraId="4570BF77" w14:textId="77777777" w:rsidR="00C03E4A" w:rsidRDefault="00C03E4A" w:rsidP="00C03E4A"/>
    <w:p w14:paraId="116E1A9D" w14:textId="77777777" w:rsidR="00C03E4A" w:rsidRDefault="00C03E4A" w:rsidP="00C03E4A">
      <w:pPr>
        <w:pStyle w:val="TH"/>
      </w:pPr>
      <w:r>
        <w:t>NR_SL_SyncConfigRxMod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9612E8B" w14:textId="77777777" w:rsidTr="00407069">
        <w:tc>
          <w:tcPr>
            <w:tcW w:w="9857" w:type="dxa"/>
            <w:gridSpan w:val="3"/>
            <w:shd w:val="clear" w:color="auto" w:fill="E0E0E0"/>
          </w:tcPr>
          <w:p w14:paraId="47FFBF78" w14:textId="77777777" w:rsidR="00C03E4A" w:rsidRPr="00C20700" w:rsidRDefault="00C03E4A" w:rsidP="00407069">
            <w:pPr>
              <w:pStyle w:val="TAL"/>
              <w:rPr>
                <w:b/>
              </w:rPr>
            </w:pPr>
            <w:r w:rsidRPr="00C20700">
              <w:rPr>
                <w:b/>
              </w:rPr>
              <w:t>TTCN-3 Union Type</w:t>
            </w:r>
          </w:p>
        </w:tc>
      </w:tr>
      <w:tr w:rsidR="00C03E4A" w14:paraId="6D4DB300" w14:textId="77777777" w:rsidTr="00407069">
        <w:tc>
          <w:tcPr>
            <w:tcW w:w="1479" w:type="dxa"/>
            <w:tcBorders>
              <w:bottom w:val="single" w:sz="4" w:space="0" w:color="auto"/>
            </w:tcBorders>
            <w:shd w:val="clear" w:color="auto" w:fill="E0E0E0"/>
          </w:tcPr>
          <w:p w14:paraId="60435D11" w14:textId="77777777" w:rsidR="00C03E4A" w:rsidRPr="00C20700" w:rsidRDefault="00C03E4A" w:rsidP="00407069">
            <w:pPr>
              <w:pStyle w:val="TAL"/>
              <w:rPr>
                <w:b/>
              </w:rPr>
            </w:pPr>
            <w:bookmarkStart w:id="3806" w:name="NR_SL_SyncConfigRxMode_Type" w:colFirst="1" w:colLast="1"/>
            <w:r w:rsidRPr="00C20700">
              <w:rPr>
                <w:b/>
              </w:rPr>
              <w:t>Name</w:t>
            </w:r>
          </w:p>
        </w:tc>
        <w:tc>
          <w:tcPr>
            <w:tcW w:w="8378" w:type="dxa"/>
            <w:gridSpan w:val="2"/>
            <w:tcBorders>
              <w:bottom w:val="single" w:sz="4" w:space="0" w:color="auto"/>
            </w:tcBorders>
            <w:shd w:val="clear" w:color="auto" w:fill="FFFF99"/>
          </w:tcPr>
          <w:p w14:paraId="13563576" w14:textId="77777777" w:rsidR="00C03E4A" w:rsidRPr="00C20700" w:rsidRDefault="00C03E4A" w:rsidP="00407069">
            <w:pPr>
              <w:pStyle w:val="TAL"/>
              <w:rPr>
                <w:b/>
              </w:rPr>
            </w:pPr>
            <w:r w:rsidRPr="00C20700">
              <w:rPr>
                <w:b/>
              </w:rPr>
              <w:t>NR_SL_SyncConfigRxMode_Type</w:t>
            </w:r>
          </w:p>
        </w:tc>
      </w:tr>
      <w:bookmarkEnd w:id="3806"/>
      <w:tr w:rsidR="00C03E4A" w14:paraId="13268692" w14:textId="77777777" w:rsidTr="00407069">
        <w:tc>
          <w:tcPr>
            <w:tcW w:w="1479" w:type="dxa"/>
            <w:tcBorders>
              <w:bottom w:val="double" w:sz="4" w:space="0" w:color="auto"/>
            </w:tcBorders>
            <w:shd w:val="clear" w:color="auto" w:fill="E0E0E0"/>
          </w:tcPr>
          <w:p w14:paraId="58D8FD9C"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7863832" w14:textId="77777777" w:rsidR="00C03E4A" w:rsidRPr="00C20700" w:rsidRDefault="00C03E4A" w:rsidP="00407069">
            <w:pPr>
              <w:pStyle w:val="TAL"/>
            </w:pPr>
          </w:p>
        </w:tc>
      </w:tr>
      <w:tr w:rsidR="00C03E4A" w14:paraId="1AE92B76" w14:textId="77777777" w:rsidTr="00407069">
        <w:tc>
          <w:tcPr>
            <w:tcW w:w="1479" w:type="dxa"/>
            <w:tcBorders>
              <w:top w:val="double" w:sz="4" w:space="0" w:color="auto"/>
            </w:tcBorders>
            <w:shd w:val="clear" w:color="auto" w:fill="auto"/>
          </w:tcPr>
          <w:p w14:paraId="48054F8D"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0EC9BD20"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6C69337D" w14:textId="77777777" w:rsidR="00C03E4A" w:rsidRPr="00C20700" w:rsidRDefault="00C03E4A" w:rsidP="00407069">
            <w:pPr>
              <w:pStyle w:val="TAL"/>
            </w:pPr>
            <w:r w:rsidRPr="00C20700">
              <w:t>NR-SS-UE not configured for S-SS/PSBCH reception - Used only for initial configuration when no reception is required</w:t>
            </w:r>
          </w:p>
        </w:tc>
      </w:tr>
      <w:tr w:rsidR="00C03E4A" w14:paraId="532B4700" w14:textId="77777777" w:rsidTr="00407069">
        <w:tc>
          <w:tcPr>
            <w:tcW w:w="1479" w:type="dxa"/>
            <w:shd w:val="clear" w:color="auto" w:fill="auto"/>
          </w:tcPr>
          <w:p w14:paraId="7E351AD1" w14:textId="77777777" w:rsidR="00C03E4A" w:rsidRPr="00C20700" w:rsidRDefault="00C03E4A" w:rsidP="00407069">
            <w:pPr>
              <w:pStyle w:val="TAL"/>
            </w:pPr>
            <w:r w:rsidRPr="00C20700">
              <w:t>SyncConfigRx</w:t>
            </w:r>
          </w:p>
        </w:tc>
        <w:tc>
          <w:tcPr>
            <w:tcW w:w="2957" w:type="dxa"/>
            <w:shd w:val="clear" w:color="auto" w:fill="auto"/>
          </w:tcPr>
          <w:p w14:paraId="5652B2AB" w14:textId="77777777" w:rsidR="00C03E4A" w:rsidRPr="00C20700" w:rsidRDefault="00000000" w:rsidP="00407069">
            <w:pPr>
              <w:pStyle w:val="TAL"/>
            </w:pPr>
            <w:hyperlink w:anchor="NR_SL_SyncConfigRx_Type" w:history="1">
              <w:r w:rsidR="00C03E4A" w:rsidRPr="00C20700">
                <w:rPr>
                  <w:rStyle w:val="Hyperlink"/>
                </w:rPr>
                <w:t>NR_SL_SyncConfigRx_Type</w:t>
              </w:r>
            </w:hyperlink>
          </w:p>
        </w:tc>
        <w:tc>
          <w:tcPr>
            <w:tcW w:w="5421" w:type="dxa"/>
            <w:shd w:val="clear" w:color="auto" w:fill="auto"/>
          </w:tcPr>
          <w:p w14:paraId="3D9D35F2" w14:textId="77777777" w:rsidR="00C03E4A" w:rsidRPr="00C20700" w:rsidRDefault="00C03E4A" w:rsidP="00407069">
            <w:pPr>
              <w:pStyle w:val="TAL"/>
            </w:pPr>
          </w:p>
        </w:tc>
      </w:tr>
    </w:tbl>
    <w:p w14:paraId="3E4FACC8" w14:textId="77777777" w:rsidR="00C03E4A" w:rsidRDefault="00C03E4A" w:rsidP="00C03E4A"/>
    <w:p w14:paraId="11A45012" w14:textId="77777777" w:rsidR="00C03E4A" w:rsidRDefault="00C03E4A" w:rsidP="00C03E4A">
      <w:pPr>
        <w:pStyle w:val="TH"/>
      </w:pPr>
      <w:r>
        <w:t>NR_SL_SyncConfigRx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551A14C" w14:textId="77777777" w:rsidTr="00407069">
        <w:tc>
          <w:tcPr>
            <w:tcW w:w="9857" w:type="dxa"/>
            <w:gridSpan w:val="3"/>
            <w:shd w:val="clear" w:color="auto" w:fill="E0E0E0"/>
          </w:tcPr>
          <w:p w14:paraId="67A08D17" w14:textId="77777777" w:rsidR="00C03E4A" w:rsidRPr="00C20700" w:rsidRDefault="00C03E4A" w:rsidP="00407069">
            <w:pPr>
              <w:pStyle w:val="TAL"/>
              <w:rPr>
                <w:b/>
              </w:rPr>
            </w:pPr>
            <w:r w:rsidRPr="00C20700">
              <w:rPr>
                <w:b/>
              </w:rPr>
              <w:t>TTCN-3 Union Type</w:t>
            </w:r>
          </w:p>
        </w:tc>
      </w:tr>
      <w:tr w:rsidR="00C03E4A" w14:paraId="65D3619D" w14:textId="77777777" w:rsidTr="00407069">
        <w:tc>
          <w:tcPr>
            <w:tcW w:w="1479" w:type="dxa"/>
            <w:tcBorders>
              <w:bottom w:val="single" w:sz="4" w:space="0" w:color="auto"/>
            </w:tcBorders>
            <w:shd w:val="clear" w:color="auto" w:fill="E0E0E0"/>
          </w:tcPr>
          <w:p w14:paraId="77A59056" w14:textId="77777777" w:rsidR="00C03E4A" w:rsidRPr="00C20700" w:rsidRDefault="00C03E4A" w:rsidP="00407069">
            <w:pPr>
              <w:pStyle w:val="TAL"/>
              <w:rPr>
                <w:b/>
              </w:rPr>
            </w:pPr>
            <w:bookmarkStart w:id="3807" w:name="NR_SL_SyncConfigRx_Type" w:colFirst="1" w:colLast="1"/>
            <w:r w:rsidRPr="00C20700">
              <w:rPr>
                <w:b/>
              </w:rPr>
              <w:t>Name</w:t>
            </w:r>
          </w:p>
        </w:tc>
        <w:tc>
          <w:tcPr>
            <w:tcW w:w="8378" w:type="dxa"/>
            <w:gridSpan w:val="2"/>
            <w:tcBorders>
              <w:bottom w:val="single" w:sz="4" w:space="0" w:color="auto"/>
            </w:tcBorders>
            <w:shd w:val="clear" w:color="auto" w:fill="FFFF99"/>
          </w:tcPr>
          <w:p w14:paraId="259F2822" w14:textId="77777777" w:rsidR="00C03E4A" w:rsidRPr="00C20700" w:rsidRDefault="00C03E4A" w:rsidP="00407069">
            <w:pPr>
              <w:pStyle w:val="TAL"/>
              <w:rPr>
                <w:b/>
              </w:rPr>
            </w:pPr>
            <w:r w:rsidRPr="00C20700">
              <w:rPr>
                <w:b/>
              </w:rPr>
              <w:t>NR_SL_SyncConfigRx_Type</w:t>
            </w:r>
          </w:p>
        </w:tc>
      </w:tr>
      <w:bookmarkEnd w:id="3807"/>
      <w:tr w:rsidR="00C03E4A" w14:paraId="53612420" w14:textId="77777777" w:rsidTr="00407069">
        <w:tc>
          <w:tcPr>
            <w:tcW w:w="1479" w:type="dxa"/>
            <w:tcBorders>
              <w:bottom w:val="double" w:sz="4" w:space="0" w:color="auto"/>
            </w:tcBorders>
            <w:shd w:val="clear" w:color="auto" w:fill="E0E0E0"/>
          </w:tcPr>
          <w:p w14:paraId="7954A5E3"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F6CFE36" w14:textId="77777777" w:rsidR="00C03E4A" w:rsidRPr="00C20700" w:rsidRDefault="00C03E4A" w:rsidP="00407069">
            <w:pPr>
              <w:pStyle w:val="TAL"/>
            </w:pPr>
            <w:r w:rsidRPr="00C20700">
              <w:t>to configure/reconfigure NR-SS-UE to start or stop receiving S-SS/PSBCH - FFS is a list is needed</w:t>
            </w:r>
          </w:p>
        </w:tc>
      </w:tr>
      <w:tr w:rsidR="00C03E4A" w14:paraId="43099B04" w14:textId="77777777" w:rsidTr="00407069">
        <w:tc>
          <w:tcPr>
            <w:tcW w:w="1479" w:type="dxa"/>
            <w:tcBorders>
              <w:top w:val="double" w:sz="4" w:space="0" w:color="auto"/>
            </w:tcBorders>
            <w:shd w:val="clear" w:color="auto" w:fill="auto"/>
          </w:tcPr>
          <w:p w14:paraId="50B3B68B" w14:textId="77777777" w:rsidR="00C03E4A" w:rsidRPr="00C20700" w:rsidRDefault="00C03E4A" w:rsidP="00407069">
            <w:pPr>
              <w:pStyle w:val="TAL"/>
            </w:pPr>
            <w:r w:rsidRPr="00C20700">
              <w:t>AddOrReconfigure</w:t>
            </w:r>
          </w:p>
        </w:tc>
        <w:tc>
          <w:tcPr>
            <w:tcW w:w="2957" w:type="dxa"/>
            <w:tcBorders>
              <w:top w:val="double" w:sz="4" w:space="0" w:color="auto"/>
            </w:tcBorders>
            <w:shd w:val="clear" w:color="auto" w:fill="auto"/>
          </w:tcPr>
          <w:p w14:paraId="196EC0F3" w14:textId="77777777" w:rsidR="00C03E4A" w:rsidRPr="00C20700" w:rsidRDefault="00000000" w:rsidP="00407069">
            <w:pPr>
              <w:pStyle w:val="TAL"/>
            </w:pPr>
            <w:hyperlink w:anchor="NR_SL_SyncRx_Type" w:history="1">
              <w:r w:rsidR="00C03E4A" w:rsidRPr="00C20700">
                <w:rPr>
                  <w:rStyle w:val="Hyperlink"/>
                </w:rPr>
                <w:t>NR_SL_SyncRx_Type</w:t>
              </w:r>
            </w:hyperlink>
          </w:p>
        </w:tc>
        <w:tc>
          <w:tcPr>
            <w:tcW w:w="5421" w:type="dxa"/>
            <w:tcBorders>
              <w:top w:val="double" w:sz="4" w:space="0" w:color="auto"/>
            </w:tcBorders>
            <w:shd w:val="clear" w:color="auto" w:fill="auto"/>
          </w:tcPr>
          <w:p w14:paraId="48ECE492" w14:textId="77777777" w:rsidR="00C03E4A" w:rsidRPr="00C20700" w:rsidRDefault="00C03E4A" w:rsidP="00407069">
            <w:pPr>
              <w:pStyle w:val="TAL"/>
            </w:pPr>
            <w:r w:rsidRPr="00C20700">
              <w:t>Add/re-configure reception of SLSSID</w:t>
            </w:r>
          </w:p>
        </w:tc>
      </w:tr>
      <w:tr w:rsidR="00C03E4A" w14:paraId="4A06C52B" w14:textId="77777777" w:rsidTr="00407069">
        <w:tc>
          <w:tcPr>
            <w:tcW w:w="1479" w:type="dxa"/>
            <w:shd w:val="clear" w:color="auto" w:fill="auto"/>
          </w:tcPr>
          <w:p w14:paraId="628CCA75" w14:textId="77777777" w:rsidR="00C03E4A" w:rsidRPr="00C20700" w:rsidRDefault="00C03E4A" w:rsidP="00407069">
            <w:pPr>
              <w:pStyle w:val="TAL"/>
            </w:pPr>
            <w:r w:rsidRPr="00C20700">
              <w:t>Release</w:t>
            </w:r>
          </w:p>
        </w:tc>
        <w:tc>
          <w:tcPr>
            <w:tcW w:w="2957" w:type="dxa"/>
            <w:shd w:val="clear" w:color="auto" w:fill="auto"/>
          </w:tcPr>
          <w:p w14:paraId="4E3FDAD2"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02BA8ED9" w14:textId="77777777" w:rsidR="00C03E4A" w:rsidRPr="00C20700" w:rsidRDefault="00C03E4A" w:rsidP="00407069">
            <w:pPr>
              <w:pStyle w:val="TAL"/>
            </w:pPr>
            <w:r w:rsidRPr="00C20700">
              <w:t>Stop SLSS and SBCCH reception</w:t>
            </w:r>
          </w:p>
        </w:tc>
      </w:tr>
    </w:tbl>
    <w:p w14:paraId="00C6CE28" w14:textId="77777777" w:rsidR="00C03E4A" w:rsidRDefault="00C03E4A" w:rsidP="00C03E4A"/>
    <w:p w14:paraId="65DF7C3E" w14:textId="77777777" w:rsidR="00C03E4A" w:rsidRDefault="00C03E4A" w:rsidP="00C03E4A">
      <w:pPr>
        <w:pStyle w:val="TH"/>
      </w:pPr>
      <w:r>
        <w:t>NR_SL_SyncRx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C0EEB13" w14:textId="77777777" w:rsidTr="00407069">
        <w:tc>
          <w:tcPr>
            <w:tcW w:w="9857" w:type="dxa"/>
            <w:gridSpan w:val="4"/>
            <w:shd w:val="clear" w:color="auto" w:fill="E0E0E0"/>
          </w:tcPr>
          <w:p w14:paraId="49AE3AB4" w14:textId="77777777" w:rsidR="00C03E4A" w:rsidRPr="00C20700" w:rsidRDefault="00C03E4A" w:rsidP="00407069">
            <w:pPr>
              <w:pStyle w:val="TAL"/>
              <w:rPr>
                <w:b/>
              </w:rPr>
            </w:pPr>
            <w:r w:rsidRPr="00C20700">
              <w:rPr>
                <w:b/>
              </w:rPr>
              <w:t>TTCN-3 Record Type</w:t>
            </w:r>
          </w:p>
        </w:tc>
      </w:tr>
      <w:tr w:rsidR="00C03E4A" w14:paraId="5A6F3D91" w14:textId="77777777" w:rsidTr="00407069">
        <w:tc>
          <w:tcPr>
            <w:tcW w:w="1479" w:type="dxa"/>
            <w:tcBorders>
              <w:bottom w:val="single" w:sz="4" w:space="0" w:color="auto"/>
            </w:tcBorders>
            <w:shd w:val="clear" w:color="auto" w:fill="E0E0E0"/>
          </w:tcPr>
          <w:p w14:paraId="235D1005" w14:textId="77777777" w:rsidR="00C03E4A" w:rsidRPr="00C20700" w:rsidRDefault="00C03E4A" w:rsidP="00407069">
            <w:pPr>
              <w:pStyle w:val="TAL"/>
              <w:rPr>
                <w:b/>
              </w:rPr>
            </w:pPr>
            <w:bookmarkStart w:id="3808" w:name="NR_SL_SyncRx_Type" w:colFirst="1" w:colLast="1"/>
            <w:r w:rsidRPr="00C20700">
              <w:rPr>
                <w:b/>
              </w:rPr>
              <w:t>Name</w:t>
            </w:r>
          </w:p>
        </w:tc>
        <w:tc>
          <w:tcPr>
            <w:tcW w:w="8378" w:type="dxa"/>
            <w:gridSpan w:val="3"/>
            <w:tcBorders>
              <w:bottom w:val="single" w:sz="4" w:space="0" w:color="auto"/>
            </w:tcBorders>
            <w:shd w:val="clear" w:color="auto" w:fill="FFFF99"/>
          </w:tcPr>
          <w:p w14:paraId="443C5AAB" w14:textId="77777777" w:rsidR="00C03E4A" w:rsidRPr="00C20700" w:rsidRDefault="00C03E4A" w:rsidP="00407069">
            <w:pPr>
              <w:pStyle w:val="TAL"/>
              <w:rPr>
                <w:b/>
              </w:rPr>
            </w:pPr>
            <w:r w:rsidRPr="00C20700">
              <w:rPr>
                <w:b/>
              </w:rPr>
              <w:t>NR_SL_SyncRx_Type</w:t>
            </w:r>
          </w:p>
        </w:tc>
      </w:tr>
      <w:bookmarkEnd w:id="3808"/>
      <w:tr w:rsidR="00C03E4A" w14:paraId="3F80E70E" w14:textId="77777777" w:rsidTr="00407069">
        <w:tc>
          <w:tcPr>
            <w:tcW w:w="1479" w:type="dxa"/>
            <w:tcBorders>
              <w:bottom w:val="double" w:sz="4" w:space="0" w:color="auto"/>
            </w:tcBorders>
            <w:shd w:val="clear" w:color="auto" w:fill="E0E0E0"/>
          </w:tcPr>
          <w:p w14:paraId="7899CFA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FBFE354" w14:textId="77777777" w:rsidR="00C03E4A" w:rsidRPr="00C20700" w:rsidRDefault="00C03E4A" w:rsidP="00407069">
            <w:pPr>
              <w:pStyle w:val="TAL"/>
            </w:pPr>
            <w:r w:rsidRPr="00C20700">
              <w:t>To configure NR-SS-UE for reception of S-SS/PSBCH with one or two synchronisation SSB Time allocation sources.</w:t>
            </w:r>
          </w:p>
        </w:tc>
      </w:tr>
      <w:tr w:rsidR="00C03E4A" w14:paraId="0AD9ECA1" w14:textId="77777777" w:rsidTr="00407069">
        <w:tc>
          <w:tcPr>
            <w:tcW w:w="1479" w:type="dxa"/>
            <w:tcBorders>
              <w:top w:val="double" w:sz="4" w:space="0" w:color="auto"/>
            </w:tcBorders>
            <w:shd w:val="clear" w:color="auto" w:fill="auto"/>
          </w:tcPr>
          <w:p w14:paraId="4F2CE03F" w14:textId="77777777" w:rsidR="00C03E4A" w:rsidRPr="00C20700" w:rsidRDefault="00C03E4A" w:rsidP="00407069">
            <w:pPr>
              <w:pStyle w:val="TAL"/>
            </w:pPr>
            <w:r w:rsidRPr="00C20700">
              <w:t>SL_SSID</w:t>
            </w:r>
          </w:p>
        </w:tc>
        <w:tc>
          <w:tcPr>
            <w:tcW w:w="2464" w:type="dxa"/>
            <w:tcBorders>
              <w:top w:val="double" w:sz="4" w:space="0" w:color="auto"/>
            </w:tcBorders>
            <w:shd w:val="clear" w:color="auto" w:fill="auto"/>
          </w:tcPr>
          <w:p w14:paraId="07A3BAC4" w14:textId="77777777" w:rsidR="00C03E4A" w:rsidRPr="00C20700" w:rsidRDefault="00000000" w:rsidP="00407069">
            <w:pPr>
              <w:pStyle w:val="TAL"/>
            </w:pPr>
            <w:hyperlink w:anchor="NR_SL_SSID_Type" w:history="1">
              <w:r w:rsidR="00C03E4A" w:rsidRPr="00C20700">
                <w:rPr>
                  <w:rStyle w:val="Hyperlink"/>
                </w:rPr>
                <w:t>NR_SL_SSID_Type</w:t>
              </w:r>
            </w:hyperlink>
          </w:p>
        </w:tc>
        <w:tc>
          <w:tcPr>
            <w:tcW w:w="493" w:type="dxa"/>
            <w:tcBorders>
              <w:top w:val="double" w:sz="4" w:space="0" w:color="auto"/>
            </w:tcBorders>
            <w:shd w:val="clear" w:color="auto" w:fill="auto"/>
          </w:tcPr>
          <w:p w14:paraId="2F409791"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5C036F83" w14:textId="77777777" w:rsidR="00C03E4A" w:rsidRPr="00C20700" w:rsidRDefault="00C03E4A" w:rsidP="00407069">
            <w:pPr>
              <w:pStyle w:val="TAL"/>
            </w:pPr>
          </w:p>
        </w:tc>
      </w:tr>
      <w:tr w:rsidR="00C03E4A" w14:paraId="125B0C03" w14:textId="77777777" w:rsidTr="00407069">
        <w:tc>
          <w:tcPr>
            <w:tcW w:w="1479" w:type="dxa"/>
            <w:shd w:val="clear" w:color="auto" w:fill="auto"/>
          </w:tcPr>
          <w:p w14:paraId="65578F83" w14:textId="77777777" w:rsidR="00C03E4A" w:rsidRPr="00C20700" w:rsidRDefault="00C03E4A" w:rsidP="00407069">
            <w:pPr>
              <w:pStyle w:val="TAL"/>
            </w:pPr>
            <w:r w:rsidRPr="00C20700">
              <w:t>SL_SSB_TimeAllocation</w:t>
            </w:r>
          </w:p>
        </w:tc>
        <w:tc>
          <w:tcPr>
            <w:tcW w:w="2464" w:type="dxa"/>
            <w:shd w:val="clear" w:color="auto" w:fill="auto"/>
          </w:tcPr>
          <w:p w14:paraId="6B29892D" w14:textId="77777777" w:rsidR="00C03E4A" w:rsidRPr="00C20700" w:rsidRDefault="00000000" w:rsidP="00407069">
            <w:pPr>
              <w:pStyle w:val="TAL"/>
            </w:pPr>
            <w:hyperlink w:anchor="NR_SL_SSB_TimeAllocation_Type" w:history="1">
              <w:r w:rsidR="00C03E4A" w:rsidRPr="00C20700">
                <w:rPr>
                  <w:rStyle w:val="Hyperlink"/>
                </w:rPr>
                <w:t>NR_SL_SSB_TimeAllocation_Type</w:t>
              </w:r>
            </w:hyperlink>
          </w:p>
        </w:tc>
        <w:tc>
          <w:tcPr>
            <w:tcW w:w="493" w:type="dxa"/>
            <w:shd w:val="clear" w:color="auto" w:fill="auto"/>
          </w:tcPr>
          <w:p w14:paraId="33807577" w14:textId="77777777" w:rsidR="00C03E4A" w:rsidRPr="00C20700" w:rsidRDefault="00C03E4A" w:rsidP="00407069">
            <w:pPr>
              <w:pStyle w:val="TAL"/>
            </w:pPr>
            <w:r w:rsidRPr="00C20700">
              <w:t>opt</w:t>
            </w:r>
          </w:p>
        </w:tc>
        <w:tc>
          <w:tcPr>
            <w:tcW w:w="5421" w:type="dxa"/>
            <w:shd w:val="clear" w:color="auto" w:fill="auto"/>
          </w:tcPr>
          <w:p w14:paraId="62272248" w14:textId="77777777" w:rsidR="00C03E4A" w:rsidRPr="00C20700" w:rsidRDefault="00C03E4A" w:rsidP="00407069">
            <w:pPr>
              <w:pStyle w:val="TAL"/>
            </w:pPr>
            <w:r w:rsidRPr="00C20700">
              <w:t>List of the SSB_TimeAllocation to be used by UE</w:t>
            </w:r>
          </w:p>
        </w:tc>
      </w:tr>
    </w:tbl>
    <w:p w14:paraId="49E87920" w14:textId="77777777" w:rsidR="00C03E4A" w:rsidRDefault="00C03E4A" w:rsidP="00C03E4A"/>
    <w:p w14:paraId="767B96A4" w14:textId="77777777" w:rsidR="00C03E4A" w:rsidRDefault="00C03E4A" w:rsidP="00C03E4A">
      <w:pPr>
        <w:pStyle w:val="TH"/>
      </w:pPr>
      <w:r>
        <w:t>NR_SL_SSB_TimeAllo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7AC96F6" w14:textId="77777777" w:rsidTr="00407069">
        <w:tc>
          <w:tcPr>
            <w:tcW w:w="9857" w:type="dxa"/>
            <w:gridSpan w:val="3"/>
            <w:shd w:val="clear" w:color="auto" w:fill="E0E0E0"/>
          </w:tcPr>
          <w:p w14:paraId="7E4EFF7F" w14:textId="77777777" w:rsidR="00C03E4A" w:rsidRPr="00C20700" w:rsidRDefault="00C03E4A" w:rsidP="00407069">
            <w:pPr>
              <w:pStyle w:val="TAL"/>
              <w:rPr>
                <w:b/>
              </w:rPr>
            </w:pPr>
            <w:r w:rsidRPr="00C20700">
              <w:rPr>
                <w:b/>
              </w:rPr>
              <w:t>TTCN-3 Union Type</w:t>
            </w:r>
          </w:p>
        </w:tc>
      </w:tr>
      <w:tr w:rsidR="00C03E4A" w14:paraId="0C4EBF31" w14:textId="77777777" w:rsidTr="00407069">
        <w:tc>
          <w:tcPr>
            <w:tcW w:w="1479" w:type="dxa"/>
            <w:tcBorders>
              <w:bottom w:val="single" w:sz="4" w:space="0" w:color="auto"/>
            </w:tcBorders>
            <w:shd w:val="clear" w:color="auto" w:fill="E0E0E0"/>
          </w:tcPr>
          <w:p w14:paraId="73281D87" w14:textId="77777777" w:rsidR="00C03E4A" w:rsidRPr="00C20700" w:rsidRDefault="00C03E4A" w:rsidP="00407069">
            <w:pPr>
              <w:pStyle w:val="TAL"/>
              <w:rPr>
                <w:b/>
              </w:rPr>
            </w:pPr>
            <w:bookmarkStart w:id="3809" w:name="NR_SL_SSB_TimeAllocation_Type" w:colFirst="1" w:colLast="1"/>
            <w:r w:rsidRPr="00C20700">
              <w:rPr>
                <w:b/>
              </w:rPr>
              <w:t>Name</w:t>
            </w:r>
          </w:p>
        </w:tc>
        <w:tc>
          <w:tcPr>
            <w:tcW w:w="8378" w:type="dxa"/>
            <w:gridSpan w:val="2"/>
            <w:tcBorders>
              <w:bottom w:val="single" w:sz="4" w:space="0" w:color="auto"/>
            </w:tcBorders>
            <w:shd w:val="clear" w:color="auto" w:fill="FFFF99"/>
          </w:tcPr>
          <w:p w14:paraId="6501ACCA" w14:textId="77777777" w:rsidR="00C03E4A" w:rsidRPr="00C20700" w:rsidRDefault="00C03E4A" w:rsidP="00407069">
            <w:pPr>
              <w:pStyle w:val="TAL"/>
              <w:rPr>
                <w:b/>
              </w:rPr>
            </w:pPr>
            <w:r w:rsidRPr="00C20700">
              <w:rPr>
                <w:b/>
              </w:rPr>
              <w:t>NR_SL_SSB_TimeAllocation_Type</w:t>
            </w:r>
          </w:p>
        </w:tc>
      </w:tr>
      <w:bookmarkEnd w:id="3809"/>
      <w:tr w:rsidR="00C03E4A" w14:paraId="480C2D0B" w14:textId="77777777" w:rsidTr="00407069">
        <w:tc>
          <w:tcPr>
            <w:tcW w:w="1479" w:type="dxa"/>
            <w:tcBorders>
              <w:bottom w:val="double" w:sz="4" w:space="0" w:color="auto"/>
            </w:tcBorders>
            <w:shd w:val="clear" w:color="auto" w:fill="E0E0E0"/>
          </w:tcPr>
          <w:p w14:paraId="44096D4D"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8B30D26" w14:textId="77777777" w:rsidR="00C03E4A" w:rsidRPr="00C20700" w:rsidRDefault="00C03E4A" w:rsidP="00407069">
            <w:pPr>
              <w:pStyle w:val="TAL"/>
            </w:pPr>
          </w:p>
        </w:tc>
      </w:tr>
      <w:tr w:rsidR="00C03E4A" w14:paraId="192DBB2D" w14:textId="77777777" w:rsidTr="00407069">
        <w:tc>
          <w:tcPr>
            <w:tcW w:w="1479" w:type="dxa"/>
            <w:tcBorders>
              <w:top w:val="double" w:sz="4" w:space="0" w:color="auto"/>
            </w:tcBorders>
            <w:shd w:val="clear" w:color="auto" w:fill="auto"/>
          </w:tcPr>
          <w:p w14:paraId="1628C85B" w14:textId="77777777" w:rsidR="00C03E4A" w:rsidRPr="00C20700" w:rsidRDefault="00C03E4A" w:rsidP="00407069">
            <w:pPr>
              <w:pStyle w:val="TAL"/>
            </w:pPr>
            <w:r w:rsidRPr="00C20700">
              <w:t>SL_SSB_TimeAllocationList</w:t>
            </w:r>
          </w:p>
        </w:tc>
        <w:tc>
          <w:tcPr>
            <w:tcW w:w="2957" w:type="dxa"/>
            <w:tcBorders>
              <w:top w:val="double" w:sz="4" w:space="0" w:color="auto"/>
            </w:tcBorders>
            <w:shd w:val="clear" w:color="auto" w:fill="auto"/>
          </w:tcPr>
          <w:p w14:paraId="359AF7DE" w14:textId="77777777" w:rsidR="00C03E4A" w:rsidRPr="00C20700" w:rsidRDefault="00000000" w:rsidP="00407069">
            <w:pPr>
              <w:pStyle w:val="TAL"/>
            </w:pPr>
            <w:hyperlink w:anchor="NR_SL_SSB_TimeAllocationList_Type" w:history="1">
              <w:r w:rsidR="00C03E4A" w:rsidRPr="00C20700">
                <w:rPr>
                  <w:rStyle w:val="Hyperlink"/>
                </w:rPr>
                <w:t>NR_SL_SSB_TimeAllocationList_Type</w:t>
              </w:r>
            </w:hyperlink>
          </w:p>
        </w:tc>
        <w:tc>
          <w:tcPr>
            <w:tcW w:w="5421" w:type="dxa"/>
            <w:tcBorders>
              <w:top w:val="double" w:sz="4" w:space="0" w:color="auto"/>
            </w:tcBorders>
            <w:shd w:val="clear" w:color="auto" w:fill="auto"/>
          </w:tcPr>
          <w:p w14:paraId="1523CAF4" w14:textId="77777777" w:rsidR="00C03E4A" w:rsidRPr="00C20700" w:rsidRDefault="00C03E4A" w:rsidP="00407069">
            <w:pPr>
              <w:pStyle w:val="TAL"/>
            </w:pPr>
            <w:r w:rsidRPr="00C20700">
              <w:t>List of the SSB_TimeAllocation to be used by UE</w:t>
            </w:r>
          </w:p>
        </w:tc>
      </w:tr>
      <w:tr w:rsidR="00C03E4A" w14:paraId="75BB65E0" w14:textId="77777777" w:rsidTr="00407069">
        <w:tc>
          <w:tcPr>
            <w:tcW w:w="1479" w:type="dxa"/>
            <w:shd w:val="clear" w:color="auto" w:fill="auto"/>
          </w:tcPr>
          <w:p w14:paraId="0A725A3C" w14:textId="77777777" w:rsidR="00C03E4A" w:rsidRPr="00C20700" w:rsidRDefault="00C03E4A" w:rsidP="00407069">
            <w:pPr>
              <w:pStyle w:val="TAL"/>
            </w:pPr>
            <w:r w:rsidRPr="00C20700">
              <w:t>AnyValue</w:t>
            </w:r>
          </w:p>
        </w:tc>
        <w:tc>
          <w:tcPr>
            <w:tcW w:w="2957" w:type="dxa"/>
            <w:shd w:val="clear" w:color="auto" w:fill="auto"/>
          </w:tcPr>
          <w:p w14:paraId="5FFC5BB4"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6F56F329" w14:textId="77777777" w:rsidR="00C03E4A" w:rsidRPr="00C20700" w:rsidRDefault="00C03E4A" w:rsidP="00407069">
            <w:pPr>
              <w:pStyle w:val="TAL"/>
            </w:pPr>
            <w:r w:rsidRPr="00C20700">
              <w:t>Any value is expected</w:t>
            </w:r>
          </w:p>
        </w:tc>
      </w:tr>
    </w:tbl>
    <w:p w14:paraId="3140377D" w14:textId="77777777" w:rsidR="00C03E4A" w:rsidRDefault="00C03E4A" w:rsidP="00C03E4A"/>
    <w:p w14:paraId="079D8CA8" w14:textId="77777777" w:rsidR="00C03E4A" w:rsidRDefault="00C03E4A" w:rsidP="00C03E4A">
      <w:pPr>
        <w:pStyle w:val="TH"/>
      </w:pPr>
      <w:r>
        <w:t>NR_SL_SSB_TimeAllocation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5696345F" w14:textId="77777777" w:rsidTr="00407069">
        <w:tc>
          <w:tcPr>
            <w:tcW w:w="9857" w:type="dxa"/>
            <w:gridSpan w:val="2"/>
            <w:shd w:val="clear" w:color="auto" w:fill="E0E0E0"/>
          </w:tcPr>
          <w:p w14:paraId="4229BF21" w14:textId="77777777" w:rsidR="00C03E4A" w:rsidRPr="00C20700" w:rsidRDefault="00C03E4A" w:rsidP="00407069">
            <w:pPr>
              <w:pStyle w:val="TAL"/>
              <w:rPr>
                <w:b/>
              </w:rPr>
            </w:pPr>
            <w:r w:rsidRPr="00C20700">
              <w:rPr>
                <w:b/>
              </w:rPr>
              <w:t>TTCN-3 Record of Type</w:t>
            </w:r>
          </w:p>
        </w:tc>
      </w:tr>
      <w:tr w:rsidR="00C03E4A" w14:paraId="587CF4BF" w14:textId="77777777" w:rsidTr="00407069">
        <w:tc>
          <w:tcPr>
            <w:tcW w:w="1971" w:type="dxa"/>
            <w:tcBorders>
              <w:bottom w:val="single" w:sz="4" w:space="0" w:color="auto"/>
            </w:tcBorders>
            <w:shd w:val="clear" w:color="auto" w:fill="E0E0E0"/>
          </w:tcPr>
          <w:p w14:paraId="5B64031E" w14:textId="77777777" w:rsidR="00C03E4A" w:rsidRPr="00C20700" w:rsidRDefault="00C03E4A" w:rsidP="00407069">
            <w:pPr>
              <w:pStyle w:val="TAL"/>
              <w:rPr>
                <w:b/>
              </w:rPr>
            </w:pPr>
            <w:bookmarkStart w:id="3810" w:name="NR_SL_SSB_TimeAllocationList_Type" w:colFirst="1" w:colLast="1"/>
            <w:r w:rsidRPr="00C20700">
              <w:rPr>
                <w:b/>
              </w:rPr>
              <w:t>Name</w:t>
            </w:r>
          </w:p>
        </w:tc>
        <w:tc>
          <w:tcPr>
            <w:tcW w:w="7886" w:type="dxa"/>
            <w:tcBorders>
              <w:bottom w:val="single" w:sz="4" w:space="0" w:color="auto"/>
            </w:tcBorders>
            <w:shd w:val="clear" w:color="auto" w:fill="FFFF99"/>
          </w:tcPr>
          <w:p w14:paraId="26D8713D" w14:textId="77777777" w:rsidR="00C03E4A" w:rsidRPr="00C20700" w:rsidRDefault="00C03E4A" w:rsidP="00407069">
            <w:pPr>
              <w:pStyle w:val="TAL"/>
              <w:rPr>
                <w:b/>
              </w:rPr>
            </w:pPr>
            <w:r w:rsidRPr="00C20700">
              <w:rPr>
                <w:b/>
              </w:rPr>
              <w:t>NR_SL_SSB_TimeAllocationList_Type</w:t>
            </w:r>
          </w:p>
        </w:tc>
      </w:tr>
      <w:bookmarkEnd w:id="3810"/>
      <w:tr w:rsidR="00C03E4A" w14:paraId="7EAD6660" w14:textId="77777777" w:rsidTr="00407069">
        <w:tc>
          <w:tcPr>
            <w:tcW w:w="1971" w:type="dxa"/>
            <w:tcBorders>
              <w:bottom w:val="double" w:sz="4" w:space="0" w:color="auto"/>
            </w:tcBorders>
            <w:shd w:val="clear" w:color="auto" w:fill="E0E0E0"/>
          </w:tcPr>
          <w:p w14:paraId="4CC61715"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66705658" w14:textId="77777777" w:rsidR="00C03E4A" w:rsidRPr="00C20700" w:rsidRDefault="00C03E4A" w:rsidP="00407069">
            <w:pPr>
              <w:pStyle w:val="TAL"/>
            </w:pPr>
          </w:p>
        </w:tc>
      </w:tr>
      <w:tr w:rsidR="00C03E4A" w14:paraId="188F84F2" w14:textId="77777777" w:rsidTr="00407069">
        <w:tc>
          <w:tcPr>
            <w:tcW w:w="9857" w:type="dxa"/>
            <w:gridSpan w:val="2"/>
            <w:tcBorders>
              <w:top w:val="double" w:sz="4" w:space="0" w:color="auto"/>
            </w:tcBorders>
            <w:shd w:val="clear" w:color="auto" w:fill="auto"/>
          </w:tcPr>
          <w:p w14:paraId="5D3D6D1B" w14:textId="77777777" w:rsidR="00C03E4A" w:rsidRPr="00C20700" w:rsidRDefault="00C03E4A" w:rsidP="00407069">
            <w:pPr>
              <w:pStyle w:val="TAL"/>
            </w:pPr>
            <w:r w:rsidRPr="00C20700">
              <w:t>record length(1..2) of SL_SSB_TimeAllocation_r16</w:t>
            </w:r>
          </w:p>
        </w:tc>
      </w:tr>
    </w:tbl>
    <w:p w14:paraId="54EBED1D" w14:textId="77777777" w:rsidR="00C03E4A" w:rsidRDefault="00C03E4A" w:rsidP="00C03E4A"/>
    <w:p w14:paraId="79F44A06" w14:textId="77777777" w:rsidR="00C03E4A" w:rsidRDefault="00C03E4A" w:rsidP="00C03E4A">
      <w:pPr>
        <w:pStyle w:val="TH"/>
      </w:pPr>
      <w:r>
        <w:t>NR_SL_SSI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DF62937" w14:textId="77777777" w:rsidTr="00407069">
        <w:tc>
          <w:tcPr>
            <w:tcW w:w="9857" w:type="dxa"/>
            <w:gridSpan w:val="3"/>
            <w:shd w:val="clear" w:color="auto" w:fill="E0E0E0"/>
          </w:tcPr>
          <w:p w14:paraId="2BC8B5E0" w14:textId="77777777" w:rsidR="00C03E4A" w:rsidRPr="00C20700" w:rsidRDefault="00C03E4A" w:rsidP="00407069">
            <w:pPr>
              <w:pStyle w:val="TAL"/>
              <w:rPr>
                <w:b/>
              </w:rPr>
            </w:pPr>
            <w:r w:rsidRPr="00C20700">
              <w:rPr>
                <w:b/>
              </w:rPr>
              <w:t>TTCN-3 Union Type</w:t>
            </w:r>
          </w:p>
        </w:tc>
      </w:tr>
      <w:tr w:rsidR="00C03E4A" w14:paraId="2FEF88A4" w14:textId="77777777" w:rsidTr="00407069">
        <w:tc>
          <w:tcPr>
            <w:tcW w:w="1479" w:type="dxa"/>
            <w:tcBorders>
              <w:bottom w:val="single" w:sz="4" w:space="0" w:color="auto"/>
            </w:tcBorders>
            <w:shd w:val="clear" w:color="auto" w:fill="E0E0E0"/>
          </w:tcPr>
          <w:p w14:paraId="779810D3" w14:textId="77777777" w:rsidR="00C03E4A" w:rsidRPr="00C20700" w:rsidRDefault="00C03E4A" w:rsidP="00407069">
            <w:pPr>
              <w:pStyle w:val="TAL"/>
              <w:rPr>
                <w:b/>
              </w:rPr>
            </w:pPr>
            <w:bookmarkStart w:id="3811" w:name="NR_SL_SSID_Type" w:colFirst="1" w:colLast="1"/>
            <w:r w:rsidRPr="00C20700">
              <w:rPr>
                <w:b/>
              </w:rPr>
              <w:t>Name</w:t>
            </w:r>
          </w:p>
        </w:tc>
        <w:tc>
          <w:tcPr>
            <w:tcW w:w="8378" w:type="dxa"/>
            <w:gridSpan w:val="2"/>
            <w:tcBorders>
              <w:bottom w:val="single" w:sz="4" w:space="0" w:color="auto"/>
            </w:tcBorders>
            <w:shd w:val="clear" w:color="auto" w:fill="FFFF99"/>
          </w:tcPr>
          <w:p w14:paraId="1FCA536F" w14:textId="77777777" w:rsidR="00C03E4A" w:rsidRPr="00C20700" w:rsidRDefault="00C03E4A" w:rsidP="00407069">
            <w:pPr>
              <w:pStyle w:val="TAL"/>
              <w:rPr>
                <w:b/>
              </w:rPr>
            </w:pPr>
            <w:r w:rsidRPr="00C20700">
              <w:rPr>
                <w:b/>
              </w:rPr>
              <w:t>NR_SL_SSID_Type</w:t>
            </w:r>
          </w:p>
        </w:tc>
      </w:tr>
      <w:bookmarkEnd w:id="3811"/>
      <w:tr w:rsidR="00C03E4A" w14:paraId="616B53A4" w14:textId="77777777" w:rsidTr="00407069">
        <w:tc>
          <w:tcPr>
            <w:tcW w:w="1479" w:type="dxa"/>
            <w:tcBorders>
              <w:bottom w:val="double" w:sz="4" w:space="0" w:color="auto"/>
            </w:tcBorders>
            <w:shd w:val="clear" w:color="auto" w:fill="E0E0E0"/>
          </w:tcPr>
          <w:p w14:paraId="1359C1B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5693D8D" w14:textId="77777777" w:rsidR="00C03E4A" w:rsidRPr="00C20700" w:rsidRDefault="00C03E4A" w:rsidP="00407069">
            <w:pPr>
              <w:pStyle w:val="TAL"/>
            </w:pPr>
          </w:p>
        </w:tc>
      </w:tr>
      <w:tr w:rsidR="00C03E4A" w14:paraId="45E3C738" w14:textId="77777777" w:rsidTr="00407069">
        <w:tc>
          <w:tcPr>
            <w:tcW w:w="1479" w:type="dxa"/>
            <w:tcBorders>
              <w:top w:val="double" w:sz="4" w:space="0" w:color="auto"/>
            </w:tcBorders>
            <w:shd w:val="clear" w:color="auto" w:fill="auto"/>
          </w:tcPr>
          <w:p w14:paraId="6D749983" w14:textId="77777777" w:rsidR="00C03E4A" w:rsidRPr="00C20700" w:rsidRDefault="00C03E4A" w:rsidP="00407069">
            <w:pPr>
              <w:pStyle w:val="TAL"/>
            </w:pPr>
            <w:r w:rsidRPr="00C20700">
              <w:t>SL_SSId_Value</w:t>
            </w:r>
          </w:p>
        </w:tc>
        <w:tc>
          <w:tcPr>
            <w:tcW w:w="2957" w:type="dxa"/>
            <w:tcBorders>
              <w:top w:val="double" w:sz="4" w:space="0" w:color="auto"/>
            </w:tcBorders>
            <w:shd w:val="clear" w:color="auto" w:fill="auto"/>
          </w:tcPr>
          <w:p w14:paraId="2D3215C0" w14:textId="77777777" w:rsidR="00C03E4A" w:rsidRPr="00C20700" w:rsidRDefault="00000000" w:rsidP="00407069">
            <w:pPr>
              <w:pStyle w:val="TAL"/>
            </w:pPr>
            <w:hyperlink w:anchor="SL_SSId_Type" w:history="1">
              <w:r w:rsidR="00C03E4A" w:rsidRPr="00C20700">
                <w:rPr>
                  <w:rStyle w:val="Hyperlink"/>
                </w:rPr>
                <w:t>SL_SSId_Type</w:t>
              </w:r>
            </w:hyperlink>
          </w:p>
        </w:tc>
        <w:tc>
          <w:tcPr>
            <w:tcW w:w="5421" w:type="dxa"/>
            <w:tcBorders>
              <w:top w:val="double" w:sz="4" w:space="0" w:color="auto"/>
            </w:tcBorders>
            <w:shd w:val="clear" w:color="auto" w:fill="auto"/>
          </w:tcPr>
          <w:p w14:paraId="75793499" w14:textId="77777777" w:rsidR="00C03E4A" w:rsidRPr="00C20700" w:rsidRDefault="00C03E4A" w:rsidP="00407069">
            <w:pPr>
              <w:pStyle w:val="TAL"/>
            </w:pPr>
            <w:r w:rsidRPr="00C20700">
              <w:t>As per TS 38.211 clause 8.4.2.1</w:t>
            </w:r>
          </w:p>
        </w:tc>
      </w:tr>
      <w:tr w:rsidR="00C03E4A" w14:paraId="2E5C742D" w14:textId="77777777" w:rsidTr="00407069">
        <w:tc>
          <w:tcPr>
            <w:tcW w:w="1479" w:type="dxa"/>
            <w:shd w:val="clear" w:color="auto" w:fill="auto"/>
          </w:tcPr>
          <w:p w14:paraId="4E5E9013" w14:textId="77777777" w:rsidR="00C03E4A" w:rsidRPr="00C20700" w:rsidRDefault="00C03E4A" w:rsidP="00407069">
            <w:pPr>
              <w:pStyle w:val="TAL"/>
            </w:pPr>
            <w:r w:rsidRPr="00C20700">
              <w:t>AnyValue</w:t>
            </w:r>
          </w:p>
        </w:tc>
        <w:tc>
          <w:tcPr>
            <w:tcW w:w="2957" w:type="dxa"/>
            <w:shd w:val="clear" w:color="auto" w:fill="auto"/>
          </w:tcPr>
          <w:p w14:paraId="1CCA15DA"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0FB503B8" w14:textId="77777777" w:rsidR="00C03E4A" w:rsidRPr="00C20700" w:rsidRDefault="00C03E4A" w:rsidP="00407069">
            <w:pPr>
              <w:pStyle w:val="TAL"/>
            </w:pPr>
            <w:r w:rsidRPr="00C20700">
              <w:t>Any value is expected</w:t>
            </w:r>
          </w:p>
        </w:tc>
      </w:tr>
    </w:tbl>
    <w:p w14:paraId="2BE19D05" w14:textId="77777777" w:rsidR="00C03E4A" w:rsidRDefault="00C03E4A" w:rsidP="00C03E4A"/>
    <w:p w14:paraId="095184EA" w14:textId="77777777" w:rsidR="00C03E4A" w:rsidRDefault="00C03E4A" w:rsidP="00C03E4A">
      <w:pPr>
        <w:pStyle w:val="TH"/>
      </w:pPr>
      <w:r>
        <w:t>NR_SL_System_IndicationControl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C291431" w14:textId="77777777" w:rsidTr="00407069">
        <w:tc>
          <w:tcPr>
            <w:tcW w:w="9857" w:type="dxa"/>
            <w:gridSpan w:val="3"/>
            <w:shd w:val="clear" w:color="auto" w:fill="E0E0E0"/>
          </w:tcPr>
          <w:p w14:paraId="1764AC0C" w14:textId="77777777" w:rsidR="00C03E4A" w:rsidRPr="00C20700" w:rsidRDefault="00C03E4A" w:rsidP="00407069">
            <w:pPr>
              <w:pStyle w:val="TAL"/>
              <w:rPr>
                <w:b/>
              </w:rPr>
            </w:pPr>
            <w:r w:rsidRPr="00C20700">
              <w:rPr>
                <w:b/>
              </w:rPr>
              <w:t>TTCN-3 Union Type</w:t>
            </w:r>
          </w:p>
        </w:tc>
      </w:tr>
      <w:tr w:rsidR="00C03E4A" w14:paraId="60FD28AD" w14:textId="77777777" w:rsidTr="00407069">
        <w:tc>
          <w:tcPr>
            <w:tcW w:w="1479" w:type="dxa"/>
            <w:tcBorders>
              <w:bottom w:val="single" w:sz="4" w:space="0" w:color="auto"/>
            </w:tcBorders>
            <w:shd w:val="clear" w:color="auto" w:fill="E0E0E0"/>
          </w:tcPr>
          <w:p w14:paraId="1EF84863" w14:textId="77777777" w:rsidR="00C03E4A" w:rsidRPr="00C20700" w:rsidRDefault="00C03E4A" w:rsidP="00407069">
            <w:pPr>
              <w:pStyle w:val="TAL"/>
              <w:rPr>
                <w:b/>
              </w:rPr>
            </w:pPr>
            <w:bookmarkStart w:id="3812" w:name="NR_SL_System_IndicationControl_Type" w:colFirst="1" w:colLast="1"/>
            <w:r w:rsidRPr="00C20700">
              <w:rPr>
                <w:b/>
              </w:rPr>
              <w:t>Name</w:t>
            </w:r>
          </w:p>
        </w:tc>
        <w:tc>
          <w:tcPr>
            <w:tcW w:w="8378" w:type="dxa"/>
            <w:gridSpan w:val="2"/>
            <w:tcBorders>
              <w:bottom w:val="single" w:sz="4" w:space="0" w:color="auto"/>
            </w:tcBorders>
            <w:shd w:val="clear" w:color="auto" w:fill="FFFF99"/>
          </w:tcPr>
          <w:p w14:paraId="35FDB45D" w14:textId="77777777" w:rsidR="00C03E4A" w:rsidRPr="00C20700" w:rsidRDefault="00C03E4A" w:rsidP="00407069">
            <w:pPr>
              <w:pStyle w:val="TAL"/>
              <w:rPr>
                <w:b/>
              </w:rPr>
            </w:pPr>
            <w:r w:rsidRPr="00C20700">
              <w:rPr>
                <w:b/>
              </w:rPr>
              <w:t>NR_SL_System_IndicationControl_Type</w:t>
            </w:r>
          </w:p>
        </w:tc>
      </w:tr>
      <w:bookmarkEnd w:id="3812"/>
      <w:tr w:rsidR="00C03E4A" w14:paraId="55B142F4" w14:textId="77777777" w:rsidTr="00407069">
        <w:tc>
          <w:tcPr>
            <w:tcW w:w="1479" w:type="dxa"/>
            <w:tcBorders>
              <w:bottom w:val="double" w:sz="4" w:space="0" w:color="auto"/>
            </w:tcBorders>
            <w:shd w:val="clear" w:color="auto" w:fill="E0E0E0"/>
          </w:tcPr>
          <w:p w14:paraId="6B0E6D54"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38532B8" w14:textId="77777777" w:rsidR="00C03E4A" w:rsidRPr="00C20700" w:rsidRDefault="00C03E4A" w:rsidP="00407069">
            <w:pPr>
              <w:pStyle w:val="TAL"/>
            </w:pPr>
            <w:r w:rsidRPr="00C20700">
              <w:t>Initially all indications are disabled in NR-SS-UE</w:t>
            </w:r>
          </w:p>
          <w:p w14:paraId="47F7726B" w14:textId="77777777" w:rsidR="00C03E4A" w:rsidRPr="00C20700" w:rsidRDefault="00C03E4A" w:rsidP="00407069">
            <w:pPr>
              <w:pStyle w:val="TAL"/>
            </w:pPr>
            <w:r w:rsidRPr="00C20700">
              <w:t>(i.e. it shall not be necessary in 'normal' test cases to use this primitive but only if a specific indication is needed);</w:t>
            </w:r>
          </w:p>
          <w:p w14:paraId="7AED47D6" w14:textId="77777777" w:rsidR="00C03E4A" w:rsidRPr="00C20700" w:rsidRDefault="00C03E4A" w:rsidP="00407069">
            <w:pPr>
              <w:pStyle w:val="TAL"/>
            </w:pPr>
            <w:r w:rsidRPr="00C20700">
              <w:t>omit means indication mode is not changed.</w:t>
            </w:r>
          </w:p>
          <w:p w14:paraId="7BE9DC31" w14:textId="77777777" w:rsidR="00C03E4A" w:rsidRPr="00C20700" w:rsidRDefault="00C03E4A" w:rsidP="00407069">
            <w:pPr>
              <w:pStyle w:val="TAL"/>
            </w:pPr>
            <w:r w:rsidRPr="00C20700">
              <w:t>TimingInfo : 'Now' (in general)</w:t>
            </w:r>
          </w:p>
        </w:tc>
      </w:tr>
      <w:tr w:rsidR="00C03E4A" w14:paraId="1F305BB9" w14:textId="77777777" w:rsidTr="00407069">
        <w:tc>
          <w:tcPr>
            <w:tcW w:w="1479" w:type="dxa"/>
            <w:tcBorders>
              <w:top w:val="double" w:sz="4" w:space="0" w:color="auto"/>
            </w:tcBorders>
            <w:shd w:val="clear" w:color="auto" w:fill="auto"/>
          </w:tcPr>
          <w:p w14:paraId="0C626DED" w14:textId="77777777" w:rsidR="00C03E4A" w:rsidRPr="00C20700" w:rsidRDefault="00C03E4A" w:rsidP="00407069">
            <w:pPr>
              <w:pStyle w:val="TAL"/>
            </w:pPr>
            <w:r w:rsidRPr="00C20700">
              <w:t>SyncRefReporting</w:t>
            </w:r>
          </w:p>
        </w:tc>
        <w:tc>
          <w:tcPr>
            <w:tcW w:w="2957" w:type="dxa"/>
            <w:tcBorders>
              <w:top w:val="double" w:sz="4" w:space="0" w:color="auto"/>
            </w:tcBorders>
            <w:shd w:val="clear" w:color="auto" w:fill="auto"/>
          </w:tcPr>
          <w:p w14:paraId="371FC410" w14:textId="77777777" w:rsidR="00C03E4A" w:rsidRPr="00C20700" w:rsidRDefault="00000000" w:rsidP="00407069">
            <w:pPr>
              <w:pStyle w:val="TAL"/>
            </w:pPr>
            <w:hyperlink w:anchor="IndicationAndControlMode_Type" w:history="1">
              <w:r w:rsidR="00C03E4A" w:rsidRPr="00C20700">
                <w:rPr>
                  <w:rStyle w:val="Hyperlink"/>
                </w:rPr>
                <w:t>IndicationAndControlMode_Type</w:t>
              </w:r>
            </w:hyperlink>
          </w:p>
        </w:tc>
        <w:tc>
          <w:tcPr>
            <w:tcW w:w="5421" w:type="dxa"/>
            <w:tcBorders>
              <w:top w:val="double" w:sz="4" w:space="0" w:color="auto"/>
            </w:tcBorders>
            <w:shd w:val="clear" w:color="auto" w:fill="auto"/>
          </w:tcPr>
          <w:p w14:paraId="58B15EAC" w14:textId="77777777" w:rsidR="00C03E4A" w:rsidRPr="00C20700" w:rsidRDefault="00C03E4A" w:rsidP="00407069">
            <w:pPr>
              <w:pStyle w:val="TAL"/>
            </w:pPr>
            <w:r w:rsidRPr="00C20700">
              <w:t>To enable/disable reporting of start and stop of reception of NR sidelink S-SS/PSBCH.</w:t>
            </w:r>
          </w:p>
          <w:p w14:paraId="2789C38E" w14:textId="77777777" w:rsidR="00C03E4A" w:rsidRPr="00C20700" w:rsidRDefault="00C03E4A" w:rsidP="00407069">
            <w:pPr>
              <w:pStyle w:val="TAL"/>
            </w:pPr>
            <w:r w:rsidRPr="00C20700">
              <w:t>NOTE:</w:t>
            </w:r>
          </w:p>
          <w:p w14:paraId="6B1FD49B" w14:textId="77777777" w:rsidR="00C03E4A" w:rsidRPr="00C20700" w:rsidRDefault="00C03E4A" w:rsidP="00407069">
            <w:pPr>
              <w:pStyle w:val="TAL"/>
            </w:pPr>
            <w:r w:rsidRPr="00C20700">
              <w:t>this is applicable when NR-SS-UE is configured with SyncConfigRx</w:t>
            </w:r>
          </w:p>
          <w:p w14:paraId="3F2C3D16" w14:textId="77777777" w:rsidR="00C03E4A" w:rsidRPr="00C20700" w:rsidRDefault="00C03E4A" w:rsidP="00407069">
            <w:pPr>
              <w:pStyle w:val="TAL"/>
            </w:pPr>
            <w:r w:rsidRPr="00C20700">
              <w:t>NR-SS-UE reports an indication every time when SLSSID/MasterInformationBlockSidelink reception from UE has toggled in the subframes configured for SLSS/MasterInformationBlockSidelink reception</w:t>
            </w:r>
          </w:p>
        </w:tc>
      </w:tr>
      <w:tr w:rsidR="00C03E4A" w14:paraId="5A31E59D" w14:textId="77777777" w:rsidTr="00407069">
        <w:tc>
          <w:tcPr>
            <w:tcW w:w="1479" w:type="dxa"/>
            <w:shd w:val="clear" w:color="auto" w:fill="auto"/>
          </w:tcPr>
          <w:p w14:paraId="1D3B7CCF" w14:textId="77777777" w:rsidR="00C03E4A" w:rsidRPr="00C20700" w:rsidRDefault="00C03E4A" w:rsidP="00407069">
            <w:pPr>
              <w:pStyle w:val="TAL"/>
            </w:pPr>
            <w:r w:rsidRPr="00C20700">
              <w:t>PSSCH_SciReporting</w:t>
            </w:r>
          </w:p>
        </w:tc>
        <w:tc>
          <w:tcPr>
            <w:tcW w:w="2957" w:type="dxa"/>
            <w:shd w:val="clear" w:color="auto" w:fill="auto"/>
          </w:tcPr>
          <w:p w14:paraId="0E2FD84F" w14:textId="77777777" w:rsidR="00C03E4A" w:rsidRPr="00C20700" w:rsidRDefault="00000000" w:rsidP="00407069">
            <w:pPr>
              <w:pStyle w:val="TAL"/>
            </w:pPr>
            <w:hyperlink w:anchor="IndicationAndControlMode_Type" w:history="1">
              <w:r w:rsidR="00C03E4A" w:rsidRPr="00C20700">
                <w:rPr>
                  <w:rStyle w:val="Hyperlink"/>
                </w:rPr>
                <w:t>IndicationAndControlMode_Type</w:t>
              </w:r>
            </w:hyperlink>
          </w:p>
        </w:tc>
        <w:tc>
          <w:tcPr>
            <w:tcW w:w="5421" w:type="dxa"/>
            <w:shd w:val="clear" w:color="auto" w:fill="auto"/>
          </w:tcPr>
          <w:p w14:paraId="5C8A10A2" w14:textId="77777777" w:rsidR="00C03E4A" w:rsidRPr="00C20700" w:rsidRDefault="00C03E4A" w:rsidP="00407069">
            <w:pPr>
              <w:pStyle w:val="TAL"/>
            </w:pPr>
            <w:r w:rsidRPr="00C20700">
              <w:t>To enable/disable reporting of reception of NR PSSCH SCI-2A or SCI-2B</w:t>
            </w:r>
          </w:p>
          <w:p w14:paraId="37AD110F" w14:textId="77777777" w:rsidR="00C03E4A" w:rsidRPr="00C20700" w:rsidRDefault="00C03E4A" w:rsidP="00407069">
            <w:pPr>
              <w:pStyle w:val="TAL"/>
            </w:pPr>
            <w:r w:rsidRPr="00C20700">
              <w:t>NOTE:</w:t>
            </w:r>
          </w:p>
          <w:p w14:paraId="0574501C" w14:textId="77777777" w:rsidR="00C03E4A" w:rsidRPr="00C20700" w:rsidRDefault="00C03E4A" w:rsidP="00407069">
            <w:pPr>
              <w:pStyle w:val="TAL"/>
            </w:pPr>
            <w:r w:rsidRPr="00C20700">
              <w:t>NR-SS-UE reports an indication every time an SCI format 2-A or SCI format 2-B is received</w:t>
            </w:r>
          </w:p>
        </w:tc>
      </w:tr>
      <w:tr w:rsidR="00C03E4A" w14:paraId="6A3F9C41" w14:textId="77777777" w:rsidTr="00407069">
        <w:tc>
          <w:tcPr>
            <w:tcW w:w="1479" w:type="dxa"/>
            <w:shd w:val="clear" w:color="auto" w:fill="auto"/>
          </w:tcPr>
          <w:p w14:paraId="47428EA7" w14:textId="77777777" w:rsidR="00C03E4A" w:rsidRPr="00C20700" w:rsidRDefault="00C03E4A" w:rsidP="00407069">
            <w:pPr>
              <w:pStyle w:val="TAL"/>
            </w:pPr>
            <w:r w:rsidRPr="00C20700">
              <w:t>SidelinkCSIReportingMAC_CE</w:t>
            </w:r>
          </w:p>
        </w:tc>
        <w:tc>
          <w:tcPr>
            <w:tcW w:w="2957" w:type="dxa"/>
            <w:shd w:val="clear" w:color="auto" w:fill="auto"/>
          </w:tcPr>
          <w:p w14:paraId="5F67759B" w14:textId="77777777" w:rsidR="00C03E4A" w:rsidRPr="00C20700" w:rsidRDefault="00000000" w:rsidP="00407069">
            <w:pPr>
              <w:pStyle w:val="TAL"/>
            </w:pPr>
            <w:hyperlink w:anchor="IndicationAndControlMode_Type" w:history="1">
              <w:r w:rsidR="00C03E4A" w:rsidRPr="00C20700">
                <w:rPr>
                  <w:rStyle w:val="Hyperlink"/>
                </w:rPr>
                <w:t>IndicationAndControlMode_Type</w:t>
              </w:r>
            </w:hyperlink>
          </w:p>
        </w:tc>
        <w:tc>
          <w:tcPr>
            <w:tcW w:w="5421" w:type="dxa"/>
            <w:shd w:val="clear" w:color="auto" w:fill="auto"/>
          </w:tcPr>
          <w:p w14:paraId="1F17AC74" w14:textId="77777777" w:rsidR="00C03E4A" w:rsidRPr="00C20700" w:rsidRDefault="00C03E4A" w:rsidP="00407069">
            <w:pPr>
              <w:pStyle w:val="TAL"/>
            </w:pPr>
            <w:r w:rsidRPr="00C20700">
              <w:t>To enable/disable reporting of Sidelink CSI Reporting MAC CE received from UE</w:t>
            </w:r>
          </w:p>
        </w:tc>
      </w:tr>
    </w:tbl>
    <w:p w14:paraId="255A59B5" w14:textId="77777777" w:rsidR="00C03E4A" w:rsidRDefault="00C03E4A" w:rsidP="00C03E4A"/>
    <w:p w14:paraId="16304468" w14:textId="77777777" w:rsidR="00C03E4A" w:rsidRDefault="00C03E4A" w:rsidP="00C03E4A">
      <w:pPr>
        <w:pStyle w:val="Heading3"/>
      </w:pPr>
      <w:bookmarkStart w:id="3813" w:name="_Toc171008983"/>
      <w:r>
        <w:t>D.11.2.3</w:t>
      </w:r>
      <w:r>
        <w:tab/>
        <w:t>NR_SL_RadioBearerConfig</w:t>
      </w:r>
      <w:bookmarkEnd w:id="3813"/>
    </w:p>
    <w:p w14:paraId="54BD007A" w14:textId="77777777" w:rsidR="00C03E4A" w:rsidRDefault="00C03E4A" w:rsidP="00C03E4A">
      <w:pPr>
        <w:pStyle w:val="Heading4"/>
      </w:pPr>
      <w:bookmarkStart w:id="3814" w:name="_Toc171008984"/>
      <w:r>
        <w:t>D.11.2.3.1</w:t>
      </w:r>
      <w:r>
        <w:tab/>
        <w:t>NR_SL_RadioBearerConfigGeneric</w:t>
      </w:r>
      <w:bookmarkEnd w:id="3814"/>
    </w:p>
    <w:p w14:paraId="71C83916" w14:textId="77777777" w:rsidR="00C03E4A" w:rsidRDefault="00C03E4A" w:rsidP="00C03E4A">
      <w:pPr>
        <w:pStyle w:val="TH"/>
      </w:pPr>
      <w:r>
        <w:t>NR_SL_RadioBearerConfig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6F1369D" w14:textId="77777777" w:rsidTr="00407069">
        <w:tc>
          <w:tcPr>
            <w:tcW w:w="9857" w:type="dxa"/>
            <w:gridSpan w:val="4"/>
            <w:shd w:val="clear" w:color="auto" w:fill="E0E0E0"/>
          </w:tcPr>
          <w:p w14:paraId="2942E8FF" w14:textId="77777777" w:rsidR="00C03E4A" w:rsidRPr="00C20700" w:rsidRDefault="00C03E4A" w:rsidP="00407069">
            <w:pPr>
              <w:pStyle w:val="TAL"/>
              <w:rPr>
                <w:b/>
              </w:rPr>
            </w:pPr>
            <w:r w:rsidRPr="00C20700">
              <w:rPr>
                <w:b/>
              </w:rPr>
              <w:t>TTCN-3 Record Type</w:t>
            </w:r>
          </w:p>
        </w:tc>
      </w:tr>
      <w:tr w:rsidR="00C03E4A" w14:paraId="57D3AA68" w14:textId="77777777" w:rsidTr="00407069">
        <w:tc>
          <w:tcPr>
            <w:tcW w:w="1479" w:type="dxa"/>
            <w:tcBorders>
              <w:bottom w:val="single" w:sz="4" w:space="0" w:color="auto"/>
            </w:tcBorders>
            <w:shd w:val="clear" w:color="auto" w:fill="E0E0E0"/>
          </w:tcPr>
          <w:p w14:paraId="6EC8CC72" w14:textId="77777777" w:rsidR="00C03E4A" w:rsidRPr="00C20700" w:rsidRDefault="00C03E4A" w:rsidP="00407069">
            <w:pPr>
              <w:pStyle w:val="TAL"/>
              <w:rPr>
                <w:b/>
              </w:rPr>
            </w:pPr>
            <w:bookmarkStart w:id="3815" w:name="NR_SL_RadioBearerConfigInfo_Type" w:colFirst="1" w:colLast="1"/>
            <w:r w:rsidRPr="00C20700">
              <w:rPr>
                <w:b/>
              </w:rPr>
              <w:t>Name</w:t>
            </w:r>
          </w:p>
        </w:tc>
        <w:tc>
          <w:tcPr>
            <w:tcW w:w="8378" w:type="dxa"/>
            <w:gridSpan w:val="3"/>
            <w:tcBorders>
              <w:bottom w:val="single" w:sz="4" w:space="0" w:color="auto"/>
            </w:tcBorders>
            <w:shd w:val="clear" w:color="auto" w:fill="FFFF99"/>
          </w:tcPr>
          <w:p w14:paraId="28582016" w14:textId="77777777" w:rsidR="00C03E4A" w:rsidRPr="00C20700" w:rsidRDefault="00C03E4A" w:rsidP="00407069">
            <w:pPr>
              <w:pStyle w:val="TAL"/>
              <w:rPr>
                <w:b/>
              </w:rPr>
            </w:pPr>
            <w:r w:rsidRPr="00C20700">
              <w:rPr>
                <w:b/>
              </w:rPr>
              <w:t>NR_SL_RadioBearerConfigInfo_Type</w:t>
            </w:r>
          </w:p>
        </w:tc>
      </w:tr>
      <w:bookmarkEnd w:id="3815"/>
      <w:tr w:rsidR="00C03E4A" w14:paraId="5352D69F" w14:textId="77777777" w:rsidTr="00407069">
        <w:tc>
          <w:tcPr>
            <w:tcW w:w="1479" w:type="dxa"/>
            <w:tcBorders>
              <w:bottom w:val="double" w:sz="4" w:space="0" w:color="auto"/>
            </w:tcBorders>
            <w:shd w:val="clear" w:color="auto" w:fill="E0E0E0"/>
          </w:tcPr>
          <w:p w14:paraId="6E3D3D62"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E68BE21" w14:textId="77777777" w:rsidR="00C03E4A" w:rsidRPr="00C20700" w:rsidRDefault="00C03E4A" w:rsidP="00407069">
            <w:pPr>
              <w:pStyle w:val="TAL"/>
            </w:pPr>
          </w:p>
        </w:tc>
      </w:tr>
      <w:tr w:rsidR="00C03E4A" w14:paraId="51B9CFD5" w14:textId="77777777" w:rsidTr="00407069">
        <w:tc>
          <w:tcPr>
            <w:tcW w:w="1479" w:type="dxa"/>
            <w:tcBorders>
              <w:top w:val="double" w:sz="4" w:space="0" w:color="auto"/>
            </w:tcBorders>
            <w:shd w:val="clear" w:color="auto" w:fill="auto"/>
          </w:tcPr>
          <w:p w14:paraId="2C007B6A" w14:textId="77777777" w:rsidR="00C03E4A" w:rsidRPr="00C20700" w:rsidRDefault="00C03E4A" w:rsidP="00407069">
            <w:pPr>
              <w:pStyle w:val="TAL"/>
            </w:pPr>
            <w:r w:rsidRPr="00C20700">
              <w:t>Sdap</w:t>
            </w:r>
          </w:p>
        </w:tc>
        <w:tc>
          <w:tcPr>
            <w:tcW w:w="2464" w:type="dxa"/>
            <w:tcBorders>
              <w:top w:val="double" w:sz="4" w:space="0" w:color="auto"/>
            </w:tcBorders>
            <w:shd w:val="clear" w:color="auto" w:fill="auto"/>
          </w:tcPr>
          <w:p w14:paraId="298B4955" w14:textId="77777777" w:rsidR="00C03E4A" w:rsidRPr="00C20700" w:rsidRDefault="00000000" w:rsidP="00407069">
            <w:pPr>
              <w:pStyle w:val="TAL"/>
            </w:pPr>
            <w:hyperlink w:anchor="NR_SL_SDAP_Configuration_Type" w:history="1">
              <w:r w:rsidR="00C03E4A" w:rsidRPr="00C20700">
                <w:rPr>
                  <w:rStyle w:val="Hyperlink"/>
                </w:rPr>
                <w:t>NR_SL_SDAP_Configuration_Type</w:t>
              </w:r>
            </w:hyperlink>
          </w:p>
        </w:tc>
        <w:tc>
          <w:tcPr>
            <w:tcW w:w="493" w:type="dxa"/>
            <w:tcBorders>
              <w:top w:val="double" w:sz="4" w:space="0" w:color="auto"/>
            </w:tcBorders>
            <w:shd w:val="clear" w:color="auto" w:fill="auto"/>
          </w:tcPr>
          <w:p w14:paraId="5F8901B7"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2613C065" w14:textId="77777777" w:rsidR="00C03E4A" w:rsidRPr="00C20700" w:rsidRDefault="00C03E4A" w:rsidP="00407069">
            <w:pPr>
              <w:pStyle w:val="TAL"/>
            </w:pPr>
            <w:r w:rsidRPr="00C20700">
              <w:t>mandatory for initial configuration; omit means "keep as it is"</w:t>
            </w:r>
          </w:p>
          <w:p w14:paraId="5EC8A048" w14:textId="77777777" w:rsidR="00C03E4A" w:rsidRPr="00C20700" w:rsidRDefault="00C03E4A" w:rsidP="00407069">
            <w:pPr>
              <w:pStyle w:val="TAL"/>
            </w:pPr>
            <w:r w:rsidRPr="00C20700">
              <w:t>for SL-SRBs: Sdap.None:=true</w:t>
            </w:r>
          </w:p>
        </w:tc>
      </w:tr>
      <w:tr w:rsidR="00C03E4A" w14:paraId="17BAB70A" w14:textId="77777777" w:rsidTr="00407069">
        <w:tc>
          <w:tcPr>
            <w:tcW w:w="1479" w:type="dxa"/>
            <w:shd w:val="clear" w:color="auto" w:fill="auto"/>
          </w:tcPr>
          <w:p w14:paraId="60670AE0" w14:textId="77777777" w:rsidR="00C03E4A" w:rsidRPr="00C20700" w:rsidRDefault="00C03E4A" w:rsidP="00407069">
            <w:pPr>
              <w:pStyle w:val="TAL"/>
            </w:pPr>
            <w:r w:rsidRPr="00C20700">
              <w:t>Pdcp</w:t>
            </w:r>
          </w:p>
        </w:tc>
        <w:tc>
          <w:tcPr>
            <w:tcW w:w="2464" w:type="dxa"/>
            <w:shd w:val="clear" w:color="auto" w:fill="auto"/>
          </w:tcPr>
          <w:p w14:paraId="6C190DD0" w14:textId="77777777" w:rsidR="00C03E4A" w:rsidRPr="00C20700" w:rsidRDefault="00000000" w:rsidP="00407069">
            <w:pPr>
              <w:pStyle w:val="TAL"/>
            </w:pPr>
            <w:hyperlink w:anchor="NR_SL_PDCP_Configuration_Type" w:history="1">
              <w:r w:rsidR="00C03E4A" w:rsidRPr="00C20700">
                <w:rPr>
                  <w:rStyle w:val="Hyperlink"/>
                </w:rPr>
                <w:t>NR_SL_PDCP_Configuration_Type</w:t>
              </w:r>
            </w:hyperlink>
          </w:p>
        </w:tc>
        <w:tc>
          <w:tcPr>
            <w:tcW w:w="493" w:type="dxa"/>
            <w:shd w:val="clear" w:color="auto" w:fill="auto"/>
          </w:tcPr>
          <w:p w14:paraId="1833C79F" w14:textId="77777777" w:rsidR="00C03E4A" w:rsidRPr="00C20700" w:rsidRDefault="00C03E4A" w:rsidP="00407069">
            <w:pPr>
              <w:pStyle w:val="TAL"/>
            </w:pPr>
            <w:r w:rsidRPr="00C20700">
              <w:t>opt</w:t>
            </w:r>
          </w:p>
        </w:tc>
        <w:tc>
          <w:tcPr>
            <w:tcW w:w="5421" w:type="dxa"/>
            <w:shd w:val="clear" w:color="auto" w:fill="auto"/>
          </w:tcPr>
          <w:p w14:paraId="157DD756" w14:textId="77777777" w:rsidR="00C03E4A" w:rsidRPr="00C20700" w:rsidRDefault="00C03E4A" w:rsidP="00407069">
            <w:pPr>
              <w:pStyle w:val="TAL"/>
            </w:pPr>
            <w:r w:rsidRPr="00C20700">
              <w:t>mandatory for initial configuration; omit means "keep as it is"</w:t>
            </w:r>
          </w:p>
        </w:tc>
      </w:tr>
      <w:tr w:rsidR="00C03E4A" w14:paraId="07222AB6" w14:textId="77777777" w:rsidTr="00407069">
        <w:tc>
          <w:tcPr>
            <w:tcW w:w="1479" w:type="dxa"/>
            <w:shd w:val="clear" w:color="auto" w:fill="auto"/>
          </w:tcPr>
          <w:p w14:paraId="710CC855" w14:textId="77777777" w:rsidR="00C03E4A" w:rsidRPr="00C20700" w:rsidRDefault="00C03E4A" w:rsidP="00407069">
            <w:pPr>
              <w:pStyle w:val="TAL"/>
            </w:pPr>
            <w:r w:rsidRPr="00C20700">
              <w:t>RlcBearer</w:t>
            </w:r>
          </w:p>
        </w:tc>
        <w:tc>
          <w:tcPr>
            <w:tcW w:w="2464" w:type="dxa"/>
            <w:shd w:val="clear" w:color="auto" w:fill="auto"/>
          </w:tcPr>
          <w:p w14:paraId="126E4C95" w14:textId="77777777" w:rsidR="00C03E4A" w:rsidRPr="00C20700" w:rsidRDefault="00000000" w:rsidP="00407069">
            <w:pPr>
              <w:pStyle w:val="TAL"/>
            </w:pPr>
            <w:hyperlink w:anchor="NR_SL_RlcBearerConfig_Type" w:history="1">
              <w:r w:rsidR="00C03E4A" w:rsidRPr="00C20700">
                <w:rPr>
                  <w:rStyle w:val="Hyperlink"/>
                </w:rPr>
                <w:t>NR_SL_RlcBearerConfig_Type</w:t>
              </w:r>
            </w:hyperlink>
          </w:p>
        </w:tc>
        <w:tc>
          <w:tcPr>
            <w:tcW w:w="493" w:type="dxa"/>
            <w:shd w:val="clear" w:color="auto" w:fill="auto"/>
          </w:tcPr>
          <w:p w14:paraId="2C7CB298" w14:textId="77777777" w:rsidR="00C03E4A" w:rsidRPr="00C20700" w:rsidRDefault="00C03E4A" w:rsidP="00407069">
            <w:pPr>
              <w:pStyle w:val="TAL"/>
            </w:pPr>
            <w:r w:rsidRPr="00C20700">
              <w:t>opt</w:t>
            </w:r>
          </w:p>
        </w:tc>
        <w:tc>
          <w:tcPr>
            <w:tcW w:w="5421" w:type="dxa"/>
            <w:shd w:val="clear" w:color="auto" w:fill="auto"/>
          </w:tcPr>
          <w:p w14:paraId="46DC291D" w14:textId="77777777" w:rsidR="00C03E4A" w:rsidRPr="00C20700" w:rsidRDefault="00C03E4A" w:rsidP="00407069">
            <w:pPr>
              <w:pStyle w:val="TAL"/>
            </w:pPr>
            <w:r w:rsidRPr="00C20700">
              <w:t>mandatory for initial configuration; omit means "keep as it is"</w:t>
            </w:r>
          </w:p>
        </w:tc>
      </w:tr>
    </w:tbl>
    <w:p w14:paraId="44CD2E2E" w14:textId="77777777" w:rsidR="00C03E4A" w:rsidRDefault="00C03E4A" w:rsidP="00C03E4A"/>
    <w:p w14:paraId="0E717F0B" w14:textId="77777777" w:rsidR="00C03E4A" w:rsidRDefault="00C03E4A" w:rsidP="00C03E4A">
      <w:pPr>
        <w:pStyle w:val="TH"/>
      </w:pPr>
      <w:r>
        <w:t>NR_SL_RadioBearer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4AA1145" w14:textId="77777777" w:rsidTr="00407069">
        <w:tc>
          <w:tcPr>
            <w:tcW w:w="9857" w:type="dxa"/>
            <w:gridSpan w:val="3"/>
            <w:shd w:val="clear" w:color="auto" w:fill="E0E0E0"/>
          </w:tcPr>
          <w:p w14:paraId="332384CA" w14:textId="77777777" w:rsidR="00C03E4A" w:rsidRPr="00C20700" w:rsidRDefault="00C03E4A" w:rsidP="00407069">
            <w:pPr>
              <w:pStyle w:val="TAL"/>
              <w:rPr>
                <w:b/>
              </w:rPr>
            </w:pPr>
            <w:r w:rsidRPr="00C20700">
              <w:rPr>
                <w:b/>
              </w:rPr>
              <w:t>TTCN-3 Union Type</w:t>
            </w:r>
          </w:p>
        </w:tc>
      </w:tr>
      <w:tr w:rsidR="00C03E4A" w14:paraId="2ABEFE71" w14:textId="77777777" w:rsidTr="00407069">
        <w:tc>
          <w:tcPr>
            <w:tcW w:w="1479" w:type="dxa"/>
            <w:tcBorders>
              <w:bottom w:val="single" w:sz="4" w:space="0" w:color="auto"/>
            </w:tcBorders>
            <w:shd w:val="clear" w:color="auto" w:fill="E0E0E0"/>
          </w:tcPr>
          <w:p w14:paraId="3B6586BE" w14:textId="77777777" w:rsidR="00C03E4A" w:rsidRPr="00C20700" w:rsidRDefault="00C03E4A" w:rsidP="00407069">
            <w:pPr>
              <w:pStyle w:val="TAL"/>
              <w:rPr>
                <w:b/>
              </w:rPr>
            </w:pPr>
            <w:bookmarkStart w:id="3816" w:name="NR_SL_RadioBearerConfig_Type" w:colFirst="1" w:colLast="1"/>
            <w:r w:rsidRPr="00C20700">
              <w:rPr>
                <w:b/>
              </w:rPr>
              <w:t>Name</w:t>
            </w:r>
          </w:p>
        </w:tc>
        <w:tc>
          <w:tcPr>
            <w:tcW w:w="8378" w:type="dxa"/>
            <w:gridSpan w:val="2"/>
            <w:tcBorders>
              <w:bottom w:val="single" w:sz="4" w:space="0" w:color="auto"/>
            </w:tcBorders>
            <w:shd w:val="clear" w:color="auto" w:fill="FFFF99"/>
          </w:tcPr>
          <w:p w14:paraId="40EEF879" w14:textId="77777777" w:rsidR="00C03E4A" w:rsidRPr="00C20700" w:rsidRDefault="00C03E4A" w:rsidP="00407069">
            <w:pPr>
              <w:pStyle w:val="TAL"/>
              <w:rPr>
                <w:b/>
              </w:rPr>
            </w:pPr>
            <w:r w:rsidRPr="00C20700">
              <w:rPr>
                <w:b/>
              </w:rPr>
              <w:t>NR_SL_RadioBearerConfig_Type</w:t>
            </w:r>
          </w:p>
        </w:tc>
      </w:tr>
      <w:bookmarkEnd w:id="3816"/>
      <w:tr w:rsidR="00C03E4A" w14:paraId="288EB4CC" w14:textId="77777777" w:rsidTr="00407069">
        <w:tc>
          <w:tcPr>
            <w:tcW w:w="1479" w:type="dxa"/>
            <w:tcBorders>
              <w:bottom w:val="double" w:sz="4" w:space="0" w:color="auto"/>
            </w:tcBorders>
            <w:shd w:val="clear" w:color="auto" w:fill="E0E0E0"/>
          </w:tcPr>
          <w:p w14:paraId="7C340FA3"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448D134" w14:textId="77777777" w:rsidR="00C03E4A" w:rsidRPr="00C20700" w:rsidRDefault="00C03E4A" w:rsidP="00407069">
            <w:pPr>
              <w:pStyle w:val="TAL"/>
            </w:pPr>
          </w:p>
        </w:tc>
      </w:tr>
      <w:tr w:rsidR="00C03E4A" w14:paraId="57918E42" w14:textId="77777777" w:rsidTr="00407069">
        <w:tc>
          <w:tcPr>
            <w:tcW w:w="1479" w:type="dxa"/>
            <w:tcBorders>
              <w:top w:val="double" w:sz="4" w:space="0" w:color="auto"/>
            </w:tcBorders>
            <w:shd w:val="clear" w:color="auto" w:fill="auto"/>
          </w:tcPr>
          <w:p w14:paraId="05BAC829" w14:textId="77777777" w:rsidR="00C03E4A" w:rsidRPr="00C20700" w:rsidRDefault="00C03E4A" w:rsidP="00407069">
            <w:pPr>
              <w:pStyle w:val="TAL"/>
            </w:pPr>
            <w:r w:rsidRPr="00C20700">
              <w:t>AddOrReconfigure</w:t>
            </w:r>
          </w:p>
        </w:tc>
        <w:tc>
          <w:tcPr>
            <w:tcW w:w="2957" w:type="dxa"/>
            <w:tcBorders>
              <w:top w:val="double" w:sz="4" w:space="0" w:color="auto"/>
            </w:tcBorders>
            <w:shd w:val="clear" w:color="auto" w:fill="auto"/>
          </w:tcPr>
          <w:p w14:paraId="699D7C66" w14:textId="77777777" w:rsidR="00C03E4A" w:rsidRPr="00C20700" w:rsidRDefault="00000000" w:rsidP="00407069">
            <w:pPr>
              <w:pStyle w:val="TAL"/>
            </w:pPr>
            <w:hyperlink w:anchor="NR_SL_RadioBearerConfigInfo_Type" w:history="1">
              <w:r w:rsidR="00C03E4A" w:rsidRPr="00C20700">
                <w:rPr>
                  <w:rStyle w:val="Hyperlink"/>
                </w:rPr>
                <w:t>NR_SL_RadioBearerConfigInfo_Type</w:t>
              </w:r>
            </w:hyperlink>
          </w:p>
        </w:tc>
        <w:tc>
          <w:tcPr>
            <w:tcW w:w="5421" w:type="dxa"/>
            <w:tcBorders>
              <w:top w:val="double" w:sz="4" w:space="0" w:color="auto"/>
            </w:tcBorders>
            <w:shd w:val="clear" w:color="auto" w:fill="auto"/>
          </w:tcPr>
          <w:p w14:paraId="59BA3509" w14:textId="77777777" w:rsidR="00C03E4A" w:rsidRPr="00C20700" w:rsidRDefault="00C03E4A" w:rsidP="00407069">
            <w:pPr>
              <w:pStyle w:val="TAL"/>
            </w:pPr>
            <w:r w:rsidRPr="00C20700">
              <w:t>add / re-configure SL-RB</w:t>
            </w:r>
          </w:p>
        </w:tc>
      </w:tr>
      <w:tr w:rsidR="00C03E4A" w14:paraId="5E90F969" w14:textId="77777777" w:rsidTr="00407069">
        <w:tc>
          <w:tcPr>
            <w:tcW w:w="1479" w:type="dxa"/>
            <w:shd w:val="clear" w:color="auto" w:fill="auto"/>
          </w:tcPr>
          <w:p w14:paraId="060B5AB6" w14:textId="77777777" w:rsidR="00C03E4A" w:rsidRPr="00C20700" w:rsidRDefault="00C03E4A" w:rsidP="00407069">
            <w:pPr>
              <w:pStyle w:val="TAL"/>
            </w:pPr>
            <w:r w:rsidRPr="00C20700">
              <w:t>Release</w:t>
            </w:r>
          </w:p>
        </w:tc>
        <w:tc>
          <w:tcPr>
            <w:tcW w:w="2957" w:type="dxa"/>
            <w:shd w:val="clear" w:color="auto" w:fill="auto"/>
          </w:tcPr>
          <w:p w14:paraId="7CA3BEB2"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30D7B6EA" w14:textId="77777777" w:rsidR="00C03E4A" w:rsidRPr="00C20700" w:rsidRDefault="00C03E4A" w:rsidP="00407069">
            <w:pPr>
              <w:pStyle w:val="TAL"/>
            </w:pPr>
            <w:r w:rsidRPr="00C20700">
              <w:t>release SL-RB</w:t>
            </w:r>
          </w:p>
        </w:tc>
      </w:tr>
    </w:tbl>
    <w:p w14:paraId="7ABD1924" w14:textId="77777777" w:rsidR="00C03E4A" w:rsidRDefault="00C03E4A" w:rsidP="00C03E4A"/>
    <w:p w14:paraId="437A7EC7" w14:textId="77777777" w:rsidR="00C03E4A" w:rsidRDefault="00C03E4A" w:rsidP="00C03E4A">
      <w:pPr>
        <w:pStyle w:val="TH"/>
      </w:pPr>
      <w:r>
        <w:t>NR_SL_RadioBeare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98168B7" w14:textId="77777777" w:rsidTr="00407069">
        <w:tc>
          <w:tcPr>
            <w:tcW w:w="9857" w:type="dxa"/>
            <w:gridSpan w:val="4"/>
            <w:shd w:val="clear" w:color="auto" w:fill="E0E0E0"/>
          </w:tcPr>
          <w:p w14:paraId="4D5E6625" w14:textId="77777777" w:rsidR="00C03E4A" w:rsidRPr="00C20700" w:rsidRDefault="00C03E4A" w:rsidP="00407069">
            <w:pPr>
              <w:pStyle w:val="TAL"/>
              <w:rPr>
                <w:b/>
              </w:rPr>
            </w:pPr>
            <w:r w:rsidRPr="00C20700">
              <w:rPr>
                <w:b/>
              </w:rPr>
              <w:t>TTCN-3 Record Type</w:t>
            </w:r>
          </w:p>
        </w:tc>
      </w:tr>
      <w:tr w:rsidR="00C03E4A" w14:paraId="2B148F6B" w14:textId="77777777" w:rsidTr="00407069">
        <w:tc>
          <w:tcPr>
            <w:tcW w:w="1479" w:type="dxa"/>
            <w:tcBorders>
              <w:bottom w:val="single" w:sz="4" w:space="0" w:color="auto"/>
            </w:tcBorders>
            <w:shd w:val="clear" w:color="auto" w:fill="E0E0E0"/>
          </w:tcPr>
          <w:p w14:paraId="349B1510" w14:textId="77777777" w:rsidR="00C03E4A" w:rsidRPr="00C20700" w:rsidRDefault="00C03E4A" w:rsidP="00407069">
            <w:pPr>
              <w:pStyle w:val="TAL"/>
              <w:rPr>
                <w:b/>
              </w:rPr>
            </w:pPr>
            <w:bookmarkStart w:id="3817" w:name="NR_SL_RadioBearer_Type" w:colFirst="1" w:colLast="1"/>
            <w:r w:rsidRPr="00C20700">
              <w:rPr>
                <w:b/>
              </w:rPr>
              <w:t>Name</w:t>
            </w:r>
          </w:p>
        </w:tc>
        <w:tc>
          <w:tcPr>
            <w:tcW w:w="8378" w:type="dxa"/>
            <w:gridSpan w:val="3"/>
            <w:tcBorders>
              <w:bottom w:val="single" w:sz="4" w:space="0" w:color="auto"/>
            </w:tcBorders>
            <w:shd w:val="clear" w:color="auto" w:fill="FFFF99"/>
          </w:tcPr>
          <w:p w14:paraId="3C83E5D2" w14:textId="77777777" w:rsidR="00C03E4A" w:rsidRPr="00C20700" w:rsidRDefault="00C03E4A" w:rsidP="00407069">
            <w:pPr>
              <w:pStyle w:val="TAL"/>
              <w:rPr>
                <w:b/>
              </w:rPr>
            </w:pPr>
            <w:r w:rsidRPr="00C20700">
              <w:rPr>
                <w:b/>
              </w:rPr>
              <w:t>NR_SL_RadioBearer_Type</w:t>
            </w:r>
          </w:p>
        </w:tc>
      </w:tr>
      <w:bookmarkEnd w:id="3817"/>
      <w:tr w:rsidR="00C03E4A" w14:paraId="711BF47F" w14:textId="77777777" w:rsidTr="00407069">
        <w:tc>
          <w:tcPr>
            <w:tcW w:w="1479" w:type="dxa"/>
            <w:tcBorders>
              <w:bottom w:val="double" w:sz="4" w:space="0" w:color="auto"/>
            </w:tcBorders>
            <w:shd w:val="clear" w:color="auto" w:fill="E0E0E0"/>
          </w:tcPr>
          <w:p w14:paraId="4ECEC57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D79B4DA" w14:textId="77777777" w:rsidR="00C03E4A" w:rsidRPr="00C20700" w:rsidRDefault="00C03E4A" w:rsidP="00407069">
            <w:pPr>
              <w:pStyle w:val="TAL"/>
            </w:pPr>
          </w:p>
        </w:tc>
      </w:tr>
      <w:tr w:rsidR="00C03E4A" w14:paraId="08DD9B3B" w14:textId="77777777" w:rsidTr="00407069">
        <w:tc>
          <w:tcPr>
            <w:tcW w:w="1479" w:type="dxa"/>
            <w:tcBorders>
              <w:top w:val="double" w:sz="4" w:space="0" w:color="auto"/>
            </w:tcBorders>
            <w:shd w:val="clear" w:color="auto" w:fill="auto"/>
          </w:tcPr>
          <w:p w14:paraId="587F9C27" w14:textId="77777777" w:rsidR="00C03E4A" w:rsidRPr="00C20700" w:rsidRDefault="00C03E4A" w:rsidP="00407069">
            <w:pPr>
              <w:pStyle w:val="TAL"/>
            </w:pPr>
            <w:r w:rsidRPr="00C20700">
              <w:t>Id</w:t>
            </w:r>
          </w:p>
        </w:tc>
        <w:tc>
          <w:tcPr>
            <w:tcW w:w="2464" w:type="dxa"/>
            <w:tcBorders>
              <w:top w:val="double" w:sz="4" w:space="0" w:color="auto"/>
            </w:tcBorders>
            <w:shd w:val="clear" w:color="auto" w:fill="auto"/>
          </w:tcPr>
          <w:p w14:paraId="3296734A" w14:textId="77777777" w:rsidR="00C03E4A" w:rsidRPr="00C20700" w:rsidRDefault="00000000" w:rsidP="00407069">
            <w:pPr>
              <w:pStyle w:val="TAL"/>
            </w:pPr>
            <w:hyperlink w:anchor="NR_SL_RadioBearerId_Type" w:history="1">
              <w:r w:rsidR="00C03E4A" w:rsidRPr="00C20700">
                <w:rPr>
                  <w:rStyle w:val="Hyperlink"/>
                </w:rPr>
                <w:t>NR_SL_RadioBearerId_Type</w:t>
              </w:r>
            </w:hyperlink>
          </w:p>
        </w:tc>
        <w:tc>
          <w:tcPr>
            <w:tcW w:w="493" w:type="dxa"/>
            <w:tcBorders>
              <w:top w:val="double" w:sz="4" w:space="0" w:color="auto"/>
            </w:tcBorders>
            <w:shd w:val="clear" w:color="auto" w:fill="auto"/>
          </w:tcPr>
          <w:p w14:paraId="50D19FAB" w14:textId="77777777" w:rsidR="00C03E4A" w:rsidRPr="00C20700" w:rsidRDefault="00C03E4A" w:rsidP="00407069">
            <w:pPr>
              <w:pStyle w:val="TAL"/>
            </w:pPr>
          </w:p>
        </w:tc>
        <w:tc>
          <w:tcPr>
            <w:tcW w:w="5421" w:type="dxa"/>
            <w:tcBorders>
              <w:top w:val="double" w:sz="4" w:space="0" w:color="auto"/>
            </w:tcBorders>
            <w:shd w:val="clear" w:color="auto" w:fill="auto"/>
          </w:tcPr>
          <w:p w14:paraId="14E74F65" w14:textId="77777777" w:rsidR="00C03E4A" w:rsidRPr="00C20700" w:rsidRDefault="00C03E4A" w:rsidP="00407069">
            <w:pPr>
              <w:pStyle w:val="TAL"/>
            </w:pPr>
          </w:p>
        </w:tc>
      </w:tr>
      <w:tr w:rsidR="00C03E4A" w14:paraId="11AE8245" w14:textId="77777777" w:rsidTr="00407069">
        <w:tc>
          <w:tcPr>
            <w:tcW w:w="1479" w:type="dxa"/>
            <w:shd w:val="clear" w:color="auto" w:fill="auto"/>
          </w:tcPr>
          <w:p w14:paraId="3898C920" w14:textId="77777777" w:rsidR="00C03E4A" w:rsidRPr="00C20700" w:rsidRDefault="00C03E4A" w:rsidP="00407069">
            <w:pPr>
              <w:pStyle w:val="TAL"/>
            </w:pPr>
            <w:r w:rsidRPr="00C20700">
              <w:t>Config</w:t>
            </w:r>
          </w:p>
        </w:tc>
        <w:tc>
          <w:tcPr>
            <w:tcW w:w="2464" w:type="dxa"/>
            <w:shd w:val="clear" w:color="auto" w:fill="auto"/>
          </w:tcPr>
          <w:p w14:paraId="5868AE49" w14:textId="77777777" w:rsidR="00C03E4A" w:rsidRPr="00C20700" w:rsidRDefault="00000000" w:rsidP="00407069">
            <w:pPr>
              <w:pStyle w:val="TAL"/>
            </w:pPr>
            <w:hyperlink w:anchor="NR_SL_RadioBearerConfig_Type" w:history="1">
              <w:r w:rsidR="00C03E4A" w:rsidRPr="00C20700">
                <w:rPr>
                  <w:rStyle w:val="Hyperlink"/>
                </w:rPr>
                <w:t>NR_SL_RadioBearerConfig_Type</w:t>
              </w:r>
            </w:hyperlink>
          </w:p>
        </w:tc>
        <w:tc>
          <w:tcPr>
            <w:tcW w:w="493" w:type="dxa"/>
            <w:shd w:val="clear" w:color="auto" w:fill="auto"/>
          </w:tcPr>
          <w:p w14:paraId="42F3024F" w14:textId="77777777" w:rsidR="00C03E4A" w:rsidRPr="00C20700" w:rsidRDefault="00C03E4A" w:rsidP="00407069">
            <w:pPr>
              <w:pStyle w:val="TAL"/>
            </w:pPr>
          </w:p>
        </w:tc>
        <w:tc>
          <w:tcPr>
            <w:tcW w:w="5421" w:type="dxa"/>
            <w:shd w:val="clear" w:color="auto" w:fill="auto"/>
          </w:tcPr>
          <w:p w14:paraId="7FAC57BA" w14:textId="77777777" w:rsidR="00C03E4A" w:rsidRPr="00C20700" w:rsidRDefault="00C03E4A" w:rsidP="00407069">
            <w:pPr>
              <w:pStyle w:val="TAL"/>
            </w:pPr>
          </w:p>
        </w:tc>
      </w:tr>
    </w:tbl>
    <w:p w14:paraId="6EC842BE" w14:textId="77777777" w:rsidR="00C03E4A" w:rsidRDefault="00C03E4A" w:rsidP="00C03E4A"/>
    <w:p w14:paraId="13B55D46" w14:textId="77777777" w:rsidR="00C03E4A" w:rsidRDefault="00C03E4A" w:rsidP="00C03E4A">
      <w:pPr>
        <w:pStyle w:val="TH"/>
      </w:pPr>
      <w:r>
        <w:t>NR_SL_RadioBearer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29126531" w14:textId="77777777" w:rsidTr="00407069">
        <w:tc>
          <w:tcPr>
            <w:tcW w:w="9857" w:type="dxa"/>
            <w:gridSpan w:val="2"/>
            <w:shd w:val="clear" w:color="auto" w:fill="E0E0E0"/>
          </w:tcPr>
          <w:p w14:paraId="2FC80FC9" w14:textId="77777777" w:rsidR="00C03E4A" w:rsidRPr="00C20700" w:rsidRDefault="00C03E4A" w:rsidP="00407069">
            <w:pPr>
              <w:pStyle w:val="TAL"/>
              <w:rPr>
                <w:b/>
              </w:rPr>
            </w:pPr>
            <w:r w:rsidRPr="00C20700">
              <w:rPr>
                <w:b/>
              </w:rPr>
              <w:t>TTCN-3 Record of Type</w:t>
            </w:r>
          </w:p>
        </w:tc>
      </w:tr>
      <w:tr w:rsidR="00C03E4A" w14:paraId="189954DB" w14:textId="77777777" w:rsidTr="00407069">
        <w:tc>
          <w:tcPr>
            <w:tcW w:w="1971" w:type="dxa"/>
            <w:tcBorders>
              <w:bottom w:val="single" w:sz="4" w:space="0" w:color="auto"/>
            </w:tcBorders>
            <w:shd w:val="clear" w:color="auto" w:fill="E0E0E0"/>
          </w:tcPr>
          <w:p w14:paraId="41C0D41B" w14:textId="77777777" w:rsidR="00C03E4A" w:rsidRPr="00C20700" w:rsidRDefault="00C03E4A" w:rsidP="00407069">
            <w:pPr>
              <w:pStyle w:val="TAL"/>
              <w:rPr>
                <w:b/>
              </w:rPr>
            </w:pPr>
            <w:bookmarkStart w:id="3818" w:name="NR_SL_RadioBearerList_Type" w:colFirst="1" w:colLast="1"/>
            <w:r w:rsidRPr="00C20700">
              <w:rPr>
                <w:b/>
              </w:rPr>
              <w:t>Name</w:t>
            </w:r>
          </w:p>
        </w:tc>
        <w:tc>
          <w:tcPr>
            <w:tcW w:w="7886" w:type="dxa"/>
            <w:tcBorders>
              <w:bottom w:val="single" w:sz="4" w:space="0" w:color="auto"/>
            </w:tcBorders>
            <w:shd w:val="clear" w:color="auto" w:fill="FFFF99"/>
          </w:tcPr>
          <w:p w14:paraId="1D95D857" w14:textId="77777777" w:rsidR="00C03E4A" w:rsidRPr="00C20700" w:rsidRDefault="00C03E4A" w:rsidP="00407069">
            <w:pPr>
              <w:pStyle w:val="TAL"/>
              <w:rPr>
                <w:b/>
              </w:rPr>
            </w:pPr>
            <w:r w:rsidRPr="00C20700">
              <w:rPr>
                <w:b/>
              </w:rPr>
              <w:t>NR_SL_RadioBearerList_Type</w:t>
            </w:r>
          </w:p>
        </w:tc>
      </w:tr>
      <w:bookmarkEnd w:id="3818"/>
      <w:tr w:rsidR="00C03E4A" w14:paraId="063ECA18" w14:textId="77777777" w:rsidTr="00407069">
        <w:tc>
          <w:tcPr>
            <w:tcW w:w="1971" w:type="dxa"/>
            <w:tcBorders>
              <w:bottom w:val="double" w:sz="4" w:space="0" w:color="auto"/>
            </w:tcBorders>
            <w:shd w:val="clear" w:color="auto" w:fill="E0E0E0"/>
          </w:tcPr>
          <w:p w14:paraId="4D590177"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6A9A1D00" w14:textId="77777777" w:rsidR="00C03E4A" w:rsidRPr="00C20700" w:rsidRDefault="00C03E4A" w:rsidP="00407069">
            <w:pPr>
              <w:pStyle w:val="TAL"/>
            </w:pPr>
            <w:r w:rsidRPr="00C20700">
              <w:t>array of SL-SRBs and/or SL-DRBs.</w:t>
            </w:r>
          </w:p>
          <w:p w14:paraId="355782FC" w14:textId="77777777" w:rsidR="00C03E4A" w:rsidRPr="00C20700" w:rsidRDefault="00C03E4A" w:rsidP="00407069">
            <w:pPr>
              <w:pStyle w:val="TAL"/>
            </w:pPr>
            <w:r w:rsidRPr="00C20700">
              <w:t>TimingInfo: 'Now' in general;</w:t>
            </w:r>
          </w:p>
          <w:p w14:paraId="7948CC4B" w14:textId="77777777" w:rsidR="00C03E4A" w:rsidRPr="00C20700" w:rsidRDefault="00C03E4A" w:rsidP="00407069">
            <w:pPr>
              <w:pStyle w:val="TAL"/>
            </w:pPr>
            <w:r w:rsidRPr="00C20700">
              <w:t xml:space="preserve">  activation time may be used in special case for release and/or reconfiguration of one or several SL-RBs;</w:t>
            </w:r>
          </w:p>
          <w:p w14:paraId="78D255C6" w14:textId="77777777" w:rsidR="00C03E4A" w:rsidRPr="00C20700" w:rsidRDefault="00C03E4A" w:rsidP="00407069">
            <w:pPr>
              <w:pStyle w:val="TAL"/>
            </w:pPr>
            <w:r w:rsidRPr="00C20700">
              <w:t xml:space="preserve">  the following rules shall be considered:</w:t>
            </w:r>
          </w:p>
          <w:p w14:paraId="383188F0" w14:textId="77777777" w:rsidR="00C03E4A" w:rsidRPr="00C20700" w:rsidRDefault="00C03E4A" w:rsidP="00407069">
            <w:pPr>
              <w:pStyle w:val="TAL"/>
            </w:pPr>
            <w:r w:rsidRPr="00C20700">
              <w:t xml:space="preserve">    - release/Reconfiguration of an SL-RB shall not be scheduled earlier than 5ms after a previous data transmission on this SL-RB</w:t>
            </w:r>
          </w:p>
          <w:p w14:paraId="5F5F2A57" w14:textId="77777777" w:rsidR="00C03E4A" w:rsidRPr="00C20700" w:rsidRDefault="00C03E4A" w:rsidP="00407069">
            <w:pPr>
              <w:pStyle w:val="TAL"/>
            </w:pPr>
            <w:r w:rsidRPr="00C20700">
              <w:t xml:space="preserve">    - subsequent release and reconfiguration(s) shall be scheduled with an interval of at least 5ms</w:t>
            </w:r>
          </w:p>
          <w:p w14:paraId="60E82C90" w14:textId="77777777" w:rsidR="00C03E4A" w:rsidRPr="00C20700" w:rsidRDefault="00C03E4A" w:rsidP="00407069">
            <w:pPr>
              <w:pStyle w:val="TAL"/>
            </w:pPr>
            <w:r w:rsidRPr="00C20700">
              <w:t xml:space="preserve">    - a subsequent data transmission on an SL-RB shall not be scheduled earlier than 5ms after the last reconfiguration of the SL-RB</w:t>
            </w:r>
          </w:p>
          <w:p w14:paraId="46026BCD" w14:textId="77777777" w:rsidR="00C03E4A" w:rsidRPr="00C20700" w:rsidRDefault="00C03E4A" w:rsidP="00407069">
            <w:pPr>
              <w:pStyle w:val="TAL"/>
            </w:pPr>
            <w:r w:rsidRPr="00C20700">
              <w:t>the configuration shall be performed exactly at the given time</w:t>
            </w:r>
          </w:p>
          <w:p w14:paraId="65EE68FE" w14:textId="77777777" w:rsidR="00C03E4A" w:rsidRPr="00C20700" w:rsidRDefault="00C03E4A" w:rsidP="00407069">
            <w:pPr>
              <w:pStyle w:val="TAL"/>
            </w:pPr>
            <w:r w:rsidRPr="00C20700">
              <w:t>ControlInfo : FollowOnFlag:=false</w:t>
            </w:r>
          </w:p>
        </w:tc>
      </w:tr>
      <w:tr w:rsidR="00C03E4A" w14:paraId="53352BA8" w14:textId="77777777" w:rsidTr="00407069">
        <w:tc>
          <w:tcPr>
            <w:tcW w:w="9857" w:type="dxa"/>
            <w:gridSpan w:val="2"/>
            <w:tcBorders>
              <w:top w:val="double" w:sz="4" w:space="0" w:color="auto"/>
            </w:tcBorders>
            <w:shd w:val="clear" w:color="auto" w:fill="auto"/>
          </w:tcPr>
          <w:p w14:paraId="31DBAAD3" w14:textId="77777777" w:rsidR="00C03E4A" w:rsidRPr="00C20700" w:rsidRDefault="00C03E4A" w:rsidP="00407069">
            <w:pPr>
              <w:pStyle w:val="TAL"/>
            </w:pPr>
            <w:r w:rsidRPr="00C20700">
              <w:t xml:space="preserve">record  of </w:t>
            </w:r>
            <w:hyperlink w:anchor="NR_SL_RadioBearer_Type" w:history="1">
              <w:r w:rsidRPr="00C20700">
                <w:rPr>
                  <w:rStyle w:val="Hyperlink"/>
                </w:rPr>
                <w:t>NR_SL_RadioBearer_Type</w:t>
              </w:r>
            </w:hyperlink>
          </w:p>
        </w:tc>
      </w:tr>
    </w:tbl>
    <w:p w14:paraId="39D89F0D" w14:textId="77777777" w:rsidR="00C03E4A" w:rsidRDefault="00C03E4A" w:rsidP="00C03E4A"/>
    <w:p w14:paraId="465A9974" w14:textId="77777777" w:rsidR="00C03E4A" w:rsidRDefault="00C03E4A" w:rsidP="00C03E4A">
      <w:pPr>
        <w:pStyle w:val="Heading4"/>
      </w:pPr>
      <w:bookmarkStart w:id="3819" w:name="_Toc171008985"/>
      <w:r>
        <w:t>D.11.2.3.2</w:t>
      </w:r>
      <w:r>
        <w:tab/>
        <w:t>SDAP_Configuration</w:t>
      </w:r>
      <w:bookmarkEnd w:id="3819"/>
    </w:p>
    <w:p w14:paraId="1CBDC7EA" w14:textId="77777777" w:rsidR="00C03E4A" w:rsidRDefault="00C03E4A" w:rsidP="00C03E4A">
      <w:pPr>
        <w:pStyle w:val="TH"/>
      </w:pPr>
      <w:r>
        <w:t>SDAP_Configuration: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3D23E42E" w14:textId="77777777" w:rsidTr="00407069">
        <w:tc>
          <w:tcPr>
            <w:tcW w:w="9857" w:type="dxa"/>
            <w:gridSpan w:val="3"/>
            <w:tcBorders>
              <w:bottom w:val="double" w:sz="4" w:space="0" w:color="auto"/>
            </w:tcBorders>
            <w:shd w:val="clear" w:color="auto" w:fill="E0E0E0"/>
          </w:tcPr>
          <w:p w14:paraId="37AB2E81" w14:textId="77777777" w:rsidR="00C03E4A" w:rsidRPr="00C20700" w:rsidRDefault="00C03E4A" w:rsidP="00407069">
            <w:pPr>
              <w:pStyle w:val="TAL"/>
              <w:rPr>
                <w:b/>
              </w:rPr>
            </w:pPr>
            <w:r w:rsidRPr="00C20700">
              <w:rPr>
                <w:b/>
              </w:rPr>
              <w:t>TTCN-3 Basic Types</w:t>
            </w:r>
          </w:p>
        </w:tc>
      </w:tr>
      <w:tr w:rsidR="00C03E4A" w14:paraId="1DC08E25" w14:textId="77777777" w:rsidTr="00407069">
        <w:tc>
          <w:tcPr>
            <w:tcW w:w="2464" w:type="dxa"/>
            <w:tcBorders>
              <w:top w:val="double" w:sz="4" w:space="0" w:color="auto"/>
            </w:tcBorders>
            <w:shd w:val="clear" w:color="auto" w:fill="auto"/>
          </w:tcPr>
          <w:p w14:paraId="24F57FF8" w14:textId="77777777" w:rsidR="00C03E4A" w:rsidRPr="00C20700" w:rsidRDefault="00C03E4A" w:rsidP="00407069">
            <w:pPr>
              <w:pStyle w:val="TAL"/>
              <w:rPr>
                <w:b/>
              </w:rPr>
            </w:pPr>
            <w:bookmarkStart w:id="3820" w:name="NR_SL_SDAP_Header_Type" w:colFirst="0" w:colLast="0"/>
            <w:r w:rsidRPr="00C20700">
              <w:rPr>
                <w:b/>
              </w:rPr>
              <w:t>NR_SL_SDAP_Header_Type</w:t>
            </w:r>
          </w:p>
        </w:tc>
        <w:tc>
          <w:tcPr>
            <w:tcW w:w="3450" w:type="dxa"/>
            <w:tcBorders>
              <w:top w:val="double" w:sz="4" w:space="0" w:color="auto"/>
            </w:tcBorders>
            <w:shd w:val="clear" w:color="auto" w:fill="auto"/>
          </w:tcPr>
          <w:p w14:paraId="793B1CF7" w14:textId="77777777" w:rsidR="00C03E4A" w:rsidRPr="00C20700" w:rsidRDefault="00C03E4A" w:rsidP="00407069">
            <w:pPr>
              <w:pStyle w:val="TAL"/>
            </w:pPr>
            <w:r w:rsidRPr="00C20700">
              <w:t>SL_SDAP_Config_r16.sl_SDAP_Header_r16</w:t>
            </w:r>
          </w:p>
        </w:tc>
        <w:tc>
          <w:tcPr>
            <w:tcW w:w="3943" w:type="dxa"/>
            <w:tcBorders>
              <w:top w:val="double" w:sz="4" w:space="0" w:color="auto"/>
            </w:tcBorders>
            <w:shd w:val="clear" w:color="auto" w:fill="auto"/>
          </w:tcPr>
          <w:p w14:paraId="6BD321B2" w14:textId="77777777" w:rsidR="00C03E4A" w:rsidRPr="00C20700" w:rsidRDefault="00C03E4A" w:rsidP="00407069">
            <w:pPr>
              <w:pStyle w:val="TAL"/>
            </w:pPr>
          </w:p>
        </w:tc>
      </w:tr>
      <w:bookmarkEnd w:id="3820"/>
    </w:tbl>
    <w:p w14:paraId="7F19EB3E" w14:textId="77777777" w:rsidR="00C03E4A" w:rsidRDefault="00C03E4A" w:rsidP="00C03E4A"/>
    <w:p w14:paraId="2062A682" w14:textId="77777777" w:rsidR="00C03E4A" w:rsidRDefault="00C03E4A" w:rsidP="00C03E4A">
      <w:pPr>
        <w:pStyle w:val="TH"/>
      </w:pPr>
      <w:r>
        <w:t>PQFI_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588C589D" w14:textId="77777777" w:rsidTr="00407069">
        <w:tc>
          <w:tcPr>
            <w:tcW w:w="9857" w:type="dxa"/>
            <w:gridSpan w:val="2"/>
            <w:shd w:val="clear" w:color="auto" w:fill="E0E0E0"/>
          </w:tcPr>
          <w:p w14:paraId="039A7BCF" w14:textId="77777777" w:rsidR="00C03E4A" w:rsidRPr="00C20700" w:rsidRDefault="00C03E4A" w:rsidP="00407069">
            <w:pPr>
              <w:pStyle w:val="TAL"/>
              <w:rPr>
                <w:b/>
              </w:rPr>
            </w:pPr>
            <w:r w:rsidRPr="00C20700">
              <w:rPr>
                <w:b/>
              </w:rPr>
              <w:t>TTCN-3 Record of Type</w:t>
            </w:r>
          </w:p>
        </w:tc>
      </w:tr>
      <w:tr w:rsidR="00C03E4A" w14:paraId="3A967139" w14:textId="77777777" w:rsidTr="00407069">
        <w:tc>
          <w:tcPr>
            <w:tcW w:w="1971" w:type="dxa"/>
            <w:tcBorders>
              <w:bottom w:val="single" w:sz="4" w:space="0" w:color="auto"/>
            </w:tcBorders>
            <w:shd w:val="clear" w:color="auto" w:fill="E0E0E0"/>
          </w:tcPr>
          <w:p w14:paraId="1B306384" w14:textId="77777777" w:rsidR="00C03E4A" w:rsidRPr="00C20700" w:rsidRDefault="00C03E4A" w:rsidP="00407069">
            <w:pPr>
              <w:pStyle w:val="TAL"/>
              <w:rPr>
                <w:b/>
              </w:rPr>
            </w:pPr>
            <w:bookmarkStart w:id="3821" w:name="PQFI_List_Type" w:colFirst="1" w:colLast="1"/>
            <w:r w:rsidRPr="00C20700">
              <w:rPr>
                <w:b/>
              </w:rPr>
              <w:t>Name</w:t>
            </w:r>
          </w:p>
        </w:tc>
        <w:tc>
          <w:tcPr>
            <w:tcW w:w="7886" w:type="dxa"/>
            <w:tcBorders>
              <w:bottom w:val="single" w:sz="4" w:space="0" w:color="auto"/>
            </w:tcBorders>
            <w:shd w:val="clear" w:color="auto" w:fill="FFFF99"/>
          </w:tcPr>
          <w:p w14:paraId="2A6688AF" w14:textId="77777777" w:rsidR="00C03E4A" w:rsidRPr="00C20700" w:rsidRDefault="00C03E4A" w:rsidP="00407069">
            <w:pPr>
              <w:pStyle w:val="TAL"/>
              <w:rPr>
                <w:b/>
              </w:rPr>
            </w:pPr>
            <w:r w:rsidRPr="00C20700">
              <w:rPr>
                <w:b/>
              </w:rPr>
              <w:t>PQFI_List_Type</w:t>
            </w:r>
          </w:p>
        </w:tc>
      </w:tr>
      <w:bookmarkEnd w:id="3821"/>
      <w:tr w:rsidR="00C03E4A" w14:paraId="7B5BD917" w14:textId="77777777" w:rsidTr="00407069">
        <w:tc>
          <w:tcPr>
            <w:tcW w:w="1971" w:type="dxa"/>
            <w:tcBorders>
              <w:bottom w:val="double" w:sz="4" w:space="0" w:color="auto"/>
            </w:tcBorders>
            <w:shd w:val="clear" w:color="auto" w:fill="E0E0E0"/>
          </w:tcPr>
          <w:p w14:paraId="388274C5"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7FC673F7" w14:textId="77777777" w:rsidR="00C03E4A" w:rsidRPr="00C20700" w:rsidRDefault="00C03E4A" w:rsidP="00407069">
            <w:pPr>
              <w:pStyle w:val="TAL"/>
            </w:pPr>
          </w:p>
        </w:tc>
      </w:tr>
      <w:tr w:rsidR="00C03E4A" w14:paraId="730682EF" w14:textId="77777777" w:rsidTr="00407069">
        <w:tc>
          <w:tcPr>
            <w:tcW w:w="9857" w:type="dxa"/>
            <w:gridSpan w:val="2"/>
            <w:tcBorders>
              <w:top w:val="double" w:sz="4" w:space="0" w:color="auto"/>
            </w:tcBorders>
            <w:shd w:val="clear" w:color="auto" w:fill="auto"/>
          </w:tcPr>
          <w:p w14:paraId="0DA44C0F" w14:textId="77777777" w:rsidR="00C03E4A" w:rsidRPr="00C20700" w:rsidRDefault="00C03E4A" w:rsidP="00407069">
            <w:pPr>
              <w:pStyle w:val="TAL"/>
            </w:pPr>
            <w:r w:rsidRPr="00C20700">
              <w:t>record  of integer</w:t>
            </w:r>
          </w:p>
        </w:tc>
      </w:tr>
    </w:tbl>
    <w:p w14:paraId="5BDA0076" w14:textId="77777777" w:rsidR="00C03E4A" w:rsidRDefault="00C03E4A" w:rsidP="00C03E4A"/>
    <w:p w14:paraId="55508F99" w14:textId="77777777" w:rsidR="00C03E4A" w:rsidRDefault="00C03E4A" w:rsidP="00C03E4A">
      <w:pPr>
        <w:pStyle w:val="TH"/>
      </w:pPr>
      <w:r>
        <w:t>NR_SL_Sdap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05691ED" w14:textId="77777777" w:rsidTr="00407069">
        <w:tc>
          <w:tcPr>
            <w:tcW w:w="9857" w:type="dxa"/>
            <w:gridSpan w:val="4"/>
            <w:shd w:val="clear" w:color="auto" w:fill="E0E0E0"/>
          </w:tcPr>
          <w:p w14:paraId="0EA1CD88" w14:textId="77777777" w:rsidR="00C03E4A" w:rsidRPr="00C20700" w:rsidRDefault="00C03E4A" w:rsidP="00407069">
            <w:pPr>
              <w:pStyle w:val="TAL"/>
              <w:rPr>
                <w:b/>
              </w:rPr>
            </w:pPr>
            <w:r w:rsidRPr="00C20700">
              <w:rPr>
                <w:b/>
              </w:rPr>
              <w:t>TTCN-3 Record Type</w:t>
            </w:r>
          </w:p>
        </w:tc>
      </w:tr>
      <w:tr w:rsidR="00C03E4A" w14:paraId="62157BF6" w14:textId="77777777" w:rsidTr="00407069">
        <w:tc>
          <w:tcPr>
            <w:tcW w:w="1479" w:type="dxa"/>
            <w:tcBorders>
              <w:bottom w:val="single" w:sz="4" w:space="0" w:color="auto"/>
            </w:tcBorders>
            <w:shd w:val="clear" w:color="auto" w:fill="E0E0E0"/>
          </w:tcPr>
          <w:p w14:paraId="442921CA" w14:textId="77777777" w:rsidR="00C03E4A" w:rsidRPr="00C20700" w:rsidRDefault="00C03E4A" w:rsidP="00407069">
            <w:pPr>
              <w:pStyle w:val="TAL"/>
              <w:rPr>
                <w:b/>
              </w:rPr>
            </w:pPr>
            <w:bookmarkStart w:id="3822" w:name="NR_SL_SdapConfig_Type" w:colFirst="1" w:colLast="1"/>
            <w:r w:rsidRPr="00C20700">
              <w:rPr>
                <w:b/>
              </w:rPr>
              <w:t>Name</w:t>
            </w:r>
          </w:p>
        </w:tc>
        <w:tc>
          <w:tcPr>
            <w:tcW w:w="8378" w:type="dxa"/>
            <w:gridSpan w:val="3"/>
            <w:tcBorders>
              <w:bottom w:val="single" w:sz="4" w:space="0" w:color="auto"/>
            </w:tcBorders>
            <w:shd w:val="clear" w:color="auto" w:fill="FFFF99"/>
          </w:tcPr>
          <w:p w14:paraId="79022369" w14:textId="77777777" w:rsidR="00C03E4A" w:rsidRPr="00C20700" w:rsidRDefault="00C03E4A" w:rsidP="00407069">
            <w:pPr>
              <w:pStyle w:val="TAL"/>
              <w:rPr>
                <w:b/>
              </w:rPr>
            </w:pPr>
            <w:r w:rsidRPr="00C20700">
              <w:rPr>
                <w:b/>
              </w:rPr>
              <w:t>NR_SL_SdapConfig_Type</w:t>
            </w:r>
          </w:p>
        </w:tc>
      </w:tr>
      <w:bookmarkEnd w:id="3822"/>
      <w:tr w:rsidR="00C03E4A" w14:paraId="18E5DF97" w14:textId="77777777" w:rsidTr="00407069">
        <w:tc>
          <w:tcPr>
            <w:tcW w:w="1479" w:type="dxa"/>
            <w:tcBorders>
              <w:bottom w:val="double" w:sz="4" w:space="0" w:color="auto"/>
            </w:tcBorders>
            <w:shd w:val="clear" w:color="auto" w:fill="E0E0E0"/>
          </w:tcPr>
          <w:p w14:paraId="6D41804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4E323ED" w14:textId="77777777" w:rsidR="00C03E4A" w:rsidRPr="00C20700" w:rsidRDefault="00C03E4A" w:rsidP="00407069">
            <w:pPr>
              <w:pStyle w:val="TAL"/>
            </w:pPr>
          </w:p>
        </w:tc>
      </w:tr>
      <w:tr w:rsidR="00C03E4A" w14:paraId="307381CF" w14:textId="77777777" w:rsidTr="00407069">
        <w:tc>
          <w:tcPr>
            <w:tcW w:w="1479" w:type="dxa"/>
            <w:tcBorders>
              <w:top w:val="double" w:sz="4" w:space="0" w:color="auto"/>
            </w:tcBorders>
            <w:shd w:val="clear" w:color="auto" w:fill="auto"/>
          </w:tcPr>
          <w:p w14:paraId="45BF68F0" w14:textId="77777777" w:rsidR="00C03E4A" w:rsidRPr="00C20700" w:rsidRDefault="00C03E4A" w:rsidP="00407069">
            <w:pPr>
              <w:pStyle w:val="TAL"/>
            </w:pPr>
            <w:r w:rsidRPr="00C20700">
              <w:t>SdapId</w:t>
            </w:r>
          </w:p>
        </w:tc>
        <w:tc>
          <w:tcPr>
            <w:tcW w:w="2464" w:type="dxa"/>
            <w:tcBorders>
              <w:top w:val="double" w:sz="4" w:space="0" w:color="auto"/>
            </w:tcBorders>
            <w:shd w:val="clear" w:color="auto" w:fill="auto"/>
          </w:tcPr>
          <w:p w14:paraId="5B29AB28" w14:textId="77777777" w:rsidR="00C03E4A" w:rsidRPr="00C20700" w:rsidRDefault="00C03E4A" w:rsidP="00407069">
            <w:pPr>
              <w:pStyle w:val="TAL"/>
            </w:pPr>
            <w:r w:rsidRPr="00C20700">
              <w:t>integer</w:t>
            </w:r>
          </w:p>
        </w:tc>
        <w:tc>
          <w:tcPr>
            <w:tcW w:w="493" w:type="dxa"/>
            <w:tcBorders>
              <w:top w:val="double" w:sz="4" w:space="0" w:color="auto"/>
            </w:tcBorders>
            <w:shd w:val="clear" w:color="auto" w:fill="auto"/>
          </w:tcPr>
          <w:p w14:paraId="689813EA" w14:textId="77777777" w:rsidR="00C03E4A" w:rsidRPr="00C20700" w:rsidRDefault="00C03E4A" w:rsidP="00407069">
            <w:pPr>
              <w:pStyle w:val="TAL"/>
            </w:pPr>
          </w:p>
        </w:tc>
        <w:tc>
          <w:tcPr>
            <w:tcW w:w="5421" w:type="dxa"/>
            <w:tcBorders>
              <w:top w:val="double" w:sz="4" w:space="0" w:color="auto"/>
            </w:tcBorders>
            <w:shd w:val="clear" w:color="auto" w:fill="auto"/>
          </w:tcPr>
          <w:p w14:paraId="2D40F7E9" w14:textId="77777777" w:rsidR="00C03E4A" w:rsidRPr="00C20700" w:rsidRDefault="00C03E4A" w:rsidP="00407069">
            <w:pPr>
              <w:pStyle w:val="TAL"/>
            </w:pPr>
            <w:r w:rsidRPr="00C20700">
              <w:t>Sdap identity used in NR-SS-UE as route identity the SL-DRB and route data</w:t>
            </w:r>
          </w:p>
        </w:tc>
      </w:tr>
      <w:tr w:rsidR="00C03E4A" w14:paraId="709224E6" w14:textId="77777777" w:rsidTr="00407069">
        <w:tc>
          <w:tcPr>
            <w:tcW w:w="1479" w:type="dxa"/>
            <w:shd w:val="clear" w:color="auto" w:fill="auto"/>
          </w:tcPr>
          <w:p w14:paraId="5A47A5B5" w14:textId="77777777" w:rsidR="00C03E4A" w:rsidRPr="00C20700" w:rsidRDefault="00C03E4A" w:rsidP="00407069">
            <w:pPr>
              <w:pStyle w:val="TAL"/>
            </w:pPr>
            <w:r w:rsidRPr="00C20700">
              <w:t>Sdap_Header</w:t>
            </w:r>
          </w:p>
        </w:tc>
        <w:tc>
          <w:tcPr>
            <w:tcW w:w="2464" w:type="dxa"/>
            <w:shd w:val="clear" w:color="auto" w:fill="auto"/>
          </w:tcPr>
          <w:p w14:paraId="09AD03D9" w14:textId="77777777" w:rsidR="00C03E4A" w:rsidRPr="00C20700" w:rsidRDefault="00000000" w:rsidP="00407069">
            <w:pPr>
              <w:pStyle w:val="TAL"/>
            </w:pPr>
            <w:hyperlink w:anchor="NR_SL_SDAP_Header_Type" w:history="1">
              <w:r w:rsidR="00C03E4A" w:rsidRPr="00C20700">
                <w:rPr>
                  <w:rStyle w:val="Hyperlink"/>
                </w:rPr>
                <w:t>NR_SL_SDAP_Header_Type</w:t>
              </w:r>
            </w:hyperlink>
          </w:p>
        </w:tc>
        <w:tc>
          <w:tcPr>
            <w:tcW w:w="493" w:type="dxa"/>
            <w:shd w:val="clear" w:color="auto" w:fill="auto"/>
          </w:tcPr>
          <w:p w14:paraId="4D794F4F" w14:textId="77777777" w:rsidR="00C03E4A" w:rsidRPr="00C20700" w:rsidRDefault="00C03E4A" w:rsidP="00407069">
            <w:pPr>
              <w:pStyle w:val="TAL"/>
            </w:pPr>
            <w:r w:rsidRPr="00C20700">
              <w:t>opt</w:t>
            </w:r>
          </w:p>
        </w:tc>
        <w:tc>
          <w:tcPr>
            <w:tcW w:w="5421" w:type="dxa"/>
            <w:shd w:val="clear" w:color="auto" w:fill="auto"/>
          </w:tcPr>
          <w:p w14:paraId="41E45B5F" w14:textId="77777777" w:rsidR="00C03E4A" w:rsidRPr="00C20700" w:rsidRDefault="00C03E4A" w:rsidP="00407069">
            <w:pPr>
              <w:pStyle w:val="TAL"/>
            </w:pPr>
            <w:r w:rsidRPr="00C20700">
              <w:t>mandatory for initial configuration; omit means "keep as it is"</w:t>
            </w:r>
          </w:p>
        </w:tc>
      </w:tr>
      <w:tr w:rsidR="00C03E4A" w14:paraId="72DD0FE2" w14:textId="77777777" w:rsidTr="00407069">
        <w:tc>
          <w:tcPr>
            <w:tcW w:w="1479" w:type="dxa"/>
            <w:shd w:val="clear" w:color="auto" w:fill="auto"/>
          </w:tcPr>
          <w:p w14:paraId="319E8025" w14:textId="77777777" w:rsidR="00C03E4A" w:rsidRPr="00C20700" w:rsidRDefault="00C03E4A" w:rsidP="00407069">
            <w:pPr>
              <w:pStyle w:val="TAL"/>
            </w:pPr>
            <w:r w:rsidRPr="00C20700">
              <w:t>MappedQoS_Flows</w:t>
            </w:r>
          </w:p>
        </w:tc>
        <w:tc>
          <w:tcPr>
            <w:tcW w:w="2464" w:type="dxa"/>
            <w:shd w:val="clear" w:color="auto" w:fill="auto"/>
          </w:tcPr>
          <w:p w14:paraId="28A6D732" w14:textId="77777777" w:rsidR="00C03E4A" w:rsidRPr="00C20700" w:rsidRDefault="00000000" w:rsidP="00407069">
            <w:pPr>
              <w:pStyle w:val="TAL"/>
            </w:pPr>
            <w:hyperlink w:anchor="PQFI_List_Type" w:history="1">
              <w:r w:rsidR="00C03E4A" w:rsidRPr="00C20700">
                <w:rPr>
                  <w:rStyle w:val="Hyperlink"/>
                </w:rPr>
                <w:t>PQFI_List_Type</w:t>
              </w:r>
            </w:hyperlink>
          </w:p>
        </w:tc>
        <w:tc>
          <w:tcPr>
            <w:tcW w:w="493" w:type="dxa"/>
            <w:shd w:val="clear" w:color="auto" w:fill="auto"/>
          </w:tcPr>
          <w:p w14:paraId="239A6525" w14:textId="77777777" w:rsidR="00C03E4A" w:rsidRPr="00C20700" w:rsidRDefault="00C03E4A" w:rsidP="00407069">
            <w:pPr>
              <w:pStyle w:val="TAL"/>
            </w:pPr>
            <w:r w:rsidRPr="00C20700">
              <w:t>opt</w:t>
            </w:r>
          </w:p>
        </w:tc>
        <w:tc>
          <w:tcPr>
            <w:tcW w:w="5421" w:type="dxa"/>
            <w:shd w:val="clear" w:color="auto" w:fill="auto"/>
          </w:tcPr>
          <w:p w14:paraId="7526F6F5" w14:textId="77777777" w:rsidR="00C03E4A" w:rsidRPr="00C20700" w:rsidRDefault="00C03E4A" w:rsidP="00407069">
            <w:pPr>
              <w:pStyle w:val="TAL"/>
            </w:pPr>
            <w:r w:rsidRPr="00C20700">
              <w:t>mandatory for initial configuration; omit means "keep as it is"</w:t>
            </w:r>
          </w:p>
        </w:tc>
      </w:tr>
    </w:tbl>
    <w:p w14:paraId="25B74D1C" w14:textId="77777777" w:rsidR="00C03E4A" w:rsidRDefault="00C03E4A" w:rsidP="00C03E4A"/>
    <w:p w14:paraId="0415F654" w14:textId="77777777" w:rsidR="00C03E4A" w:rsidRDefault="00C03E4A" w:rsidP="00C03E4A">
      <w:pPr>
        <w:pStyle w:val="TH"/>
      </w:pPr>
      <w:r>
        <w:t>NR_SL_SdapTransparentMod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B25A0A9" w14:textId="77777777" w:rsidTr="00407069">
        <w:tc>
          <w:tcPr>
            <w:tcW w:w="9857" w:type="dxa"/>
            <w:gridSpan w:val="4"/>
            <w:shd w:val="clear" w:color="auto" w:fill="E0E0E0"/>
          </w:tcPr>
          <w:p w14:paraId="5997AF1C" w14:textId="77777777" w:rsidR="00C03E4A" w:rsidRPr="00C20700" w:rsidRDefault="00C03E4A" w:rsidP="00407069">
            <w:pPr>
              <w:pStyle w:val="TAL"/>
              <w:rPr>
                <w:b/>
              </w:rPr>
            </w:pPr>
            <w:r w:rsidRPr="00C20700">
              <w:rPr>
                <w:b/>
              </w:rPr>
              <w:t>TTCN-3 Record Type</w:t>
            </w:r>
          </w:p>
        </w:tc>
      </w:tr>
      <w:tr w:rsidR="00C03E4A" w14:paraId="0E2B931F" w14:textId="77777777" w:rsidTr="00407069">
        <w:tc>
          <w:tcPr>
            <w:tcW w:w="1479" w:type="dxa"/>
            <w:tcBorders>
              <w:bottom w:val="single" w:sz="4" w:space="0" w:color="auto"/>
            </w:tcBorders>
            <w:shd w:val="clear" w:color="auto" w:fill="E0E0E0"/>
          </w:tcPr>
          <w:p w14:paraId="5D9144EA" w14:textId="77777777" w:rsidR="00C03E4A" w:rsidRPr="00C20700" w:rsidRDefault="00C03E4A" w:rsidP="00407069">
            <w:pPr>
              <w:pStyle w:val="TAL"/>
              <w:rPr>
                <w:b/>
              </w:rPr>
            </w:pPr>
            <w:bookmarkStart w:id="3823" w:name="NR_SL_SdapTransparentMode_Type" w:colFirst="1" w:colLast="1"/>
            <w:r w:rsidRPr="00C20700">
              <w:rPr>
                <w:b/>
              </w:rPr>
              <w:t>Name</w:t>
            </w:r>
          </w:p>
        </w:tc>
        <w:tc>
          <w:tcPr>
            <w:tcW w:w="8378" w:type="dxa"/>
            <w:gridSpan w:val="3"/>
            <w:tcBorders>
              <w:bottom w:val="single" w:sz="4" w:space="0" w:color="auto"/>
            </w:tcBorders>
            <w:shd w:val="clear" w:color="auto" w:fill="FFFF99"/>
          </w:tcPr>
          <w:p w14:paraId="290DB6D3" w14:textId="77777777" w:rsidR="00C03E4A" w:rsidRPr="00C20700" w:rsidRDefault="00C03E4A" w:rsidP="00407069">
            <w:pPr>
              <w:pStyle w:val="TAL"/>
              <w:rPr>
                <w:b/>
              </w:rPr>
            </w:pPr>
            <w:r w:rsidRPr="00C20700">
              <w:rPr>
                <w:b/>
              </w:rPr>
              <w:t>NR_SL_SdapTransparentMode_Type</w:t>
            </w:r>
          </w:p>
        </w:tc>
      </w:tr>
      <w:bookmarkEnd w:id="3823"/>
      <w:tr w:rsidR="00C03E4A" w14:paraId="080982F1" w14:textId="77777777" w:rsidTr="00407069">
        <w:tc>
          <w:tcPr>
            <w:tcW w:w="1479" w:type="dxa"/>
            <w:tcBorders>
              <w:bottom w:val="double" w:sz="4" w:space="0" w:color="auto"/>
            </w:tcBorders>
            <w:shd w:val="clear" w:color="auto" w:fill="E0E0E0"/>
          </w:tcPr>
          <w:p w14:paraId="38B7D744"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FCA1EB8" w14:textId="77777777" w:rsidR="00C03E4A" w:rsidRPr="00C20700" w:rsidRDefault="00C03E4A" w:rsidP="00407069">
            <w:pPr>
              <w:pStyle w:val="TAL"/>
            </w:pPr>
          </w:p>
        </w:tc>
      </w:tr>
      <w:tr w:rsidR="00C03E4A" w14:paraId="4D15FFEA" w14:textId="77777777" w:rsidTr="00407069">
        <w:tc>
          <w:tcPr>
            <w:tcW w:w="1479" w:type="dxa"/>
            <w:tcBorders>
              <w:top w:val="double" w:sz="4" w:space="0" w:color="auto"/>
            </w:tcBorders>
            <w:shd w:val="clear" w:color="auto" w:fill="auto"/>
          </w:tcPr>
          <w:p w14:paraId="6FF10208" w14:textId="77777777" w:rsidR="00C03E4A" w:rsidRPr="00C20700" w:rsidRDefault="00C03E4A" w:rsidP="00407069">
            <w:pPr>
              <w:pStyle w:val="TAL"/>
            </w:pPr>
            <w:r w:rsidRPr="00C20700">
              <w:t>Sdap_Header</w:t>
            </w:r>
          </w:p>
        </w:tc>
        <w:tc>
          <w:tcPr>
            <w:tcW w:w="2464" w:type="dxa"/>
            <w:tcBorders>
              <w:top w:val="double" w:sz="4" w:space="0" w:color="auto"/>
            </w:tcBorders>
            <w:shd w:val="clear" w:color="auto" w:fill="auto"/>
          </w:tcPr>
          <w:p w14:paraId="0BE7ECBD" w14:textId="77777777" w:rsidR="00C03E4A" w:rsidRPr="00C20700" w:rsidRDefault="00000000" w:rsidP="00407069">
            <w:pPr>
              <w:pStyle w:val="TAL"/>
            </w:pPr>
            <w:hyperlink w:anchor="NR_SL_SDAP_Header_Type" w:history="1">
              <w:r w:rsidR="00C03E4A" w:rsidRPr="00C20700">
                <w:rPr>
                  <w:rStyle w:val="Hyperlink"/>
                </w:rPr>
                <w:t>NR_SL_SDAP_Header_Type</w:t>
              </w:r>
            </w:hyperlink>
          </w:p>
        </w:tc>
        <w:tc>
          <w:tcPr>
            <w:tcW w:w="493" w:type="dxa"/>
            <w:tcBorders>
              <w:top w:val="double" w:sz="4" w:space="0" w:color="auto"/>
            </w:tcBorders>
            <w:shd w:val="clear" w:color="auto" w:fill="auto"/>
          </w:tcPr>
          <w:p w14:paraId="5B71BDA4" w14:textId="77777777" w:rsidR="00C03E4A" w:rsidRPr="00C20700" w:rsidRDefault="00C03E4A" w:rsidP="00407069">
            <w:pPr>
              <w:pStyle w:val="TAL"/>
            </w:pPr>
          </w:p>
        </w:tc>
        <w:tc>
          <w:tcPr>
            <w:tcW w:w="5421" w:type="dxa"/>
            <w:tcBorders>
              <w:top w:val="double" w:sz="4" w:space="0" w:color="auto"/>
            </w:tcBorders>
            <w:shd w:val="clear" w:color="auto" w:fill="auto"/>
          </w:tcPr>
          <w:p w14:paraId="35851226" w14:textId="77777777" w:rsidR="00C03E4A" w:rsidRPr="00C20700" w:rsidRDefault="00C03E4A" w:rsidP="00407069">
            <w:pPr>
              <w:pStyle w:val="TAL"/>
            </w:pPr>
            <w:r w:rsidRPr="00C20700">
              <w:t>Indicates to the NR-SS-UE if the UE has been configured to include SDAP header</w:t>
            </w:r>
          </w:p>
        </w:tc>
      </w:tr>
    </w:tbl>
    <w:p w14:paraId="6007921E" w14:textId="77777777" w:rsidR="00C03E4A" w:rsidRDefault="00C03E4A" w:rsidP="00C03E4A"/>
    <w:p w14:paraId="1D7D6822" w14:textId="77777777" w:rsidR="00C03E4A" w:rsidRDefault="00C03E4A" w:rsidP="00C03E4A">
      <w:pPr>
        <w:pStyle w:val="TH"/>
      </w:pPr>
      <w:r>
        <w:t>NR_SL_SdapConfig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EFD6465" w14:textId="77777777" w:rsidTr="00407069">
        <w:tc>
          <w:tcPr>
            <w:tcW w:w="9857" w:type="dxa"/>
            <w:gridSpan w:val="3"/>
            <w:shd w:val="clear" w:color="auto" w:fill="E0E0E0"/>
          </w:tcPr>
          <w:p w14:paraId="6F10B505" w14:textId="77777777" w:rsidR="00C03E4A" w:rsidRPr="00C20700" w:rsidRDefault="00C03E4A" w:rsidP="00407069">
            <w:pPr>
              <w:pStyle w:val="TAL"/>
              <w:rPr>
                <w:b/>
              </w:rPr>
            </w:pPr>
            <w:r w:rsidRPr="00C20700">
              <w:rPr>
                <w:b/>
              </w:rPr>
              <w:t>TTCN-3 Union Type</w:t>
            </w:r>
          </w:p>
        </w:tc>
      </w:tr>
      <w:tr w:rsidR="00C03E4A" w14:paraId="23754501" w14:textId="77777777" w:rsidTr="00407069">
        <w:tc>
          <w:tcPr>
            <w:tcW w:w="1479" w:type="dxa"/>
            <w:tcBorders>
              <w:bottom w:val="single" w:sz="4" w:space="0" w:color="auto"/>
            </w:tcBorders>
            <w:shd w:val="clear" w:color="auto" w:fill="E0E0E0"/>
          </w:tcPr>
          <w:p w14:paraId="0A015FF8" w14:textId="77777777" w:rsidR="00C03E4A" w:rsidRPr="00C20700" w:rsidRDefault="00C03E4A" w:rsidP="00407069">
            <w:pPr>
              <w:pStyle w:val="TAL"/>
              <w:rPr>
                <w:b/>
              </w:rPr>
            </w:pPr>
            <w:bookmarkStart w:id="3824" w:name="NR_SL_SdapConfigInfo_Type" w:colFirst="1" w:colLast="1"/>
            <w:r w:rsidRPr="00C20700">
              <w:rPr>
                <w:b/>
              </w:rPr>
              <w:t>Name</w:t>
            </w:r>
          </w:p>
        </w:tc>
        <w:tc>
          <w:tcPr>
            <w:tcW w:w="8378" w:type="dxa"/>
            <w:gridSpan w:val="2"/>
            <w:tcBorders>
              <w:bottom w:val="single" w:sz="4" w:space="0" w:color="auto"/>
            </w:tcBorders>
            <w:shd w:val="clear" w:color="auto" w:fill="FFFF99"/>
          </w:tcPr>
          <w:p w14:paraId="71CB6882" w14:textId="77777777" w:rsidR="00C03E4A" w:rsidRPr="00C20700" w:rsidRDefault="00C03E4A" w:rsidP="00407069">
            <w:pPr>
              <w:pStyle w:val="TAL"/>
              <w:rPr>
                <w:b/>
              </w:rPr>
            </w:pPr>
            <w:r w:rsidRPr="00C20700">
              <w:rPr>
                <w:b/>
              </w:rPr>
              <w:t>NR_SL_SdapConfigInfo_Type</w:t>
            </w:r>
          </w:p>
        </w:tc>
      </w:tr>
      <w:bookmarkEnd w:id="3824"/>
      <w:tr w:rsidR="00C03E4A" w14:paraId="25121102" w14:textId="77777777" w:rsidTr="00407069">
        <w:tc>
          <w:tcPr>
            <w:tcW w:w="1479" w:type="dxa"/>
            <w:tcBorders>
              <w:bottom w:val="double" w:sz="4" w:space="0" w:color="auto"/>
            </w:tcBorders>
            <w:shd w:val="clear" w:color="auto" w:fill="E0E0E0"/>
          </w:tcPr>
          <w:p w14:paraId="64E501EA"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08763F2" w14:textId="77777777" w:rsidR="00C03E4A" w:rsidRPr="00C20700" w:rsidRDefault="00C03E4A" w:rsidP="00407069">
            <w:pPr>
              <w:pStyle w:val="TAL"/>
            </w:pPr>
          </w:p>
        </w:tc>
      </w:tr>
      <w:tr w:rsidR="00C03E4A" w14:paraId="6FA6D6D0" w14:textId="77777777" w:rsidTr="00407069">
        <w:tc>
          <w:tcPr>
            <w:tcW w:w="1479" w:type="dxa"/>
            <w:tcBorders>
              <w:top w:val="double" w:sz="4" w:space="0" w:color="auto"/>
            </w:tcBorders>
            <w:shd w:val="clear" w:color="auto" w:fill="auto"/>
          </w:tcPr>
          <w:p w14:paraId="41234840" w14:textId="77777777" w:rsidR="00C03E4A" w:rsidRPr="00C20700" w:rsidRDefault="00C03E4A" w:rsidP="00407069">
            <w:pPr>
              <w:pStyle w:val="TAL"/>
            </w:pPr>
            <w:r w:rsidRPr="00C20700">
              <w:t>SdapConfig</w:t>
            </w:r>
          </w:p>
        </w:tc>
        <w:tc>
          <w:tcPr>
            <w:tcW w:w="2957" w:type="dxa"/>
            <w:tcBorders>
              <w:top w:val="double" w:sz="4" w:space="0" w:color="auto"/>
            </w:tcBorders>
            <w:shd w:val="clear" w:color="auto" w:fill="auto"/>
          </w:tcPr>
          <w:p w14:paraId="0197A6E1" w14:textId="77777777" w:rsidR="00C03E4A" w:rsidRPr="00C20700" w:rsidRDefault="00000000" w:rsidP="00407069">
            <w:pPr>
              <w:pStyle w:val="TAL"/>
            </w:pPr>
            <w:hyperlink w:anchor="NR_SL_SdapConfig_Type" w:history="1">
              <w:r w:rsidR="00C03E4A" w:rsidRPr="00C20700">
                <w:rPr>
                  <w:rStyle w:val="Hyperlink"/>
                </w:rPr>
                <w:t>NR_SL_SdapConfig_Type</w:t>
              </w:r>
            </w:hyperlink>
          </w:p>
        </w:tc>
        <w:tc>
          <w:tcPr>
            <w:tcW w:w="5421" w:type="dxa"/>
            <w:tcBorders>
              <w:top w:val="double" w:sz="4" w:space="0" w:color="auto"/>
            </w:tcBorders>
            <w:shd w:val="clear" w:color="auto" w:fill="auto"/>
          </w:tcPr>
          <w:p w14:paraId="31E9C13C" w14:textId="77777777" w:rsidR="00C03E4A" w:rsidRPr="00C20700" w:rsidRDefault="00C03E4A" w:rsidP="00407069">
            <w:pPr>
              <w:pStyle w:val="TAL"/>
            </w:pPr>
            <w:r w:rsidRPr="00C20700">
              <w:t>SDAP configuration parameters for the SL-DRB</w:t>
            </w:r>
          </w:p>
        </w:tc>
      </w:tr>
      <w:tr w:rsidR="00C03E4A" w14:paraId="1ABFD447" w14:textId="77777777" w:rsidTr="00407069">
        <w:tc>
          <w:tcPr>
            <w:tcW w:w="1479" w:type="dxa"/>
            <w:shd w:val="clear" w:color="auto" w:fill="auto"/>
          </w:tcPr>
          <w:p w14:paraId="6E8BE1DB" w14:textId="77777777" w:rsidR="00C03E4A" w:rsidRPr="00C20700" w:rsidRDefault="00C03E4A" w:rsidP="00407069">
            <w:pPr>
              <w:pStyle w:val="TAL"/>
            </w:pPr>
            <w:r w:rsidRPr="00C20700">
              <w:t>TransparentMode</w:t>
            </w:r>
          </w:p>
        </w:tc>
        <w:tc>
          <w:tcPr>
            <w:tcW w:w="2957" w:type="dxa"/>
            <w:shd w:val="clear" w:color="auto" w:fill="auto"/>
          </w:tcPr>
          <w:p w14:paraId="0764938F" w14:textId="77777777" w:rsidR="00C03E4A" w:rsidRPr="00C20700" w:rsidRDefault="00000000" w:rsidP="00407069">
            <w:pPr>
              <w:pStyle w:val="TAL"/>
            </w:pPr>
            <w:hyperlink w:anchor="NR_SL_SdapTransparentMode_Type" w:history="1">
              <w:r w:rsidR="00C03E4A" w:rsidRPr="00C20700">
                <w:rPr>
                  <w:rStyle w:val="Hyperlink"/>
                </w:rPr>
                <w:t>NR_SL_SdapTransparentMode_Type</w:t>
              </w:r>
            </w:hyperlink>
          </w:p>
        </w:tc>
        <w:tc>
          <w:tcPr>
            <w:tcW w:w="5421" w:type="dxa"/>
            <w:shd w:val="clear" w:color="auto" w:fill="auto"/>
          </w:tcPr>
          <w:p w14:paraId="387D984F" w14:textId="77777777" w:rsidR="00C03E4A" w:rsidRPr="00C20700" w:rsidRDefault="00C03E4A" w:rsidP="00407069">
            <w:pPr>
              <w:pStyle w:val="TAL"/>
            </w:pPr>
            <w:r w:rsidRPr="00C20700">
              <w:t>SDAP configuration for transparent (test) mode, used for SDAP tests:</w:t>
            </w:r>
          </w:p>
          <w:p w14:paraId="4548F3DA" w14:textId="77777777" w:rsidR="00C03E4A" w:rsidRPr="00C20700" w:rsidRDefault="00C03E4A" w:rsidP="00407069">
            <w:pPr>
              <w:pStyle w:val="TAL"/>
            </w:pPr>
            <w:r w:rsidRPr="00C20700">
              <w:t>NR-SS-UE does not add any SDAP headers in transmission and does not remove any SDAP headers in reception</w:t>
            </w:r>
          </w:p>
        </w:tc>
      </w:tr>
    </w:tbl>
    <w:p w14:paraId="4C3F78B7" w14:textId="77777777" w:rsidR="00C03E4A" w:rsidRDefault="00C03E4A" w:rsidP="00C03E4A"/>
    <w:p w14:paraId="3A06E4EA" w14:textId="77777777" w:rsidR="00C03E4A" w:rsidRDefault="00C03E4A" w:rsidP="00C03E4A">
      <w:pPr>
        <w:pStyle w:val="TH"/>
      </w:pPr>
      <w:r>
        <w:t>NR_SL_SDAP_Configur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8BE0BA2" w14:textId="77777777" w:rsidTr="00407069">
        <w:tc>
          <w:tcPr>
            <w:tcW w:w="9857" w:type="dxa"/>
            <w:gridSpan w:val="3"/>
            <w:shd w:val="clear" w:color="auto" w:fill="E0E0E0"/>
          </w:tcPr>
          <w:p w14:paraId="3588B615" w14:textId="77777777" w:rsidR="00C03E4A" w:rsidRPr="00C20700" w:rsidRDefault="00C03E4A" w:rsidP="00407069">
            <w:pPr>
              <w:pStyle w:val="TAL"/>
              <w:rPr>
                <w:b/>
              </w:rPr>
            </w:pPr>
            <w:r w:rsidRPr="00C20700">
              <w:rPr>
                <w:b/>
              </w:rPr>
              <w:t>TTCN-3 Union Type</w:t>
            </w:r>
          </w:p>
        </w:tc>
      </w:tr>
      <w:tr w:rsidR="00C03E4A" w14:paraId="71DEFEAF" w14:textId="77777777" w:rsidTr="00407069">
        <w:tc>
          <w:tcPr>
            <w:tcW w:w="1479" w:type="dxa"/>
            <w:tcBorders>
              <w:bottom w:val="single" w:sz="4" w:space="0" w:color="auto"/>
            </w:tcBorders>
            <w:shd w:val="clear" w:color="auto" w:fill="E0E0E0"/>
          </w:tcPr>
          <w:p w14:paraId="0DD1350C" w14:textId="77777777" w:rsidR="00C03E4A" w:rsidRPr="00C20700" w:rsidRDefault="00C03E4A" w:rsidP="00407069">
            <w:pPr>
              <w:pStyle w:val="TAL"/>
              <w:rPr>
                <w:b/>
              </w:rPr>
            </w:pPr>
            <w:bookmarkStart w:id="3825" w:name="NR_SL_SDAP_Configuration_Type" w:colFirst="1" w:colLast="1"/>
            <w:r w:rsidRPr="00C20700">
              <w:rPr>
                <w:b/>
              </w:rPr>
              <w:t>Name</w:t>
            </w:r>
          </w:p>
        </w:tc>
        <w:tc>
          <w:tcPr>
            <w:tcW w:w="8378" w:type="dxa"/>
            <w:gridSpan w:val="2"/>
            <w:tcBorders>
              <w:bottom w:val="single" w:sz="4" w:space="0" w:color="auto"/>
            </w:tcBorders>
            <w:shd w:val="clear" w:color="auto" w:fill="FFFF99"/>
          </w:tcPr>
          <w:p w14:paraId="2DECD61E" w14:textId="77777777" w:rsidR="00C03E4A" w:rsidRPr="00C20700" w:rsidRDefault="00C03E4A" w:rsidP="00407069">
            <w:pPr>
              <w:pStyle w:val="TAL"/>
              <w:rPr>
                <w:b/>
              </w:rPr>
            </w:pPr>
            <w:r w:rsidRPr="00C20700">
              <w:rPr>
                <w:b/>
              </w:rPr>
              <w:t>NR_SL_SDAP_Configuration_Type</w:t>
            </w:r>
          </w:p>
        </w:tc>
      </w:tr>
      <w:bookmarkEnd w:id="3825"/>
      <w:tr w:rsidR="00C03E4A" w14:paraId="5065A413" w14:textId="77777777" w:rsidTr="00407069">
        <w:tc>
          <w:tcPr>
            <w:tcW w:w="1479" w:type="dxa"/>
            <w:tcBorders>
              <w:bottom w:val="double" w:sz="4" w:space="0" w:color="auto"/>
            </w:tcBorders>
            <w:shd w:val="clear" w:color="auto" w:fill="E0E0E0"/>
          </w:tcPr>
          <w:p w14:paraId="12DD6BD9"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37F2971" w14:textId="77777777" w:rsidR="00C03E4A" w:rsidRPr="00C20700" w:rsidRDefault="00C03E4A" w:rsidP="00407069">
            <w:pPr>
              <w:pStyle w:val="TAL"/>
            </w:pPr>
          </w:p>
        </w:tc>
      </w:tr>
      <w:tr w:rsidR="00C03E4A" w14:paraId="567FCC80" w14:textId="77777777" w:rsidTr="00407069">
        <w:tc>
          <w:tcPr>
            <w:tcW w:w="1479" w:type="dxa"/>
            <w:tcBorders>
              <w:top w:val="double" w:sz="4" w:space="0" w:color="auto"/>
            </w:tcBorders>
            <w:shd w:val="clear" w:color="auto" w:fill="auto"/>
          </w:tcPr>
          <w:p w14:paraId="66544671"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4A1F3936"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2AE2B67E" w14:textId="77777777" w:rsidR="00C03E4A" w:rsidRPr="00C20700" w:rsidRDefault="00C03E4A" w:rsidP="00407069">
            <w:pPr>
              <w:pStyle w:val="TAL"/>
            </w:pPr>
          </w:p>
        </w:tc>
      </w:tr>
      <w:tr w:rsidR="00C03E4A" w14:paraId="6175A90A" w14:textId="77777777" w:rsidTr="00407069">
        <w:tc>
          <w:tcPr>
            <w:tcW w:w="1479" w:type="dxa"/>
            <w:shd w:val="clear" w:color="auto" w:fill="auto"/>
          </w:tcPr>
          <w:p w14:paraId="7FD52456" w14:textId="77777777" w:rsidR="00C03E4A" w:rsidRPr="00C20700" w:rsidRDefault="00C03E4A" w:rsidP="00407069">
            <w:pPr>
              <w:pStyle w:val="TAL"/>
            </w:pPr>
            <w:r w:rsidRPr="00C20700">
              <w:t>Config</w:t>
            </w:r>
          </w:p>
        </w:tc>
        <w:tc>
          <w:tcPr>
            <w:tcW w:w="2957" w:type="dxa"/>
            <w:shd w:val="clear" w:color="auto" w:fill="auto"/>
          </w:tcPr>
          <w:p w14:paraId="2EDFEF47" w14:textId="77777777" w:rsidR="00C03E4A" w:rsidRPr="00C20700" w:rsidRDefault="00000000" w:rsidP="00407069">
            <w:pPr>
              <w:pStyle w:val="TAL"/>
            </w:pPr>
            <w:hyperlink w:anchor="NR_SL_SdapConfigInfo_Type" w:history="1">
              <w:r w:rsidR="00C03E4A" w:rsidRPr="00C20700">
                <w:rPr>
                  <w:rStyle w:val="Hyperlink"/>
                </w:rPr>
                <w:t>NR_SL_SdapConfigInfo_Type</w:t>
              </w:r>
            </w:hyperlink>
          </w:p>
        </w:tc>
        <w:tc>
          <w:tcPr>
            <w:tcW w:w="5421" w:type="dxa"/>
            <w:shd w:val="clear" w:color="auto" w:fill="auto"/>
          </w:tcPr>
          <w:p w14:paraId="5FEB5055" w14:textId="77777777" w:rsidR="00C03E4A" w:rsidRPr="00C20700" w:rsidRDefault="00C03E4A" w:rsidP="00407069">
            <w:pPr>
              <w:pStyle w:val="TAL"/>
            </w:pPr>
          </w:p>
        </w:tc>
      </w:tr>
    </w:tbl>
    <w:p w14:paraId="79E2CE81" w14:textId="77777777" w:rsidR="00C03E4A" w:rsidRDefault="00C03E4A" w:rsidP="00C03E4A"/>
    <w:p w14:paraId="0D191DF5" w14:textId="77777777" w:rsidR="00C03E4A" w:rsidRDefault="00C03E4A" w:rsidP="00C03E4A">
      <w:pPr>
        <w:pStyle w:val="Heading4"/>
      </w:pPr>
      <w:bookmarkStart w:id="3826" w:name="_Toc171008986"/>
      <w:r>
        <w:t>D.11.2.3.3</w:t>
      </w:r>
      <w:r>
        <w:tab/>
        <w:t>PDCP_Configuration</w:t>
      </w:r>
      <w:bookmarkEnd w:id="3826"/>
    </w:p>
    <w:p w14:paraId="179EF37C" w14:textId="77777777" w:rsidR="00C03E4A" w:rsidRDefault="00C03E4A" w:rsidP="00C03E4A">
      <w:pPr>
        <w:pStyle w:val="TH"/>
      </w:pPr>
      <w:r>
        <w:t>PDCP_Configuration: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4B288773" w14:textId="77777777" w:rsidTr="00407069">
        <w:tc>
          <w:tcPr>
            <w:tcW w:w="9857" w:type="dxa"/>
            <w:gridSpan w:val="3"/>
            <w:tcBorders>
              <w:bottom w:val="double" w:sz="4" w:space="0" w:color="auto"/>
            </w:tcBorders>
            <w:shd w:val="clear" w:color="auto" w:fill="E0E0E0"/>
          </w:tcPr>
          <w:p w14:paraId="47EF875B" w14:textId="77777777" w:rsidR="00C03E4A" w:rsidRPr="00C20700" w:rsidRDefault="00C03E4A" w:rsidP="00407069">
            <w:pPr>
              <w:pStyle w:val="TAL"/>
              <w:rPr>
                <w:b/>
              </w:rPr>
            </w:pPr>
            <w:r w:rsidRPr="00C20700">
              <w:rPr>
                <w:b/>
              </w:rPr>
              <w:t>TTCN-3 Basic Types</w:t>
            </w:r>
          </w:p>
        </w:tc>
      </w:tr>
      <w:tr w:rsidR="00C03E4A" w14:paraId="23169F21" w14:textId="77777777" w:rsidTr="00407069">
        <w:tc>
          <w:tcPr>
            <w:tcW w:w="2464" w:type="dxa"/>
            <w:tcBorders>
              <w:top w:val="double" w:sz="4" w:space="0" w:color="auto"/>
            </w:tcBorders>
            <w:shd w:val="clear" w:color="auto" w:fill="auto"/>
          </w:tcPr>
          <w:p w14:paraId="6CE11500" w14:textId="77777777" w:rsidR="00C03E4A" w:rsidRPr="00C20700" w:rsidRDefault="00C03E4A" w:rsidP="00407069">
            <w:pPr>
              <w:pStyle w:val="TAL"/>
              <w:rPr>
                <w:b/>
              </w:rPr>
            </w:pPr>
            <w:bookmarkStart w:id="3827" w:name="NR_SL_PDCP_SN_Size_Type" w:colFirst="0" w:colLast="0"/>
            <w:r w:rsidRPr="00C20700">
              <w:rPr>
                <w:b/>
              </w:rPr>
              <w:t>NR_SL_PDCP_SN_Size_Type</w:t>
            </w:r>
          </w:p>
        </w:tc>
        <w:tc>
          <w:tcPr>
            <w:tcW w:w="3450" w:type="dxa"/>
            <w:tcBorders>
              <w:top w:val="double" w:sz="4" w:space="0" w:color="auto"/>
            </w:tcBorders>
            <w:shd w:val="clear" w:color="auto" w:fill="auto"/>
          </w:tcPr>
          <w:p w14:paraId="11EF931E" w14:textId="77777777" w:rsidR="00C03E4A" w:rsidRPr="00C20700" w:rsidRDefault="00C03E4A" w:rsidP="00407069">
            <w:pPr>
              <w:pStyle w:val="TAL"/>
            </w:pPr>
            <w:r w:rsidRPr="00C20700">
              <w:t>SL_PDCP_Config_r16.sl_PDCP_SN_Size_r16</w:t>
            </w:r>
          </w:p>
        </w:tc>
        <w:tc>
          <w:tcPr>
            <w:tcW w:w="3943" w:type="dxa"/>
            <w:tcBorders>
              <w:top w:val="double" w:sz="4" w:space="0" w:color="auto"/>
            </w:tcBorders>
            <w:shd w:val="clear" w:color="auto" w:fill="auto"/>
          </w:tcPr>
          <w:p w14:paraId="2EEBB1F4" w14:textId="77777777" w:rsidR="00C03E4A" w:rsidRPr="00C20700" w:rsidRDefault="00C03E4A" w:rsidP="00407069">
            <w:pPr>
              <w:pStyle w:val="TAL"/>
            </w:pPr>
          </w:p>
        </w:tc>
      </w:tr>
      <w:tr w:rsidR="00C03E4A" w14:paraId="34612C45" w14:textId="77777777" w:rsidTr="00407069">
        <w:tc>
          <w:tcPr>
            <w:tcW w:w="2464" w:type="dxa"/>
            <w:shd w:val="clear" w:color="auto" w:fill="auto"/>
          </w:tcPr>
          <w:p w14:paraId="35E38563" w14:textId="77777777" w:rsidR="00C03E4A" w:rsidRPr="00C20700" w:rsidRDefault="00C03E4A" w:rsidP="00407069">
            <w:pPr>
              <w:pStyle w:val="TAL"/>
              <w:rPr>
                <w:b/>
              </w:rPr>
            </w:pPr>
            <w:bookmarkStart w:id="3828" w:name="NR_SL_PDCP_SDU_Type" w:colFirst="0" w:colLast="0"/>
            <w:bookmarkEnd w:id="3827"/>
            <w:r w:rsidRPr="00C20700">
              <w:rPr>
                <w:b/>
              </w:rPr>
              <w:t>NR_SL_PDCP_SDU_Type</w:t>
            </w:r>
          </w:p>
        </w:tc>
        <w:tc>
          <w:tcPr>
            <w:tcW w:w="3450" w:type="dxa"/>
            <w:shd w:val="clear" w:color="auto" w:fill="auto"/>
          </w:tcPr>
          <w:p w14:paraId="7480FCFB" w14:textId="77777777" w:rsidR="00C03E4A" w:rsidRPr="00C20700" w:rsidRDefault="00000000" w:rsidP="00407069">
            <w:pPr>
              <w:pStyle w:val="TAL"/>
            </w:pPr>
            <w:hyperlink w:anchor="B3_Type" w:history="1">
              <w:r w:rsidR="00C03E4A" w:rsidRPr="00C20700">
                <w:rPr>
                  <w:rStyle w:val="Hyperlink"/>
                </w:rPr>
                <w:t>B3_Type</w:t>
              </w:r>
            </w:hyperlink>
          </w:p>
        </w:tc>
        <w:tc>
          <w:tcPr>
            <w:tcW w:w="3943" w:type="dxa"/>
            <w:shd w:val="clear" w:color="auto" w:fill="auto"/>
          </w:tcPr>
          <w:p w14:paraId="1376171B" w14:textId="77777777" w:rsidR="00C03E4A" w:rsidRPr="00C20700" w:rsidRDefault="00C03E4A" w:rsidP="00407069">
            <w:pPr>
              <w:pStyle w:val="TAL"/>
            </w:pPr>
            <w:r w:rsidRPr="00C20700">
              <w:t>Acc to TS 38.323 cl 6.3.12</w:t>
            </w:r>
          </w:p>
        </w:tc>
      </w:tr>
      <w:bookmarkEnd w:id="3828"/>
    </w:tbl>
    <w:p w14:paraId="0EEC1528" w14:textId="77777777" w:rsidR="00C03E4A" w:rsidRDefault="00C03E4A" w:rsidP="00C03E4A"/>
    <w:p w14:paraId="11F45AF4" w14:textId="77777777" w:rsidR="00C03E4A" w:rsidRDefault="00C03E4A" w:rsidP="00C03E4A">
      <w:pPr>
        <w:pStyle w:val="TH"/>
      </w:pPr>
      <w:r>
        <w:t>NR_CastTyp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71980BDA" w14:textId="77777777" w:rsidTr="00407069">
        <w:tc>
          <w:tcPr>
            <w:tcW w:w="9857" w:type="dxa"/>
            <w:gridSpan w:val="2"/>
            <w:shd w:val="clear" w:color="auto" w:fill="E0E0E0"/>
          </w:tcPr>
          <w:p w14:paraId="6651F7B0" w14:textId="77777777" w:rsidR="00C03E4A" w:rsidRPr="00C20700" w:rsidRDefault="00C03E4A" w:rsidP="00407069">
            <w:pPr>
              <w:pStyle w:val="TAL"/>
              <w:rPr>
                <w:b/>
              </w:rPr>
            </w:pPr>
            <w:r w:rsidRPr="00C20700">
              <w:rPr>
                <w:b/>
              </w:rPr>
              <w:t>TTCN-3 Enumerated Type</w:t>
            </w:r>
          </w:p>
        </w:tc>
      </w:tr>
      <w:tr w:rsidR="00C03E4A" w14:paraId="513BB9C1" w14:textId="77777777" w:rsidTr="00407069">
        <w:tc>
          <w:tcPr>
            <w:tcW w:w="1971" w:type="dxa"/>
            <w:tcBorders>
              <w:bottom w:val="single" w:sz="4" w:space="0" w:color="auto"/>
            </w:tcBorders>
            <w:shd w:val="clear" w:color="auto" w:fill="E0E0E0"/>
          </w:tcPr>
          <w:p w14:paraId="710BA021" w14:textId="77777777" w:rsidR="00C03E4A" w:rsidRPr="00C20700" w:rsidRDefault="00C03E4A" w:rsidP="00407069">
            <w:pPr>
              <w:pStyle w:val="TAL"/>
              <w:rPr>
                <w:b/>
              </w:rPr>
            </w:pPr>
            <w:bookmarkStart w:id="3829" w:name="NR_CastType_Type" w:colFirst="1" w:colLast="1"/>
            <w:r w:rsidRPr="00C20700">
              <w:rPr>
                <w:b/>
              </w:rPr>
              <w:t>Name</w:t>
            </w:r>
          </w:p>
        </w:tc>
        <w:tc>
          <w:tcPr>
            <w:tcW w:w="7886" w:type="dxa"/>
            <w:tcBorders>
              <w:bottom w:val="single" w:sz="4" w:space="0" w:color="auto"/>
            </w:tcBorders>
            <w:shd w:val="clear" w:color="auto" w:fill="FFFF99"/>
          </w:tcPr>
          <w:p w14:paraId="660B0E98" w14:textId="77777777" w:rsidR="00C03E4A" w:rsidRPr="00C20700" w:rsidRDefault="00C03E4A" w:rsidP="00407069">
            <w:pPr>
              <w:pStyle w:val="TAL"/>
              <w:rPr>
                <w:b/>
              </w:rPr>
            </w:pPr>
            <w:r w:rsidRPr="00C20700">
              <w:rPr>
                <w:b/>
              </w:rPr>
              <w:t>NR_CastType_Type</w:t>
            </w:r>
          </w:p>
        </w:tc>
      </w:tr>
      <w:bookmarkEnd w:id="3829"/>
      <w:tr w:rsidR="00C03E4A" w14:paraId="1F73CE45" w14:textId="77777777" w:rsidTr="00407069">
        <w:tc>
          <w:tcPr>
            <w:tcW w:w="1971" w:type="dxa"/>
            <w:tcBorders>
              <w:bottom w:val="double" w:sz="4" w:space="0" w:color="auto"/>
            </w:tcBorders>
            <w:shd w:val="clear" w:color="auto" w:fill="E0E0E0"/>
          </w:tcPr>
          <w:p w14:paraId="7B520776"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14F53EB8" w14:textId="77777777" w:rsidR="00C03E4A" w:rsidRPr="00C20700" w:rsidRDefault="00C03E4A" w:rsidP="00407069">
            <w:pPr>
              <w:pStyle w:val="TAL"/>
            </w:pPr>
          </w:p>
        </w:tc>
      </w:tr>
      <w:tr w:rsidR="00C03E4A" w14:paraId="00666E7A" w14:textId="77777777" w:rsidTr="00407069">
        <w:tc>
          <w:tcPr>
            <w:tcW w:w="1971" w:type="dxa"/>
            <w:tcBorders>
              <w:top w:val="double" w:sz="4" w:space="0" w:color="auto"/>
            </w:tcBorders>
            <w:shd w:val="clear" w:color="auto" w:fill="auto"/>
          </w:tcPr>
          <w:p w14:paraId="38BCF419" w14:textId="77777777" w:rsidR="00C03E4A" w:rsidRPr="00C20700" w:rsidRDefault="00C03E4A" w:rsidP="00407069">
            <w:pPr>
              <w:pStyle w:val="TAL"/>
            </w:pPr>
            <w:r w:rsidRPr="00C20700">
              <w:t>broadcast</w:t>
            </w:r>
          </w:p>
        </w:tc>
        <w:tc>
          <w:tcPr>
            <w:tcW w:w="7886" w:type="dxa"/>
            <w:tcBorders>
              <w:top w:val="double" w:sz="4" w:space="0" w:color="auto"/>
            </w:tcBorders>
            <w:shd w:val="clear" w:color="auto" w:fill="auto"/>
          </w:tcPr>
          <w:p w14:paraId="43ED446A" w14:textId="77777777" w:rsidR="00C03E4A" w:rsidRPr="00C20700" w:rsidRDefault="00C03E4A" w:rsidP="00407069">
            <w:pPr>
              <w:pStyle w:val="TAL"/>
            </w:pPr>
          </w:p>
        </w:tc>
      </w:tr>
      <w:tr w:rsidR="00C03E4A" w14:paraId="52DA2EA8" w14:textId="77777777" w:rsidTr="00407069">
        <w:tc>
          <w:tcPr>
            <w:tcW w:w="1971" w:type="dxa"/>
            <w:shd w:val="clear" w:color="auto" w:fill="auto"/>
          </w:tcPr>
          <w:p w14:paraId="74A8FB3C" w14:textId="77777777" w:rsidR="00C03E4A" w:rsidRPr="00C20700" w:rsidRDefault="00C03E4A" w:rsidP="00407069">
            <w:pPr>
              <w:pStyle w:val="TAL"/>
            </w:pPr>
            <w:r w:rsidRPr="00C20700">
              <w:t>groupcast</w:t>
            </w:r>
          </w:p>
        </w:tc>
        <w:tc>
          <w:tcPr>
            <w:tcW w:w="7886" w:type="dxa"/>
            <w:shd w:val="clear" w:color="auto" w:fill="auto"/>
          </w:tcPr>
          <w:p w14:paraId="11BB207E" w14:textId="77777777" w:rsidR="00C03E4A" w:rsidRPr="00C20700" w:rsidRDefault="00C03E4A" w:rsidP="00407069">
            <w:pPr>
              <w:pStyle w:val="TAL"/>
            </w:pPr>
          </w:p>
        </w:tc>
      </w:tr>
      <w:tr w:rsidR="00C03E4A" w14:paraId="2F8EB402" w14:textId="77777777" w:rsidTr="00407069">
        <w:tc>
          <w:tcPr>
            <w:tcW w:w="1971" w:type="dxa"/>
            <w:shd w:val="clear" w:color="auto" w:fill="auto"/>
          </w:tcPr>
          <w:p w14:paraId="173CB54E" w14:textId="77777777" w:rsidR="00C03E4A" w:rsidRPr="00C20700" w:rsidRDefault="00C03E4A" w:rsidP="00407069">
            <w:pPr>
              <w:pStyle w:val="TAL"/>
            </w:pPr>
            <w:r w:rsidRPr="00C20700">
              <w:t>unicast</w:t>
            </w:r>
          </w:p>
        </w:tc>
        <w:tc>
          <w:tcPr>
            <w:tcW w:w="7886" w:type="dxa"/>
            <w:shd w:val="clear" w:color="auto" w:fill="auto"/>
          </w:tcPr>
          <w:p w14:paraId="0F0435C0" w14:textId="77777777" w:rsidR="00C03E4A" w:rsidRPr="00C20700" w:rsidRDefault="00C03E4A" w:rsidP="00407069">
            <w:pPr>
              <w:pStyle w:val="TAL"/>
            </w:pPr>
          </w:p>
        </w:tc>
      </w:tr>
    </w:tbl>
    <w:p w14:paraId="109C7F7B" w14:textId="77777777" w:rsidR="00C03E4A" w:rsidRDefault="00C03E4A" w:rsidP="00C03E4A"/>
    <w:p w14:paraId="5ED3417C" w14:textId="77777777" w:rsidR="00C03E4A" w:rsidRDefault="00C03E4A" w:rsidP="00C03E4A">
      <w:pPr>
        <w:pStyle w:val="TH"/>
      </w:pPr>
      <w:r>
        <w:t>NR_SL_PDCP_DRB_Config_Parameter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EE1DA6D" w14:textId="77777777" w:rsidTr="00407069">
        <w:tc>
          <w:tcPr>
            <w:tcW w:w="9857" w:type="dxa"/>
            <w:gridSpan w:val="4"/>
            <w:shd w:val="clear" w:color="auto" w:fill="E0E0E0"/>
          </w:tcPr>
          <w:p w14:paraId="69842DE7" w14:textId="77777777" w:rsidR="00C03E4A" w:rsidRPr="00C20700" w:rsidRDefault="00C03E4A" w:rsidP="00407069">
            <w:pPr>
              <w:pStyle w:val="TAL"/>
              <w:rPr>
                <w:b/>
              </w:rPr>
            </w:pPr>
            <w:r w:rsidRPr="00C20700">
              <w:rPr>
                <w:b/>
              </w:rPr>
              <w:t>TTCN-3 Record Type</w:t>
            </w:r>
          </w:p>
        </w:tc>
      </w:tr>
      <w:tr w:rsidR="00C03E4A" w14:paraId="5D08498B" w14:textId="77777777" w:rsidTr="00407069">
        <w:tc>
          <w:tcPr>
            <w:tcW w:w="1479" w:type="dxa"/>
            <w:tcBorders>
              <w:bottom w:val="single" w:sz="4" w:space="0" w:color="auto"/>
            </w:tcBorders>
            <w:shd w:val="clear" w:color="auto" w:fill="E0E0E0"/>
          </w:tcPr>
          <w:p w14:paraId="09854378" w14:textId="77777777" w:rsidR="00C03E4A" w:rsidRPr="00C20700" w:rsidRDefault="00C03E4A" w:rsidP="00407069">
            <w:pPr>
              <w:pStyle w:val="TAL"/>
              <w:rPr>
                <w:b/>
              </w:rPr>
            </w:pPr>
            <w:bookmarkStart w:id="3830" w:name="NR_SL_PDCP_DRB_Config_Parameters_Type" w:colFirst="1" w:colLast="1"/>
            <w:r w:rsidRPr="00C20700">
              <w:rPr>
                <w:b/>
              </w:rPr>
              <w:t>Name</w:t>
            </w:r>
          </w:p>
        </w:tc>
        <w:tc>
          <w:tcPr>
            <w:tcW w:w="8378" w:type="dxa"/>
            <w:gridSpan w:val="3"/>
            <w:tcBorders>
              <w:bottom w:val="single" w:sz="4" w:space="0" w:color="auto"/>
            </w:tcBorders>
            <w:shd w:val="clear" w:color="auto" w:fill="FFFF99"/>
          </w:tcPr>
          <w:p w14:paraId="587A0B17" w14:textId="77777777" w:rsidR="00C03E4A" w:rsidRPr="00C20700" w:rsidRDefault="00C03E4A" w:rsidP="00407069">
            <w:pPr>
              <w:pStyle w:val="TAL"/>
              <w:rPr>
                <w:b/>
              </w:rPr>
            </w:pPr>
            <w:r w:rsidRPr="00C20700">
              <w:rPr>
                <w:b/>
              </w:rPr>
              <w:t>NR_SL_PDCP_DRB_Config_Parameters_Type</w:t>
            </w:r>
          </w:p>
        </w:tc>
      </w:tr>
      <w:bookmarkEnd w:id="3830"/>
      <w:tr w:rsidR="00C03E4A" w14:paraId="2BBCDF1E" w14:textId="77777777" w:rsidTr="00407069">
        <w:tc>
          <w:tcPr>
            <w:tcW w:w="1479" w:type="dxa"/>
            <w:tcBorders>
              <w:bottom w:val="double" w:sz="4" w:space="0" w:color="auto"/>
            </w:tcBorders>
            <w:shd w:val="clear" w:color="auto" w:fill="E0E0E0"/>
          </w:tcPr>
          <w:p w14:paraId="21FA51AF"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B1C678A" w14:textId="77777777" w:rsidR="00C03E4A" w:rsidRPr="00C20700" w:rsidRDefault="00C03E4A" w:rsidP="00407069">
            <w:pPr>
              <w:pStyle w:val="TAL"/>
            </w:pPr>
            <w:r w:rsidRPr="00C20700">
              <w:t>parameters corresponding to NR ASN.1 SL-PDCP-Config</w:t>
            </w:r>
          </w:p>
        </w:tc>
      </w:tr>
      <w:tr w:rsidR="00C03E4A" w14:paraId="0A1A7F52" w14:textId="77777777" w:rsidTr="00407069">
        <w:tc>
          <w:tcPr>
            <w:tcW w:w="1479" w:type="dxa"/>
            <w:tcBorders>
              <w:top w:val="double" w:sz="4" w:space="0" w:color="auto"/>
            </w:tcBorders>
            <w:shd w:val="clear" w:color="auto" w:fill="auto"/>
          </w:tcPr>
          <w:p w14:paraId="07C84E67" w14:textId="77777777" w:rsidR="00C03E4A" w:rsidRPr="00C20700" w:rsidRDefault="00C03E4A" w:rsidP="00407069">
            <w:pPr>
              <w:pStyle w:val="TAL"/>
            </w:pPr>
            <w:r w:rsidRPr="00C20700">
              <w:t>SN_Size</w:t>
            </w:r>
          </w:p>
        </w:tc>
        <w:tc>
          <w:tcPr>
            <w:tcW w:w="2464" w:type="dxa"/>
            <w:tcBorders>
              <w:top w:val="double" w:sz="4" w:space="0" w:color="auto"/>
            </w:tcBorders>
            <w:shd w:val="clear" w:color="auto" w:fill="auto"/>
          </w:tcPr>
          <w:p w14:paraId="2A748A5B" w14:textId="77777777" w:rsidR="00C03E4A" w:rsidRPr="00C20700" w:rsidRDefault="00000000" w:rsidP="00407069">
            <w:pPr>
              <w:pStyle w:val="TAL"/>
            </w:pPr>
            <w:hyperlink w:anchor="NR_SL_PDCP_SN_Size_Type" w:history="1">
              <w:r w:rsidR="00C03E4A" w:rsidRPr="00C20700">
                <w:rPr>
                  <w:rStyle w:val="Hyperlink"/>
                </w:rPr>
                <w:t>NR_SL_PDCP_SN_Size_Type</w:t>
              </w:r>
            </w:hyperlink>
          </w:p>
        </w:tc>
        <w:tc>
          <w:tcPr>
            <w:tcW w:w="493" w:type="dxa"/>
            <w:tcBorders>
              <w:top w:val="double" w:sz="4" w:space="0" w:color="auto"/>
            </w:tcBorders>
            <w:shd w:val="clear" w:color="auto" w:fill="auto"/>
          </w:tcPr>
          <w:p w14:paraId="53EC7CBB" w14:textId="77777777" w:rsidR="00C03E4A" w:rsidRPr="00C20700" w:rsidRDefault="00C03E4A" w:rsidP="00407069">
            <w:pPr>
              <w:pStyle w:val="TAL"/>
            </w:pPr>
          </w:p>
        </w:tc>
        <w:tc>
          <w:tcPr>
            <w:tcW w:w="5421" w:type="dxa"/>
            <w:tcBorders>
              <w:top w:val="double" w:sz="4" w:space="0" w:color="auto"/>
            </w:tcBorders>
            <w:shd w:val="clear" w:color="auto" w:fill="auto"/>
          </w:tcPr>
          <w:p w14:paraId="3279EA33" w14:textId="77777777" w:rsidR="00C03E4A" w:rsidRPr="00C20700" w:rsidRDefault="00C03E4A" w:rsidP="00407069">
            <w:pPr>
              <w:pStyle w:val="TAL"/>
            </w:pPr>
            <w:r w:rsidRPr="00C20700">
              <w:t>SL-PDCP-Config.sl-PDCP-SN-Size-r16</w:t>
            </w:r>
          </w:p>
        </w:tc>
      </w:tr>
      <w:tr w:rsidR="00C03E4A" w14:paraId="0E696F44" w14:textId="77777777" w:rsidTr="00407069">
        <w:tc>
          <w:tcPr>
            <w:tcW w:w="1479" w:type="dxa"/>
            <w:shd w:val="clear" w:color="auto" w:fill="auto"/>
          </w:tcPr>
          <w:p w14:paraId="359329A2" w14:textId="77777777" w:rsidR="00C03E4A" w:rsidRPr="00C20700" w:rsidRDefault="00C03E4A" w:rsidP="00407069">
            <w:pPr>
              <w:pStyle w:val="TAL"/>
            </w:pPr>
            <w:r w:rsidRPr="00C20700">
              <w:t>PDCP_SDU_Data</w:t>
            </w:r>
          </w:p>
        </w:tc>
        <w:tc>
          <w:tcPr>
            <w:tcW w:w="2464" w:type="dxa"/>
            <w:shd w:val="clear" w:color="auto" w:fill="auto"/>
          </w:tcPr>
          <w:p w14:paraId="69B0F235" w14:textId="77777777" w:rsidR="00C03E4A" w:rsidRPr="00C20700" w:rsidRDefault="00000000" w:rsidP="00407069">
            <w:pPr>
              <w:pStyle w:val="TAL"/>
            </w:pPr>
            <w:hyperlink w:anchor="NR_SL_PDCP_SDU_Type" w:history="1">
              <w:r w:rsidR="00C03E4A" w:rsidRPr="00C20700">
                <w:rPr>
                  <w:rStyle w:val="Hyperlink"/>
                </w:rPr>
                <w:t>NR_SL_PDCP_SDU_Type</w:t>
              </w:r>
            </w:hyperlink>
          </w:p>
        </w:tc>
        <w:tc>
          <w:tcPr>
            <w:tcW w:w="493" w:type="dxa"/>
            <w:shd w:val="clear" w:color="auto" w:fill="auto"/>
          </w:tcPr>
          <w:p w14:paraId="4448CA99" w14:textId="77777777" w:rsidR="00C03E4A" w:rsidRPr="00C20700" w:rsidRDefault="00C03E4A" w:rsidP="00407069">
            <w:pPr>
              <w:pStyle w:val="TAL"/>
            </w:pPr>
            <w:r w:rsidRPr="00C20700">
              <w:t>opt</w:t>
            </w:r>
          </w:p>
        </w:tc>
        <w:tc>
          <w:tcPr>
            <w:tcW w:w="5421" w:type="dxa"/>
            <w:shd w:val="clear" w:color="auto" w:fill="auto"/>
          </w:tcPr>
          <w:p w14:paraId="37912646" w14:textId="77777777" w:rsidR="00C03E4A" w:rsidRPr="00C20700" w:rsidRDefault="00C03E4A" w:rsidP="00407069">
            <w:pPr>
              <w:pStyle w:val="TAL"/>
            </w:pPr>
            <w:r w:rsidRPr="00C20700">
              <w:t>Only applicable to SL-DRB</w:t>
            </w:r>
          </w:p>
          <w:p w14:paraId="56762B56" w14:textId="77777777" w:rsidR="00C03E4A" w:rsidRPr="00C20700" w:rsidRDefault="00C03E4A" w:rsidP="00407069">
            <w:pPr>
              <w:pStyle w:val="TAL"/>
            </w:pPr>
            <w:r w:rsidRPr="00C20700">
              <w:t>Corresponds to the V2X data type: IP/non-IP</w:t>
            </w:r>
          </w:p>
        </w:tc>
      </w:tr>
      <w:tr w:rsidR="00C03E4A" w14:paraId="5454F262" w14:textId="77777777" w:rsidTr="00407069">
        <w:tc>
          <w:tcPr>
            <w:tcW w:w="1479" w:type="dxa"/>
            <w:shd w:val="clear" w:color="auto" w:fill="auto"/>
          </w:tcPr>
          <w:p w14:paraId="7DDE4231" w14:textId="77777777" w:rsidR="00C03E4A" w:rsidRPr="00C20700" w:rsidRDefault="00C03E4A" w:rsidP="00407069">
            <w:pPr>
              <w:pStyle w:val="TAL"/>
            </w:pPr>
            <w:r w:rsidRPr="00C20700">
              <w:t>CastType</w:t>
            </w:r>
          </w:p>
        </w:tc>
        <w:tc>
          <w:tcPr>
            <w:tcW w:w="2464" w:type="dxa"/>
            <w:shd w:val="clear" w:color="auto" w:fill="auto"/>
          </w:tcPr>
          <w:p w14:paraId="529E3E5F" w14:textId="77777777" w:rsidR="00C03E4A" w:rsidRPr="00C20700" w:rsidRDefault="00000000" w:rsidP="00407069">
            <w:pPr>
              <w:pStyle w:val="TAL"/>
            </w:pPr>
            <w:hyperlink w:anchor="NR_CastType_Type" w:history="1">
              <w:r w:rsidR="00C03E4A" w:rsidRPr="00C20700">
                <w:rPr>
                  <w:rStyle w:val="Hyperlink"/>
                </w:rPr>
                <w:t>NR_CastType_Type</w:t>
              </w:r>
            </w:hyperlink>
          </w:p>
        </w:tc>
        <w:tc>
          <w:tcPr>
            <w:tcW w:w="493" w:type="dxa"/>
            <w:shd w:val="clear" w:color="auto" w:fill="auto"/>
          </w:tcPr>
          <w:p w14:paraId="1BCBA3FF" w14:textId="77777777" w:rsidR="00C03E4A" w:rsidRPr="00C20700" w:rsidRDefault="00C03E4A" w:rsidP="00407069">
            <w:pPr>
              <w:pStyle w:val="TAL"/>
            </w:pPr>
            <w:r w:rsidRPr="00C20700">
              <w:t>opt</w:t>
            </w:r>
          </w:p>
        </w:tc>
        <w:tc>
          <w:tcPr>
            <w:tcW w:w="5421" w:type="dxa"/>
            <w:shd w:val="clear" w:color="auto" w:fill="auto"/>
          </w:tcPr>
          <w:p w14:paraId="6E5F2D2C" w14:textId="77777777" w:rsidR="00C03E4A" w:rsidRPr="00C20700" w:rsidRDefault="00C03E4A" w:rsidP="00407069">
            <w:pPr>
              <w:pStyle w:val="TAL"/>
            </w:pPr>
            <w:r w:rsidRPr="00C20700">
              <w:t>Only applicable to SL-DRB</w:t>
            </w:r>
          </w:p>
        </w:tc>
      </w:tr>
    </w:tbl>
    <w:p w14:paraId="59E38E1D" w14:textId="77777777" w:rsidR="00C03E4A" w:rsidRDefault="00C03E4A" w:rsidP="00C03E4A"/>
    <w:p w14:paraId="09CFD9B0" w14:textId="77777777" w:rsidR="00C03E4A" w:rsidRDefault="00C03E4A" w:rsidP="00C03E4A">
      <w:pPr>
        <w:pStyle w:val="TH"/>
      </w:pPr>
      <w:r>
        <w:t>NR_SL_PDCP_TransparentM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2114CFE" w14:textId="77777777" w:rsidTr="00407069">
        <w:tc>
          <w:tcPr>
            <w:tcW w:w="9857" w:type="dxa"/>
            <w:gridSpan w:val="4"/>
            <w:shd w:val="clear" w:color="auto" w:fill="E0E0E0"/>
          </w:tcPr>
          <w:p w14:paraId="05DEDEAD" w14:textId="77777777" w:rsidR="00C03E4A" w:rsidRPr="00C20700" w:rsidRDefault="00C03E4A" w:rsidP="00407069">
            <w:pPr>
              <w:pStyle w:val="TAL"/>
              <w:rPr>
                <w:b/>
              </w:rPr>
            </w:pPr>
            <w:r w:rsidRPr="00C20700">
              <w:rPr>
                <w:b/>
              </w:rPr>
              <w:t>TTCN-3 Record Type</w:t>
            </w:r>
          </w:p>
        </w:tc>
      </w:tr>
      <w:tr w:rsidR="00C03E4A" w14:paraId="6F65556A" w14:textId="77777777" w:rsidTr="00407069">
        <w:tc>
          <w:tcPr>
            <w:tcW w:w="1479" w:type="dxa"/>
            <w:tcBorders>
              <w:bottom w:val="single" w:sz="4" w:space="0" w:color="auto"/>
            </w:tcBorders>
            <w:shd w:val="clear" w:color="auto" w:fill="E0E0E0"/>
          </w:tcPr>
          <w:p w14:paraId="7CC38450" w14:textId="77777777" w:rsidR="00C03E4A" w:rsidRPr="00C20700" w:rsidRDefault="00C03E4A" w:rsidP="00407069">
            <w:pPr>
              <w:pStyle w:val="TAL"/>
              <w:rPr>
                <w:b/>
              </w:rPr>
            </w:pPr>
            <w:bookmarkStart w:id="3831" w:name="NR_SL_PDCP_TransparentMode" w:colFirst="1" w:colLast="1"/>
            <w:r w:rsidRPr="00C20700">
              <w:rPr>
                <w:b/>
              </w:rPr>
              <w:t>Name</w:t>
            </w:r>
          </w:p>
        </w:tc>
        <w:tc>
          <w:tcPr>
            <w:tcW w:w="8378" w:type="dxa"/>
            <w:gridSpan w:val="3"/>
            <w:tcBorders>
              <w:bottom w:val="single" w:sz="4" w:space="0" w:color="auto"/>
            </w:tcBorders>
            <w:shd w:val="clear" w:color="auto" w:fill="FFFF99"/>
          </w:tcPr>
          <w:p w14:paraId="73B7DB4F" w14:textId="77777777" w:rsidR="00C03E4A" w:rsidRPr="00C20700" w:rsidRDefault="00C03E4A" w:rsidP="00407069">
            <w:pPr>
              <w:pStyle w:val="TAL"/>
              <w:rPr>
                <w:b/>
              </w:rPr>
            </w:pPr>
            <w:r w:rsidRPr="00C20700">
              <w:rPr>
                <w:b/>
              </w:rPr>
              <w:t>NR_SL_PDCP_TransparentMode</w:t>
            </w:r>
          </w:p>
        </w:tc>
      </w:tr>
      <w:bookmarkEnd w:id="3831"/>
      <w:tr w:rsidR="00C03E4A" w14:paraId="24DE0E44" w14:textId="77777777" w:rsidTr="00407069">
        <w:tc>
          <w:tcPr>
            <w:tcW w:w="1479" w:type="dxa"/>
            <w:tcBorders>
              <w:bottom w:val="double" w:sz="4" w:space="0" w:color="auto"/>
            </w:tcBorders>
            <w:shd w:val="clear" w:color="auto" w:fill="E0E0E0"/>
          </w:tcPr>
          <w:p w14:paraId="1D8ABD1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E85FA3E" w14:textId="77777777" w:rsidR="00C03E4A" w:rsidRPr="00C20700" w:rsidRDefault="00C03E4A" w:rsidP="00407069">
            <w:pPr>
              <w:pStyle w:val="TAL"/>
            </w:pPr>
          </w:p>
        </w:tc>
      </w:tr>
      <w:tr w:rsidR="00C03E4A" w14:paraId="313736C7" w14:textId="77777777" w:rsidTr="00407069">
        <w:tc>
          <w:tcPr>
            <w:tcW w:w="1479" w:type="dxa"/>
            <w:tcBorders>
              <w:top w:val="double" w:sz="4" w:space="0" w:color="auto"/>
            </w:tcBorders>
            <w:shd w:val="clear" w:color="auto" w:fill="auto"/>
          </w:tcPr>
          <w:p w14:paraId="75D61659" w14:textId="77777777" w:rsidR="00C03E4A" w:rsidRPr="00C20700" w:rsidRDefault="00C03E4A" w:rsidP="00407069">
            <w:pPr>
              <w:pStyle w:val="TAL"/>
            </w:pPr>
            <w:r w:rsidRPr="00C20700">
              <w:t>SN_Size</w:t>
            </w:r>
          </w:p>
        </w:tc>
        <w:tc>
          <w:tcPr>
            <w:tcW w:w="2464" w:type="dxa"/>
            <w:tcBorders>
              <w:top w:val="double" w:sz="4" w:space="0" w:color="auto"/>
            </w:tcBorders>
            <w:shd w:val="clear" w:color="auto" w:fill="auto"/>
          </w:tcPr>
          <w:p w14:paraId="312457C2" w14:textId="77777777" w:rsidR="00C03E4A" w:rsidRPr="00C20700" w:rsidRDefault="00000000" w:rsidP="00407069">
            <w:pPr>
              <w:pStyle w:val="TAL"/>
            </w:pPr>
            <w:hyperlink w:anchor="NR_SL_PDCP_SN_Size_Type" w:history="1">
              <w:r w:rsidR="00C03E4A" w:rsidRPr="00C20700">
                <w:rPr>
                  <w:rStyle w:val="Hyperlink"/>
                </w:rPr>
                <w:t>NR_SL_PDCP_SN_Size_Type</w:t>
              </w:r>
            </w:hyperlink>
          </w:p>
        </w:tc>
        <w:tc>
          <w:tcPr>
            <w:tcW w:w="493" w:type="dxa"/>
            <w:tcBorders>
              <w:top w:val="double" w:sz="4" w:space="0" w:color="auto"/>
            </w:tcBorders>
            <w:shd w:val="clear" w:color="auto" w:fill="auto"/>
          </w:tcPr>
          <w:p w14:paraId="5A477807" w14:textId="77777777" w:rsidR="00C03E4A" w:rsidRPr="00C20700" w:rsidRDefault="00C03E4A" w:rsidP="00407069">
            <w:pPr>
              <w:pStyle w:val="TAL"/>
            </w:pPr>
          </w:p>
        </w:tc>
        <w:tc>
          <w:tcPr>
            <w:tcW w:w="5421" w:type="dxa"/>
            <w:tcBorders>
              <w:top w:val="double" w:sz="4" w:space="0" w:color="auto"/>
            </w:tcBorders>
            <w:shd w:val="clear" w:color="auto" w:fill="auto"/>
          </w:tcPr>
          <w:p w14:paraId="02D49A7C" w14:textId="77777777" w:rsidR="00C03E4A" w:rsidRPr="00C20700" w:rsidRDefault="00C03E4A" w:rsidP="00407069">
            <w:pPr>
              <w:pStyle w:val="TAL"/>
            </w:pPr>
          </w:p>
        </w:tc>
      </w:tr>
    </w:tbl>
    <w:p w14:paraId="2E3D3ED2" w14:textId="77777777" w:rsidR="00C03E4A" w:rsidRDefault="00C03E4A" w:rsidP="00C03E4A"/>
    <w:p w14:paraId="7E9FD68D" w14:textId="77777777" w:rsidR="00C03E4A" w:rsidRDefault="00C03E4A" w:rsidP="00C03E4A">
      <w:pPr>
        <w:pStyle w:val="TH"/>
      </w:pPr>
      <w:r>
        <w:t>NR_SL_PDCP_Rb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DBDEC28" w14:textId="77777777" w:rsidTr="00407069">
        <w:tc>
          <w:tcPr>
            <w:tcW w:w="9857" w:type="dxa"/>
            <w:gridSpan w:val="3"/>
            <w:shd w:val="clear" w:color="auto" w:fill="E0E0E0"/>
          </w:tcPr>
          <w:p w14:paraId="54F6DE60" w14:textId="77777777" w:rsidR="00C03E4A" w:rsidRPr="00C20700" w:rsidRDefault="00C03E4A" w:rsidP="00407069">
            <w:pPr>
              <w:pStyle w:val="TAL"/>
              <w:rPr>
                <w:b/>
              </w:rPr>
            </w:pPr>
            <w:r w:rsidRPr="00C20700">
              <w:rPr>
                <w:b/>
              </w:rPr>
              <w:t>TTCN-3 Union Type</w:t>
            </w:r>
          </w:p>
        </w:tc>
      </w:tr>
      <w:tr w:rsidR="00C03E4A" w14:paraId="54661AB9" w14:textId="77777777" w:rsidTr="00407069">
        <w:tc>
          <w:tcPr>
            <w:tcW w:w="1479" w:type="dxa"/>
            <w:tcBorders>
              <w:bottom w:val="single" w:sz="4" w:space="0" w:color="auto"/>
            </w:tcBorders>
            <w:shd w:val="clear" w:color="auto" w:fill="E0E0E0"/>
          </w:tcPr>
          <w:p w14:paraId="1A1987DC" w14:textId="77777777" w:rsidR="00C03E4A" w:rsidRPr="00C20700" w:rsidRDefault="00C03E4A" w:rsidP="00407069">
            <w:pPr>
              <w:pStyle w:val="TAL"/>
              <w:rPr>
                <w:b/>
              </w:rPr>
            </w:pPr>
            <w:bookmarkStart w:id="3832" w:name="NR_SL_PDCP_RbConfig_Type" w:colFirst="1" w:colLast="1"/>
            <w:r w:rsidRPr="00C20700">
              <w:rPr>
                <w:b/>
              </w:rPr>
              <w:t>Name</w:t>
            </w:r>
          </w:p>
        </w:tc>
        <w:tc>
          <w:tcPr>
            <w:tcW w:w="8378" w:type="dxa"/>
            <w:gridSpan w:val="2"/>
            <w:tcBorders>
              <w:bottom w:val="single" w:sz="4" w:space="0" w:color="auto"/>
            </w:tcBorders>
            <w:shd w:val="clear" w:color="auto" w:fill="FFFF99"/>
          </w:tcPr>
          <w:p w14:paraId="607DC7C8" w14:textId="77777777" w:rsidR="00C03E4A" w:rsidRPr="00C20700" w:rsidRDefault="00C03E4A" w:rsidP="00407069">
            <w:pPr>
              <w:pStyle w:val="TAL"/>
              <w:rPr>
                <w:b/>
              </w:rPr>
            </w:pPr>
            <w:r w:rsidRPr="00C20700">
              <w:rPr>
                <w:b/>
              </w:rPr>
              <w:t>NR_SL_PDCP_RbConfig_Type</w:t>
            </w:r>
          </w:p>
        </w:tc>
      </w:tr>
      <w:bookmarkEnd w:id="3832"/>
      <w:tr w:rsidR="00C03E4A" w14:paraId="0CDC6F95" w14:textId="77777777" w:rsidTr="00407069">
        <w:tc>
          <w:tcPr>
            <w:tcW w:w="1479" w:type="dxa"/>
            <w:tcBorders>
              <w:bottom w:val="double" w:sz="4" w:space="0" w:color="auto"/>
            </w:tcBorders>
            <w:shd w:val="clear" w:color="auto" w:fill="E0E0E0"/>
          </w:tcPr>
          <w:p w14:paraId="6C1C079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A5C2AA3" w14:textId="77777777" w:rsidR="00C03E4A" w:rsidRPr="00C20700" w:rsidRDefault="00C03E4A" w:rsidP="00407069">
            <w:pPr>
              <w:pStyle w:val="TAL"/>
            </w:pPr>
          </w:p>
        </w:tc>
      </w:tr>
      <w:tr w:rsidR="00C03E4A" w14:paraId="06A9AB8B" w14:textId="77777777" w:rsidTr="00407069">
        <w:tc>
          <w:tcPr>
            <w:tcW w:w="1479" w:type="dxa"/>
            <w:tcBorders>
              <w:top w:val="double" w:sz="4" w:space="0" w:color="auto"/>
            </w:tcBorders>
            <w:shd w:val="clear" w:color="auto" w:fill="auto"/>
          </w:tcPr>
          <w:p w14:paraId="7FB15BBA" w14:textId="77777777" w:rsidR="00C03E4A" w:rsidRPr="00C20700" w:rsidRDefault="00C03E4A" w:rsidP="00407069">
            <w:pPr>
              <w:pStyle w:val="TAL"/>
            </w:pPr>
            <w:r w:rsidRPr="00C20700">
              <w:t>Params</w:t>
            </w:r>
          </w:p>
        </w:tc>
        <w:tc>
          <w:tcPr>
            <w:tcW w:w="2957" w:type="dxa"/>
            <w:tcBorders>
              <w:top w:val="double" w:sz="4" w:space="0" w:color="auto"/>
            </w:tcBorders>
            <w:shd w:val="clear" w:color="auto" w:fill="auto"/>
          </w:tcPr>
          <w:p w14:paraId="5218DC0A" w14:textId="77777777" w:rsidR="00C03E4A" w:rsidRPr="00C20700" w:rsidRDefault="00000000" w:rsidP="00407069">
            <w:pPr>
              <w:pStyle w:val="TAL"/>
            </w:pPr>
            <w:hyperlink w:anchor="NR_SL_PDCP_DRB_Config_Parameters_Type" w:history="1">
              <w:r w:rsidR="00C03E4A" w:rsidRPr="00C20700">
                <w:rPr>
                  <w:rStyle w:val="Hyperlink"/>
                </w:rPr>
                <w:t>NR_SL_PDCP_DRB_Config_Parameters_Type</w:t>
              </w:r>
            </w:hyperlink>
          </w:p>
        </w:tc>
        <w:tc>
          <w:tcPr>
            <w:tcW w:w="5421" w:type="dxa"/>
            <w:tcBorders>
              <w:top w:val="double" w:sz="4" w:space="0" w:color="auto"/>
            </w:tcBorders>
            <w:shd w:val="clear" w:color="auto" w:fill="auto"/>
          </w:tcPr>
          <w:p w14:paraId="1EBE5403" w14:textId="77777777" w:rsidR="00C03E4A" w:rsidRPr="00C20700" w:rsidRDefault="00C03E4A" w:rsidP="00407069">
            <w:pPr>
              <w:pStyle w:val="TAL"/>
            </w:pPr>
            <w:r w:rsidRPr="00C20700">
              <w:t>PDCP configuration parameters corresponding to UE configuration</w:t>
            </w:r>
          </w:p>
        </w:tc>
      </w:tr>
      <w:tr w:rsidR="00C03E4A" w14:paraId="086117A9" w14:textId="77777777" w:rsidTr="00407069">
        <w:tc>
          <w:tcPr>
            <w:tcW w:w="1479" w:type="dxa"/>
            <w:shd w:val="clear" w:color="auto" w:fill="auto"/>
          </w:tcPr>
          <w:p w14:paraId="3626ACAB" w14:textId="77777777" w:rsidR="00C03E4A" w:rsidRPr="00C20700" w:rsidRDefault="00C03E4A" w:rsidP="00407069">
            <w:pPr>
              <w:pStyle w:val="TAL"/>
            </w:pPr>
            <w:r w:rsidRPr="00C20700">
              <w:t>TransparentMode</w:t>
            </w:r>
          </w:p>
        </w:tc>
        <w:tc>
          <w:tcPr>
            <w:tcW w:w="2957" w:type="dxa"/>
            <w:shd w:val="clear" w:color="auto" w:fill="auto"/>
          </w:tcPr>
          <w:p w14:paraId="04BAE64E" w14:textId="77777777" w:rsidR="00C03E4A" w:rsidRPr="00C20700" w:rsidRDefault="00000000" w:rsidP="00407069">
            <w:pPr>
              <w:pStyle w:val="TAL"/>
            </w:pPr>
            <w:hyperlink w:anchor="NR_SL_PDCP_TransparentMode" w:history="1">
              <w:r w:rsidR="00C03E4A" w:rsidRPr="00C20700">
                <w:rPr>
                  <w:rStyle w:val="Hyperlink"/>
                </w:rPr>
                <w:t>NR_SL_PDCP_TransparentMode</w:t>
              </w:r>
            </w:hyperlink>
          </w:p>
        </w:tc>
        <w:tc>
          <w:tcPr>
            <w:tcW w:w="5421" w:type="dxa"/>
            <w:shd w:val="clear" w:color="auto" w:fill="auto"/>
          </w:tcPr>
          <w:p w14:paraId="1121EB12" w14:textId="77777777" w:rsidR="00C03E4A" w:rsidRPr="00C20700" w:rsidRDefault="00C03E4A" w:rsidP="00407069">
            <w:pPr>
              <w:pStyle w:val="TAL"/>
            </w:pPr>
            <w:r w:rsidRPr="00C20700">
              <w:t>PDCP configuration for transparent (test) mode:</w:t>
            </w:r>
          </w:p>
          <w:p w14:paraId="5D43D5DF" w14:textId="77777777" w:rsidR="00C03E4A" w:rsidRPr="00C20700" w:rsidRDefault="00C03E4A" w:rsidP="00407069">
            <w:pPr>
              <w:pStyle w:val="TAL"/>
            </w:pPr>
            <w:r w:rsidRPr="00C20700">
              <w:t>used for PDCP tests (TS 38.523-3, cl. 5.3.2.2):</w:t>
            </w:r>
          </w:p>
          <w:p w14:paraId="0E70BF08" w14:textId="77777777" w:rsidR="00C03E4A" w:rsidRPr="00C20700" w:rsidRDefault="00C03E4A" w:rsidP="00407069">
            <w:pPr>
              <w:pStyle w:val="TAL"/>
            </w:pPr>
            <w:r w:rsidRPr="00C20700">
              <w:t>NR-SS-UE applies NULL integrity algorithm and NULL ciphering, header</w:t>
            </w:r>
          </w:p>
          <w:p w14:paraId="165D426B" w14:textId="77777777" w:rsidR="00C03E4A" w:rsidRPr="00C20700" w:rsidRDefault="00C03E4A" w:rsidP="00407069">
            <w:pPr>
              <w:pStyle w:val="TAL"/>
            </w:pPr>
            <w:r w:rsidRPr="00C20700">
              <w:t>compression is not configured.</w:t>
            </w:r>
          </w:p>
          <w:p w14:paraId="12C9B24E" w14:textId="77777777" w:rsidR="00C03E4A" w:rsidRPr="00C20700" w:rsidRDefault="00C03E4A" w:rsidP="00407069">
            <w:pPr>
              <w:pStyle w:val="TAL"/>
            </w:pPr>
            <w:r w:rsidRPr="00C20700">
              <w:t>Note:</w:t>
            </w:r>
          </w:p>
          <w:p w14:paraId="5ECA0CFC" w14:textId="77777777" w:rsidR="00C03E4A" w:rsidRPr="00C20700" w:rsidRDefault="00C03E4A" w:rsidP="00407069">
            <w:pPr>
              <w:pStyle w:val="TAL"/>
            </w:pPr>
            <w:r w:rsidRPr="00C20700">
              <w:t>a reconfiguration of a SL-RB from transparent mode to 'normal' mode is not foreseen</w:t>
            </w:r>
          </w:p>
        </w:tc>
      </w:tr>
    </w:tbl>
    <w:p w14:paraId="0FD56864" w14:textId="77777777" w:rsidR="00C03E4A" w:rsidRDefault="00C03E4A" w:rsidP="00C03E4A"/>
    <w:p w14:paraId="09128E70" w14:textId="77777777" w:rsidR="00C03E4A" w:rsidRDefault="00C03E4A" w:rsidP="00C03E4A">
      <w:pPr>
        <w:pStyle w:val="TH"/>
      </w:pPr>
      <w:r>
        <w:t>NR_SL_PDCP_Configur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78A9E99" w14:textId="77777777" w:rsidTr="00407069">
        <w:tc>
          <w:tcPr>
            <w:tcW w:w="9857" w:type="dxa"/>
            <w:gridSpan w:val="3"/>
            <w:shd w:val="clear" w:color="auto" w:fill="E0E0E0"/>
          </w:tcPr>
          <w:p w14:paraId="27EF0474" w14:textId="77777777" w:rsidR="00C03E4A" w:rsidRPr="00C20700" w:rsidRDefault="00C03E4A" w:rsidP="00407069">
            <w:pPr>
              <w:pStyle w:val="TAL"/>
              <w:rPr>
                <w:b/>
              </w:rPr>
            </w:pPr>
            <w:r w:rsidRPr="00C20700">
              <w:rPr>
                <w:b/>
              </w:rPr>
              <w:t>TTCN-3 Union Type</w:t>
            </w:r>
          </w:p>
        </w:tc>
      </w:tr>
      <w:tr w:rsidR="00C03E4A" w14:paraId="78171475" w14:textId="77777777" w:rsidTr="00407069">
        <w:tc>
          <w:tcPr>
            <w:tcW w:w="1479" w:type="dxa"/>
            <w:tcBorders>
              <w:bottom w:val="single" w:sz="4" w:space="0" w:color="auto"/>
            </w:tcBorders>
            <w:shd w:val="clear" w:color="auto" w:fill="E0E0E0"/>
          </w:tcPr>
          <w:p w14:paraId="3BF31FDC" w14:textId="77777777" w:rsidR="00C03E4A" w:rsidRPr="00C20700" w:rsidRDefault="00C03E4A" w:rsidP="00407069">
            <w:pPr>
              <w:pStyle w:val="TAL"/>
              <w:rPr>
                <w:b/>
              </w:rPr>
            </w:pPr>
            <w:bookmarkStart w:id="3833" w:name="NR_SL_PDCP_Configuration_Type" w:colFirst="1" w:colLast="1"/>
            <w:r w:rsidRPr="00C20700">
              <w:rPr>
                <w:b/>
              </w:rPr>
              <w:t>Name</w:t>
            </w:r>
          </w:p>
        </w:tc>
        <w:tc>
          <w:tcPr>
            <w:tcW w:w="8378" w:type="dxa"/>
            <w:gridSpan w:val="2"/>
            <w:tcBorders>
              <w:bottom w:val="single" w:sz="4" w:space="0" w:color="auto"/>
            </w:tcBorders>
            <w:shd w:val="clear" w:color="auto" w:fill="FFFF99"/>
          </w:tcPr>
          <w:p w14:paraId="791A1150" w14:textId="77777777" w:rsidR="00C03E4A" w:rsidRPr="00C20700" w:rsidRDefault="00C03E4A" w:rsidP="00407069">
            <w:pPr>
              <w:pStyle w:val="TAL"/>
              <w:rPr>
                <w:b/>
              </w:rPr>
            </w:pPr>
            <w:r w:rsidRPr="00C20700">
              <w:rPr>
                <w:b/>
              </w:rPr>
              <w:t>NR_SL_PDCP_Configuration_Type</w:t>
            </w:r>
          </w:p>
        </w:tc>
      </w:tr>
      <w:bookmarkEnd w:id="3833"/>
      <w:tr w:rsidR="00C03E4A" w14:paraId="0DF5E3CC" w14:textId="77777777" w:rsidTr="00407069">
        <w:tc>
          <w:tcPr>
            <w:tcW w:w="1479" w:type="dxa"/>
            <w:tcBorders>
              <w:bottom w:val="double" w:sz="4" w:space="0" w:color="auto"/>
            </w:tcBorders>
            <w:shd w:val="clear" w:color="auto" w:fill="E0E0E0"/>
          </w:tcPr>
          <w:p w14:paraId="2878CA03"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CEA9228" w14:textId="77777777" w:rsidR="00C03E4A" w:rsidRPr="00C20700" w:rsidRDefault="00C03E4A" w:rsidP="00407069">
            <w:pPr>
              <w:pStyle w:val="TAL"/>
            </w:pPr>
          </w:p>
        </w:tc>
      </w:tr>
      <w:tr w:rsidR="00C03E4A" w14:paraId="55765344" w14:textId="77777777" w:rsidTr="00407069">
        <w:tc>
          <w:tcPr>
            <w:tcW w:w="1479" w:type="dxa"/>
            <w:tcBorders>
              <w:top w:val="double" w:sz="4" w:space="0" w:color="auto"/>
            </w:tcBorders>
            <w:shd w:val="clear" w:color="auto" w:fill="auto"/>
          </w:tcPr>
          <w:p w14:paraId="2D30C5BA"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431E4863"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7BCBD34E" w14:textId="77777777" w:rsidR="00C03E4A" w:rsidRPr="00C20700" w:rsidRDefault="00C03E4A" w:rsidP="00407069">
            <w:pPr>
              <w:pStyle w:val="TAL"/>
            </w:pPr>
            <w:r w:rsidRPr="00C20700">
              <w:t>the PDCP may not be configured e.g. for SL-DRBs tested in RLC or MAC test cases</w:t>
            </w:r>
          </w:p>
        </w:tc>
      </w:tr>
      <w:tr w:rsidR="00C03E4A" w14:paraId="3632F8BC" w14:textId="77777777" w:rsidTr="00407069">
        <w:tc>
          <w:tcPr>
            <w:tcW w:w="1479" w:type="dxa"/>
            <w:shd w:val="clear" w:color="auto" w:fill="auto"/>
          </w:tcPr>
          <w:p w14:paraId="37654254" w14:textId="77777777" w:rsidR="00C03E4A" w:rsidRPr="00C20700" w:rsidRDefault="00C03E4A" w:rsidP="00407069">
            <w:pPr>
              <w:pStyle w:val="TAL"/>
            </w:pPr>
            <w:r w:rsidRPr="00C20700">
              <w:t>SLRB</w:t>
            </w:r>
          </w:p>
        </w:tc>
        <w:tc>
          <w:tcPr>
            <w:tcW w:w="2957" w:type="dxa"/>
            <w:shd w:val="clear" w:color="auto" w:fill="auto"/>
          </w:tcPr>
          <w:p w14:paraId="42AE5633" w14:textId="77777777" w:rsidR="00C03E4A" w:rsidRPr="00C20700" w:rsidRDefault="00000000" w:rsidP="00407069">
            <w:pPr>
              <w:pStyle w:val="TAL"/>
            </w:pPr>
            <w:hyperlink w:anchor="NR_SL_PDCP_RbConfig_Type" w:history="1">
              <w:r w:rsidR="00C03E4A" w:rsidRPr="00C20700">
                <w:rPr>
                  <w:rStyle w:val="Hyperlink"/>
                </w:rPr>
                <w:t>NR_SL_PDCP_RbConfig_Type</w:t>
              </w:r>
            </w:hyperlink>
          </w:p>
        </w:tc>
        <w:tc>
          <w:tcPr>
            <w:tcW w:w="5421" w:type="dxa"/>
            <w:shd w:val="clear" w:color="auto" w:fill="auto"/>
          </w:tcPr>
          <w:p w14:paraId="352DB985" w14:textId="77777777" w:rsidR="00C03E4A" w:rsidRPr="00C20700" w:rsidRDefault="00C03E4A" w:rsidP="00407069">
            <w:pPr>
              <w:pStyle w:val="TAL"/>
            </w:pPr>
          </w:p>
        </w:tc>
      </w:tr>
    </w:tbl>
    <w:p w14:paraId="5C7D20D5" w14:textId="77777777" w:rsidR="00C03E4A" w:rsidRDefault="00C03E4A" w:rsidP="00C03E4A"/>
    <w:p w14:paraId="476171BB" w14:textId="77777777" w:rsidR="00C03E4A" w:rsidRDefault="00C03E4A" w:rsidP="00C03E4A">
      <w:pPr>
        <w:pStyle w:val="Heading4"/>
      </w:pPr>
      <w:bookmarkStart w:id="3834" w:name="_Toc171008987"/>
      <w:r>
        <w:t>D.11.2.3.4</w:t>
      </w:r>
      <w:r>
        <w:tab/>
        <w:t>RLC_Configuration</w:t>
      </w:r>
      <w:bookmarkEnd w:id="3834"/>
    </w:p>
    <w:p w14:paraId="0054F16C" w14:textId="77777777" w:rsidR="00C03E4A" w:rsidRDefault="00C03E4A" w:rsidP="00C03E4A">
      <w:pPr>
        <w:pStyle w:val="TH"/>
      </w:pPr>
      <w:r>
        <w:t>RLC_Configuration: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06184790" w14:textId="77777777" w:rsidTr="00407069">
        <w:tc>
          <w:tcPr>
            <w:tcW w:w="9857" w:type="dxa"/>
            <w:gridSpan w:val="3"/>
            <w:tcBorders>
              <w:bottom w:val="double" w:sz="4" w:space="0" w:color="auto"/>
            </w:tcBorders>
            <w:shd w:val="clear" w:color="auto" w:fill="E0E0E0"/>
          </w:tcPr>
          <w:p w14:paraId="55BE7195" w14:textId="77777777" w:rsidR="00C03E4A" w:rsidRPr="00C20700" w:rsidRDefault="00C03E4A" w:rsidP="00407069">
            <w:pPr>
              <w:pStyle w:val="TAL"/>
              <w:rPr>
                <w:b/>
              </w:rPr>
            </w:pPr>
            <w:r w:rsidRPr="00C20700">
              <w:rPr>
                <w:b/>
              </w:rPr>
              <w:t>TTCN-3 Basic Types</w:t>
            </w:r>
          </w:p>
        </w:tc>
      </w:tr>
      <w:tr w:rsidR="00C03E4A" w14:paraId="47A297F6" w14:textId="77777777" w:rsidTr="00407069">
        <w:tc>
          <w:tcPr>
            <w:tcW w:w="2464" w:type="dxa"/>
            <w:tcBorders>
              <w:top w:val="double" w:sz="4" w:space="0" w:color="auto"/>
            </w:tcBorders>
            <w:shd w:val="clear" w:color="auto" w:fill="auto"/>
          </w:tcPr>
          <w:p w14:paraId="6C7E066C" w14:textId="77777777" w:rsidR="00C03E4A" w:rsidRPr="00C20700" w:rsidRDefault="00C03E4A" w:rsidP="00407069">
            <w:pPr>
              <w:pStyle w:val="TAL"/>
              <w:rPr>
                <w:b/>
              </w:rPr>
            </w:pPr>
            <w:bookmarkStart w:id="3835" w:name="NR_SL_UM_RLC_Type" w:colFirst="0" w:colLast="0"/>
            <w:r w:rsidRPr="00C20700">
              <w:rPr>
                <w:b/>
              </w:rPr>
              <w:t>NR_SL_UM_RLC_Type</w:t>
            </w:r>
          </w:p>
        </w:tc>
        <w:tc>
          <w:tcPr>
            <w:tcW w:w="3450" w:type="dxa"/>
            <w:tcBorders>
              <w:top w:val="double" w:sz="4" w:space="0" w:color="auto"/>
            </w:tcBorders>
            <w:shd w:val="clear" w:color="auto" w:fill="auto"/>
          </w:tcPr>
          <w:p w14:paraId="39C95665" w14:textId="77777777" w:rsidR="00C03E4A" w:rsidRPr="00C20700" w:rsidRDefault="00C03E4A" w:rsidP="00407069">
            <w:pPr>
              <w:pStyle w:val="TAL"/>
            </w:pPr>
            <w:r w:rsidRPr="00C20700">
              <w:t>SL_RLC_Config_r16.sl_UM_RLC_r16</w:t>
            </w:r>
          </w:p>
        </w:tc>
        <w:tc>
          <w:tcPr>
            <w:tcW w:w="3943" w:type="dxa"/>
            <w:tcBorders>
              <w:top w:val="double" w:sz="4" w:space="0" w:color="auto"/>
            </w:tcBorders>
            <w:shd w:val="clear" w:color="auto" w:fill="auto"/>
          </w:tcPr>
          <w:p w14:paraId="7C042F96" w14:textId="77777777" w:rsidR="00C03E4A" w:rsidRPr="00C20700" w:rsidRDefault="00C03E4A" w:rsidP="00407069">
            <w:pPr>
              <w:pStyle w:val="TAL"/>
            </w:pPr>
          </w:p>
        </w:tc>
      </w:tr>
      <w:tr w:rsidR="00C03E4A" w14:paraId="4E5FDC92" w14:textId="77777777" w:rsidTr="00407069">
        <w:tc>
          <w:tcPr>
            <w:tcW w:w="2464" w:type="dxa"/>
            <w:shd w:val="clear" w:color="auto" w:fill="auto"/>
          </w:tcPr>
          <w:p w14:paraId="43AC859E" w14:textId="77777777" w:rsidR="00C03E4A" w:rsidRPr="00C20700" w:rsidRDefault="00C03E4A" w:rsidP="00407069">
            <w:pPr>
              <w:pStyle w:val="TAL"/>
              <w:rPr>
                <w:b/>
              </w:rPr>
            </w:pPr>
            <w:bookmarkStart w:id="3836" w:name="NR_SL_AM_RLC_Type" w:colFirst="0" w:colLast="0"/>
            <w:bookmarkEnd w:id="3835"/>
            <w:r w:rsidRPr="00C20700">
              <w:rPr>
                <w:b/>
              </w:rPr>
              <w:t>NR_SL_AM_RLC_Type</w:t>
            </w:r>
          </w:p>
        </w:tc>
        <w:tc>
          <w:tcPr>
            <w:tcW w:w="3450" w:type="dxa"/>
            <w:shd w:val="clear" w:color="auto" w:fill="auto"/>
          </w:tcPr>
          <w:p w14:paraId="4C8EE2A7" w14:textId="77777777" w:rsidR="00C03E4A" w:rsidRPr="00C20700" w:rsidRDefault="00C03E4A" w:rsidP="00407069">
            <w:pPr>
              <w:pStyle w:val="TAL"/>
            </w:pPr>
            <w:r w:rsidRPr="00C20700">
              <w:t>SL_RLC_Config_r16.sl_AM_RLC_r16</w:t>
            </w:r>
          </w:p>
        </w:tc>
        <w:tc>
          <w:tcPr>
            <w:tcW w:w="3943" w:type="dxa"/>
            <w:shd w:val="clear" w:color="auto" w:fill="auto"/>
          </w:tcPr>
          <w:p w14:paraId="2099FBDC" w14:textId="77777777" w:rsidR="00C03E4A" w:rsidRPr="00C20700" w:rsidRDefault="00C03E4A" w:rsidP="00407069">
            <w:pPr>
              <w:pStyle w:val="TAL"/>
            </w:pPr>
          </w:p>
        </w:tc>
      </w:tr>
      <w:bookmarkEnd w:id="3836"/>
    </w:tbl>
    <w:p w14:paraId="4E9DA8FA" w14:textId="77777777" w:rsidR="00C03E4A" w:rsidRDefault="00C03E4A" w:rsidP="00C03E4A"/>
    <w:p w14:paraId="116853CB" w14:textId="77777777" w:rsidR="00C03E4A" w:rsidRDefault="00C03E4A" w:rsidP="00C03E4A">
      <w:pPr>
        <w:pStyle w:val="TH"/>
      </w:pPr>
      <w:r>
        <w:t>NR_SL_RLC_TestMode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D6D0BAB" w14:textId="77777777" w:rsidTr="00407069">
        <w:tc>
          <w:tcPr>
            <w:tcW w:w="9857" w:type="dxa"/>
            <w:gridSpan w:val="3"/>
            <w:shd w:val="clear" w:color="auto" w:fill="E0E0E0"/>
          </w:tcPr>
          <w:p w14:paraId="6A634578" w14:textId="77777777" w:rsidR="00C03E4A" w:rsidRPr="00C20700" w:rsidRDefault="00C03E4A" w:rsidP="00407069">
            <w:pPr>
              <w:pStyle w:val="TAL"/>
              <w:rPr>
                <w:b/>
              </w:rPr>
            </w:pPr>
            <w:r w:rsidRPr="00C20700">
              <w:rPr>
                <w:b/>
              </w:rPr>
              <w:t>TTCN-3 Union Type</w:t>
            </w:r>
          </w:p>
        </w:tc>
      </w:tr>
      <w:tr w:rsidR="00C03E4A" w14:paraId="65FC0869" w14:textId="77777777" w:rsidTr="00407069">
        <w:tc>
          <w:tcPr>
            <w:tcW w:w="1479" w:type="dxa"/>
            <w:tcBorders>
              <w:bottom w:val="single" w:sz="4" w:space="0" w:color="auto"/>
            </w:tcBorders>
            <w:shd w:val="clear" w:color="auto" w:fill="E0E0E0"/>
          </w:tcPr>
          <w:p w14:paraId="5B65A1B8" w14:textId="77777777" w:rsidR="00C03E4A" w:rsidRPr="00C20700" w:rsidRDefault="00C03E4A" w:rsidP="00407069">
            <w:pPr>
              <w:pStyle w:val="TAL"/>
              <w:rPr>
                <w:b/>
              </w:rPr>
            </w:pPr>
            <w:bookmarkStart w:id="3837" w:name="NR_SL_RLC_TestModeConfig_Type" w:colFirst="1" w:colLast="1"/>
            <w:r w:rsidRPr="00C20700">
              <w:rPr>
                <w:b/>
              </w:rPr>
              <w:t>Name</w:t>
            </w:r>
          </w:p>
        </w:tc>
        <w:tc>
          <w:tcPr>
            <w:tcW w:w="8378" w:type="dxa"/>
            <w:gridSpan w:val="2"/>
            <w:tcBorders>
              <w:bottom w:val="single" w:sz="4" w:space="0" w:color="auto"/>
            </w:tcBorders>
            <w:shd w:val="clear" w:color="auto" w:fill="FFFF99"/>
          </w:tcPr>
          <w:p w14:paraId="64FA00C2" w14:textId="77777777" w:rsidR="00C03E4A" w:rsidRPr="00C20700" w:rsidRDefault="00C03E4A" w:rsidP="00407069">
            <w:pPr>
              <w:pStyle w:val="TAL"/>
              <w:rPr>
                <w:b/>
              </w:rPr>
            </w:pPr>
            <w:r w:rsidRPr="00C20700">
              <w:rPr>
                <w:b/>
              </w:rPr>
              <w:t>NR_SL_RLC_TestModeConfig_Type</w:t>
            </w:r>
          </w:p>
        </w:tc>
      </w:tr>
      <w:bookmarkEnd w:id="3837"/>
      <w:tr w:rsidR="00C03E4A" w14:paraId="0C449D39" w14:textId="77777777" w:rsidTr="00407069">
        <w:tc>
          <w:tcPr>
            <w:tcW w:w="1479" w:type="dxa"/>
            <w:tcBorders>
              <w:bottom w:val="double" w:sz="4" w:space="0" w:color="auto"/>
            </w:tcBorders>
            <w:shd w:val="clear" w:color="auto" w:fill="E0E0E0"/>
          </w:tcPr>
          <w:p w14:paraId="10DBA09B"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4AD0278" w14:textId="77777777" w:rsidR="00C03E4A" w:rsidRPr="00C20700" w:rsidRDefault="00C03E4A" w:rsidP="00407069">
            <w:pPr>
              <w:pStyle w:val="TAL"/>
            </w:pPr>
          </w:p>
        </w:tc>
      </w:tr>
      <w:tr w:rsidR="00C03E4A" w14:paraId="0AFDDD38" w14:textId="77777777" w:rsidTr="00407069">
        <w:tc>
          <w:tcPr>
            <w:tcW w:w="1479" w:type="dxa"/>
            <w:tcBorders>
              <w:top w:val="double" w:sz="4" w:space="0" w:color="auto"/>
            </w:tcBorders>
            <w:shd w:val="clear" w:color="auto" w:fill="auto"/>
          </w:tcPr>
          <w:p w14:paraId="3F504F33"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06FB39E9"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6EE96613" w14:textId="77777777" w:rsidR="00C03E4A" w:rsidRPr="00C20700" w:rsidRDefault="00C03E4A" w:rsidP="00407069">
            <w:pPr>
              <w:pStyle w:val="TAL"/>
            </w:pPr>
          </w:p>
        </w:tc>
      </w:tr>
      <w:tr w:rsidR="00C03E4A" w14:paraId="52D71C3D" w14:textId="77777777" w:rsidTr="00407069">
        <w:tc>
          <w:tcPr>
            <w:tcW w:w="1479" w:type="dxa"/>
            <w:shd w:val="clear" w:color="auto" w:fill="auto"/>
          </w:tcPr>
          <w:p w14:paraId="481C59A0" w14:textId="77777777" w:rsidR="00C03E4A" w:rsidRPr="00C20700" w:rsidRDefault="00C03E4A" w:rsidP="00407069">
            <w:pPr>
              <w:pStyle w:val="TAL"/>
            </w:pPr>
            <w:r w:rsidRPr="00C20700">
              <w:t>Info</w:t>
            </w:r>
          </w:p>
        </w:tc>
        <w:tc>
          <w:tcPr>
            <w:tcW w:w="2957" w:type="dxa"/>
            <w:shd w:val="clear" w:color="auto" w:fill="auto"/>
          </w:tcPr>
          <w:p w14:paraId="02A73661" w14:textId="77777777" w:rsidR="00C03E4A" w:rsidRPr="00C20700" w:rsidRDefault="00000000" w:rsidP="00407069">
            <w:pPr>
              <w:pStyle w:val="TAL"/>
            </w:pPr>
            <w:hyperlink w:anchor="NR_RLC_TestModeInfo_Type" w:history="1">
              <w:r w:rsidR="00C03E4A" w:rsidRPr="00C20700">
                <w:rPr>
                  <w:rStyle w:val="Hyperlink"/>
                </w:rPr>
                <w:t>NR_RLC_TestModeInfo_Type</w:t>
              </w:r>
            </w:hyperlink>
          </w:p>
        </w:tc>
        <w:tc>
          <w:tcPr>
            <w:tcW w:w="5421" w:type="dxa"/>
            <w:shd w:val="clear" w:color="auto" w:fill="auto"/>
          </w:tcPr>
          <w:p w14:paraId="63DDE640" w14:textId="77777777" w:rsidR="00C03E4A" w:rsidRPr="00C20700" w:rsidRDefault="00C03E4A" w:rsidP="00407069">
            <w:pPr>
              <w:pStyle w:val="TAL"/>
            </w:pPr>
          </w:p>
        </w:tc>
      </w:tr>
    </w:tbl>
    <w:p w14:paraId="21632BBA" w14:textId="77777777" w:rsidR="00C03E4A" w:rsidRDefault="00C03E4A" w:rsidP="00C03E4A"/>
    <w:p w14:paraId="749130B2" w14:textId="77777777" w:rsidR="00C03E4A" w:rsidRDefault="00C03E4A" w:rsidP="00C03E4A">
      <w:pPr>
        <w:pStyle w:val="TH"/>
      </w:pPr>
      <w:r>
        <w:t>NR_SL_AM_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FC84243" w14:textId="77777777" w:rsidTr="00407069">
        <w:tc>
          <w:tcPr>
            <w:tcW w:w="9857" w:type="dxa"/>
            <w:gridSpan w:val="3"/>
            <w:shd w:val="clear" w:color="auto" w:fill="E0E0E0"/>
          </w:tcPr>
          <w:p w14:paraId="01060A5D" w14:textId="77777777" w:rsidR="00C03E4A" w:rsidRPr="00C20700" w:rsidRDefault="00C03E4A" w:rsidP="00407069">
            <w:pPr>
              <w:pStyle w:val="TAL"/>
              <w:rPr>
                <w:b/>
              </w:rPr>
            </w:pPr>
            <w:r w:rsidRPr="00C20700">
              <w:rPr>
                <w:b/>
              </w:rPr>
              <w:t>TTCN-3 Union Type</w:t>
            </w:r>
          </w:p>
        </w:tc>
      </w:tr>
      <w:tr w:rsidR="00C03E4A" w14:paraId="63373202" w14:textId="77777777" w:rsidTr="00407069">
        <w:tc>
          <w:tcPr>
            <w:tcW w:w="1479" w:type="dxa"/>
            <w:tcBorders>
              <w:bottom w:val="single" w:sz="4" w:space="0" w:color="auto"/>
            </w:tcBorders>
            <w:shd w:val="clear" w:color="auto" w:fill="E0E0E0"/>
          </w:tcPr>
          <w:p w14:paraId="20A2F230" w14:textId="77777777" w:rsidR="00C03E4A" w:rsidRPr="00C20700" w:rsidRDefault="00C03E4A" w:rsidP="00407069">
            <w:pPr>
              <w:pStyle w:val="TAL"/>
              <w:rPr>
                <w:b/>
              </w:rPr>
            </w:pPr>
            <w:bookmarkStart w:id="3838" w:name="NR_SL_AM_Config_Type" w:colFirst="1" w:colLast="1"/>
            <w:r w:rsidRPr="00C20700">
              <w:rPr>
                <w:b/>
              </w:rPr>
              <w:t>Name</w:t>
            </w:r>
          </w:p>
        </w:tc>
        <w:tc>
          <w:tcPr>
            <w:tcW w:w="8378" w:type="dxa"/>
            <w:gridSpan w:val="2"/>
            <w:tcBorders>
              <w:bottom w:val="single" w:sz="4" w:space="0" w:color="auto"/>
            </w:tcBorders>
            <w:shd w:val="clear" w:color="auto" w:fill="FFFF99"/>
          </w:tcPr>
          <w:p w14:paraId="2631E552" w14:textId="77777777" w:rsidR="00C03E4A" w:rsidRPr="00C20700" w:rsidRDefault="00C03E4A" w:rsidP="00407069">
            <w:pPr>
              <w:pStyle w:val="TAL"/>
              <w:rPr>
                <w:b/>
              </w:rPr>
            </w:pPr>
            <w:r w:rsidRPr="00C20700">
              <w:rPr>
                <w:b/>
              </w:rPr>
              <w:t>NR_SL_AM_Config_Type</w:t>
            </w:r>
          </w:p>
        </w:tc>
      </w:tr>
      <w:bookmarkEnd w:id="3838"/>
      <w:tr w:rsidR="00C03E4A" w14:paraId="5959ED11" w14:textId="77777777" w:rsidTr="00407069">
        <w:tc>
          <w:tcPr>
            <w:tcW w:w="1479" w:type="dxa"/>
            <w:tcBorders>
              <w:bottom w:val="double" w:sz="4" w:space="0" w:color="auto"/>
            </w:tcBorders>
            <w:shd w:val="clear" w:color="auto" w:fill="E0E0E0"/>
          </w:tcPr>
          <w:p w14:paraId="578671E8"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BCCC2CC" w14:textId="77777777" w:rsidR="00C03E4A" w:rsidRPr="00C20700" w:rsidRDefault="00C03E4A" w:rsidP="00407069">
            <w:pPr>
              <w:pStyle w:val="TAL"/>
            </w:pPr>
          </w:p>
        </w:tc>
      </w:tr>
      <w:tr w:rsidR="00C03E4A" w14:paraId="33CDBB24" w14:textId="77777777" w:rsidTr="00407069">
        <w:tc>
          <w:tcPr>
            <w:tcW w:w="1479" w:type="dxa"/>
            <w:tcBorders>
              <w:top w:val="double" w:sz="4" w:space="0" w:color="auto"/>
            </w:tcBorders>
            <w:shd w:val="clear" w:color="auto" w:fill="auto"/>
          </w:tcPr>
          <w:p w14:paraId="69E880A9"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179CCB48"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752F549B" w14:textId="77777777" w:rsidR="00C03E4A" w:rsidRPr="00C20700" w:rsidRDefault="00C03E4A" w:rsidP="00407069">
            <w:pPr>
              <w:pStyle w:val="TAL"/>
            </w:pPr>
          </w:p>
        </w:tc>
      </w:tr>
      <w:tr w:rsidR="00C03E4A" w14:paraId="692C1130" w14:textId="77777777" w:rsidTr="00407069">
        <w:tc>
          <w:tcPr>
            <w:tcW w:w="1479" w:type="dxa"/>
            <w:shd w:val="clear" w:color="auto" w:fill="auto"/>
          </w:tcPr>
          <w:p w14:paraId="76911F3A" w14:textId="77777777" w:rsidR="00C03E4A" w:rsidRPr="00C20700" w:rsidRDefault="00C03E4A" w:rsidP="00407069">
            <w:pPr>
              <w:pStyle w:val="TAL"/>
            </w:pPr>
            <w:r w:rsidRPr="00C20700">
              <w:t>AM</w:t>
            </w:r>
          </w:p>
        </w:tc>
        <w:tc>
          <w:tcPr>
            <w:tcW w:w="2957" w:type="dxa"/>
            <w:shd w:val="clear" w:color="auto" w:fill="auto"/>
          </w:tcPr>
          <w:p w14:paraId="3867FB64" w14:textId="77777777" w:rsidR="00C03E4A" w:rsidRPr="00C20700" w:rsidRDefault="00000000" w:rsidP="00407069">
            <w:pPr>
              <w:pStyle w:val="TAL"/>
            </w:pPr>
            <w:hyperlink w:anchor="NR_SL_AM_RLC_Type" w:history="1">
              <w:r w:rsidR="00C03E4A" w:rsidRPr="00C20700">
                <w:rPr>
                  <w:rStyle w:val="Hyperlink"/>
                </w:rPr>
                <w:t>NR_SL_AM_RLC_Type</w:t>
              </w:r>
            </w:hyperlink>
          </w:p>
        </w:tc>
        <w:tc>
          <w:tcPr>
            <w:tcW w:w="5421" w:type="dxa"/>
            <w:shd w:val="clear" w:color="auto" w:fill="auto"/>
          </w:tcPr>
          <w:p w14:paraId="082406F8" w14:textId="77777777" w:rsidR="00C03E4A" w:rsidRPr="00C20700" w:rsidRDefault="00C03E4A" w:rsidP="00407069">
            <w:pPr>
              <w:pStyle w:val="TAL"/>
            </w:pPr>
          </w:p>
        </w:tc>
      </w:tr>
    </w:tbl>
    <w:p w14:paraId="5A9C4803" w14:textId="77777777" w:rsidR="00C03E4A" w:rsidRDefault="00C03E4A" w:rsidP="00C03E4A"/>
    <w:p w14:paraId="3883724F" w14:textId="77777777" w:rsidR="00C03E4A" w:rsidRDefault="00C03E4A" w:rsidP="00C03E4A">
      <w:pPr>
        <w:pStyle w:val="TH"/>
      </w:pPr>
      <w:r>
        <w:t>NR_SL_RLC_AM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2509792" w14:textId="77777777" w:rsidTr="00407069">
        <w:tc>
          <w:tcPr>
            <w:tcW w:w="9857" w:type="dxa"/>
            <w:gridSpan w:val="4"/>
            <w:shd w:val="clear" w:color="auto" w:fill="E0E0E0"/>
          </w:tcPr>
          <w:p w14:paraId="25C504A9" w14:textId="77777777" w:rsidR="00C03E4A" w:rsidRPr="00C20700" w:rsidRDefault="00C03E4A" w:rsidP="00407069">
            <w:pPr>
              <w:pStyle w:val="TAL"/>
              <w:rPr>
                <w:b/>
              </w:rPr>
            </w:pPr>
            <w:r w:rsidRPr="00C20700">
              <w:rPr>
                <w:b/>
              </w:rPr>
              <w:t>TTCN-3 Record Type</w:t>
            </w:r>
          </w:p>
        </w:tc>
      </w:tr>
      <w:tr w:rsidR="00C03E4A" w14:paraId="3AB6D79E" w14:textId="77777777" w:rsidTr="00407069">
        <w:tc>
          <w:tcPr>
            <w:tcW w:w="1479" w:type="dxa"/>
            <w:tcBorders>
              <w:bottom w:val="single" w:sz="4" w:space="0" w:color="auto"/>
            </w:tcBorders>
            <w:shd w:val="clear" w:color="auto" w:fill="E0E0E0"/>
          </w:tcPr>
          <w:p w14:paraId="38D37D27" w14:textId="77777777" w:rsidR="00C03E4A" w:rsidRPr="00C20700" w:rsidRDefault="00C03E4A" w:rsidP="00407069">
            <w:pPr>
              <w:pStyle w:val="TAL"/>
              <w:rPr>
                <w:b/>
              </w:rPr>
            </w:pPr>
            <w:bookmarkStart w:id="3839" w:name="NR_SL_RLC_AM_Type" w:colFirst="1" w:colLast="1"/>
            <w:r w:rsidRPr="00C20700">
              <w:rPr>
                <w:b/>
              </w:rPr>
              <w:t>Name</w:t>
            </w:r>
          </w:p>
        </w:tc>
        <w:tc>
          <w:tcPr>
            <w:tcW w:w="8378" w:type="dxa"/>
            <w:gridSpan w:val="3"/>
            <w:tcBorders>
              <w:bottom w:val="single" w:sz="4" w:space="0" w:color="auto"/>
            </w:tcBorders>
            <w:shd w:val="clear" w:color="auto" w:fill="FFFF99"/>
          </w:tcPr>
          <w:p w14:paraId="24751517" w14:textId="77777777" w:rsidR="00C03E4A" w:rsidRPr="00C20700" w:rsidRDefault="00C03E4A" w:rsidP="00407069">
            <w:pPr>
              <w:pStyle w:val="TAL"/>
              <w:rPr>
                <w:b/>
              </w:rPr>
            </w:pPr>
            <w:r w:rsidRPr="00C20700">
              <w:rPr>
                <w:b/>
              </w:rPr>
              <w:t>NR_SL_RLC_AM_Type</w:t>
            </w:r>
          </w:p>
        </w:tc>
      </w:tr>
      <w:bookmarkEnd w:id="3839"/>
      <w:tr w:rsidR="00C03E4A" w14:paraId="076AB32F" w14:textId="77777777" w:rsidTr="00407069">
        <w:tc>
          <w:tcPr>
            <w:tcW w:w="1479" w:type="dxa"/>
            <w:tcBorders>
              <w:bottom w:val="double" w:sz="4" w:space="0" w:color="auto"/>
            </w:tcBorders>
            <w:shd w:val="clear" w:color="auto" w:fill="E0E0E0"/>
          </w:tcPr>
          <w:p w14:paraId="137A8E16"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FA9929E" w14:textId="77777777" w:rsidR="00C03E4A" w:rsidRPr="00C20700" w:rsidRDefault="00C03E4A" w:rsidP="00407069">
            <w:pPr>
              <w:pStyle w:val="TAL"/>
            </w:pPr>
          </w:p>
        </w:tc>
      </w:tr>
      <w:tr w:rsidR="00C03E4A" w14:paraId="4F179B18" w14:textId="77777777" w:rsidTr="00407069">
        <w:tc>
          <w:tcPr>
            <w:tcW w:w="1479" w:type="dxa"/>
            <w:tcBorders>
              <w:top w:val="double" w:sz="4" w:space="0" w:color="auto"/>
            </w:tcBorders>
            <w:shd w:val="clear" w:color="auto" w:fill="auto"/>
          </w:tcPr>
          <w:p w14:paraId="2368C840" w14:textId="77777777" w:rsidR="00C03E4A" w:rsidRPr="00C20700" w:rsidRDefault="00C03E4A" w:rsidP="00407069">
            <w:pPr>
              <w:pStyle w:val="TAL"/>
            </w:pPr>
            <w:r w:rsidRPr="00C20700">
              <w:t>Tx</w:t>
            </w:r>
          </w:p>
        </w:tc>
        <w:tc>
          <w:tcPr>
            <w:tcW w:w="2464" w:type="dxa"/>
            <w:tcBorders>
              <w:top w:val="double" w:sz="4" w:space="0" w:color="auto"/>
            </w:tcBorders>
            <w:shd w:val="clear" w:color="auto" w:fill="auto"/>
          </w:tcPr>
          <w:p w14:paraId="05D6FF3E" w14:textId="77777777" w:rsidR="00C03E4A" w:rsidRPr="00C20700" w:rsidRDefault="00000000" w:rsidP="00407069">
            <w:pPr>
              <w:pStyle w:val="TAL"/>
            </w:pPr>
            <w:hyperlink w:anchor="NR_SL_AM_Config_Type" w:history="1">
              <w:r w:rsidR="00C03E4A" w:rsidRPr="00C20700">
                <w:rPr>
                  <w:rStyle w:val="Hyperlink"/>
                </w:rPr>
                <w:t>NR_SL_AM_Config_Type</w:t>
              </w:r>
            </w:hyperlink>
          </w:p>
        </w:tc>
        <w:tc>
          <w:tcPr>
            <w:tcW w:w="493" w:type="dxa"/>
            <w:tcBorders>
              <w:top w:val="double" w:sz="4" w:space="0" w:color="auto"/>
            </w:tcBorders>
            <w:shd w:val="clear" w:color="auto" w:fill="auto"/>
          </w:tcPr>
          <w:p w14:paraId="240AA5A6"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478186A7" w14:textId="77777777" w:rsidR="00C03E4A" w:rsidRPr="00C20700" w:rsidRDefault="00C03E4A" w:rsidP="00407069">
            <w:pPr>
              <w:pStyle w:val="TAL"/>
            </w:pPr>
          </w:p>
        </w:tc>
      </w:tr>
      <w:tr w:rsidR="00C03E4A" w14:paraId="444A43A4" w14:textId="77777777" w:rsidTr="00407069">
        <w:tc>
          <w:tcPr>
            <w:tcW w:w="1479" w:type="dxa"/>
            <w:shd w:val="clear" w:color="auto" w:fill="auto"/>
          </w:tcPr>
          <w:p w14:paraId="57A5CD2C" w14:textId="77777777" w:rsidR="00C03E4A" w:rsidRPr="00C20700" w:rsidRDefault="00C03E4A" w:rsidP="00407069">
            <w:pPr>
              <w:pStyle w:val="TAL"/>
            </w:pPr>
            <w:r w:rsidRPr="00C20700">
              <w:t>Rx</w:t>
            </w:r>
          </w:p>
        </w:tc>
        <w:tc>
          <w:tcPr>
            <w:tcW w:w="2464" w:type="dxa"/>
            <w:shd w:val="clear" w:color="auto" w:fill="auto"/>
          </w:tcPr>
          <w:p w14:paraId="0EBCE894" w14:textId="77777777" w:rsidR="00C03E4A" w:rsidRPr="00C20700" w:rsidRDefault="00000000" w:rsidP="00407069">
            <w:pPr>
              <w:pStyle w:val="TAL"/>
            </w:pPr>
            <w:hyperlink w:anchor="NR_SL_AM_Config_Type" w:history="1">
              <w:r w:rsidR="00C03E4A" w:rsidRPr="00C20700">
                <w:rPr>
                  <w:rStyle w:val="Hyperlink"/>
                </w:rPr>
                <w:t>NR_SL_AM_Config_Type</w:t>
              </w:r>
            </w:hyperlink>
          </w:p>
        </w:tc>
        <w:tc>
          <w:tcPr>
            <w:tcW w:w="493" w:type="dxa"/>
            <w:shd w:val="clear" w:color="auto" w:fill="auto"/>
          </w:tcPr>
          <w:p w14:paraId="00333635" w14:textId="77777777" w:rsidR="00C03E4A" w:rsidRPr="00C20700" w:rsidRDefault="00C03E4A" w:rsidP="00407069">
            <w:pPr>
              <w:pStyle w:val="TAL"/>
            </w:pPr>
            <w:r w:rsidRPr="00C20700">
              <w:t>opt</w:t>
            </w:r>
          </w:p>
        </w:tc>
        <w:tc>
          <w:tcPr>
            <w:tcW w:w="5421" w:type="dxa"/>
            <w:shd w:val="clear" w:color="auto" w:fill="auto"/>
          </w:tcPr>
          <w:p w14:paraId="47B34AD2" w14:textId="77777777" w:rsidR="00C03E4A" w:rsidRPr="00C20700" w:rsidRDefault="00C03E4A" w:rsidP="00407069">
            <w:pPr>
              <w:pStyle w:val="TAL"/>
            </w:pPr>
          </w:p>
        </w:tc>
      </w:tr>
    </w:tbl>
    <w:p w14:paraId="7011BB46" w14:textId="77777777" w:rsidR="00C03E4A" w:rsidRDefault="00C03E4A" w:rsidP="00C03E4A"/>
    <w:p w14:paraId="734A5E51" w14:textId="77777777" w:rsidR="00C03E4A" w:rsidRDefault="00C03E4A" w:rsidP="00C03E4A">
      <w:pPr>
        <w:pStyle w:val="TH"/>
      </w:pPr>
      <w:r>
        <w:t>NR_SL_UM_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DCC7107" w14:textId="77777777" w:rsidTr="00407069">
        <w:tc>
          <w:tcPr>
            <w:tcW w:w="9857" w:type="dxa"/>
            <w:gridSpan w:val="3"/>
            <w:shd w:val="clear" w:color="auto" w:fill="E0E0E0"/>
          </w:tcPr>
          <w:p w14:paraId="07114D3A" w14:textId="77777777" w:rsidR="00C03E4A" w:rsidRPr="00C20700" w:rsidRDefault="00C03E4A" w:rsidP="00407069">
            <w:pPr>
              <w:pStyle w:val="TAL"/>
              <w:rPr>
                <w:b/>
              </w:rPr>
            </w:pPr>
            <w:r w:rsidRPr="00C20700">
              <w:rPr>
                <w:b/>
              </w:rPr>
              <w:t>TTCN-3 Union Type</w:t>
            </w:r>
          </w:p>
        </w:tc>
      </w:tr>
      <w:tr w:rsidR="00C03E4A" w14:paraId="3825E40E" w14:textId="77777777" w:rsidTr="00407069">
        <w:tc>
          <w:tcPr>
            <w:tcW w:w="1479" w:type="dxa"/>
            <w:tcBorders>
              <w:bottom w:val="single" w:sz="4" w:space="0" w:color="auto"/>
            </w:tcBorders>
            <w:shd w:val="clear" w:color="auto" w:fill="E0E0E0"/>
          </w:tcPr>
          <w:p w14:paraId="6718F3E8" w14:textId="77777777" w:rsidR="00C03E4A" w:rsidRPr="00C20700" w:rsidRDefault="00C03E4A" w:rsidP="00407069">
            <w:pPr>
              <w:pStyle w:val="TAL"/>
              <w:rPr>
                <w:b/>
              </w:rPr>
            </w:pPr>
            <w:bookmarkStart w:id="3840" w:name="NR_SL_UM_Config_Type" w:colFirst="1" w:colLast="1"/>
            <w:r w:rsidRPr="00C20700">
              <w:rPr>
                <w:b/>
              </w:rPr>
              <w:t>Name</w:t>
            </w:r>
          </w:p>
        </w:tc>
        <w:tc>
          <w:tcPr>
            <w:tcW w:w="8378" w:type="dxa"/>
            <w:gridSpan w:val="2"/>
            <w:tcBorders>
              <w:bottom w:val="single" w:sz="4" w:space="0" w:color="auto"/>
            </w:tcBorders>
            <w:shd w:val="clear" w:color="auto" w:fill="FFFF99"/>
          </w:tcPr>
          <w:p w14:paraId="4351E75E" w14:textId="77777777" w:rsidR="00C03E4A" w:rsidRPr="00C20700" w:rsidRDefault="00C03E4A" w:rsidP="00407069">
            <w:pPr>
              <w:pStyle w:val="TAL"/>
              <w:rPr>
                <w:b/>
              </w:rPr>
            </w:pPr>
            <w:r w:rsidRPr="00C20700">
              <w:rPr>
                <w:b/>
              </w:rPr>
              <w:t>NR_SL_UM_Config_Type</w:t>
            </w:r>
          </w:p>
        </w:tc>
      </w:tr>
      <w:bookmarkEnd w:id="3840"/>
      <w:tr w:rsidR="00C03E4A" w14:paraId="6B991313" w14:textId="77777777" w:rsidTr="00407069">
        <w:tc>
          <w:tcPr>
            <w:tcW w:w="1479" w:type="dxa"/>
            <w:tcBorders>
              <w:bottom w:val="double" w:sz="4" w:space="0" w:color="auto"/>
            </w:tcBorders>
            <w:shd w:val="clear" w:color="auto" w:fill="E0E0E0"/>
          </w:tcPr>
          <w:p w14:paraId="20AABDF0"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145534A" w14:textId="77777777" w:rsidR="00C03E4A" w:rsidRPr="00C20700" w:rsidRDefault="00C03E4A" w:rsidP="00407069">
            <w:pPr>
              <w:pStyle w:val="TAL"/>
            </w:pPr>
          </w:p>
        </w:tc>
      </w:tr>
      <w:tr w:rsidR="00C03E4A" w14:paraId="2187F302" w14:textId="77777777" w:rsidTr="00407069">
        <w:tc>
          <w:tcPr>
            <w:tcW w:w="1479" w:type="dxa"/>
            <w:tcBorders>
              <w:top w:val="double" w:sz="4" w:space="0" w:color="auto"/>
            </w:tcBorders>
            <w:shd w:val="clear" w:color="auto" w:fill="auto"/>
          </w:tcPr>
          <w:p w14:paraId="6A7DADE5"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72851CE7"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77B2CDA4" w14:textId="77777777" w:rsidR="00C03E4A" w:rsidRPr="00C20700" w:rsidRDefault="00C03E4A" w:rsidP="00407069">
            <w:pPr>
              <w:pStyle w:val="TAL"/>
            </w:pPr>
          </w:p>
        </w:tc>
      </w:tr>
      <w:tr w:rsidR="00C03E4A" w14:paraId="15BBDEFE" w14:textId="77777777" w:rsidTr="00407069">
        <w:tc>
          <w:tcPr>
            <w:tcW w:w="1479" w:type="dxa"/>
            <w:shd w:val="clear" w:color="auto" w:fill="auto"/>
          </w:tcPr>
          <w:p w14:paraId="778252E3" w14:textId="77777777" w:rsidR="00C03E4A" w:rsidRPr="00C20700" w:rsidRDefault="00C03E4A" w:rsidP="00407069">
            <w:pPr>
              <w:pStyle w:val="TAL"/>
            </w:pPr>
            <w:r w:rsidRPr="00C20700">
              <w:t>UM</w:t>
            </w:r>
          </w:p>
        </w:tc>
        <w:tc>
          <w:tcPr>
            <w:tcW w:w="2957" w:type="dxa"/>
            <w:shd w:val="clear" w:color="auto" w:fill="auto"/>
          </w:tcPr>
          <w:p w14:paraId="5DB2D363" w14:textId="77777777" w:rsidR="00C03E4A" w:rsidRPr="00C20700" w:rsidRDefault="00000000" w:rsidP="00407069">
            <w:pPr>
              <w:pStyle w:val="TAL"/>
            </w:pPr>
            <w:hyperlink w:anchor="NR_SL_UM_RLC_Type" w:history="1">
              <w:r w:rsidR="00C03E4A" w:rsidRPr="00C20700">
                <w:rPr>
                  <w:rStyle w:val="Hyperlink"/>
                </w:rPr>
                <w:t>NR_SL_UM_RLC_Type</w:t>
              </w:r>
            </w:hyperlink>
          </w:p>
        </w:tc>
        <w:tc>
          <w:tcPr>
            <w:tcW w:w="5421" w:type="dxa"/>
            <w:shd w:val="clear" w:color="auto" w:fill="auto"/>
          </w:tcPr>
          <w:p w14:paraId="30645FCC" w14:textId="77777777" w:rsidR="00C03E4A" w:rsidRPr="00C20700" w:rsidRDefault="00C03E4A" w:rsidP="00407069">
            <w:pPr>
              <w:pStyle w:val="TAL"/>
            </w:pPr>
            <w:r w:rsidRPr="00C20700">
              <w:t>For groupcast and broadcast of NR sidelink communication, only 6 bit SN length is configured</w:t>
            </w:r>
          </w:p>
        </w:tc>
      </w:tr>
    </w:tbl>
    <w:p w14:paraId="63666D7E" w14:textId="77777777" w:rsidR="00C03E4A" w:rsidRDefault="00C03E4A" w:rsidP="00C03E4A"/>
    <w:p w14:paraId="6B8375F4" w14:textId="77777777" w:rsidR="00C03E4A" w:rsidRDefault="00C03E4A" w:rsidP="00C03E4A">
      <w:pPr>
        <w:pStyle w:val="TH"/>
      </w:pPr>
      <w:r>
        <w:t>NR_SL_RLC_UM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7F2F691" w14:textId="77777777" w:rsidTr="00407069">
        <w:tc>
          <w:tcPr>
            <w:tcW w:w="9857" w:type="dxa"/>
            <w:gridSpan w:val="4"/>
            <w:shd w:val="clear" w:color="auto" w:fill="E0E0E0"/>
          </w:tcPr>
          <w:p w14:paraId="2D510329" w14:textId="77777777" w:rsidR="00C03E4A" w:rsidRPr="00C20700" w:rsidRDefault="00C03E4A" w:rsidP="00407069">
            <w:pPr>
              <w:pStyle w:val="TAL"/>
              <w:rPr>
                <w:b/>
              </w:rPr>
            </w:pPr>
            <w:r w:rsidRPr="00C20700">
              <w:rPr>
                <w:b/>
              </w:rPr>
              <w:t>TTCN-3 Record Type</w:t>
            </w:r>
          </w:p>
        </w:tc>
      </w:tr>
      <w:tr w:rsidR="00C03E4A" w14:paraId="14D933ED" w14:textId="77777777" w:rsidTr="00407069">
        <w:tc>
          <w:tcPr>
            <w:tcW w:w="1479" w:type="dxa"/>
            <w:tcBorders>
              <w:bottom w:val="single" w:sz="4" w:space="0" w:color="auto"/>
            </w:tcBorders>
            <w:shd w:val="clear" w:color="auto" w:fill="E0E0E0"/>
          </w:tcPr>
          <w:p w14:paraId="5EE9D4C4" w14:textId="77777777" w:rsidR="00C03E4A" w:rsidRPr="00C20700" w:rsidRDefault="00C03E4A" w:rsidP="00407069">
            <w:pPr>
              <w:pStyle w:val="TAL"/>
              <w:rPr>
                <w:b/>
              </w:rPr>
            </w:pPr>
            <w:bookmarkStart w:id="3841" w:name="NR_SL_RLC_UM_Type" w:colFirst="1" w:colLast="1"/>
            <w:r w:rsidRPr="00C20700">
              <w:rPr>
                <w:b/>
              </w:rPr>
              <w:t>Name</w:t>
            </w:r>
          </w:p>
        </w:tc>
        <w:tc>
          <w:tcPr>
            <w:tcW w:w="8378" w:type="dxa"/>
            <w:gridSpan w:val="3"/>
            <w:tcBorders>
              <w:bottom w:val="single" w:sz="4" w:space="0" w:color="auto"/>
            </w:tcBorders>
            <w:shd w:val="clear" w:color="auto" w:fill="FFFF99"/>
          </w:tcPr>
          <w:p w14:paraId="4B9456F8" w14:textId="77777777" w:rsidR="00C03E4A" w:rsidRPr="00C20700" w:rsidRDefault="00C03E4A" w:rsidP="00407069">
            <w:pPr>
              <w:pStyle w:val="TAL"/>
              <w:rPr>
                <w:b/>
              </w:rPr>
            </w:pPr>
            <w:r w:rsidRPr="00C20700">
              <w:rPr>
                <w:b/>
              </w:rPr>
              <w:t>NR_SL_RLC_UM_Type</w:t>
            </w:r>
          </w:p>
        </w:tc>
      </w:tr>
      <w:bookmarkEnd w:id="3841"/>
      <w:tr w:rsidR="00C03E4A" w14:paraId="1D2CA781" w14:textId="77777777" w:rsidTr="00407069">
        <w:tc>
          <w:tcPr>
            <w:tcW w:w="1479" w:type="dxa"/>
            <w:tcBorders>
              <w:bottom w:val="double" w:sz="4" w:space="0" w:color="auto"/>
            </w:tcBorders>
            <w:shd w:val="clear" w:color="auto" w:fill="E0E0E0"/>
          </w:tcPr>
          <w:p w14:paraId="6BA9B7AD"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8F86AF8" w14:textId="77777777" w:rsidR="00C03E4A" w:rsidRPr="00C20700" w:rsidRDefault="00C03E4A" w:rsidP="00407069">
            <w:pPr>
              <w:pStyle w:val="TAL"/>
            </w:pPr>
          </w:p>
        </w:tc>
      </w:tr>
      <w:tr w:rsidR="00C03E4A" w14:paraId="7C568D59" w14:textId="77777777" w:rsidTr="00407069">
        <w:tc>
          <w:tcPr>
            <w:tcW w:w="1479" w:type="dxa"/>
            <w:tcBorders>
              <w:top w:val="double" w:sz="4" w:space="0" w:color="auto"/>
            </w:tcBorders>
            <w:shd w:val="clear" w:color="auto" w:fill="auto"/>
          </w:tcPr>
          <w:p w14:paraId="5522B98F" w14:textId="77777777" w:rsidR="00C03E4A" w:rsidRPr="00C20700" w:rsidRDefault="00C03E4A" w:rsidP="00407069">
            <w:pPr>
              <w:pStyle w:val="TAL"/>
            </w:pPr>
            <w:r w:rsidRPr="00C20700">
              <w:t>Tx</w:t>
            </w:r>
          </w:p>
        </w:tc>
        <w:tc>
          <w:tcPr>
            <w:tcW w:w="2464" w:type="dxa"/>
            <w:tcBorders>
              <w:top w:val="double" w:sz="4" w:space="0" w:color="auto"/>
            </w:tcBorders>
            <w:shd w:val="clear" w:color="auto" w:fill="auto"/>
          </w:tcPr>
          <w:p w14:paraId="3035778B" w14:textId="77777777" w:rsidR="00C03E4A" w:rsidRPr="00C20700" w:rsidRDefault="00000000" w:rsidP="00407069">
            <w:pPr>
              <w:pStyle w:val="TAL"/>
            </w:pPr>
            <w:hyperlink w:anchor="NR_SL_UM_Config_Type" w:history="1">
              <w:r w:rsidR="00C03E4A" w:rsidRPr="00C20700">
                <w:rPr>
                  <w:rStyle w:val="Hyperlink"/>
                </w:rPr>
                <w:t>NR_SL_UM_Config_Type</w:t>
              </w:r>
            </w:hyperlink>
          </w:p>
        </w:tc>
        <w:tc>
          <w:tcPr>
            <w:tcW w:w="493" w:type="dxa"/>
            <w:tcBorders>
              <w:top w:val="double" w:sz="4" w:space="0" w:color="auto"/>
            </w:tcBorders>
            <w:shd w:val="clear" w:color="auto" w:fill="auto"/>
          </w:tcPr>
          <w:p w14:paraId="0E37EC1C"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1269B522" w14:textId="77777777" w:rsidR="00C03E4A" w:rsidRPr="00C20700" w:rsidRDefault="00C03E4A" w:rsidP="00407069">
            <w:pPr>
              <w:pStyle w:val="TAL"/>
            </w:pPr>
          </w:p>
        </w:tc>
      </w:tr>
      <w:tr w:rsidR="00C03E4A" w14:paraId="131829E5" w14:textId="77777777" w:rsidTr="00407069">
        <w:tc>
          <w:tcPr>
            <w:tcW w:w="1479" w:type="dxa"/>
            <w:shd w:val="clear" w:color="auto" w:fill="auto"/>
          </w:tcPr>
          <w:p w14:paraId="1F7991C9" w14:textId="77777777" w:rsidR="00C03E4A" w:rsidRPr="00C20700" w:rsidRDefault="00C03E4A" w:rsidP="00407069">
            <w:pPr>
              <w:pStyle w:val="TAL"/>
            </w:pPr>
            <w:r w:rsidRPr="00C20700">
              <w:t>Rx</w:t>
            </w:r>
          </w:p>
        </w:tc>
        <w:tc>
          <w:tcPr>
            <w:tcW w:w="2464" w:type="dxa"/>
            <w:shd w:val="clear" w:color="auto" w:fill="auto"/>
          </w:tcPr>
          <w:p w14:paraId="15DA88A4" w14:textId="77777777" w:rsidR="00C03E4A" w:rsidRPr="00C20700" w:rsidRDefault="00000000" w:rsidP="00407069">
            <w:pPr>
              <w:pStyle w:val="TAL"/>
            </w:pPr>
            <w:hyperlink w:anchor="NR_SL_UM_Config_Type" w:history="1">
              <w:r w:rsidR="00C03E4A" w:rsidRPr="00C20700">
                <w:rPr>
                  <w:rStyle w:val="Hyperlink"/>
                </w:rPr>
                <w:t>NR_SL_UM_Config_Type</w:t>
              </w:r>
            </w:hyperlink>
          </w:p>
        </w:tc>
        <w:tc>
          <w:tcPr>
            <w:tcW w:w="493" w:type="dxa"/>
            <w:shd w:val="clear" w:color="auto" w:fill="auto"/>
          </w:tcPr>
          <w:p w14:paraId="7BB8AD07" w14:textId="77777777" w:rsidR="00C03E4A" w:rsidRPr="00C20700" w:rsidRDefault="00C03E4A" w:rsidP="00407069">
            <w:pPr>
              <w:pStyle w:val="TAL"/>
            </w:pPr>
            <w:r w:rsidRPr="00C20700">
              <w:t>opt</w:t>
            </w:r>
          </w:p>
        </w:tc>
        <w:tc>
          <w:tcPr>
            <w:tcW w:w="5421" w:type="dxa"/>
            <w:shd w:val="clear" w:color="auto" w:fill="auto"/>
          </w:tcPr>
          <w:p w14:paraId="76D2E13F" w14:textId="77777777" w:rsidR="00C03E4A" w:rsidRPr="00C20700" w:rsidRDefault="00C03E4A" w:rsidP="00407069">
            <w:pPr>
              <w:pStyle w:val="TAL"/>
            </w:pPr>
          </w:p>
        </w:tc>
      </w:tr>
    </w:tbl>
    <w:p w14:paraId="210C0159" w14:textId="77777777" w:rsidR="00C03E4A" w:rsidRDefault="00C03E4A" w:rsidP="00C03E4A"/>
    <w:p w14:paraId="649C6DED" w14:textId="77777777" w:rsidR="00C03E4A" w:rsidRDefault="00C03E4A" w:rsidP="00C03E4A">
      <w:pPr>
        <w:pStyle w:val="TH"/>
      </w:pPr>
      <w:r>
        <w:t>NR_SL_RLC_Rb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81A6403" w14:textId="77777777" w:rsidTr="00407069">
        <w:tc>
          <w:tcPr>
            <w:tcW w:w="9857" w:type="dxa"/>
            <w:gridSpan w:val="3"/>
            <w:shd w:val="clear" w:color="auto" w:fill="E0E0E0"/>
          </w:tcPr>
          <w:p w14:paraId="6031F895" w14:textId="77777777" w:rsidR="00C03E4A" w:rsidRPr="00C20700" w:rsidRDefault="00C03E4A" w:rsidP="00407069">
            <w:pPr>
              <w:pStyle w:val="TAL"/>
              <w:rPr>
                <w:b/>
              </w:rPr>
            </w:pPr>
            <w:r w:rsidRPr="00C20700">
              <w:rPr>
                <w:b/>
              </w:rPr>
              <w:t>TTCN-3 Union Type</w:t>
            </w:r>
          </w:p>
        </w:tc>
      </w:tr>
      <w:tr w:rsidR="00C03E4A" w14:paraId="2B4EDAA0" w14:textId="77777777" w:rsidTr="00407069">
        <w:tc>
          <w:tcPr>
            <w:tcW w:w="1479" w:type="dxa"/>
            <w:tcBorders>
              <w:bottom w:val="single" w:sz="4" w:space="0" w:color="auto"/>
            </w:tcBorders>
            <w:shd w:val="clear" w:color="auto" w:fill="E0E0E0"/>
          </w:tcPr>
          <w:p w14:paraId="277BB8E8" w14:textId="77777777" w:rsidR="00C03E4A" w:rsidRPr="00C20700" w:rsidRDefault="00C03E4A" w:rsidP="00407069">
            <w:pPr>
              <w:pStyle w:val="TAL"/>
              <w:rPr>
                <w:b/>
              </w:rPr>
            </w:pPr>
            <w:bookmarkStart w:id="3842" w:name="NR_SL_RLC_RbConfig_Type" w:colFirst="1" w:colLast="1"/>
            <w:r w:rsidRPr="00C20700">
              <w:rPr>
                <w:b/>
              </w:rPr>
              <w:t>Name</w:t>
            </w:r>
          </w:p>
        </w:tc>
        <w:tc>
          <w:tcPr>
            <w:tcW w:w="8378" w:type="dxa"/>
            <w:gridSpan w:val="2"/>
            <w:tcBorders>
              <w:bottom w:val="single" w:sz="4" w:space="0" w:color="auto"/>
            </w:tcBorders>
            <w:shd w:val="clear" w:color="auto" w:fill="FFFF99"/>
          </w:tcPr>
          <w:p w14:paraId="507172D3" w14:textId="77777777" w:rsidR="00C03E4A" w:rsidRPr="00C20700" w:rsidRDefault="00C03E4A" w:rsidP="00407069">
            <w:pPr>
              <w:pStyle w:val="TAL"/>
              <w:rPr>
                <w:b/>
              </w:rPr>
            </w:pPr>
            <w:r w:rsidRPr="00C20700">
              <w:rPr>
                <w:b/>
              </w:rPr>
              <w:t>NR_SL_RLC_RbConfig_Type</w:t>
            </w:r>
          </w:p>
        </w:tc>
      </w:tr>
      <w:bookmarkEnd w:id="3842"/>
      <w:tr w:rsidR="00C03E4A" w14:paraId="0B3732C6" w14:textId="77777777" w:rsidTr="00407069">
        <w:tc>
          <w:tcPr>
            <w:tcW w:w="1479" w:type="dxa"/>
            <w:tcBorders>
              <w:bottom w:val="double" w:sz="4" w:space="0" w:color="auto"/>
            </w:tcBorders>
            <w:shd w:val="clear" w:color="auto" w:fill="E0E0E0"/>
          </w:tcPr>
          <w:p w14:paraId="0B25FB0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B1BF949" w14:textId="77777777" w:rsidR="00C03E4A" w:rsidRPr="00C20700" w:rsidRDefault="00C03E4A" w:rsidP="00407069">
            <w:pPr>
              <w:pStyle w:val="TAL"/>
            </w:pPr>
            <w:r w:rsidRPr="00C20700">
              <w:t>For groupcast and broadcast only uni-directional UM mode is supported</w:t>
            </w:r>
          </w:p>
        </w:tc>
      </w:tr>
      <w:tr w:rsidR="00C03E4A" w14:paraId="62DFB6D0" w14:textId="77777777" w:rsidTr="00407069">
        <w:tc>
          <w:tcPr>
            <w:tcW w:w="1479" w:type="dxa"/>
            <w:tcBorders>
              <w:top w:val="double" w:sz="4" w:space="0" w:color="auto"/>
            </w:tcBorders>
            <w:shd w:val="clear" w:color="auto" w:fill="auto"/>
          </w:tcPr>
          <w:p w14:paraId="5FA393D2" w14:textId="77777777" w:rsidR="00C03E4A" w:rsidRPr="00C20700" w:rsidRDefault="00C03E4A" w:rsidP="00407069">
            <w:pPr>
              <w:pStyle w:val="TAL"/>
            </w:pPr>
            <w:r w:rsidRPr="00C20700">
              <w:t>RlcAM</w:t>
            </w:r>
          </w:p>
        </w:tc>
        <w:tc>
          <w:tcPr>
            <w:tcW w:w="2957" w:type="dxa"/>
            <w:tcBorders>
              <w:top w:val="double" w:sz="4" w:space="0" w:color="auto"/>
            </w:tcBorders>
            <w:shd w:val="clear" w:color="auto" w:fill="auto"/>
          </w:tcPr>
          <w:p w14:paraId="216ABA7B" w14:textId="77777777" w:rsidR="00C03E4A" w:rsidRPr="00C20700" w:rsidRDefault="00000000" w:rsidP="00407069">
            <w:pPr>
              <w:pStyle w:val="TAL"/>
            </w:pPr>
            <w:hyperlink w:anchor="NR_SL_RLC_AM_Type" w:history="1">
              <w:r w:rsidR="00C03E4A" w:rsidRPr="00C20700">
                <w:rPr>
                  <w:rStyle w:val="Hyperlink"/>
                </w:rPr>
                <w:t>NR_SL_RLC_AM_Type</w:t>
              </w:r>
            </w:hyperlink>
          </w:p>
        </w:tc>
        <w:tc>
          <w:tcPr>
            <w:tcW w:w="5421" w:type="dxa"/>
            <w:tcBorders>
              <w:top w:val="double" w:sz="4" w:space="0" w:color="auto"/>
            </w:tcBorders>
            <w:shd w:val="clear" w:color="auto" w:fill="auto"/>
          </w:tcPr>
          <w:p w14:paraId="1680B656" w14:textId="77777777" w:rsidR="00C03E4A" w:rsidRPr="00C20700" w:rsidRDefault="00C03E4A" w:rsidP="00407069">
            <w:pPr>
              <w:pStyle w:val="TAL"/>
            </w:pPr>
          </w:p>
        </w:tc>
      </w:tr>
      <w:tr w:rsidR="00C03E4A" w14:paraId="47446F40" w14:textId="77777777" w:rsidTr="00407069">
        <w:tc>
          <w:tcPr>
            <w:tcW w:w="1479" w:type="dxa"/>
            <w:shd w:val="clear" w:color="auto" w:fill="auto"/>
          </w:tcPr>
          <w:p w14:paraId="3B7544E5" w14:textId="77777777" w:rsidR="00C03E4A" w:rsidRPr="00C20700" w:rsidRDefault="00C03E4A" w:rsidP="00407069">
            <w:pPr>
              <w:pStyle w:val="TAL"/>
            </w:pPr>
            <w:r w:rsidRPr="00C20700">
              <w:t>RlcUM</w:t>
            </w:r>
          </w:p>
        </w:tc>
        <w:tc>
          <w:tcPr>
            <w:tcW w:w="2957" w:type="dxa"/>
            <w:shd w:val="clear" w:color="auto" w:fill="auto"/>
          </w:tcPr>
          <w:p w14:paraId="1CE0DE49" w14:textId="77777777" w:rsidR="00C03E4A" w:rsidRPr="00C20700" w:rsidRDefault="00000000" w:rsidP="00407069">
            <w:pPr>
              <w:pStyle w:val="TAL"/>
            </w:pPr>
            <w:hyperlink w:anchor="NR_SL_RLC_UM_Type" w:history="1">
              <w:r w:rsidR="00C03E4A" w:rsidRPr="00C20700">
                <w:rPr>
                  <w:rStyle w:val="Hyperlink"/>
                </w:rPr>
                <w:t>NR_SL_RLC_UM_Type</w:t>
              </w:r>
            </w:hyperlink>
          </w:p>
        </w:tc>
        <w:tc>
          <w:tcPr>
            <w:tcW w:w="5421" w:type="dxa"/>
            <w:shd w:val="clear" w:color="auto" w:fill="auto"/>
          </w:tcPr>
          <w:p w14:paraId="79BC48DE" w14:textId="77777777" w:rsidR="00C03E4A" w:rsidRPr="00C20700" w:rsidRDefault="00C03E4A" w:rsidP="00407069">
            <w:pPr>
              <w:pStyle w:val="TAL"/>
            </w:pPr>
          </w:p>
        </w:tc>
      </w:tr>
    </w:tbl>
    <w:p w14:paraId="276CB4CE" w14:textId="77777777" w:rsidR="00C03E4A" w:rsidRDefault="00C03E4A" w:rsidP="00C03E4A"/>
    <w:p w14:paraId="1061126A" w14:textId="77777777" w:rsidR="00C03E4A" w:rsidRDefault="00C03E4A" w:rsidP="00C03E4A">
      <w:pPr>
        <w:pStyle w:val="TH"/>
      </w:pPr>
      <w:r>
        <w:t>NR_SL_RLC_Configur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6A41EB0" w14:textId="77777777" w:rsidTr="00407069">
        <w:tc>
          <w:tcPr>
            <w:tcW w:w="9857" w:type="dxa"/>
            <w:gridSpan w:val="4"/>
            <w:shd w:val="clear" w:color="auto" w:fill="E0E0E0"/>
          </w:tcPr>
          <w:p w14:paraId="770C1C3C" w14:textId="77777777" w:rsidR="00C03E4A" w:rsidRPr="00C20700" w:rsidRDefault="00C03E4A" w:rsidP="00407069">
            <w:pPr>
              <w:pStyle w:val="TAL"/>
              <w:rPr>
                <w:b/>
              </w:rPr>
            </w:pPr>
            <w:r w:rsidRPr="00C20700">
              <w:rPr>
                <w:b/>
              </w:rPr>
              <w:t>TTCN-3 Record Type</w:t>
            </w:r>
          </w:p>
        </w:tc>
      </w:tr>
      <w:tr w:rsidR="00C03E4A" w14:paraId="042EBEFD" w14:textId="77777777" w:rsidTr="00407069">
        <w:tc>
          <w:tcPr>
            <w:tcW w:w="1479" w:type="dxa"/>
            <w:tcBorders>
              <w:bottom w:val="single" w:sz="4" w:space="0" w:color="auto"/>
            </w:tcBorders>
            <w:shd w:val="clear" w:color="auto" w:fill="E0E0E0"/>
          </w:tcPr>
          <w:p w14:paraId="013A0734" w14:textId="77777777" w:rsidR="00C03E4A" w:rsidRPr="00C20700" w:rsidRDefault="00C03E4A" w:rsidP="00407069">
            <w:pPr>
              <w:pStyle w:val="TAL"/>
              <w:rPr>
                <w:b/>
              </w:rPr>
            </w:pPr>
            <w:bookmarkStart w:id="3843" w:name="NR_SL_RLC_Configuration_Type" w:colFirst="1" w:colLast="1"/>
            <w:r w:rsidRPr="00C20700">
              <w:rPr>
                <w:b/>
              </w:rPr>
              <w:t>Name</w:t>
            </w:r>
          </w:p>
        </w:tc>
        <w:tc>
          <w:tcPr>
            <w:tcW w:w="8378" w:type="dxa"/>
            <w:gridSpan w:val="3"/>
            <w:tcBorders>
              <w:bottom w:val="single" w:sz="4" w:space="0" w:color="auto"/>
            </w:tcBorders>
            <w:shd w:val="clear" w:color="auto" w:fill="FFFF99"/>
          </w:tcPr>
          <w:p w14:paraId="2A331163" w14:textId="77777777" w:rsidR="00C03E4A" w:rsidRPr="00C20700" w:rsidRDefault="00C03E4A" w:rsidP="00407069">
            <w:pPr>
              <w:pStyle w:val="TAL"/>
              <w:rPr>
                <w:b/>
              </w:rPr>
            </w:pPr>
            <w:r w:rsidRPr="00C20700">
              <w:rPr>
                <w:b/>
              </w:rPr>
              <w:t>NR_SL_RLC_Configuration_Type</w:t>
            </w:r>
          </w:p>
        </w:tc>
      </w:tr>
      <w:bookmarkEnd w:id="3843"/>
      <w:tr w:rsidR="00C03E4A" w14:paraId="2BF64924" w14:textId="77777777" w:rsidTr="00407069">
        <w:tc>
          <w:tcPr>
            <w:tcW w:w="1479" w:type="dxa"/>
            <w:tcBorders>
              <w:bottom w:val="double" w:sz="4" w:space="0" w:color="auto"/>
            </w:tcBorders>
            <w:shd w:val="clear" w:color="auto" w:fill="E0E0E0"/>
          </w:tcPr>
          <w:p w14:paraId="10619B7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B969C49" w14:textId="77777777" w:rsidR="00C03E4A" w:rsidRPr="00C20700" w:rsidRDefault="00C03E4A" w:rsidP="00407069">
            <w:pPr>
              <w:pStyle w:val="TAL"/>
            </w:pPr>
          </w:p>
        </w:tc>
      </w:tr>
      <w:tr w:rsidR="00C03E4A" w14:paraId="30ECADF2" w14:textId="77777777" w:rsidTr="00407069">
        <w:tc>
          <w:tcPr>
            <w:tcW w:w="1479" w:type="dxa"/>
            <w:tcBorders>
              <w:top w:val="double" w:sz="4" w:space="0" w:color="auto"/>
            </w:tcBorders>
            <w:shd w:val="clear" w:color="auto" w:fill="auto"/>
          </w:tcPr>
          <w:p w14:paraId="2260B725" w14:textId="77777777" w:rsidR="00C03E4A" w:rsidRPr="00C20700" w:rsidRDefault="00C03E4A" w:rsidP="00407069">
            <w:pPr>
              <w:pStyle w:val="TAL"/>
            </w:pPr>
            <w:r w:rsidRPr="00C20700">
              <w:t>Rb</w:t>
            </w:r>
          </w:p>
        </w:tc>
        <w:tc>
          <w:tcPr>
            <w:tcW w:w="2464" w:type="dxa"/>
            <w:tcBorders>
              <w:top w:val="double" w:sz="4" w:space="0" w:color="auto"/>
            </w:tcBorders>
            <w:shd w:val="clear" w:color="auto" w:fill="auto"/>
          </w:tcPr>
          <w:p w14:paraId="735EC617" w14:textId="77777777" w:rsidR="00C03E4A" w:rsidRPr="00C20700" w:rsidRDefault="00000000" w:rsidP="00407069">
            <w:pPr>
              <w:pStyle w:val="TAL"/>
            </w:pPr>
            <w:hyperlink w:anchor="NR_SL_RLC_RbConfig_Type" w:history="1">
              <w:r w:rsidR="00C03E4A" w:rsidRPr="00C20700">
                <w:rPr>
                  <w:rStyle w:val="Hyperlink"/>
                </w:rPr>
                <w:t>NR_SL_RLC_RbConfig_Type</w:t>
              </w:r>
            </w:hyperlink>
          </w:p>
        </w:tc>
        <w:tc>
          <w:tcPr>
            <w:tcW w:w="493" w:type="dxa"/>
            <w:tcBorders>
              <w:top w:val="double" w:sz="4" w:space="0" w:color="auto"/>
            </w:tcBorders>
            <w:shd w:val="clear" w:color="auto" w:fill="auto"/>
          </w:tcPr>
          <w:p w14:paraId="15E25908"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277E3CBC" w14:textId="77777777" w:rsidR="00C03E4A" w:rsidRPr="00C20700" w:rsidRDefault="00C03E4A" w:rsidP="00407069">
            <w:pPr>
              <w:pStyle w:val="TAL"/>
            </w:pPr>
            <w:r w:rsidRPr="00C20700">
              <w:t>mandatory for initial configuration; omit means "keep as it is"</w:t>
            </w:r>
          </w:p>
        </w:tc>
      </w:tr>
      <w:tr w:rsidR="00C03E4A" w14:paraId="34386FF8" w14:textId="77777777" w:rsidTr="00407069">
        <w:tc>
          <w:tcPr>
            <w:tcW w:w="1479" w:type="dxa"/>
            <w:shd w:val="clear" w:color="auto" w:fill="auto"/>
          </w:tcPr>
          <w:p w14:paraId="02D9F8DB" w14:textId="77777777" w:rsidR="00C03E4A" w:rsidRPr="00C20700" w:rsidRDefault="00C03E4A" w:rsidP="00407069">
            <w:pPr>
              <w:pStyle w:val="TAL"/>
            </w:pPr>
            <w:r w:rsidRPr="00C20700">
              <w:t>TestMode</w:t>
            </w:r>
          </w:p>
        </w:tc>
        <w:tc>
          <w:tcPr>
            <w:tcW w:w="2464" w:type="dxa"/>
            <w:shd w:val="clear" w:color="auto" w:fill="auto"/>
          </w:tcPr>
          <w:p w14:paraId="7F2C9829" w14:textId="77777777" w:rsidR="00C03E4A" w:rsidRPr="00C20700" w:rsidRDefault="00000000" w:rsidP="00407069">
            <w:pPr>
              <w:pStyle w:val="TAL"/>
            </w:pPr>
            <w:hyperlink w:anchor="NR_SL_RLC_TestModeConfig_Type" w:history="1">
              <w:r w:rsidR="00C03E4A" w:rsidRPr="00C20700">
                <w:rPr>
                  <w:rStyle w:val="Hyperlink"/>
                </w:rPr>
                <w:t>NR_SL_RLC_TestModeConfig_Type</w:t>
              </w:r>
            </w:hyperlink>
          </w:p>
        </w:tc>
        <w:tc>
          <w:tcPr>
            <w:tcW w:w="493" w:type="dxa"/>
            <w:shd w:val="clear" w:color="auto" w:fill="auto"/>
          </w:tcPr>
          <w:p w14:paraId="6CD65C59" w14:textId="77777777" w:rsidR="00C03E4A" w:rsidRPr="00C20700" w:rsidRDefault="00C03E4A" w:rsidP="00407069">
            <w:pPr>
              <w:pStyle w:val="TAL"/>
            </w:pPr>
            <w:r w:rsidRPr="00C20700">
              <w:t>opt</w:t>
            </w:r>
          </w:p>
        </w:tc>
        <w:tc>
          <w:tcPr>
            <w:tcW w:w="5421" w:type="dxa"/>
            <w:shd w:val="clear" w:color="auto" w:fill="auto"/>
          </w:tcPr>
          <w:p w14:paraId="76A1B20C" w14:textId="77777777" w:rsidR="00C03E4A" w:rsidRPr="00C20700" w:rsidRDefault="00C03E4A" w:rsidP="00407069">
            <w:pPr>
              <w:pStyle w:val="TAL"/>
            </w:pPr>
            <w:r w:rsidRPr="00C20700">
              <w:t>mandatory for initial configuration; omit means "keep as it is"</w:t>
            </w:r>
          </w:p>
        </w:tc>
      </w:tr>
    </w:tbl>
    <w:p w14:paraId="742C4F70" w14:textId="77777777" w:rsidR="00C03E4A" w:rsidRDefault="00C03E4A" w:rsidP="00C03E4A"/>
    <w:p w14:paraId="62F06D6D" w14:textId="77777777" w:rsidR="00C03E4A" w:rsidRDefault="00C03E4A" w:rsidP="00C03E4A">
      <w:pPr>
        <w:pStyle w:val="TH"/>
      </w:pPr>
      <w:r>
        <w:t>NR_SL_LogicalChannelIdentity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02911BB" w14:textId="77777777" w:rsidTr="00407069">
        <w:tc>
          <w:tcPr>
            <w:tcW w:w="9857" w:type="dxa"/>
            <w:gridSpan w:val="3"/>
            <w:shd w:val="clear" w:color="auto" w:fill="E0E0E0"/>
          </w:tcPr>
          <w:p w14:paraId="3CA2E49C" w14:textId="77777777" w:rsidR="00C03E4A" w:rsidRPr="00C20700" w:rsidRDefault="00C03E4A" w:rsidP="00407069">
            <w:pPr>
              <w:pStyle w:val="TAL"/>
              <w:rPr>
                <w:b/>
              </w:rPr>
            </w:pPr>
            <w:r w:rsidRPr="00C20700">
              <w:rPr>
                <w:b/>
              </w:rPr>
              <w:t>TTCN-3 Union Type</w:t>
            </w:r>
          </w:p>
        </w:tc>
      </w:tr>
      <w:tr w:rsidR="00C03E4A" w14:paraId="221B54E1" w14:textId="77777777" w:rsidTr="00407069">
        <w:tc>
          <w:tcPr>
            <w:tcW w:w="1479" w:type="dxa"/>
            <w:tcBorders>
              <w:bottom w:val="single" w:sz="4" w:space="0" w:color="auto"/>
            </w:tcBorders>
            <w:shd w:val="clear" w:color="auto" w:fill="E0E0E0"/>
          </w:tcPr>
          <w:p w14:paraId="529A23B3" w14:textId="77777777" w:rsidR="00C03E4A" w:rsidRPr="00C20700" w:rsidRDefault="00C03E4A" w:rsidP="00407069">
            <w:pPr>
              <w:pStyle w:val="TAL"/>
              <w:rPr>
                <w:b/>
              </w:rPr>
            </w:pPr>
            <w:bookmarkStart w:id="3844" w:name="NR_SL_LogicalChannelIdentity_Type" w:colFirst="1" w:colLast="1"/>
            <w:r w:rsidRPr="00C20700">
              <w:rPr>
                <w:b/>
              </w:rPr>
              <w:t>Name</w:t>
            </w:r>
          </w:p>
        </w:tc>
        <w:tc>
          <w:tcPr>
            <w:tcW w:w="8378" w:type="dxa"/>
            <w:gridSpan w:val="2"/>
            <w:tcBorders>
              <w:bottom w:val="single" w:sz="4" w:space="0" w:color="auto"/>
            </w:tcBorders>
            <w:shd w:val="clear" w:color="auto" w:fill="FFFF99"/>
          </w:tcPr>
          <w:p w14:paraId="7E587206" w14:textId="77777777" w:rsidR="00C03E4A" w:rsidRPr="00C20700" w:rsidRDefault="00C03E4A" w:rsidP="00407069">
            <w:pPr>
              <w:pStyle w:val="TAL"/>
              <w:rPr>
                <w:b/>
              </w:rPr>
            </w:pPr>
            <w:r w:rsidRPr="00C20700">
              <w:rPr>
                <w:b/>
              </w:rPr>
              <w:t>NR_SL_LogicalChannelIdentity_Type</w:t>
            </w:r>
          </w:p>
        </w:tc>
      </w:tr>
      <w:bookmarkEnd w:id="3844"/>
      <w:tr w:rsidR="00C03E4A" w14:paraId="64719392" w14:textId="77777777" w:rsidTr="00407069">
        <w:tc>
          <w:tcPr>
            <w:tcW w:w="1479" w:type="dxa"/>
            <w:tcBorders>
              <w:bottom w:val="double" w:sz="4" w:space="0" w:color="auto"/>
            </w:tcBorders>
            <w:shd w:val="clear" w:color="auto" w:fill="E0E0E0"/>
          </w:tcPr>
          <w:p w14:paraId="0D940998"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340B522" w14:textId="77777777" w:rsidR="00C03E4A" w:rsidRPr="00C20700" w:rsidRDefault="00C03E4A" w:rsidP="00407069">
            <w:pPr>
              <w:pStyle w:val="TAL"/>
            </w:pPr>
          </w:p>
        </w:tc>
      </w:tr>
      <w:tr w:rsidR="00C03E4A" w14:paraId="4834072A" w14:textId="77777777" w:rsidTr="00407069">
        <w:tc>
          <w:tcPr>
            <w:tcW w:w="1479" w:type="dxa"/>
            <w:tcBorders>
              <w:top w:val="double" w:sz="4" w:space="0" w:color="auto"/>
            </w:tcBorders>
            <w:shd w:val="clear" w:color="auto" w:fill="auto"/>
          </w:tcPr>
          <w:p w14:paraId="7437270C" w14:textId="77777777" w:rsidR="00C03E4A" w:rsidRPr="00C20700" w:rsidRDefault="00C03E4A" w:rsidP="00407069">
            <w:pPr>
              <w:pStyle w:val="TAL"/>
            </w:pPr>
            <w:r w:rsidRPr="00C20700">
              <w:t>LCID</w:t>
            </w:r>
          </w:p>
        </w:tc>
        <w:tc>
          <w:tcPr>
            <w:tcW w:w="2957" w:type="dxa"/>
            <w:tcBorders>
              <w:top w:val="double" w:sz="4" w:space="0" w:color="auto"/>
            </w:tcBorders>
            <w:shd w:val="clear" w:color="auto" w:fill="auto"/>
          </w:tcPr>
          <w:p w14:paraId="02E1F47E" w14:textId="77777777" w:rsidR="00C03E4A" w:rsidRPr="00C20700" w:rsidRDefault="00C03E4A" w:rsidP="00407069">
            <w:pPr>
              <w:pStyle w:val="TAL"/>
            </w:pPr>
            <w:r w:rsidRPr="00C20700">
              <w:t>integer</w:t>
            </w:r>
          </w:p>
        </w:tc>
        <w:tc>
          <w:tcPr>
            <w:tcW w:w="5421" w:type="dxa"/>
            <w:tcBorders>
              <w:top w:val="double" w:sz="4" w:space="0" w:color="auto"/>
            </w:tcBorders>
            <w:shd w:val="clear" w:color="auto" w:fill="auto"/>
          </w:tcPr>
          <w:p w14:paraId="316D4670" w14:textId="77777777" w:rsidR="00C03E4A" w:rsidRPr="00C20700" w:rsidRDefault="00C03E4A" w:rsidP="00407069">
            <w:pPr>
              <w:pStyle w:val="TAL"/>
            </w:pPr>
            <w:r w:rsidRPr="00C20700">
              <w:t>Refer to 38.321 Table 6.2.4-1</w:t>
            </w:r>
          </w:p>
        </w:tc>
      </w:tr>
      <w:tr w:rsidR="00C03E4A" w14:paraId="39D7230A" w14:textId="77777777" w:rsidTr="00407069">
        <w:tc>
          <w:tcPr>
            <w:tcW w:w="1479" w:type="dxa"/>
            <w:shd w:val="clear" w:color="auto" w:fill="auto"/>
          </w:tcPr>
          <w:p w14:paraId="0F03A3E3" w14:textId="77777777" w:rsidR="00C03E4A" w:rsidRPr="00C20700" w:rsidRDefault="00C03E4A" w:rsidP="00407069">
            <w:pPr>
              <w:pStyle w:val="TAL"/>
            </w:pPr>
            <w:r w:rsidRPr="00C20700">
              <w:t>AnyValue</w:t>
            </w:r>
          </w:p>
        </w:tc>
        <w:tc>
          <w:tcPr>
            <w:tcW w:w="2957" w:type="dxa"/>
            <w:shd w:val="clear" w:color="auto" w:fill="auto"/>
          </w:tcPr>
          <w:p w14:paraId="19B2F5D6"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018DD954" w14:textId="77777777" w:rsidR="00C03E4A" w:rsidRPr="00C20700" w:rsidRDefault="00C03E4A" w:rsidP="00407069">
            <w:pPr>
              <w:pStyle w:val="TAL"/>
            </w:pPr>
            <w:r w:rsidRPr="00C20700">
              <w:t>Any value allowed from 4 to 19 - Used for NR-SS-UE reception - Acc to 38.331 clause 9.1.1.5: Selected by the transmitting UE, up to UE implementation</w:t>
            </w:r>
          </w:p>
        </w:tc>
      </w:tr>
    </w:tbl>
    <w:p w14:paraId="0D6800F7" w14:textId="77777777" w:rsidR="00C03E4A" w:rsidRDefault="00C03E4A" w:rsidP="00C03E4A"/>
    <w:p w14:paraId="69F9C9DC" w14:textId="77777777" w:rsidR="00C03E4A" w:rsidRDefault="00C03E4A" w:rsidP="00C03E4A">
      <w:pPr>
        <w:pStyle w:val="TH"/>
      </w:pPr>
      <w:r>
        <w:t>NR_SL_RlcBearer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32F8543" w14:textId="77777777" w:rsidTr="00407069">
        <w:tc>
          <w:tcPr>
            <w:tcW w:w="9857" w:type="dxa"/>
            <w:gridSpan w:val="4"/>
            <w:shd w:val="clear" w:color="auto" w:fill="E0E0E0"/>
          </w:tcPr>
          <w:p w14:paraId="2EC1FDBA" w14:textId="77777777" w:rsidR="00C03E4A" w:rsidRPr="00C20700" w:rsidRDefault="00C03E4A" w:rsidP="00407069">
            <w:pPr>
              <w:pStyle w:val="TAL"/>
              <w:rPr>
                <w:b/>
              </w:rPr>
            </w:pPr>
            <w:r w:rsidRPr="00C20700">
              <w:rPr>
                <w:b/>
              </w:rPr>
              <w:t>TTCN-3 Record Type</w:t>
            </w:r>
          </w:p>
        </w:tc>
      </w:tr>
      <w:tr w:rsidR="00C03E4A" w14:paraId="429290C6" w14:textId="77777777" w:rsidTr="00407069">
        <w:tc>
          <w:tcPr>
            <w:tcW w:w="1479" w:type="dxa"/>
            <w:tcBorders>
              <w:bottom w:val="single" w:sz="4" w:space="0" w:color="auto"/>
            </w:tcBorders>
            <w:shd w:val="clear" w:color="auto" w:fill="E0E0E0"/>
          </w:tcPr>
          <w:p w14:paraId="31183A20" w14:textId="77777777" w:rsidR="00C03E4A" w:rsidRPr="00C20700" w:rsidRDefault="00C03E4A" w:rsidP="00407069">
            <w:pPr>
              <w:pStyle w:val="TAL"/>
              <w:rPr>
                <w:b/>
              </w:rPr>
            </w:pPr>
            <w:bookmarkStart w:id="3845" w:name="NR_SL_RlcBearerConfig_Type" w:colFirst="1" w:colLast="1"/>
            <w:r w:rsidRPr="00C20700">
              <w:rPr>
                <w:b/>
              </w:rPr>
              <w:t>Name</w:t>
            </w:r>
          </w:p>
        </w:tc>
        <w:tc>
          <w:tcPr>
            <w:tcW w:w="8378" w:type="dxa"/>
            <w:gridSpan w:val="3"/>
            <w:tcBorders>
              <w:bottom w:val="single" w:sz="4" w:space="0" w:color="auto"/>
            </w:tcBorders>
            <w:shd w:val="clear" w:color="auto" w:fill="FFFF99"/>
          </w:tcPr>
          <w:p w14:paraId="097AAEDA" w14:textId="77777777" w:rsidR="00C03E4A" w:rsidRPr="00C20700" w:rsidRDefault="00C03E4A" w:rsidP="00407069">
            <w:pPr>
              <w:pStyle w:val="TAL"/>
              <w:rPr>
                <w:b/>
              </w:rPr>
            </w:pPr>
            <w:r w:rsidRPr="00C20700">
              <w:rPr>
                <w:b/>
              </w:rPr>
              <w:t>NR_SL_RlcBearerConfig_Type</w:t>
            </w:r>
          </w:p>
        </w:tc>
      </w:tr>
      <w:bookmarkEnd w:id="3845"/>
      <w:tr w:rsidR="00C03E4A" w14:paraId="1574386B" w14:textId="77777777" w:rsidTr="00407069">
        <w:tc>
          <w:tcPr>
            <w:tcW w:w="1479" w:type="dxa"/>
            <w:tcBorders>
              <w:bottom w:val="double" w:sz="4" w:space="0" w:color="auto"/>
            </w:tcBorders>
            <w:shd w:val="clear" w:color="auto" w:fill="E0E0E0"/>
          </w:tcPr>
          <w:p w14:paraId="0BC8E2E2"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4B4C19B" w14:textId="77777777" w:rsidR="00C03E4A" w:rsidRPr="00C20700" w:rsidRDefault="00C03E4A" w:rsidP="00407069">
            <w:pPr>
              <w:pStyle w:val="TAL"/>
            </w:pPr>
          </w:p>
        </w:tc>
      </w:tr>
      <w:tr w:rsidR="00C03E4A" w14:paraId="0A98B71D" w14:textId="77777777" w:rsidTr="00407069">
        <w:tc>
          <w:tcPr>
            <w:tcW w:w="1479" w:type="dxa"/>
            <w:tcBorders>
              <w:top w:val="double" w:sz="4" w:space="0" w:color="auto"/>
            </w:tcBorders>
            <w:shd w:val="clear" w:color="auto" w:fill="auto"/>
          </w:tcPr>
          <w:p w14:paraId="26A523EF" w14:textId="77777777" w:rsidR="00C03E4A" w:rsidRPr="00C20700" w:rsidRDefault="00C03E4A" w:rsidP="00407069">
            <w:pPr>
              <w:pStyle w:val="TAL"/>
            </w:pPr>
            <w:r w:rsidRPr="00C20700">
              <w:t>Rlc</w:t>
            </w:r>
          </w:p>
        </w:tc>
        <w:tc>
          <w:tcPr>
            <w:tcW w:w="2464" w:type="dxa"/>
            <w:tcBorders>
              <w:top w:val="double" w:sz="4" w:space="0" w:color="auto"/>
            </w:tcBorders>
            <w:shd w:val="clear" w:color="auto" w:fill="auto"/>
          </w:tcPr>
          <w:p w14:paraId="2860511B" w14:textId="77777777" w:rsidR="00C03E4A" w:rsidRPr="00C20700" w:rsidRDefault="00000000" w:rsidP="00407069">
            <w:pPr>
              <w:pStyle w:val="TAL"/>
            </w:pPr>
            <w:hyperlink w:anchor="NR_SL_RLC_Configuration_Type" w:history="1">
              <w:r w:rsidR="00C03E4A" w:rsidRPr="00C20700">
                <w:rPr>
                  <w:rStyle w:val="Hyperlink"/>
                </w:rPr>
                <w:t>NR_SL_RLC_Configuration_Type</w:t>
              </w:r>
            </w:hyperlink>
          </w:p>
        </w:tc>
        <w:tc>
          <w:tcPr>
            <w:tcW w:w="493" w:type="dxa"/>
            <w:tcBorders>
              <w:top w:val="double" w:sz="4" w:space="0" w:color="auto"/>
            </w:tcBorders>
            <w:shd w:val="clear" w:color="auto" w:fill="auto"/>
          </w:tcPr>
          <w:p w14:paraId="12144504"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2EA85384" w14:textId="77777777" w:rsidR="00C03E4A" w:rsidRPr="00C20700" w:rsidRDefault="00C03E4A" w:rsidP="00407069">
            <w:pPr>
              <w:pStyle w:val="TAL"/>
            </w:pPr>
            <w:r w:rsidRPr="00C20700">
              <w:t>mandatory for initial configuration; omit means "keep as it is"</w:t>
            </w:r>
          </w:p>
        </w:tc>
      </w:tr>
      <w:tr w:rsidR="00C03E4A" w14:paraId="26F73F05" w14:textId="77777777" w:rsidTr="00407069">
        <w:tc>
          <w:tcPr>
            <w:tcW w:w="1479" w:type="dxa"/>
            <w:shd w:val="clear" w:color="auto" w:fill="auto"/>
          </w:tcPr>
          <w:p w14:paraId="1FB583F1" w14:textId="77777777" w:rsidR="00C03E4A" w:rsidRPr="00C20700" w:rsidRDefault="00C03E4A" w:rsidP="00407069">
            <w:pPr>
              <w:pStyle w:val="TAL"/>
            </w:pPr>
            <w:r w:rsidRPr="00C20700">
              <w:t>LogicalChannelId</w:t>
            </w:r>
          </w:p>
        </w:tc>
        <w:tc>
          <w:tcPr>
            <w:tcW w:w="2464" w:type="dxa"/>
            <w:shd w:val="clear" w:color="auto" w:fill="auto"/>
          </w:tcPr>
          <w:p w14:paraId="11937511" w14:textId="77777777" w:rsidR="00C03E4A" w:rsidRPr="00C20700" w:rsidRDefault="00000000" w:rsidP="00407069">
            <w:pPr>
              <w:pStyle w:val="TAL"/>
            </w:pPr>
            <w:hyperlink w:anchor="NR_SL_LogicalChannelIdentity_Type" w:history="1">
              <w:r w:rsidR="00C03E4A" w:rsidRPr="00C20700">
                <w:rPr>
                  <w:rStyle w:val="Hyperlink"/>
                </w:rPr>
                <w:t>NR_SL_LogicalChannelIdentity_Type</w:t>
              </w:r>
            </w:hyperlink>
          </w:p>
        </w:tc>
        <w:tc>
          <w:tcPr>
            <w:tcW w:w="493" w:type="dxa"/>
            <w:shd w:val="clear" w:color="auto" w:fill="auto"/>
          </w:tcPr>
          <w:p w14:paraId="60FECFB6" w14:textId="77777777" w:rsidR="00C03E4A" w:rsidRPr="00C20700" w:rsidRDefault="00C03E4A" w:rsidP="00407069">
            <w:pPr>
              <w:pStyle w:val="TAL"/>
            </w:pPr>
            <w:r w:rsidRPr="00C20700">
              <w:t>opt</w:t>
            </w:r>
          </w:p>
        </w:tc>
        <w:tc>
          <w:tcPr>
            <w:tcW w:w="5421" w:type="dxa"/>
            <w:shd w:val="clear" w:color="auto" w:fill="auto"/>
          </w:tcPr>
          <w:p w14:paraId="2A735E59" w14:textId="77777777" w:rsidR="00C03E4A" w:rsidRPr="00C20700" w:rsidRDefault="00C03E4A" w:rsidP="00407069">
            <w:pPr>
              <w:pStyle w:val="TAL"/>
            </w:pPr>
            <w:r w:rsidRPr="00C20700">
              <w:t>As per TS 38.321 Table 6.2.4-1 Values of LCID for SL-SCH</w:t>
            </w:r>
          </w:p>
        </w:tc>
      </w:tr>
      <w:tr w:rsidR="00C03E4A" w14:paraId="6E1849CC" w14:textId="77777777" w:rsidTr="00407069">
        <w:tc>
          <w:tcPr>
            <w:tcW w:w="1479" w:type="dxa"/>
            <w:shd w:val="clear" w:color="auto" w:fill="auto"/>
          </w:tcPr>
          <w:p w14:paraId="76396F9D" w14:textId="77777777" w:rsidR="00C03E4A" w:rsidRPr="00C20700" w:rsidRDefault="00C03E4A" w:rsidP="00407069">
            <w:pPr>
              <w:pStyle w:val="TAL"/>
            </w:pPr>
            <w:r w:rsidRPr="00C20700">
              <w:t>Mac</w:t>
            </w:r>
          </w:p>
        </w:tc>
        <w:tc>
          <w:tcPr>
            <w:tcW w:w="2464" w:type="dxa"/>
            <w:shd w:val="clear" w:color="auto" w:fill="auto"/>
          </w:tcPr>
          <w:p w14:paraId="147BE135" w14:textId="77777777" w:rsidR="00C03E4A" w:rsidRPr="00C20700" w:rsidRDefault="00000000" w:rsidP="00407069">
            <w:pPr>
              <w:pStyle w:val="TAL"/>
            </w:pPr>
            <w:hyperlink w:anchor="NR_SL_MAC_Configuration_Type" w:history="1">
              <w:r w:rsidR="00C03E4A" w:rsidRPr="00C20700">
                <w:rPr>
                  <w:rStyle w:val="Hyperlink"/>
                </w:rPr>
                <w:t>NR_SL_MAC_Configuration_Type</w:t>
              </w:r>
            </w:hyperlink>
          </w:p>
        </w:tc>
        <w:tc>
          <w:tcPr>
            <w:tcW w:w="493" w:type="dxa"/>
            <w:shd w:val="clear" w:color="auto" w:fill="auto"/>
          </w:tcPr>
          <w:p w14:paraId="6F7B7BCD" w14:textId="77777777" w:rsidR="00C03E4A" w:rsidRPr="00C20700" w:rsidRDefault="00C03E4A" w:rsidP="00407069">
            <w:pPr>
              <w:pStyle w:val="TAL"/>
            </w:pPr>
            <w:r w:rsidRPr="00C20700">
              <w:t>opt</w:t>
            </w:r>
          </w:p>
        </w:tc>
        <w:tc>
          <w:tcPr>
            <w:tcW w:w="5421" w:type="dxa"/>
            <w:shd w:val="clear" w:color="auto" w:fill="auto"/>
          </w:tcPr>
          <w:p w14:paraId="6F496799" w14:textId="77777777" w:rsidR="00C03E4A" w:rsidRPr="00C20700" w:rsidRDefault="00C03E4A" w:rsidP="00407069">
            <w:pPr>
              <w:pStyle w:val="TAL"/>
            </w:pPr>
          </w:p>
        </w:tc>
      </w:tr>
    </w:tbl>
    <w:p w14:paraId="34D402A2" w14:textId="77777777" w:rsidR="00C03E4A" w:rsidRDefault="00C03E4A" w:rsidP="00C03E4A"/>
    <w:p w14:paraId="4475CD81" w14:textId="77777777" w:rsidR="00C03E4A" w:rsidRDefault="00C03E4A" w:rsidP="00C03E4A">
      <w:pPr>
        <w:pStyle w:val="Heading4"/>
      </w:pPr>
      <w:bookmarkStart w:id="3846" w:name="_Toc171008988"/>
      <w:r>
        <w:t>D.11.2.3.5</w:t>
      </w:r>
      <w:r>
        <w:tab/>
        <w:t>MAC_Configuration</w:t>
      </w:r>
      <w:bookmarkEnd w:id="3846"/>
    </w:p>
    <w:p w14:paraId="7659A0BB" w14:textId="77777777" w:rsidR="00C03E4A" w:rsidRDefault="00C03E4A" w:rsidP="00C03E4A">
      <w:r>
        <w:t>MAC configuration: radio bearer specific configuration</w:t>
      </w:r>
    </w:p>
    <w:p w14:paraId="67782216" w14:textId="77777777" w:rsidR="00C03E4A" w:rsidRDefault="00C03E4A" w:rsidP="00C03E4A">
      <w:pPr>
        <w:pStyle w:val="TH"/>
      </w:pPr>
      <w:r>
        <w:t>MAC_Configuration: Basic Type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64"/>
        <w:gridCol w:w="3450"/>
        <w:gridCol w:w="3943"/>
      </w:tblGrid>
      <w:tr w:rsidR="00C03E4A" w14:paraId="2797DF22" w14:textId="77777777" w:rsidTr="00407069">
        <w:tc>
          <w:tcPr>
            <w:tcW w:w="9857" w:type="dxa"/>
            <w:gridSpan w:val="3"/>
            <w:tcBorders>
              <w:bottom w:val="double" w:sz="4" w:space="0" w:color="auto"/>
            </w:tcBorders>
            <w:shd w:val="clear" w:color="auto" w:fill="E0E0E0"/>
          </w:tcPr>
          <w:p w14:paraId="06C0A573" w14:textId="77777777" w:rsidR="00C03E4A" w:rsidRPr="00C20700" w:rsidRDefault="00C03E4A" w:rsidP="00407069">
            <w:pPr>
              <w:pStyle w:val="TAL"/>
              <w:rPr>
                <w:b/>
              </w:rPr>
            </w:pPr>
            <w:r w:rsidRPr="00C20700">
              <w:rPr>
                <w:b/>
              </w:rPr>
              <w:t>TTCN-3 Basic Types</w:t>
            </w:r>
          </w:p>
        </w:tc>
      </w:tr>
      <w:tr w:rsidR="00C03E4A" w14:paraId="6BBFEC3A" w14:textId="77777777" w:rsidTr="00407069">
        <w:tc>
          <w:tcPr>
            <w:tcW w:w="2464" w:type="dxa"/>
            <w:tcBorders>
              <w:top w:val="double" w:sz="4" w:space="0" w:color="auto"/>
            </w:tcBorders>
            <w:shd w:val="clear" w:color="auto" w:fill="auto"/>
          </w:tcPr>
          <w:p w14:paraId="0857D13B" w14:textId="77777777" w:rsidR="00C03E4A" w:rsidRPr="00C20700" w:rsidRDefault="00C03E4A" w:rsidP="00407069">
            <w:pPr>
              <w:pStyle w:val="TAL"/>
              <w:rPr>
                <w:b/>
              </w:rPr>
            </w:pPr>
            <w:bookmarkStart w:id="3847" w:name="NR_SL_Priority_Type" w:colFirst="0" w:colLast="0"/>
            <w:r w:rsidRPr="00C20700">
              <w:rPr>
                <w:b/>
              </w:rPr>
              <w:t>NR_SL_Priority_Type</w:t>
            </w:r>
          </w:p>
        </w:tc>
        <w:tc>
          <w:tcPr>
            <w:tcW w:w="3450" w:type="dxa"/>
            <w:tcBorders>
              <w:top w:val="double" w:sz="4" w:space="0" w:color="auto"/>
            </w:tcBorders>
            <w:shd w:val="clear" w:color="auto" w:fill="auto"/>
          </w:tcPr>
          <w:p w14:paraId="2C02688D" w14:textId="77777777" w:rsidR="00C03E4A" w:rsidRPr="00C20700" w:rsidRDefault="00C03E4A" w:rsidP="00407069">
            <w:pPr>
              <w:pStyle w:val="TAL"/>
            </w:pPr>
            <w:r w:rsidRPr="00C20700">
              <w:t>SL_LogicalChannelConfig_r16.sl_Priority_r16</w:t>
            </w:r>
          </w:p>
        </w:tc>
        <w:tc>
          <w:tcPr>
            <w:tcW w:w="3943" w:type="dxa"/>
            <w:tcBorders>
              <w:top w:val="double" w:sz="4" w:space="0" w:color="auto"/>
            </w:tcBorders>
            <w:shd w:val="clear" w:color="auto" w:fill="auto"/>
          </w:tcPr>
          <w:p w14:paraId="7371B1D3" w14:textId="77777777" w:rsidR="00C03E4A" w:rsidRPr="00C20700" w:rsidRDefault="00C03E4A" w:rsidP="00407069">
            <w:pPr>
              <w:pStyle w:val="TAL"/>
            </w:pPr>
          </w:p>
        </w:tc>
      </w:tr>
      <w:tr w:rsidR="00C03E4A" w14:paraId="5033983A" w14:textId="77777777" w:rsidTr="00407069">
        <w:tc>
          <w:tcPr>
            <w:tcW w:w="2464" w:type="dxa"/>
            <w:shd w:val="clear" w:color="auto" w:fill="auto"/>
          </w:tcPr>
          <w:p w14:paraId="3CD66196" w14:textId="77777777" w:rsidR="00C03E4A" w:rsidRPr="00C20700" w:rsidRDefault="00C03E4A" w:rsidP="00407069">
            <w:pPr>
              <w:pStyle w:val="TAL"/>
              <w:rPr>
                <w:b/>
              </w:rPr>
            </w:pPr>
            <w:bookmarkStart w:id="3848" w:name="NR_SL_PrioritisedBitRate_Type" w:colFirst="0" w:colLast="0"/>
            <w:bookmarkEnd w:id="3847"/>
            <w:r w:rsidRPr="00C20700">
              <w:rPr>
                <w:b/>
              </w:rPr>
              <w:t>NR_SL_PrioritisedBitRate_Type</w:t>
            </w:r>
          </w:p>
        </w:tc>
        <w:tc>
          <w:tcPr>
            <w:tcW w:w="3450" w:type="dxa"/>
            <w:shd w:val="clear" w:color="auto" w:fill="auto"/>
          </w:tcPr>
          <w:p w14:paraId="076A7C5B" w14:textId="77777777" w:rsidR="00C03E4A" w:rsidRPr="00C20700" w:rsidRDefault="00C03E4A" w:rsidP="00407069">
            <w:pPr>
              <w:pStyle w:val="TAL"/>
            </w:pPr>
            <w:r w:rsidRPr="00C20700">
              <w:t>SL_LogicalChannelConfig_r16.sl_PrioritisedBitRate_r16</w:t>
            </w:r>
          </w:p>
        </w:tc>
        <w:tc>
          <w:tcPr>
            <w:tcW w:w="3943" w:type="dxa"/>
            <w:shd w:val="clear" w:color="auto" w:fill="auto"/>
          </w:tcPr>
          <w:p w14:paraId="1B315FC4" w14:textId="77777777" w:rsidR="00C03E4A" w:rsidRPr="00C20700" w:rsidRDefault="00C03E4A" w:rsidP="00407069">
            <w:pPr>
              <w:pStyle w:val="TAL"/>
            </w:pPr>
          </w:p>
        </w:tc>
      </w:tr>
      <w:tr w:rsidR="00C03E4A" w14:paraId="19C71E4D" w14:textId="77777777" w:rsidTr="00407069">
        <w:tc>
          <w:tcPr>
            <w:tcW w:w="2464" w:type="dxa"/>
            <w:shd w:val="clear" w:color="auto" w:fill="auto"/>
          </w:tcPr>
          <w:p w14:paraId="6663C17C" w14:textId="77777777" w:rsidR="00C03E4A" w:rsidRPr="00C20700" w:rsidRDefault="00C03E4A" w:rsidP="00407069">
            <w:pPr>
              <w:pStyle w:val="TAL"/>
              <w:rPr>
                <w:b/>
              </w:rPr>
            </w:pPr>
            <w:bookmarkStart w:id="3849" w:name="NR_SL_HARQ_FeedbackEnabled_Type" w:colFirst="0" w:colLast="0"/>
            <w:bookmarkEnd w:id="3848"/>
            <w:r w:rsidRPr="00C20700">
              <w:rPr>
                <w:b/>
              </w:rPr>
              <w:t>NR_SL_HARQ_FeedbackEnabled_Type</w:t>
            </w:r>
          </w:p>
        </w:tc>
        <w:tc>
          <w:tcPr>
            <w:tcW w:w="3450" w:type="dxa"/>
            <w:shd w:val="clear" w:color="auto" w:fill="auto"/>
          </w:tcPr>
          <w:p w14:paraId="1C0298C7" w14:textId="77777777" w:rsidR="00C03E4A" w:rsidRPr="00C20700" w:rsidRDefault="00C03E4A" w:rsidP="00407069">
            <w:pPr>
              <w:pStyle w:val="TAL"/>
            </w:pPr>
            <w:r w:rsidRPr="00C20700">
              <w:t>SL_LogicalChannelConfig_r16.sl_HARQ_FeedbackEnabled_r16</w:t>
            </w:r>
          </w:p>
        </w:tc>
        <w:tc>
          <w:tcPr>
            <w:tcW w:w="3943" w:type="dxa"/>
            <w:shd w:val="clear" w:color="auto" w:fill="auto"/>
          </w:tcPr>
          <w:p w14:paraId="2AABBEE5" w14:textId="77777777" w:rsidR="00C03E4A" w:rsidRPr="00C20700" w:rsidRDefault="00C03E4A" w:rsidP="00407069">
            <w:pPr>
              <w:pStyle w:val="TAL"/>
            </w:pPr>
          </w:p>
        </w:tc>
      </w:tr>
      <w:bookmarkEnd w:id="3849"/>
    </w:tbl>
    <w:p w14:paraId="06E231EA" w14:textId="77777777" w:rsidR="00C03E4A" w:rsidRDefault="00C03E4A" w:rsidP="00C03E4A"/>
    <w:p w14:paraId="2EA18B7E" w14:textId="77777777" w:rsidR="00C03E4A" w:rsidRDefault="00C03E4A" w:rsidP="00C03E4A">
      <w:pPr>
        <w:pStyle w:val="TH"/>
      </w:pPr>
      <w:r>
        <w:t>NR_SL_MAC_Test_NoHeaderManipul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3C9B3BFB" w14:textId="77777777" w:rsidTr="00407069">
        <w:tc>
          <w:tcPr>
            <w:tcW w:w="9857" w:type="dxa"/>
            <w:gridSpan w:val="2"/>
            <w:shd w:val="clear" w:color="auto" w:fill="E0E0E0"/>
          </w:tcPr>
          <w:p w14:paraId="06711E12" w14:textId="77777777" w:rsidR="00C03E4A" w:rsidRPr="00C20700" w:rsidRDefault="00C03E4A" w:rsidP="00407069">
            <w:pPr>
              <w:pStyle w:val="TAL"/>
              <w:rPr>
                <w:b/>
              </w:rPr>
            </w:pPr>
            <w:r w:rsidRPr="00C20700">
              <w:rPr>
                <w:b/>
              </w:rPr>
              <w:t>TTCN-3 Enumerated Type</w:t>
            </w:r>
          </w:p>
        </w:tc>
      </w:tr>
      <w:tr w:rsidR="00C03E4A" w14:paraId="6E19CC49" w14:textId="77777777" w:rsidTr="00407069">
        <w:tc>
          <w:tcPr>
            <w:tcW w:w="1971" w:type="dxa"/>
            <w:tcBorders>
              <w:bottom w:val="single" w:sz="4" w:space="0" w:color="auto"/>
            </w:tcBorders>
            <w:shd w:val="clear" w:color="auto" w:fill="E0E0E0"/>
          </w:tcPr>
          <w:p w14:paraId="2A58E2CD" w14:textId="77777777" w:rsidR="00C03E4A" w:rsidRPr="00C20700" w:rsidRDefault="00C03E4A" w:rsidP="00407069">
            <w:pPr>
              <w:pStyle w:val="TAL"/>
              <w:rPr>
                <w:b/>
              </w:rPr>
            </w:pPr>
            <w:bookmarkStart w:id="3850" w:name="NR_SL_MAC_Test_NoHeaderManipulation_Type" w:colFirst="1" w:colLast="1"/>
            <w:r w:rsidRPr="00C20700">
              <w:rPr>
                <w:b/>
              </w:rPr>
              <w:t>Name</w:t>
            </w:r>
          </w:p>
        </w:tc>
        <w:tc>
          <w:tcPr>
            <w:tcW w:w="7886" w:type="dxa"/>
            <w:tcBorders>
              <w:bottom w:val="single" w:sz="4" w:space="0" w:color="auto"/>
            </w:tcBorders>
            <w:shd w:val="clear" w:color="auto" w:fill="FFFF99"/>
          </w:tcPr>
          <w:p w14:paraId="2F01AB6A" w14:textId="77777777" w:rsidR="00C03E4A" w:rsidRPr="00C20700" w:rsidRDefault="00C03E4A" w:rsidP="00407069">
            <w:pPr>
              <w:pStyle w:val="TAL"/>
              <w:rPr>
                <w:b/>
              </w:rPr>
            </w:pPr>
            <w:r w:rsidRPr="00C20700">
              <w:rPr>
                <w:b/>
              </w:rPr>
              <w:t>NR_SL_MAC_Test_NoHeaderManipulation_Type</w:t>
            </w:r>
          </w:p>
        </w:tc>
      </w:tr>
      <w:bookmarkEnd w:id="3850"/>
      <w:tr w:rsidR="00C03E4A" w14:paraId="0F7EF388" w14:textId="77777777" w:rsidTr="00407069">
        <w:tc>
          <w:tcPr>
            <w:tcW w:w="1971" w:type="dxa"/>
            <w:tcBorders>
              <w:bottom w:val="double" w:sz="4" w:space="0" w:color="auto"/>
            </w:tcBorders>
            <w:shd w:val="clear" w:color="auto" w:fill="E0E0E0"/>
          </w:tcPr>
          <w:p w14:paraId="6EBEF0FF"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2E3056CE" w14:textId="77777777" w:rsidR="00C03E4A" w:rsidRPr="00C20700" w:rsidRDefault="00C03E4A" w:rsidP="00407069">
            <w:pPr>
              <w:pStyle w:val="TAL"/>
            </w:pPr>
          </w:p>
        </w:tc>
      </w:tr>
      <w:tr w:rsidR="00C03E4A" w14:paraId="36710C77" w14:textId="77777777" w:rsidTr="00407069">
        <w:tc>
          <w:tcPr>
            <w:tcW w:w="1971" w:type="dxa"/>
            <w:tcBorders>
              <w:top w:val="double" w:sz="4" w:space="0" w:color="auto"/>
            </w:tcBorders>
            <w:shd w:val="clear" w:color="auto" w:fill="auto"/>
          </w:tcPr>
          <w:p w14:paraId="145161F4" w14:textId="77777777" w:rsidR="00C03E4A" w:rsidRPr="00C20700" w:rsidRDefault="00C03E4A" w:rsidP="00407069">
            <w:pPr>
              <w:pStyle w:val="TAL"/>
            </w:pPr>
            <w:r w:rsidRPr="00C20700">
              <w:t>normalMode</w:t>
            </w:r>
          </w:p>
        </w:tc>
        <w:tc>
          <w:tcPr>
            <w:tcW w:w="7886" w:type="dxa"/>
            <w:tcBorders>
              <w:top w:val="double" w:sz="4" w:space="0" w:color="auto"/>
            </w:tcBorders>
            <w:shd w:val="clear" w:color="auto" w:fill="auto"/>
          </w:tcPr>
          <w:p w14:paraId="1127944D" w14:textId="77777777" w:rsidR="00C03E4A" w:rsidRPr="00C20700" w:rsidRDefault="00C03E4A" w:rsidP="00407069">
            <w:pPr>
              <w:pStyle w:val="TAL"/>
            </w:pPr>
            <w:r w:rsidRPr="00C20700">
              <w:t>MAC header is fully controlled by the NR-SS-UE</w:t>
            </w:r>
          </w:p>
        </w:tc>
      </w:tr>
      <w:tr w:rsidR="00C03E4A" w14:paraId="5FB2F32E" w14:textId="77777777" w:rsidTr="00407069">
        <w:tc>
          <w:tcPr>
            <w:tcW w:w="1971" w:type="dxa"/>
            <w:shd w:val="clear" w:color="auto" w:fill="auto"/>
          </w:tcPr>
          <w:p w14:paraId="29F7F771" w14:textId="77777777" w:rsidR="00C03E4A" w:rsidRPr="00C20700" w:rsidRDefault="00C03E4A" w:rsidP="00407069">
            <w:pPr>
              <w:pStyle w:val="TAL"/>
            </w:pPr>
            <w:r w:rsidRPr="00C20700">
              <w:t>transmission_Only</w:t>
            </w:r>
          </w:p>
        </w:tc>
        <w:tc>
          <w:tcPr>
            <w:tcW w:w="7886" w:type="dxa"/>
            <w:shd w:val="clear" w:color="auto" w:fill="auto"/>
          </w:tcPr>
          <w:p w14:paraId="28DC6519" w14:textId="77777777" w:rsidR="00C03E4A" w:rsidRPr="00C20700" w:rsidRDefault="00C03E4A" w:rsidP="00407069">
            <w:pPr>
              <w:pStyle w:val="TAL"/>
            </w:pPr>
            <w:r w:rsidRPr="00C20700">
              <w:t>TTCN can submit a final MAC PDU including header and payloads;</w:t>
            </w:r>
          </w:p>
          <w:p w14:paraId="2A1F28A8" w14:textId="77777777" w:rsidR="00C03E4A" w:rsidRPr="00C20700" w:rsidRDefault="00C03E4A" w:rsidP="00407069">
            <w:pPr>
              <w:pStyle w:val="TAL"/>
            </w:pPr>
            <w:r w:rsidRPr="00C20700">
              <w:t>NR-SS-UE does not do anything with this MAC PDU i.e. no header is added for the PSSCH transport channel.</w:t>
            </w:r>
          </w:p>
          <w:p w14:paraId="08676DD5" w14:textId="77777777" w:rsidR="00C03E4A" w:rsidRPr="00C20700" w:rsidRDefault="00C03E4A" w:rsidP="00407069">
            <w:pPr>
              <w:pStyle w:val="TAL"/>
            </w:pPr>
            <w:r w:rsidRPr="00C20700">
              <w:t>It is possible that data belonging to multiple SL-DRBs is sent in one MAC PDU and from one special RB configured.</w:t>
            </w:r>
          </w:p>
          <w:p w14:paraId="02ED2BB8" w14:textId="77777777" w:rsidR="00C03E4A" w:rsidRPr="00C20700" w:rsidRDefault="00C03E4A" w:rsidP="00407069">
            <w:pPr>
              <w:pStyle w:val="TAL"/>
            </w:pPr>
            <w:r w:rsidRPr="00C20700">
              <w:t>NOTE: SL-SRBs shall work as in normal mode and data can be sent/received on SL-SRBs but sending on SL-SRBs shall be in different sidelink slots than sending data PDUs.</w:t>
            </w:r>
          </w:p>
        </w:tc>
      </w:tr>
      <w:tr w:rsidR="00C03E4A" w14:paraId="38023416" w14:textId="77777777" w:rsidTr="00407069">
        <w:tc>
          <w:tcPr>
            <w:tcW w:w="1971" w:type="dxa"/>
            <w:shd w:val="clear" w:color="auto" w:fill="auto"/>
          </w:tcPr>
          <w:p w14:paraId="6F281489" w14:textId="77777777" w:rsidR="00C03E4A" w:rsidRPr="00C20700" w:rsidRDefault="00C03E4A" w:rsidP="00407069">
            <w:pPr>
              <w:pStyle w:val="TAL"/>
            </w:pPr>
            <w:r w:rsidRPr="00C20700">
              <w:t>transmissionReception</w:t>
            </w:r>
          </w:p>
        </w:tc>
        <w:tc>
          <w:tcPr>
            <w:tcW w:w="7886" w:type="dxa"/>
            <w:shd w:val="clear" w:color="auto" w:fill="auto"/>
          </w:tcPr>
          <w:p w14:paraId="6FA8C108" w14:textId="77777777" w:rsidR="00C03E4A" w:rsidRPr="00C20700" w:rsidRDefault="00C03E4A" w:rsidP="00407069">
            <w:pPr>
              <w:pStyle w:val="TAL"/>
            </w:pPr>
            <w:r w:rsidRPr="00C20700">
              <w:t>In reception and transmission the NR-SS-UE MAC layer is transparent i.e. NR-SS-UE does not add or remove any MAC header.</w:t>
            </w:r>
          </w:p>
        </w:tc>
      </w:tr>
    </w:tbl>
    <w:p w14:paraId="47950449" w14:textId="77777777" w:rsidR="00C03E4A" w:rsidRDefault="00C03E4A" w:rsidP="00C03E4A"/>
    <w:p w14:paraId="3AD24B9F" w14:textId="77777777" w:rsidR="00C03E4A" w:rsidRDefault="00C03E4A" w:rsidP="00C03E4A">
      <w:pPr>
        <w:pStyle w:val="TH"/>
      </w:pPr>
      <w:r>
        <w:t>NR_SL_MAC_TestMode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E44A5C1" w14:textId="77777777" w:rsidTr="00407069">
        <w:tc>
          <w:tcPr>
            <w:tcW w:w="9857" w:type="dxa"/>
            <w:gridSpan w:val="4"/>
            <w:shd w:val="clear" w:color="auto" w:fill="E0E0E0"/>
          </w:tcPr>
          <w:p w14:paraId="30ABEA34" w14:textId="77777777" w:rsidR="00C03E4A" w:rsidRPr="00C20700" w:rsidRDefault="00C03E4A" w:rsidP="00407069">
            <w:pPr>
              <w:pStyle w:val="TAL"/>
              <w:rPr>
                <w:b/>
              </w:rPr>
            </w:pPr>
            <w:r w:rsidRPr="00C20700">
              <w:rPr>
                <w:b/>
              </w:rPr>
              <w:t>TTCN-3 Record Type</w:t>
            </w:r>
          </w:p>
        </w:tc>
      </w:tr>
      <w:tr w:rsidR="00C03E4A" w14:paraId="0507829F" w14:textId="77777777" w:rsidTr="00407069">
        <w:tc>
          <w:tcPr>
            <w:tcW w:w="1479" w:type="dxa"/>
            <w:tcBorders>
              <w:bottom w:val="single" w:sz="4" w:space="0" w:color="auto"/>
            </w:tcBorders>
            <w:shd w:val="clear" w:color="auto" w:fill="E0E0E0"/>
          </w:tcPr>
          <w:p w14:paraId="3A97C74A" w14:textId="77777777" w:rsidR="00C03E4A" w:rsidRPr="00C20700" w:rsidRDefault="00C03E4A" w:rsidP="00407069">
            <w:pPr>
              <w:pStyle w:val="TAL"/>
              <w:rPr>
                <w:b/>
              </w:rPr>
            </w:pPr>
            <w:bookmarkStart w:id="3851" w:name="NR_SL_MAC_TestModeInfo_Type" w:colFirst="1" w:colLast="1"/>
            <w:r w:rsidRPr="00C20700">
              <w:rPr>
                <w:b/>
              </w:rPr>
              <w:t>Name</w:t>
            </w:r>
          </w:p>
        </w:tc>
        <w:tc>
          <w:tcPr>
            <w:tcW w:w="8378" w:type="dxa"/>
            <w:gridSpan w:val="3"/>
            <w:tcBorders>
              <w:bottom w:val="single" w:sz="4" w:space="0" w:color="auto"/>
            </w:tcBorders>
            <w:shd w:val="clear" w:color="auto" w:fill="FFFF99"/>
          </w:tcPr>
          <w:p w14:paraId="6BC5241E" w14:textId="77777777" w:rsidR="00C03E4A" w:rsidRPr="00C20700" w:rsidRDefault="00C03E4A" w:rsidP="00407069">
            <w:pPr>
              <w:pStyle w:val="TAL"/>
              <w:rPr>
                <w:b/>
              </w:rPr>
            </w:pPr>
            <w:r w:rsidRPr="00C20700">
              <w:rPr>
                <w:b/>
              </w:rPr>
              <w:t>NR_SL_MAC_TestModeInfo_Type</w:t>
            </w:r>
          </w:p>
        </w:tc>
      </w:tr>
      <w:bookmarkEnd w:id="3851"/>
      <w:tr w:rsidR="00C03E4A" w14:paraId="695EE863" w14:textId="77777777" w:rsidTr="00407069">
        <w:tc>
          <w:tcPr>
            <w:tcW w:w="1479" w:type="dxa"/>
            <w:tcBorders>
              <w:bottom w:val="double" w:sz="4" w:space="0" w:color="auto"/>
            </w:tcBorders>
            <w:shd w:val="clear" w:color="auto" w:fill="E0E0E0"/>
          </w:tcPr>
          <w:p w14:paraId="0C2ABAA6"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E471E36" w14:textId="77777777" w:rsidR="00C03E4A" w:rsidRPr="00C20700" w:rsidRDefault="00C03E4A" w:rsidP="00407069">
            <w:pPr>
              <w:pStyle w:val="TAL"/>
            </w:pPr>
            <w:r w:rsidRPr="00C20700">
              <w:t>Parameters/Configuration for MAC test mode</w:t>
            </w:r>
          </w:p>
        </w:tc>
      </w:tr>
      <w:tr w:rsidR="00C03E4A" w14:paraId="0F79B304" w14:textId="77777777" w:rsidTr="00407069">
        <w:tc>
          <w:tcPr>
            <w:tcW w:w="1479" w:type="dxa"/>
            <w:tcBorders>
              <w:top w:val="double" w:sz="4" w:space="0" w:color="auto"/>
            </w:tcBorders>
            <w:shd w:val="clear" w:color="auto" w:fill="auto"/>
          </w:tcPr>
          <w:p w14:paraId="790617F2" w14:textId="77777777" w:rsidR="00C03E4A" w:rsidRPr="00C20700" w:rsidRDefault="00C03E4A" w:rsidP="00407069">
            <w:pPr>
              <w:pStyle w:val="TAL"/>
            </w:pPr>
            <w:r w:rsidRPr="00C20700">
              <w:t>No_HeaderManipulation</w:t>
            </w:r>
          </w:p>
        </w:tc>
        <w:tc>
          <w:tcPr>
            <w:tcW w:w="2464" w:type="dxa"/>
            <w:tcBorders>
              <w:top w:val="double" w:sz="4" w:space="0" w:color="auto"/>
            </w:tcBorders>
            <w:shd w:val="clear" w:color="auto" w:fill="auto"/>
          </w:tcPr>
          <w:p w14:paraId="79D19406" w14:textId="77777777" w:rsidR="00C03E4A" w:rsidRPr="00C20700" w:rsidRDefault="00000000" w:rsidP="00407069">
            <w:pPr>
              <w:pStyle w:val="TAL"/>
            </w:pPr>
            <w:hyperlink w:anchor="NR_SL_MAC_Test_NoHeaderManipulation_Type" w:history="1">
              <w:r w:rsidR="00C03E4A" w:rsidRPr="00C20700">
                <w:rPr>
                  <w:rStyle w:val="Hyperlink"/>
                </w:rPr>
                <w:t>NR_SL_MAC_Test_NoHeaderManipulation_Type</w:t>
              </w:r>
            </w:hyperlink>
          </w:p>
        </w:tc>
        <w:tc>
          <w:tcPr>
            <w:tcW w:w="493" w:type="dxa"/>
            <w:tcBorders>
              <w:top w:val="double" w:sz="4" w:space="0" w:color="auto"/>
            </w:tcBorders>
            <w:shd w:val="clear" w:color="auto" w:fill="auto"/>
          </w:tcPr>
          <w:p w14:paraId="7828A6C8" w14:textId="77777777" w:rsidR="00C03E4A" w:rsidRPr="00C20700" w:rsidRDefault="00C03E4A" w:rsidP="00407069">
            <w:pPr>
              <w:pStyle w:val="TAL"/>
            </w:pPr>
          </w:p>
        </w:tc>
        <w:tc>
          <w:tcPr>
            <w:tcW w:w="5421" w:type="dxa"/>
            <w:tcBorders>
              <w:top w:val="double" w:sz="4" w:space="0" w:color="auto"/>
            </w:tcBorders>
            <w:shd w:val="clear" w:color="auto" w:fill="auto"/>
          </w:tcPr>
          <w:p w14:paraId="4A93498E" w14:textId="77777777" w:rsidR="00C03E4A" w:rsidRPr="00C20700" w:rsidRDefault="00C03E4A" w:rsidP="00407069">
            <w:pPr>
              <w:pStyle w:val="TAL"/>
            </w:pPr>
            <w:r w:rsidRPr="00C20700">
              <w:t>to configure mode for no header manipulation in NR-SS-UE MAC layer for transmission/reception on PSSCH.</w:t>
            </w:r>
          </w:p>
        </w:tc>
      </w:tr>
    </w:tbl>
    <w:p w14:paraId="4AD55F8B" w14:textId="77777777" w:rsidR="00C03E4A" w:rsidRDefault="00C03E4A" w:rsidP="00C03E4A"/>
    <w:p w14:paraId="76BF2F16" w14:textId="77777777" w:rsidR="00C03E4A" w:rsidRDefault="00C03E4A" w:rsidP="00C03E4A">
      <w:pPr>
        <w:pStyle w:val="TH"/>
      </w:pPr>
      <w:r>
        <w:t>NR_SL_MAC_TestMode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A485EAD" w14:textId="77777777" w:rsidTr="00407069">
        <w:tc>
          <w:tcPr>
            <w:tcW w:w="9857" w:type="dxa"/>
            <w:gridSpan w:val="3"/>
            <w:shd w:val="clear" w:color="auto" w:fill="E0E0E0"/>
          </w:tcPr>
          <w:p w14:paraId="1F7E45CC" w14:textId="77777777" w:rsidR="00C03E4A" w:rsidRPr="00C20700" w:rsidRDefault="00C03E4A" w:rsidP="00407069">
            <w:pPr>
              <w:pStyle w:val="TAL"/>
              <w:rPr>
                <w:b/>
              </w:rPr>
            </w:pPr>
            <w:r w:rsidRPr="00C20700">
              <w:rPr>
                <w:b/>
              </w:rPr>
              <w:t>TTCN-3 Union Type</w:t>
            </w:r>
          </w:p>
        </w:tc>
      </w:tr>
      <w:tr w:rsidR="00C03E4A" w14:paraId="170FF26E" w14:textId="77777777" w:rsidTr="00407069">
        <w:tc>
          <w:tcPr>
            <w:tcW w:w="1479" w:type="dxa"/>
            <w:tcBorders>
              <w:bottom w:val="single" w:sz="4" w:space="0" w:color="auto"/>
            </w:tcBorders>
            <w:shd w:val="clear" w:color="auto" w:fill="E0E0E0"/>
          </w:tcPr>
          <w:p w14:paraId="5564FC32" w14:textId="77777777" w:rsidR="00C03E4A" w:rsidRPr="00C20700" w:rsidRDefault="00C03E4A" w:rsidP="00407069">
            <w:pPr>
              <w:pStyle w:val="TAL"/>
              <w:rPr>
                <w:b/>
              </w:rPr>
            </w:pPr>
            <w:bookmarkStart w:id="3852" w:name="NR_SL_MAC_TestModeConfig_Type" w:colFirst="1" w:colLast="1"/>
            <w:r w:rsidRPr="00C20700">
              <w:rPr>
                <w:b/>
              </w:rPr>
              <w:t>Name</w:t>
            </w:r>
          </w:p>
        </w:tc>
        <w:tc>
          <w:tcPr>
            <w:tcW w:w="8378" w:type="dxa"/>
            <w:gridSpan w:val="2"/>
            <w:tcBorders>
              <w:bottom w:val="single" w:sz="4" w:space="0" w:color="auto"/>
            </w:tcBorders>
            <w:shd w:val="clear" w:color="auto" w:fill="FFFF99"/>
          </w:tcPr>
          <w:p w14:paraId="1E2BF2D7" w14:textId="77777777" w:rsidR="00C03E4A" w:rsidRPr="00C20700" w:rsidRDefault="00C03E4A" w:rsidP="00407069">
            <w:pPr>
              <w:pStyle w:val="TAL"/>
              <w:rPr>
                <w:b/>
              </w:rPr>
            </w:pPr>
            <w:r w:rsidRPr="00C20700">
              <w:rPr>
                <w:b/>
              </w:rPr>
              <w:t>NR_SL_MAC_TestModeConfig_Type</w:t>
            </w:r>
          </w:p>
        </w:tc>
      </w:tr>
      <w:bookmarkEnd w:id="3852"/>
      <w:tr w:rsidR="00C03E4A" w14:paraId="23EC6D94" w14:textId="77777777" w:rsidTr="00407069">
        <w:tc>
          <w:tcPr>
            <w:tcW w:w="1479" w:type="dxa"/>
            <w:tcBorders>
              <w:bottom w:val="double" w:sz="4" w:space="0" w:color="auto"/>
            </w:tcBorders>
            <w:shd w:val="clear" w:color="auto" w:fill="E0E0E0"/>
          </w:tcPr>
          <w:p w14:paraId="59D43502"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D027FC5" w14:textId="77777777" w:rsidR="00C03E4A" w:rsidRPr="00C20700" w:rsidRDefault="00C03E4A" w:rsidP="00407069">
            <w:pPr>
              <w:pStyle w:val="TAL"/>
            </w:pPr>
          </w:p>
        </w:tc>
      </w:tr>
      <w:tr w:rsidR="00C03E4A" w14:paraId="2B38BD06" w14:textId="77777777" w:rsidTr="00407069">
        <w:tc>
          <w:tcPr>
            <w:tcW w:w="1479" w:type="dxa"/>
            <w:tcBorders>
              <w:top w:val="double" w:sz="4" w:space="0" w:color="auto"/>
            </w:tcBorders>
            <w:shd w:val="clear" w:color="auto" w:fill="auto"/>
          </w:tcPr>
          <w:p w14:paraId="40348568"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39EEBAED"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1685EF44" w14:textId="77777777" w:rsidR="00C03E4A" w:rsidRPr="00C20700" w:rsidRDefault="00C03E4A" w:rsidP="00407069">
            <w:pPr>
              <w:pStyle w:val="TAL"/>
            </w:pPr>
          </w:p>
        </w:tc>
      </w:tr>
      <w:tr w:rsidR="00C03E4A" w14:paraId="0D16FC0A" w14:textId="77777777" w:rsidTr="00407069">
        <w:tc>
          <w:tcPr>
            <w:tcW w:w="1479" w:type="dxa"/>
            <w:shd w:val="clear" w:color="auto" w:fill="auto"/>
          </w:tcPr>
          <w:p w14:paraId="3AB8674C" w14:textId="77777777" w:rsidR="00C03E4A" w:rsidRPr="00C20700" w:rsidRDefault="00C03E4A" w:rsidP="00407069">
            <w:pPr>
              <w:pStyle w:val="TAL"/>
            </w:pPr>
            <w:r w:rsidRPr="00C20700">
              <w:t>Info</w:t>
            </w:r>
          </w:p>
        </w:tc>
        <w:tc>
          <w:tcPr>
            <w:tcW w:w="2957" w:type="dxa"/>
            <w:shd w:val="clear" w:color="auto" w:fill="auto"/>
          </w:tcPr>
          <w:p w14:paraId="4F5F9976" w14:textId="77777777" w:rsidR="00C03E4A" w:rsidRPr="00C20700" w:rsidRDefault="00000000" w:rsidP="00407069">
            <w:pPr>
              <w:pStyle w:val="TAL"/>
            </w:pPr>
            <w:hyperlink w:anchor="NR_SL_MAC_TestModeInfo_Type" w:history="1">
              <w:r w:rsidR="00C03E4A" w:rsidRPr="00C20700">
                <w:rPr>
                  <w:rStyle w:val="Hyperlink"/>
                </w:rPr>
                <w:t>NR_SL_MAC_TestModeInfo_Type</w:t>
              </w:r>
            </w:hyperlink>
          </w:p>
        </w:tc>
        <w:tc>
          <w:tcPr>
            <w:tcW w:w="5421" w:type="dxa"/>
            <w:shd w:val="clear" w:color="auto" w:fill="auto"/>
          </w:tcPr>
          <w:p w14:paraId="218F2F51" w14:textId="77777777" w:rsidR="00C03E4A" w:rsidRPr="00C20700" w:rsidRDefault="00C03E4A" w:rsidP="00407069">
            <w:pPr>
              <w:pStyle w:val="TAL"/>
            </w:pPr>
          </w:p>
        </w:tc>
      </w:tr>
    </w:tbl>
    <w:p w14:paraId="45CFB54B" w14:textId="77777777" w:rsidR="00C03E4A" w:rsidRDefault="00C03E4A" w:rsidP="00C03E4A"/>
    <w:p w14:paraId="4C6AD7C9" w14:textId="77777777" w:rsidR="00C03E4A" w:rsidRDefault="00C03E4A" w:rsidP="00C03E4A">
      <w:pPr>
        <w:pStyle w:val="TH"/>
      </w:pPr>
      <w:r>
        <w:t>NR_SL_Layer2I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490CC96" w14:textId="77777777" w:rsidTr="00407069">
        <w:tc>
          <w:tcPr>
            <w:tcW w:w="9857" w:type="dxa"/>
            <w:gridSpan w:val="3"/>
            <w:shd w:val="clear" w:color="auto" w:fill="E0E0E0"/>
          </w:tcPr>
          <w:p w14:paraId="39E5162F" w14:textId="77777777" w:rsidR="00C03E4A" w:rsidRPr="00C20700" w:rsidRDefault="00C03E4A" w:rsidP="00407069">
            <w:pPr>
              <w:pStyle w:val="TAL"/>
              <w:rPr>
                <w:b/>
              </w:rPr>
            </w:pPr>
            <w:r w:rsidRPr="00C20700">
              <w:rPr>
                <w:b/>
              </w:rPr>
              <w:t>TTCN-3 Union Type</w:t>
            </w:r>
          </w:p>
        </w:tc>
      </w:tr>
      <w:tr w:rsidR="00C03E4A" w14:paraId="66511DBE" w14:textId="77777777" w:rsidTr="00407069">
        <w:tc>
          <w:tcPr>
            <w:tcW w:w="1479" w:type="dxa"/>
            <w:tcBorders>
              <w:bottom w:val="single" w:sz="4" w:space="0" w:color="auto"/>
            </w:tcBorders>
            <w:shd w:val="clear" w:color="auto" w:fill="E0E0E0"/>
          </w:tcPr>
          <w:p w14:paraId="62056338" w14:textId="77777777" w:rsidR="00C03E4A" w:rsidRPr="00C20700" w:rsidRDefault="00C03E4A" w:rsidP="00407069">
            <w:pPr>
              <w:pStyle w:val="TAL"/>
              <w:rPr>
                <w:b/>
              </w:rPr>
            </w:pPr>
            <w:bookmarkStart w:id="3853" w:name="NR_SL_Layer2Id_Type" w:colFirst="1" w:colLast="1"/>
            <w:r w:rsidRPr="00C20700">
              <w:rPr>
                <w:b/>
              </w:rPr>
              <w:t>Name</w:t>
            </w:r>
          </w:p>
        </w:tc>
        <w:tc>
          <w:tcPr>
            <w:tcW w:w="8378" w:type="dxa"/>
            <w:gridSpan w:val="2"/>
            <w:tcBorders>
              <w:bottom w:val="single" w:sz="4" w:space="0" w:color="auto"/>
            </w:tcBorders>
            <w:shd w:val="clear" w:color="auto" w:fill="FFFF99"/>
          </w:tcPr>
          <w:p w14:paraId="03BC3530" w14:textId="77777777" w:rsidR="00C03E4A" w:rsidRPr="00C20700" w:rsidRDefault="00C03E4A" w:rsidP="00407069">
            <w:pPr>
              <w:pStyle w:val="TAL"/>
              <w:rPr>
                <w:b/>
              </w:rPr>
            </w:pPr>
            <w:r w:rsidRPr="00C20700">
              <w:rPr>
                <w:b/>
              </w:rPr>
              <w:t>NR_SL_Layer2Id_Type</w:t>
            </w:r>
          </w:p>
        </w:tc>
      </w:tr>
      <w:bookmarkEnd w:id="3853"/>
      <w:tr w:rsidR="00C03E4A" w14:paraId="0BC1A313" w14:textId="77777777" w:rsidTr="00407069">
        <w:tc>
          <w:tcPr>
            <w:tcW w:w="1479" w:type="dxa"/>
            <w:tcBorders>
              <w:bottom w:val="double" w:sz="4" w:space="0" w:color="auto"/>
            </w:tcBorders>
            <w:shd w:val="clear" w:color="auto" w:fill="E0E0E0"/>
          </w:tcPr>
          <w:p w14:paraId="50EF01C7"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C23FD84" w14:textId="77777777" w:rsidR="00C03E4A" w:rsidRPr="00C20700" w:rsidRDefault="00C03E4A" w:rsidP="00407069">
            <w:pPr>
              <w:pStyle w:val="TAL"/>
            </w:pPr>
          </w:p>
        </w:tc>
      </w:tr>
      <w:tr w:rsidR="00C03E4A" w14:paraId="45EB2F30" w14:textId="77777777" w:rsidTr="00407069">
        <w:tc>
          <w:tcPr>
            <w:tcW w:w="1479" w:type="dxa"/>
            <w:tcBorders>
              <w:top w:val="double" w:sz="4" w:space="0" w:color="auto"/>
            </w:tcBorders>
            <w:shd w:val="clear" w:color="auto" w:fill="auto"/>
          </w:tcPr>
          <w:p w14:paraId="1E99B598" w14:textId="77777777" w:rsidR="00C03E4A" w:rsidRPr="00C20700" w:rsidRDefault="00C03E4A" w:rsidP="00407069">
            <w:pPr>
              <w:pStyle w:val="TAL"/>
            </w:pPr>
            <w:r w:rsidRPr="00C20700">
              <w:t>AnyValue</w:t>
            </w:r>
          </w:p>
        </w:tc>
        <w:tc>
          <w:tcPr>
            <w:tcW w:w="2957" w:type="dxa"/>
            <w:tcBorders>
              <w:top w:val="double" w:sz="4" w:space="0" w:color="auto"/>
            </w:tcBorders>
            <w:shd w:val="clear" w:color="auto" w:fill="auto"/>
          </w:tcPr>
          <w:p w14:paraId="09D849B6"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49907527" w14:textId="77777777" w:rsidR="00C03E4A" w:rsidRPr="00C20700" w:rsidRDefault="00C03E4A" w:rsidP="00407069">
            <w:pPr>
              <w:pStyle w:val="TAL"/>
            </w:pPr>
            <w:r w:rsidRPr="00C20700">
              <w:t>Any value. Used only when NR-SS-UE is configured in reception.</w:t>
            </w:r>
          </w:p>
        </w:tc>
      </w:tr>
      <w:tr w:rsidR="00C03E4A" w14:paraId="1613D984" w14:textId="77777777" w:rsidTr="00407069">
        <w:tc>
          <w:tcPr>
            <w:tcW w:w="1479" w:type="dxa"/>
            <w:shd w:val="clear" w:color="auto" w:fill="auto"/>
          </w:tcPr>
          <w:p w14:paraId="6A7E0BFE" w14:textId="77777777" w:rsidR="00C03E4A" w:rsidRPr="00C20700" w:rsidRDefault="00C03E4A" w:rsidP="00407069">
            <w:pPr>
              <w:pStyle w:val="TAL"/>
            </w:pPr>
            <w:r w:rsidRPr="00C20700">
              <w:t>Value</w:t>
            </w:r>
          </w:p>
        </w:tc>
        <w:tc>
          <w:tcPr>
            <w:tcW w:w="2957" w:type="dxa"/>
            <w:shd w:val="clear" w:color="auto" w:fill="auto"/>
          </w:tcPr>
          <w:p w14:paraId="009EFB06" w14:textId="77777777" w:rsidR="00C03E4A" w:rsidRPr="00C20700" w:rsidRDefault="00000000" w:rsidP="00407069">
            <w:pPr>
              <w:pStyle w:val="TAL"/>
            </w:pPr>
            <w:hyperlink w:anchor="B24_Type" w:history="1">
              <w:r w:rsidR="00C03E4A" w:rsidRPr="00C20700">
                <w:rPr>
                  <w:rStyle w:val="Hyperlink"/>
                </w:rPr>
                <w:t>B24_Type</w:t>
              </w:r>
            </w:hyperlink>
          </w:p>
        </w:tc>
        <w:tc>
          <w:tcPr>
            <w:tcW w:w="5421" w:type="dxa"/>
            <w:shd w:val="clear" w:color="auto" w:fill="auto"/>
          </w:tcPr>
          <w:p w14:paraId="6E10D04C" w14:textId="77777777" w:rsidR="00C03E4A" w:rsidRPr="00C20700" w:rsidRDefault="00C03E4A" w:rsidP="00407069">
            <w:pPr>
              <w:pStyle w:val="TAL"/>
            </w:pPr>
            <w:r w:rsidRPr="00C20700">
              <w:t>Mandatory when NR-SS-UE is configured in transmission.</w:t>
            </w:r>
          </w:p>
        </w:tc>
      </w:tr>
    </w:tbl>
    <w:p w14:paraId="128C5D2B" w14:textId="77777777" w:rsidR="00C03E4A" w:rsidRDefault="00C03E4A" w:rsidP="00C03E4A"/>
    <w:p w14:paraId="2DDF07A6" w14:textId="77777777" w:rsidR="00C03E4A" w:rsidRDefault="00C03E4A" w:rsidP="00C03E4A">
      <w:pPr>
        <w:pStyle w:val="TH"/>
      </w:pPr>
      <w:r>
        <w:t>NR_SL_MAC_LogicalChannel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5180037" w14:textId="77777777" w:rsidTr="00407069">
        <w:tc>
          <w:tcPr>
            <w:tcW w:w="9857" w:type="dxa"/>
            <w:gridSpan w:val="4"/>
            <w:shd w:val="clear" w:color="auto" w:fill="E0E0E0"/>
          </w:tcPr>
          <w:p w14:paraId="60353AA7" w14:textId="77777777" w:rsidR="00C03E4A" w:rsidRPr="00C20700" w:rsidRDefault="00C03E4A" w:rsidP="00407069">
            <w:pPr>
              <w:pStyle w:val="TAL"/>
              <w:rPr>
                <w:b/>
              </w:rPr>
            </w:pPr>
            <w:r w:rsidRPr="00C20700">
              <w:rPr>
                <w:b/>
              </w:rPr>
              <w:t>TTCN-3 Record Type</w:t>
            </w:r>
          </w:p>
        </w:tc>
      </w:tr>
      <w:tr w:rsidR="00C03E4A" w14:paraId="29D0BD1E" w14:textId="77777777" w:rsidTr="00407069">
        <w:tc>
          <w:tcPr>
            <w:tcW w:w="1479" w:type="dxa"/>
            <w:tcBorders>
              <w:bottom w:val="single" w:sz="4" w:space="0" w:color="auto"/>
            </w:tcBorders>
            <w:shd w:val="clear" w:color="auto" w:fill="E0E0E0"/>
          </w:tcPr>
          <w:p w14:paraId="34CD3F3C" w14:textId="77777777" w:rsidR="00C03E4A" w:rsidRPr="00C20700" w:rsidRDefault="00C03E4A" w:rsidP="00407069">
            <w:pPr>
              <w:pStyle w:val="TAL"/>
              <w:rPr>
                <w:b/>
              </w:rPr>
            </w:pPr>
            <w:bookmarkStart w:id="3854" w:name="NR_SL_MAC_LogicalChannelConfig_Type" w:colFirst="1" w:colLast="1"/>
            <w:r w:rsidRPr="00C20700">
              <w:rPr>
                <w:b/>
              </w:rPr>
              <w:t>Name</w:t>
            </w:r>
          </w:p>
        </w:tc>
        <w:tc>
          <w:tcPr>
            <w:tcW w:w="8378" w:type="dxa"/>
            <w:gridSpan w:val="3"/>
            <w:tcBorders>
              <w:bottom w:val="single" w:sz="4" w:space="0" w:color="auto"/>
            </w:tcBorders>
            <w:shd w:val="clear" w:color="auto" w:fill="FFFF99"/>
          </w:tcPr>
          <w:p w14:paraId="40FFA103" w14:textId="77777777" w:rsidR="00C03E4A" w:rsidRPr="00C20700" w:rsidRDefault="00C03E4A" w:rsidP="00407069">
            <w:pPr>
              <w:pStyle w:val="TAL"/>
              <w:rPr>
                <w:b/>
              </w:rPr>
            </w:pPr>
            <w:r w:rsidRPr="00C20700">
              <w:rPr>
                <w:b/>
              </w:rPr>
              <w:t>NR_SL_MAC_LogicalChannelConfig_Type</w:t>
            </w:r>
          </w:p>
        </w:tc>
      </w:tr>
      <w:bookmarkEnd w:id="3854"/>
      <w:tr w:rsidR="00C03E4A" w14:paraId="28338A94" w14:textId="77777777" w:rsidTr="00407069">
        <w:tc>
          <w:tcPr>
            <w:tcW w:w="1479" w:type="dxa"/>
            <w:tcBorders>
              <w:bottom w:val="double" w:sz="4" w:space="0" w:color="auto"/>
            </w:tcBorders>
            <w:shd w:val="clear" w:color="auto" w:fill="E0E0E0"/>
          </w:tcPr>
          <w:p w14:paraId="47F3F73F"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561136F" w14:textId="77777777" w:rsidR="00C03E4A" w:rsidRPr="00C20700" w:rsidRDefault="00C03E4A" w:rsidP="00407069">
            <w:pPr>
              <w:pStyle w:val="TAL"/>
            </w:pPr>
          </w:p>
        </w:tc>
      </w:tr>
      <w:tr w:rsidR="00C03E4A" w14:paraId="2B0BEB0C" w14:textId="77777777" w:rsidTr="00407069">
        <w:tc>
          <w:tcPr>
            <w:tcW w:w="1479" w:type="dxa"/>
            <w:tcBorders>
              <w:top w:val="double" w:sz="4" w:space="0" w:color="auto"/>
            </w:tcBorders>
            <w:shd w:val="clear" w:color="auto" w:fill="auto"/>
          </w:tcPr>
          <w:p w14:paraId="5C580FFA" w14:textId="77777777" w:rsidR="00C03E4A" w:rsidRPr="00C20700" w:rsidRDefault="00C03E4A" w:rsidP="00407069">
            <w:pPr>
              <w:pStyle w:val="TAL"/>
            </w:pPr>
            <w:r w:rsidRPr="00C20700">
              <w:t>Priority</w:t>
            </w:r>
          </w:p>
        </w:tc>
        <w:tc>
          <w:tcPr>
            <w:tcW w:w="2464" w:type="dxa"/>
            <w:tcBorders>
              <w:top w:val="double" w:sz="4" w:space="0" w:color="auto"/>
            </w:tcBorders>
            <w:shd w:val="clear" w:color="auto" w:fill="auto"/>
          </w:tcPr>
          <w:p w14:paraId="3969DD36" w14:textId="77777777" w:rsidR="00C03E4A" w:rsidRPr="00C20700" w:rsidRDefault="00000000" w:rsidP="00407069">
            <w:pPr>
              <w:pStyle w:val="TAL"/>
            </w:pPr>
            <w:hyperlink w:anchor="NR_SL_Priority_Type" w:history="1">
              <w:r w:rsidR="00C03E4A" w:rsidRPr="00C20700">
                <w:rPr>
                  <w:rStyle w:val="Hyperlink"/>
                </w:rPr>
                <w:t>NR_SL_Priority_Type</w:t>
              </w:r>
            </w:hyperlink>
          </w:p>
        </w:tc>
        <w:tc>
          <w:tcPr>
            <w:tcW w:w="493" w:type="dxa"/>
            <w:tcBorders>
              <w:top w:val="double" w:sz="4" w:space="0" w:color="auto"/>
            </w:tcBorders>
            <w:shd w:val="clear" w:color="auto" w:fill="auto"/>
          </w:tcPr>
          <w:p w14:paraId="2D582FF8"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2B34FE48" w14:textId="77777777" w:rsidR="00C03E4A" w:rsidRPr="00C20700" w:rsidRDefault="00C03E4A" w:rsidP="00407069">
            <w:pPr>
              <w:pStyle w:val="TAL"/>
            </w:pPr>
            <w:r w:rsidRPr="00C20700">
              <w:t>Logical channel priority for the DL as described in TS 38.321, clause 5.4.3.1 for the Tx.</w:t>
            </w:r>
          </w:p>
        </w:tc>
      </w:tr>
      <w:tr w:rsidR="00C03E4A" w14:paraId="3A969F34" w14:textId="77777777" w:rsidTr="00407069">
        <w:tc>
          <w:tcPr>
            <w:tcW w:w="1479" w:type="dxa"/>
            <w:shd w:val="clear" w:color="auto" w:fill="auto"/>
          </w:tcPr>
          <w:p w14:paraId="0344EB81" w14:textId="77777777" w:rsidR="00C03E4A" w:rsidRPr="00C20700" w:rsidRDefault="00C03E4A" w:rsidP="00407069">
            <w:pPr>
              <w:pStyle w:val="TAL"/>
            </w:pPr>
            <w:r w:rsidRPr="00C20700">
              <w:t>PrioritizedBitRate</w:t>
            </w:r>
          </w:p>
        </w:tc>
        <w:tc>
          <w:tcPr>
            <w:tcW w:w="2464" w:type="dxa"/>
            <w:shd w:val="clear" w:color="auto" w:fill="auto"/>
          </w:tcPr>
          <w:p w14:paraId="060B5390" w14:textId="77777777" w:rsidR="00C03E4A" w:rsidRPr="00C20700" w:rsidRDefault="00000000" w:rsidP="00407069">
            <w:pPr>
              <w:pStyle w:val="TAL"/>
            </w:pPr>
            <w:hyperlink w:anchor="NR_SL_PrioritisedBitRate_Type" w:history="1">
              <w:r w:rsidR="00C03E4A" w:rsidRPr="00C20700">
                <w:rPr>
                  <w:rStyle w:val="Hyperlink"/>
                </w:rPr>
                <w:t>NR_SL_PrioritisedBitRate_Type</w:t>
              </w:r>
            </w:hyperlink>
          </w:p>
        </w:tc>
        <w:tc>
          <w:tcPr>
            <w:tcW w:w="493" w:type="dxa"/>
            <w:shd w:val="clear" w:color="auto" w:fill="auto"/>
          </w:tcPr>
          <w:p w14:paraId="7B91686B" w14:textId="77777777" w:rsidR="00C03E4A" w:rsidRPr="00C20700" w:rsidRDefault="00C03E4A" w:rsidP="00407069">
            <w:pPr>
              <w:pStyle w:val="TAL"/>
            </w:pPr>
            <w:r w:rsidRPr="00C20700">
              <w:t>opt</w:t>
            </w:r>
          </w:p>
        </w:tc>
        <w:tc>
          <w:tcPr>
            <w:tcW w:w="5421" w:type="dxa"/>
            <w:shd w:val="clear" w:color="auto" w:fill="auto"/>
          </w:tcPr>
          <w:p w14:paraId="145FCF0B" w14:textId="77777777" w:rsidR="00C03E4A" w:rsidRPr="00C20700" w:rsidRDefault="00C03E4A" w:rsidP="00407069">
            <w:pPr>
              <w:pStyle w:val="TAL"/>
            </w:pPr>
            <w:r w:rsidRPr="00C20700">
              <w:t>PBR as described for the Tx; probably not needed at NR-SS-UE.</w:t>
            </w:r>
          </w:p>
        </w:tc>
      </w:tr>
      <w:tr w:rsidR="00C03E4A" w14:paraId="110033A3" w14:textId="77777777" w:rsidTr="00407069">
        <w:tc>
          <w:tcPr>
            <w:tcW w:w="1479" w:type="dxa"/>
            <w:shd w:val="clear" w:color="auto" w:fill="auto"/>
          </w:tcPr>
          <w:p w14:paraId="3F666F4C" w14:textId="77777777" w:rsidR="00C03E4A" w:rsidRPr="00C20700" w:rsidRDefault="00C03E4A" w:rsidP="00407069">
            <w:pPr>
              <w:pStyle w:val="TAL"/>
            </w:pPr>
            <w:r w:rsidRPr="00C20700">
              <w:t>HARQ_FeedbackEnabled</w:t>
            </w:r>
          </w:p>
        </w:tc>
        <w:tc>
          <w:tcPr>
            <w:tcW w:w="2464" w:type="dxa"/>
            <w:shd w:val="clear" w:color="auto" w:fill="auto"/>
          </w:tcPr>
          <w:p w14:paraId="57C8958B" w14:textId="77777777" w:rsidR="00C03E4A" w:rsidRPr="00C20700" w:rsidRDefault="00000000" w:rsidP="00407069">
            <w:pPr>
              <w:pStyle w:val="TAL"/>
            </w:pPr>
            <w:hyperlink w:anchor="NR_SL_HARQ_FeedbackEnabled_Type" w:history="1">
              <w:r w:rsidR="00C03E4A" w:rsidRPr="00C20700">
                <w:rPr>
                  <w:rStyle w:val="Hyperlink"/>
                </w:rPr>
                <w:t>NR_SL_HARQ_FeedbackEnabled_Type</w:t>
              </w:r>
            </w:hyperlink>
          </w:p>
        </w:tc>
        <w:tc>
          <w:tcPr>
            <w:tcW w:w="493" w:type="dxa"/>
            <w:shd w:val="clear" w:color="auto" w:fill="auto"/>
          </w:tcPr>
          <w:p w14:paraId="451DD4A8" w14:textId="77777777" w:rsidR="00C03E4A" w:rsidRPr="00C20700" w:rsidRDefault="00C03E4A" w:rsidP="00407069">
            <w:pPr>
              <w:pStyle w:val="TAL"/>
            </w:pPr>
            <w:r w:rsidRPr="00C20700">
              <w:t>opt</w:t>
            </w:r>
          </w:p>
        </w:tc>
        <w:tc>
          <w:tcPr>
            <w:tcW w:w="5421" w:type="dxa"/>
            <w:shd w:val="clear" w:color="auto" w:fill="auto"/>
          </w:tcPr>
          <w:p w14:paraId="2473FEBC" w14:textId="77777777" w:rsidR="00C03E4A" w:rsidRPr="00C20700" w:rsidRDefault="00C03E4A" w:rsidP="00407069">
            <w:pPr>
              <w:pStyle w:val="TAL"/>
            </w:pPr>
            <w:r w:rsidRPr="00C20700">
              <w:t>Indicates the HARQ feedback enabled/disabled restriction in LCP for this sidelink logical channel. According to TS 38.321 clause 5.22.1.1 and 5.22.1.3.</w:t>
            </w:r>
          </w:p>
        </w:tc>
      </w:tr>
      <w:tr w:rsidR="00C03E4A" w14:paraId="7AB6AEFF" w14:textId="77777777" w:rsidTr="00407069">
        <w:tc>
          <w:tcPr>
            <w:tcW w:w="1479" w:type="dxa"/>
            <w:shd w:val="clear" w:color="auto" w:fill="auto"/>
          </w:tcPr>
          <w:p w14:paraId="4FC9B6AD" w14:textId="77777777" w:rsidR="00C03E4A" w:rsidRPr="00C20700" w:rsidRDefault="00C03E4A" w:rsidP="00407069">
            <w:pPr>
              <w:pStyle w:val="TAL"/>
            </w:pPr>
            <w:r w:rsidRPr="00C20700">
              <w:t>NR_SS_UE_Layer2Identity</w:t>
            </w:r>
          </w:p>
        </w:tc>
        <w:tc>
          <w:tcPr>
            <w:tcW w:w="2464" w:type="dxa"/>
            <w:shd w:val="clear" w:color="auto" w:fill="auto"/>
          </w:tcPr>
          <w:p w14:paraId="0871E91C" w14:textId="77777777" w:rsidR="00C03E4A" w:rsidRPr="00C20700" w:rsidRDefault="00000000" w:rsidP="00407069">
            <w:pPr>
              <w:pStyle w:val="TAL"/>
            </w:pPr>
            <w:hyperlink w:anchor="NR_SL_Layer2Id_Type" w:history="1">
              <w:r w:rsidR="00C03E4A" w:rsidRPr="00C20700">
                <w:rPr>
                  <w:rStyle w:val="Hyperlink"/>
                </w:rPr>
                <w:t>NR_SL_Layer2Id_Type</w:t>
              </w:r>
            </w:hyperlink>
          </w:p>
        </w:tc>
        <w:tc>
          <w:tcPr>
            <w:tcW w:w="493" w:type="dxa"/>
            <w:shd w:val="clear" w:color="auto" w:fill="auto"/>
          </w:tcPr>
          <w:p w14:paraId="15089DFB" w14:textId="77777777" w:rsidR="00C03E4A" w:rsidRPr="00C20700" w:rsidRDefault="00C03E4A" w:rsidP="00407069">
            <w:pPr>
              <w:pStyle w:val="TAL"/>
            </w:pPr>
            <w:r w:rsidRPr="00C20700">
              <w:t>opt</w:t>
            </w:r>
          </w:p>
        </w:tc>
        <w:tc>
          <w:tcPr>
            <w:tcW w:w="5421" w:type="dxa"/>
            <w:shd w:val="clear" w:color="auto" w:fill="auto"/>
          </w:tcPr>
          <w:p w14:paraId="06A1729D" w14:textId="77777777" w:rsidR="00C03E4A" w:rsidRPr="00C20700" w:rsidRDefault="00C03E4A" w:rsidP="00407069">
            <w:pPr>
              <w:pStyle w:val="TAL"/>
            </w:pPr>
            <w:r w:rsidRPr="00C20700">
              <w:t>The Layer-2 Identity of the NR-SS-UE - Corresponding to the source Layer-2 Id for NR-SS-UE transmission and to the destination Layer-2 Id for NR-SS-UE reception.</w:t>
            </w:r>
          </w:p>
        </w:tc>
      </w:tr>
      <w:tr w:rsidR="00C03E4A" w14:paraId="4BD1ADAA" w14:textId="77777777" w:rsidTr="00407069">
        <w:tc>
          <w:tcPr>
            <w:tcW w:w="1479" w:type="dxa"/>
            <w:shd w:val="clear" w:color="auto" w:fill="auto"/>
          </w:tcPr>
          <w:p w14:paraId="4D647528" w14:textId="77777777" w:rsidR="00C03E4A" w:rsidRPr="00C20700" w:rsidRDefault="00C03E4A" w:rsidP="00407069">
            <w:pPr>
              <w:pStyle w:val="TAL"/>
            </w:pPr>
            <w:r w:rsidRPr="00C20700">
              <w:t>UE_Layer2Identity</w:t>
            </w:r>
          </w:p>
        </w:tc>
        <w:tc>
          <w:tcPr>
            <w:tcW w:w="2464" w:type="dxa"/>
            <w:shd w:val="clear" w:color="auto" w:fill="auto"/>
          </w:tcPr>
          <w:p w14:paraId="21EF5793" w14:textId="77777777" w:rsidR="00C03E4A" w:rsidRPr="00C20700" w:rsidRDefault="00000000" w:rsidP="00407069">
            <w:pPr>
              <w:pStyle w:val="TAL"/>
            </w:pPr>
            <w:hyperlink w:anchor="NR_SL_Layer2Id_Type" w:history="1">
              <w:r w:rsidR="00C03E4A" w:rsidRPr="00C20700">
                <w:rPr>
                  <w:rStyle w:val="Hyperlink"/>
                </w:rPr>
                <w:t>NR_SL_Layer2Id_Type</w:t>
              </w:r>
            </w:hyperlink>
          </w:p>
        </w:tc>
        <w:tc>
          <w:tcPr>
            <w:tcW w:w="493" w:type="dxa"/>
            <w:shd w:val="clear" w:color="auto" w:fill="auto"/>
          </w:tcPr>
          <w:p w14:paraId="75FF6649" w14:textId="77777777" w:rsidR="00C03E4A" w:rsidRPr="00C20700" w:rsidRDefault="00C03E4A" w:rsidP="00407069">
            <w:pPr>
              <w:pStyle w:val="TAL"/>
            </w:pPr>
            <w:r w:rsidRPr="00C20700">
              <w:t>opt</w:t>
            </w:r>
          </w:p>
        </w:tc>
        <w:tc>
          <w:tcPr>
            <w:tcW w:w="5421" w:type="dxa"/>
            <w:shd w:val="clear" w:color="auto" w:fill="auto"/>
          </w:tcPr>
          <w:p w14:paraId="6203EE16" w14:textId="77777777" w:rsidR="00C03E4A" w:rsidRPr="00C20700" w:rsidRDefault="00C03E4A" w:rsidP="00407069">
            <w:pPr>
              <w:pStyle w:val="TAL"/>
            </w:pPr>
            <w:r w:rsidRPr="00C20700">
              <w:t>The UE under test Layer 2 Identity - Corresponding to the source Layer-2 Id for NR-SS-UE reception and to the destination Layer-2 Id for NR-SS-UE transmission.</w:t>
            </w:r>
          </w:p>
        </w:tc>
      </w:tr>
    </w:tbl>
    <w:p w14:paraId="46002D45" w14:textId="77777777" w:rsidR="00C03E4A" w:rsidRDefault="00C03E4A" w:rsidP="00C03E4A"/>
    <w:p w14:paraId="0FD59A18" w14:textId="77777777" w:rsidR="00C03E4A" w:rsidRDefault="00C03E4A" w:rsidP="00C03E4A">
      <w:pPr>
        <w:pStyle w:val="TH"/>
      </w:pPr>
      <w:r>
        <w:t>NR_SL_MAC_Configur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2CF7469" w14:textId="77777777" w:rsidTr="00407069">
        <w:tc>
          <w:tcPr>
            <w:tcW w:w="9857" w:type="dxa"/>
            <w:gridSpan w:val="4"/>
            <w:shd w:val="clear" w:color="auto" w:fill="E0E0E0"/>
          </w:tcPr>
          <w:p w14:paraId="10853F06" w14:textId="77777777" w:rsidR="00C03E4A" w:rsidRPr="00C20700" w:rsidRDefault="00C03E4A" w:rsidP="00407069">
            <w:pPr>
              <w:pStyle w:val="TAL"/>
              <w:rPr>
                <w:b/>
              </w:rPr>
            </w:pPr>
            <w:r w:rsidRPr="00C20700">
              <w:rPr>
                <w:b/>
              </w:rPr>
              <w:t>TTCN-3 Record Type</w:t>
            </w:r>
          </w:p>
        </w:tc>
      </w:tr>
      <w:tr w:rsidR="00C03E4A" w14:paraId="114B7495" w14:textId="77777777" w:rsidTr="00407069">
        <w:tc>
          <w:tcPr>
            <w:tcW w:w="1479" w:type="dxa"/>
            <w:tcBorders>
              <w:bottom w:val="single" w:sz="4" w:space="0" w:color="auto"/>
            </w:tcBorders>
            <w:shd w:val="clear" w:color="auto" w:fill="E0E0E0"/>
          </w:tcPr>
          <w:p w14:paraId="4BB1D8EE" w14:textId="77777777" w:rsidR="00C03E4A" w:rsidRPr="00C20700" w:rsidRDefault="00C03E4A" w:rsidP="00407069">
            <w:pPr>
              <w:pStyle w:val="TAL"/>
              <w:rPr>
                <w:b/>
              </w:rPr>
            </w:pPr>
            <w:bookmarkStart w:id="3855" w:name="NR_SL_MAC_Configuration_Type" w:colFirst="1" w:colLast="1"/>
            <w:r w:rsidRPr="00C20700">
              <w:rPr>
                <w:b/>
              </w:rPr>
              <w:t>Name</w:t>
            </w:r>
          </w:p>
        </w:tc>
        <w:tc>
          <w:tcPr>
            <w:tcW w:w="8378" w:type="dxa"/>
            <w:gridSpan w:val="3"/>
            <w:tcBorders>
              <w:bottom w:val="single" w:sz="4" w:space="0" w:color="auto"/>
            </w:tcBorders>
            <w:shd w:val="clear" w:color="auto" w:fill="FFFF99"/>
          </w:tcPr>
          <w:p w14:paraId="00DBF4D0" w14:textId="77777777" w:rsidR="00C03E4A" w:rsidRPr="00C20700" w:rsidRDefault="00C03E4A" w:rsidP="00407069">
            <w:pPr>
              <w:pStyle w:val="TAL"/>
              <w:rPr>
                <w:b/>
              </w:rPr>
            </w:pPr>
            <w:r w:rsidRPr="00C20700">
              <w:rPr>
                <w:b/>
              </w:rPr>
              <w:t>NR_SL_MAC_Configuration_Type</w:t>
            </w:r>
          </w:p>
        </w:tc>
      </w:tr>
      <w:bookmarkEnd w:id="3855"/>
      <w:tr w:rsidR="00C03E4A" w14:paraId="29755FD0" w14:textId="77777777" w:rsidTr="00407069">
        <w:tc>
          <w:tcPr>
            <w:tcW w:w="1479" w:type="dxa"/>
            <w:tcBorders>
              <w:bottom w:val="double" w:sz="4" w:space="0" w:color="auto"/>
            </w:tcBorders>
            <w:shd w:val="clear" w:color="auto" w:fill="E0E0E0"/>
          </w:tcPr>
          <w:p w14:paraId="16C4214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D3D0853" w14:textId="77777777" w:rsidR="00C03E4A" w:rsidRPr="00C20700" w:rsidRDefault="00C03E4A" w:rsidP="00407069">
            <w:pPr>
              <w:pStyle w:val="TAL"/>
            </w:pPr>
          </w:p>
        </w:tc>
      </w:tr>
      <w:tr w:rsidR="00C03E4A" w14:paraId="426BD97F" w14:textId="77777777" w:rsidTr="00407069">
        <w:tc>
          <w:tcPr>
            <w:tcW w:w="1479" w:type="dxa"/>
            <w:tcBorders>
              <w:top w:val="double" w:sz="4" w:space="0" w:color="auto"/>
            </w:tcBorders>
            <w:shd w:val="clear" w:color="auto" w:fill="auto"/>
          </w:tcPr>
          <w:p w14:paraId="16E96FFA" w14:textId="77777777" w:rsidR="00C03E4A" w:rsidRPr="00C20700" w:rsidRDefault="00C03E4A" w:rsidP="00407069">
            <w:pPr>
              <w:pStyle w:val="TAL"/>
            </w:pPr>
            <w:r w:rsidRPr="00C20700">
              <w:t>LogicalChannelConfig</w:t>
            </w:r>
          </w:p>
        </w:tc>
        <w:tc>
          <w:tcPr>
            <w:tcW w:w="2464" w:type="dxa"/>
            <w:tcBorders>
              <w:top w:val="double" w:sz="4" w:space="0" w:color="auto"/>
            </w:tcBorders>
            <w:shd w:val="clear" w:color="auto" w:fill="auto"/>
          </w:tcPr>
          <w:p w14:paraId="14799341" w14:textId="77777777" w:rsidR="00C03E4A" w:rsidRPr="00C20700" w:rsidRDefault="00000000" w:rsidP="00407069">
            <w:pPr>
              <w:pStyle w:val="TAL"/>
            </w:pPr>
            <w:hyperlink w:anchor="NR_SL_MAC_LogicalChannelConfig_Type" w:history="1">
              <w:r w:rsidR="00C03E4A" w:rsidRPr="00C20700">
                <w:rPr>
                  <w:rStyle w:val="Hyperlink"/>
                </w:rPr>
                <w:t>NR_SL_MAC_LogicalChannelConfig_Type</w:t>
              </w:r>
            </w:hyperlink>
          </w:p>
        </w:tc>
        <w:tc>
          <w:tcPr>
            <w:tcW w:w="493" w:type="dxa"/>
            <w:tcBorders>
              <w:top w:val="double" w:sz="4" w:space="0" w:color="auto"/>
            </w:tcBorders>
            <w:shd w:val="clear" w:color="auto" w:fill="auto"/>
          </w:tcPr>
          <w:p w14:paraId="1712D864"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49043B83" w14:textId="77777777" w:rsidR="00C03E4A" w:rsidRPr="00C20700" w:rsidRDefault="00C03E4A" w:rsidP="00407069">
            <w:pPr>
              <w:pStyle w:val="TAL"/>
            </w:pPr>
            <w:r w:rsidRPr="00C20700">
              <w:t>mandatory for initial configuration; omit means "keep as it is"</w:t>
            </w:r>
          </w:p>
        </w:tc>
      </w:tr>
      <w:tr w:rsidR="00C03E4A" w14:paraId="21AAAA15" w14:textId="77777777" w:rsidTr="00407069">
        <w:tc>
          <w:tcPr>
            <w:tcW w:w="1479" w:type="dxa"/>
            <w:shd w:val="clear" w:color="auto" w:fill="auto"/>
          </w:tcPr>
          <w:p w14:paraId="3E83ACDC" w14:textId="77777777" w:rsidR="00C03E4A" w:rsidRPr="00C20700" w:rsidRDefault="00C03E4A" w:rsidP="00407069">
            <w:pPr>
              <w:pStyle w:val="TAL"/>
            </w:pPr>
            <w:r w:rsidRPr="00C20700">
              <w:t>TestMode</w:t>
            </w:r>
          </w:p>
        </w:tc>
        <w:tc>
          <w:tcPr>
            <w:tcW w:w="2464" w:type="dxa"/>
            <w:shd w:val="clear" w:color="auto" w:fill="auto"/>
          </w:tcPr>
          <w:p w14:paraId="5C8B57F3" w14:textId="77777777" w:rsidR="00C03E4A" w:rsidRPr="00C20700" w:rsidRDefault="00000000" w:rsidP="00407069">
            <w:pPr>
              <w:pStyle w:val="TAL"/>
            </w:pPr>
            <w:hyperlink w:anchor="NR_SL_MAC_TestModeConfig_Type" w:history="1">
              <w:r w:rsidR="00C03E4A" w:rsidRPr="00C20700">
                <w:rPr>
                  <w:rStyle w:val="Hyperlink"/>
                </w:rPr>
                <w:t>NR_SL_MAC_TestModeConfig_Type</w:t>
              </w:r>
            </w:hyperlink>
          </w:p>
        </w:tc>
        <w:tc>
          <w:tcPr>
            <w:tcW w:w="493" w:type="dxa"/>
            <w:shd w:val="clear" w:color="auto" w:fill="auto"/>
          </w:tcPr>
          <w:p w14:paraId="68B9F1EC" w14:textId="77777777" w:rsidR="00C03E4A" w:rsidRPr="00C20700" w:rsidRDefault="00C03E4A" w:rsidP="00407069">
            <w:pPr>
              <w:pStyle w:val="TAL"/>
            </w:pPr>
            <w:r w:rsidRPr="00C20700">
              <w:t>opt</w:t>
            </w:r>
          </w:p>
        </w:tc>
        <w:tc>
          <w:tcPr>
            <w:tcW w:w="5421" w:type="dxa"/>
            <w:shd w:val="clear" w:color="auto" w:fill="auto"/>
          </w:tcPr>
          <w:p w14:paraId="4082D31C" w14:textId="77777777" w:rsidR="00C03E4A" w:rsidRPr="00C20700" w:rsidRDefault="00C03E4A" w:rsidP="00407069">
            <w:pPr>
              <w:pStyle w:val="TAL"/>
            </w:pPr>
            <w:r w:rsidRPr="00C20700">
              <w:t>mandatory for initial configuration; omit means "keep as it is";</w:t>
            </w:r>
          </w:p>
          <w:p w14:paraId="75E9B3FB" w14:textId="77777777" w:rsidR="00C03E4A" w:rsidRPr="00C20700" w:rsidRDefault="00C03E4A" w:rsidP="00407069">
            <w:pPr>
              <w:pStyle w:val="TAL"/>
            </w:pPr>
            <w:r w:rsidRPr="00C20700">
              <w:t>for non MAC tests "TestMode.None:=true"</w:t>
            </w:r>
          </w:p>
        </w:tc>
      </w:tr>
    </w:tbl>
    <w:p w14:paraId="2B4BB1E2" w14:textId="77777777" w:rsidR="00C03E4A" w:rsidRDefault="00C03E4A" w:rsidP="00C03E4A"/>
    <w:p w14:paraId="11F4052B" w14:textId="77777777" w:rsidR="00C03E4A" w:rsidRDefault="00C03E4A" w:rsidP="00C03E4A">
      <w:pPr>
        <w:pStyle w:val="Heading3"/>
      </w:pPr>
      <w:bookmarkStart w:id="3856" w:name="_Toc171008989"/>
      <w:r>
        <w:t>D.11.2.4</w:t>
      </w:r>
      <w:r>
        <w:tab/>
        <w:t>NR_SL_Security</w:t>
      </w:r>
      <w:bookmarkEnd w:id="3856"/>
    </w:p>
    <w:p w14:paraId="597702D5" w14:textId="77777777" w:rsidR="00C03E4A" w:rsidRDefault="00C03E4A" w:rsidP="00C03E4A">
      <w:pPr>
        <w:pStyle w:val="TH"/>
      </w:pPr>
      <w:r>
        <w:t>NR_SL_PDCP_ActTim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C558CEB" w14:textId="77777777" w:rsidTr="00407069">
        <w:tc>
          <w:tcPr>
            <w:tcW w:w="9857" w:type="dxa"/>
            <w:gridSpan w:val="3"/>
            <w:shd w:val="clear" w:color="auto" w:fill="E0E0E0"/>
          </w:tcPr>
          <w:p w14:paraId="45B498C5" w14:textId="77777777" w:rsidR="00C03E4A" w:rsidRPr="00C20700" w:rsidRDefault="00C03E4A" w:rsidP="00407069">
            <w:pPr>
              <w:pStyle w:val="TAL"/>
              <w:rPr>
                <w:b/>
              </w:rPr>
            </w:pPr>
            <w:r w:rsidRPr="00C20700">
              <w:rPr>
                <w:b/>
              </w:rPr>
              <w:t>TTCN-3 Union Type</w:t>
            </w:r>
          </w:p>
        </w:tc>
      </w:tr>
      <w:tr w:rsidR="00C03E4A" w14:paraId="3F1E943F" w14:textId="77777777" w:rsidTr="00407069">
        <w:tc>
          <w:tcPr>
            <w:tcW w:w="1479" w:type="dxa"/>
            <w:tcBorders>
              <w:bottom w:val="single" w:sz="4" w:space="0" w:color="auto"/>
            </w:tcBorders>
            <w:shd w:val="clear" w:color="auto" w:fill="E0E0E0"/>
          </w:tcPr>
          <w:p w14:paraId="390BD48F" w14:textId="77777777" w:rsidR="00C03E4A" w:rsidRPr="00C20700" w:rsidRDefault="00C03E4A" w:rsidP="00407069">
            <w:pPr>
              <w:pStyle w:val="TAL"/>
              <w:rPr>
                <w:b/>
              </w:rPr>
            </w:pPr>
            <w:bookmarkStart w:id="3857" w:name="NR_SL_PDCP_ActTime_Type" w:colFirst="1" w:colLast="1"/>
            <w:r w:rsidRPr="00C20700">
              <w:rPr>
                <w:b/>
              </w:rPr>
              <w:t>Name</w:t>
            </w:r>
          </w:p>
        </w:tc>
        <w:tc>
          <w:tcPr>
            <w:tcW w:w="8378" w:type="dxa"/>
            <w:gridSpan w:val="2"/>
            <w:tcBorders>
              <w:bottom w:val="single" w:sz="4" w:space="0" w:color="auto"/>
            </w:tcBorders>
            <w:shd w:val="clear" w:color="auto" w:fill="FFFF99"/>
          </w:tcPr>
          <w:p w14:paraId="15E64CD7" w14:textId="77777777" w:rsidR="00C03E4A" w:rsidRPr="00C20700" w:rsidRDefault="00C03E4A" w:rsidP="00407069">
            <w:pPr>
              <w:pStyle w:val="TAL"/>
              <w:rPr>
                <w:b/>
              </w:rPr>
            </w:pPr>
            <w:r w:rsidRPr="00C20700">
              <w:rPr>
                <w:b/>
              </w:rPr>
              <w:t>NR_SL_PDCP_ActTime_Type</w:t>
            </w:r>
          </w:p>
        </w:tc>
      </w:tr>
      <w:bookmarkEnd w:id="3857"/>
      <w:tr w:rsidR="00C03E4A" w14:paraId="54E23BC7" w14:textId="77777777" w:rsidTr="00407069">
        <w:tc>
          <w:tcPr>
            <w:tcW w:w="1479" w:type="dxa"/>
            <w:tcBorders>
              <w:bottom w:val="double" w:sz="4" w:space="0" w:color="auto"/>
            </w:tcBorders>
            <w:shd w:val="clear" w:color="auto" w:fill="E0E0E0"/>
          </w:tcPr>
          <w:p w14:paraId="1329FAF3"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4C8CE962" w14:textId="77777777" w:rsidR="00C03E4A" w:rsidRPr="00C20700" w:rsidRDefault="00C03E4A" w:rsidP="00407069">
            <w:pPr>
              <w:pStyle w:val="TAL"/>
            </w:pPr>
          </w:p>
        </w:tc>
      </w:tr>
      <w:tr w:rsidR="00C03E4A" w14:paraId="28216FC9" w14:textId="77777777" w:rsidTr="00407069">
        <w:tc>
          <w:tcPr>
            <w:tcW w:w="1479" w:type="dxa"/>
            <w:tcBorders>
              <w:top w:val="double" w:sz="4" w:space="0" w:color="auto"/>
            </w:tcBorders>
            <w:shd w:val="clear" w:color="auto" w:fill="auto"/>
          </w:tcPr>
          <w:p w14:paraId="061C1FB5" w14:textId="77777777" w:rsidR="00C03E4A" w:rsidRPr="00C20700" w:rsidRDefault="00C03E4A" w:rsidP="00407069">
            <w:pPr>
              <w:pStyle w:val="TAL"/>
            </w:pPr>
            <w:r w:rsidRPr="00C20700">
              <w:t>None</w:t>
            </w:r>
          </w:p>
        </w:tc>
        <w:tc>
          <w:tcPr>
            <w:tcW w:w="2957" w:type="dxa"/>
            <w:tcBorders>
              <w:top w:val="double" w:sz="4" w:space="0" w:color="auto"/>
            </w:tcBorders>
            <w:shd w:val="clear" w:color="auto" w:fill="auto"/>
          </w:tcPr>
          <w:p w14:paraId="7FF91122"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11132FE7" w14:textId="77777777" w:rsidR="00C03E4A" w:rsidRPr="00C20700" w:rsidRDefault="00C03E4A" w:rsidP="00407069">
            <w:pPr>
              <w:pStyle w:val="TAL"/>
            </w:pPr>
            <w:r w:rsidRPr="00C20700">
              <w:t>No Activation time; to be used if Null Ciphering is applied</w:t>
            </w:r>
          </w:p>
        </w:tc>
      </w:tr>
      <w:tr w:rsidR="00C03E4A" w14:paraId="799BC83D" w14:textId="77777777" w:rsidTr="00407069">
        <w:tc>
          <w:tcPr>
            <w:tcW w:w="1479" w:type="dxa"/>
            <w:shd w:val="clear" w:color="auto" w:fill="auto"/>
          </w:tcPr>
          <w:p w14:paraId="25CA34B5" w14:textId="77777777" w:rsidR="00C03E4A" w:rsidRPr="00C20700" w:rsidRDefault="00C03E4A" w:rsidP="00407069">
            <w:pPr>
              <w:pStyle w:val="TAL"/>
            </w:pPr>
            <w:r w:rsidRPr="00C20700">
              <w:t>SQN</w:t>
            </w:r>
          </w:p>
        </w:tc>
        <w:tc>
          <w:tcPr>
            <w:tcW w:w="2957" w:type="dxa"/>
            <w:shd w:val="clear" w:color="auto" w:fill="auto"/>
          </w:tcPr>
          <w:p w14:paraId="5954D08E" w14:textId="77777777" w:rsidR="00C03E4A" w:rsidRPr="00C20700" w:rsidRDefault="00000000" w:rsidP="00407069">
            <w:pPr>
              <w:pStyle w:val="TAL"/>
            </w:pPr>
            <w:hyperlink w:anchor="NR_PdcpSQN_Type" w:history="1">
              <w:r w:rsidR="00C03E4A" w:rsidRPr="00C20700">
                <w:rPr>
                  <w:rStyle w:val="Hyperlink"/>
                </w:rPr>
                <w:t>NR_PdcpSQN_Type</w:t>
              </w:r>
            </w:hyperlink>
          </w:p>
        </w:tc>
        <w:tc>
          <w:tcPr>
            <w:tcW w:w="5421" w:type="dxa"/>
            <w:shd w:val="clear" w:color="auto" w:fill="auto"/>
          </w:tcPr>
          <w:p w14:paraId="25D1B865" w14:textId="77777777" w:rsidR="00C03E4A" w:rsidRPr="00C20700" w:rsidRDefault="00C03E4A" w:rsidP="00407069">
            <w:pPr>
              <w:pStyle w:val="TAL"/>
            </w:pPr>
            <w:r w:rsidRPr="00C20700">
              <w:t>PDCP sequence number</w:t>
            </w:r>
          </w:p>
        </w:tc>
      </w:tr>
    </w:tbl>
    <w:p w14:paraId="685DCC49" w14:textId="77777777" w:rsidR="00C03E4A" w:rsidRDefault="00C03E4A" w:rsidP="00C03E4A"/>
    <w:p w14:paraId="7172FDBC" w14:textId="77777777" w:rsidR="00C03E4A" w:rsidRDefault="00C03E4A" w:rsidP="00C03E4A">
      <w:pPr>
        <w:pStyle w:val="TH"/>
      </w:pPr>
      <w:r>
        <w:t>NR_SL_SecurityActTim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D926525" w14:textId="77777777" w:rsidTr="00407069">
        <w:tc>
          <w:tcPr>
            <w:tcW w:w="9857" w:type="dxa"/>
            <w:gridSpan w:val="4"/>
            <w:shd w:val="clear" w:color="auto" w:fill="E0E0E0"/>
          </w:tcPr>
          <w:p w14:paraId="637D00BE" w14:textId="77777777" w:rsidR="00C03E4A" w:rsidRPr="00C20700" w:rsidRDefault="00C03E4A" w:rsidP="00407069">
            <w:pPr>
              <w:pStyle w:val="TAL"/>
              <w:rPr>
                <w:b/>
              </w:rPr>
            </w:pPr>
            <w:r w:rsidRPr="00C20700">
              <w:rPr>
                <w:b/>
              </w:rPr>
              <w:t>TTCN-3 Record Type</w:t>
            </w:r>
          </w:p>
        </w:tc>
      </w:tr>
      <w:tr w:rsidR="00C03E4A" w14:paraId="77A8F363" w14:textId="77777777" w:rsidTr="00407069">
        <w:tc>
          <w:tcPr>
            <w:tcW w:w="1479" w:type="dxa"/>
            <w:tcBorders>
              <w:bottom w:val="single" w:sz="4" w:space="0" w:color="auto"/>
            </w:tcBorders>
            <w:shd w:val="clear" w:color="auto" w:fill="E0E0E0"/>
          </w:tcPr>
          <w:p w14:paraId="043F1A68" w14:textId="77777777" w:rsidR="00C03E4A" w:rsidRPr="00C20700" w:rsidRDefault="00C03E4A" w:rsidP="00407069">
            <w:pPr>
              <w:pStyle w:val="TAL"/>
              <w:rPr>
                <w:b/>
              </w:rPr>
            </w:pPr>
            <w:bookmarkStart w:id="3858" w:name="NR_SL_SecurityActTime_Type" w:colFirst="1" w:colLast="1"/>
            <w:r w:rsidRPr="00C20700">
              <w:rPr>
                <w:b/>
              </w:rPr>
              <w:t>Name</w:t>
            </w:r>
          </w:p>
        </w:tc>
        <w:tc>
          <w:tcPr>
            <w:tcW w:w="8378" w:type="dxa"/>
            <w:gridSpan w:val="3"/>
            <w:tcBorders>
              <w:bottom w:val="single" w:sz="4" w:space="0" w:color="auto"/>
            </w:tcBorders>
            <w:shd w:val="clear" w:color="auto" w:fill="FFFF99"/>
          </w:tcPr>
          <w:p w14:paraId="03E4B2B8" w14:textId="77777777" w:rsidR="00C03E4A" w:rsidRPr="00C20700" w:rsidRDefault="00C03E4A" w:rsidP="00407069">
            <w:pPr>
              <w:pStyle w:val="TAL"/>
              <w:rPr>
                <w:b/>
              </w:rPr>
            </w:pPr>
            <w:r w:rsidRPr="00C20700">
              <w:rPr>
                <w:b/>
              </w:rPr>
              <w:t>NR_SL_SecurityActTime_Type</w:t>
            </w:r>
          </w:p>
        </w:tc>
      </w:tr>
      <w:bookmarkEnd w:id="3858"/>
      <w:tr w:rsidR="00C03E4A" w14:paraId="1B0BB563" w14:textId="77777777" w:rsidTr="00407069">
        <w:tc>
          <w:tcPr>
            <w:tcW w:w="1479" w:type="dxa"/>
            <w:tcBorders>
              <w:bottom w:val="double" w:sz="4" w:space="0" w:color="auto"/>
            </w:tcBorders>
            <w:shd w:val="clear" w:color="auto" w:fill="E0E0E0"/>
          </w:tcPr>
          <w:p w14:paraId="278E262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35ABCDA" w14:textId="77777777" w:rsidR="00C03E4A" w:rsidRPr="00C20700" w:rsidRDefault="00C03E4A" w:rsidP="00407069">
            <w:pPr>
              <w:pStyle w:val="TAL"/>
            </w:pPr>
          </w:p>
        </w:tc>
      </w:tr>
      <w:tr w:rsidR="00C03E4A" w14:paraId="168985BC" w14:textId="77777777" w:rsidTr="00407069">
        <w:tc>
          <w:tcPr>
            <w:tcW w:w="1479" w:type="dxa"/>
            <w:tcBorders>
              <w:top w:val="double" w:sz="4" w:space="0" w:color="auto"/>
            </w:tcBorders>
            <w:shd w:val="clear" w:color="auto" w:fill="auto"/>
          </w:tcPr>
          <w:p w14:paraId="2B3A67AA" w14:textId="77777777" w:rsidR="00C03E4A" w:rsidRPr="00C20700" w:rsidRDefault="00C03E4A" w:rsidP="00407069">
            <w:pPr>
              <w:pStyle w:val="TAL"/>
            </w:pPr>
            <w:r w:rsidRPr="00C20700">
              <w:t>RadioBearerId</w:t>
            </w:r>
          </w:p>
        </w:tc>
        <w:tc>
          <w:tcPr>
            <w:tcW w:w="2464" w:type="dxa"/>
            <w:tcBorders>
              <w:top w:val="double" w:sz="4" w:space="0" w:color="auto"/>
            </w:tcBorders>
            <w:shd w:val="clear" w:color="auto" w:fill="auto"/>
          </w:tcPr>
          <w:p w14:paraId="7AA7B048" w14:textId="77777777" w:rsidR="00C03E4A" w:rsidRPr="00C20700" w:rsidRDefault="00000000" w:rsidP="00407069">
            <w:pPr>
              <w:pStyle w:val="TAL"/>
            </w:pPr>
            <w:hyperlink w:anchor="NR_SL_RadioBearerId_Type" w:history="1">
              <w:r w:rsidR="00C03E4A" w:rsidRPr="00C20700">
                <w:rPr>
                  <w:rStyle w:val="Hyperlink"/>
                </w:rPr>
                <w:t>NR_SL_RadioBearerId_Type</w:t>
              </w:r>
            </w:hyperlink>
          </w:p>
        </w:tc>
        <w:tc>
          <w:tcPr>
            <w:tcW w:w="493" w:type="dxa"/>
            <w:tcBorders>
              <w:top w:val="double" w:sz="4" w:space="0" w:color="auto"/>
            </w:tcBorders>
            <w:shd w:val="clear" w:color="auto" w:fill="auto"/>
          </w:tcPr>
          <w:p w14:paraId="0E22BDF5" w14:textId="77777777" w:rsidR="00C03E4A" w:rsidRPr="00C20700" w:rsidRDefault="00C03E4A" w:rsidP="00407069">
            <w:pPr>
              <w:pStyle w:val="TAL"/>
            </w:pPr>
          </w:p>
        </w:tc>
        <w:tc>
          <w:tcPr>
            <w:tcW w:w="5421" w:type="dxa"/>
            <w:tcBorders>
              <w:top w:val="double" w:sz="4" w:space="0" w:color="auto"/>
            </w:tcBorders>
            <w:shd w:val="clear" w:color="auto" w:fill="auto"/>
          </w:tcPr>
          <w:p w14:paraId="65DE26F6" w14:textId="77777777" w:rsidR="00C03E4A" w:rsidRPr="00C20700" w:rsidRDefault="00C03E4A" w:rsidP="00407069">
            <w:pPr>
              <w:pStyle w:val="TAL"/>
            </w:pPr>
          </w:p>
        </w:tc>
      </w:tr>
      <w:tr w:rsidR="00C03E4A" w14:paraId="3253E74A" w14:textId="77777777" w:rsidTr="00407069">
        <w:tc>
          <w:tcPr>
            <w:tcW w:w="1479" w:type="dxa"/>
            <w:shd w:val="clear" w:color="auto" w:fill="auto"/>
          </w:tcPr>
          <w:p w14:paraId="34DC3305" w14:textId="77777777" w:rsidR="00C03E4A" w:rsidRPr="00C20700" w:rsidRDefault="00C03E4A" w:rsidP="00407069">
            <w:pPr>
              <w:pStyle w:val="TAL"/>
            </w:pPr>
            <w:r w:rsidRPr="00C20700">
              <w:t>Tx</w:t>
            </w:r>
          </w:p>
        </w:tc>
        <w:tc>
          <w:tcPr>
            <w:tcW w:w="2464" w:type="dxa"/>
            <w:shd w:val="clear" w:color="auto" w:fill="auto"/>
          </w:tcPr>
          <w:p w14:paraId="7E9E29B8" w14:textId="77777777" w:rsidR="00C03E4A" w:rsidRPr="00C20700" w:rsidRDefault="00000000" w:rsidP="00407069">
            <w:pPr>
              <w:pStyle w:val="TAL"/>
            </w:pPr>
            <w:hyperlink w:anchor="NR_SL_PDCP_ActTime_Type" w:history="1">
              <w:r w:rsidR="00C03E4A" w:rsidRPr="00C20700">
                <w:rPr>
                  <w:rStyle w:val="Hyperlink"/>
                </w:rPr>
                <w:t>NR_SL_PDCP_ActTime_Type</w:t>
              </w:r>
            </w:hyperlink>
          </w:p>
        </w:tc>
        <w:tc>
          <w:tcPr>
            <w:tcW w:w="493" w:type="dxa"/>
            <w:shd w:val="clear" w:color="auto" w:fill="auto"/>
          </w:tcPr>
          <w:p w14:paraId="14B36F0F" w14:textId="77777777" w:rsidR="00C03E4A" w:rsidRPr="00C20700" w:rsidRDefault="00C03E4A" w:rsidP="00407069">
            <w:pPr>
              <w:pStyle w:val="TAL"/>
            </w:pPr>
          </w:p>
        </w:tc>
        <w:tc>
          <w:tcPr>
            <w:tcW w:w="5421" w:type="dxa"/>
            <w:shd w:val="clear" w:color="auto" w:fill="auto"/>
          </w:tcPr>
          <w:p w14:paraId="42B845A0" w14:textId="77777777" w:rsidR="00C03E4A" w:rsidRPr="00C20700" w:rsidRDefault="00C03E4A" w:rsidP="00407069">
            <w:pPr>
              <w:pStyle w:val="TAL"/>
            </w:pPr>
          </w:p>
        </w:tc>
      </w:tr>
      <w:tr w:rsidR="00C03E4A" w14:paraId="2C706BC6" w14:textId="77777777" w:rsidTr="00407069">
        <w:tc>
          <w:tcPr>
            <w:tcW w:w="1479" w:type="dxa"/>
            <w:shd w:val="clear" w:color="auto" w:fill="auto"/>
          </w:tcPr>
          <w:p w14:paraId="57DCC564" w14:textId="77777777" w:rsidR="00C03E4A" w:rsidRPr="00C20700" w:rsidRDefault="00C03E4A" w:rsidP="00407069">
            <w:pPr>
              <w:pStyle w:val="TAL"/>
            </w:pPr>
            <w:r w:rsidRPr="00C20700">
              <w:t>Rx</w:t>
            </w:r>
          </w:p>
        </w:tc>
        <w:tc>
          <w:tcPr>
            <w:tcW w:w="2464" w:type="dxa"/>
            <w:shd w:val="clear" w:color="auto" w:fill="auto"/>
          </w:tcPr>
          <w:p w14:paraId="4B8D806B" w14:textId="77777777" w:rsidR="00C03E4A" w:rsidRPr="00C20700" w:rsidRDefault="00000000" w:rsidP="00407069">
            <w:pPr>
              <w:pStyle w:val="TAL"/>
            </w:pPr>
            <w:hyperlink w:anchor="NR_SL_PDCP_ActTime_Type" w:history="1">
              <w:r w:rsidR="00C03E4A" w:rsidRPr="00C20700">
                <w:rPr>
                  <w:rStyle w:val="Hyperlink"/>
                </w:rPr>
                <w:t>NR_SL_PDCP_ActTime_Type</w:t>
              </w:r>
            </w:hyperlink>
          </w:p>
        </w:tc>
        <w:tc>
          <w:tcPr>
            <w:tcW w:w="493" w:type="dxa"/>
            <w:shd w:val="clear" w:color="auto" w:fill="auto"/>
          </w:tcPr>
          <w:p w14:paraId="0E8462B7" w14:textId="77777777" w:rsidR="00C03E4A" w:rsidRPr="00C20700" w:rsidRDefault="00C03E4A" w:rsidP="00407069">
            <w:pPr>
              <w:pStyle w:val="TAL"/>
            </w:pPr>
          </w:p>
        </w:tc>
        <w:tc>
          <w:tcPr>
            <w:tcW w:w="5421" w:type="dxa"/>
            <w:shd w:val="clear" w:color="auto" w:fill="auto"/>
          </w:tcPr>
          <w:p w14:paraId="07CBB1CB" w14:textId="77777777" w:rsidR="00C03E4A" w:rsidRPr="00C20700" w:rsidRDefault="00C03E4A" w:rsidP="00407069">
            <w:pPr>
              <w:pStyle w:val="TAL"/>
            </w:pPr>
          </w:p>
        </w:tc>
      </w:tr>
    </w:tbl>
    <w:p w14:paraId="6FE35927" w14:textId="77777777" w:rsidR="00C03E4A" w:rsidRDefault="00C03E4A" w:rsidP="00C03E4A"/>
    <w:p w14:paraId="7FE01F48" w14:textId="77777777" w:rsidR="00C03E4A" w:rsidRDefault="00C03E4A" w:rsidP="00C03E4A">
      <w:pPr>
        <w:pStyle w:val="TH"/>
      </w:pPr>
      <w:r>
        <w:t>NR_SL_SecurityActTime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77856BF6" w14:textId="77777777" w:rsidTr="00407069">
        <w:tc>
          <w:tcPr>
            <w:tcW w:w="9857" w:type="dxa"/>
            <w:gridSpan w:val="2"/>
            <w:shd w:val="clear" w:color="auto" w:fill="E0E0E0"/>
          </w:tcPr>
          <w:p w14:paraId="541CFF92" w14:textId="77777777" w:rsidR="00C03E4A" w:rsidRPr="00C20700" w:rsidRDefault="00C03E4A" w:rsidP="00407069">
            <w:pPr>
              <w:pStyle w:val="TAL"/>
              <w:rPr>
                <w:b/>
              </w:rPr>
            </w:pPr>
            <w:r w:rsidRPr="00C20700">
              <w:rPr>
                <w:b/>
              </w:rPr>
              <w:t>TTCN-3 Record of Type</w:t>
            </w:r>
          </w:p>
        </w:tc>
      </w:tr>
      <w:tr w:rsidR="00C03E4A" w14:paraId="35A37EDB" w14:textId="77777777" w:rsidTr="00407069">
        <w:tc>
          <w:tcPr>
            <w:tcW w:w="1971" w:type="dxa"/>
            <w:tcBorders>
              <w:bottom w:val="single" w:sz="4" w:space="0" w:color="auto"/>
            </w:tcBorders>
            <w:shd w:val="clear" w:color="auto" w:fill="E0E0E0"/>
          </w:tcPr>
          <w:p w14:paraId="548BBA19" w14:textId="77777777" w:rsidR="00C03E4A" w:rsidRPr="00C20700" w:rsidRDefault="00C03E4A" w:rsidP="00407069">
            <w:pPr>
              <w:pStyle w:val="TAL"/>
              <w:rPr>
                <w:b/>
              </w:rPr>
            </w:pPr>
            <w:bookmarkStart w:id="3859" w:name="NR_SL_SecurityActTimeList_Type" w:colFirst="1" w:colLast="1"/>
            <w:r w:rsidRPr="00C20700">
              <w:rPr>
                <w:b/>
              </w:rPr>
              <w:t>Name</w:t>
            </w:r>
          </w:p>
        </w:tc>
        <w:tc>
          <w:tcPr>
            <w:tcW w:w="7886" w:type="dxa"/>
            <w:tcBorders>
              <w:bottom w:val="single" w:sz="4" w:space="0" w:color="auto"/>
            </w:tcBorders>
            <w:shd w:val="clear" w:color="auto" w:fill="FFFF99"/>
          </w:tcPr>
          <w:p w14:paraId="0F6F2322" w14:textId="77777777" w:rsidR="00C03E4A" w:rsidRPr="00C20700" w:rsidRDefault="00C03E4A" w:rsidP="00407069">
            <w:pPr>
              <w:pStyle w:val="TAL"/>
              <w:rPr>
                <w:b/>
              </w:rPr>
            </w:pPr>
            <w:r w:rsidRPr="00C20700">
              <w:rPr>
                <w:b/>
              </w:rPr>
              <w:t>NR_SL_SecurityActTimeList_Type</w:t>
            </w:r>
          </w:p>
        </w:tc>
      </w:tr>
      <w:bookmarkEnd w:id="3859"/>
      <w:tr w:rsidR="00C03E4A" w14:paraId="3683CEFF" w14:textId="77777777" w:rsidTr="00407069">
        <w:tc>
          <w:tcPr>
            <w:tcW w:w="1971" w:type="dxa"/>
            <w:tcBorders>
              <w:bottom w:val="double" w:sz="4" w:space="0" w:color="auto"/>
            </w:tcBorders>
            <w:shd w:val="clear" w:color="auto" w:fill="E0E0E0"/>
          </w:tcPr>
          <w:p w14:paraId="5C46778A"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1664DD20" w14:textId="77777777" w:rsidR="00C03E4A" w:rsidRPr="00C20700" w:rsidRDefault="00C03E4A" w:rsidP="00407069">
            <w:pPr>
              <w:pStyle w:val="TAL"/>
            </w:pPr>
          </w:p>
        </w:tc>
      </w:tr>
      <w:tr w:rsidR="00C03E4A" w14:paraId="5CBBE93A" w14:textId="77777777" w:rsidTr="00407069">
        <w:tc>
          <w:tcPr>
            <w:tcW w:w="9857" w:type="dxa"/>
            <w:gridSpan w:val="2"/>
            <w:tcBorders>
              <w:top w:val="double" w:sz="4" w:space="0" w:color="auto"/>
            </w:tcBorders>
            <w:shd w:val="clear" w:color="auto" w:fill="auto"/>
          </w:tcPr>
          <w:p w14:paraId="79A8D337" w14:textId="77777777" w:rsidR="00C03E4A" w:rsidRPr="00C20700" w:rsidRDefault="00C03E4A" w:rsidP="00407069">
            <w:pPr>
              <w:pStyle w:val="TAL"/>
            </w:pPr>
            <w:r w:rsidRPr="00C20700">
              <w:t xml:space="preserve">record  of </w:t>
            </w:r>
            <w:hyperlink w:anchor="NR_SL_SecurityActTime_Type" w:history="1">
              <w:r w:rsidRPr="00C20700">
                <w:rPr>
                  <w:rStyle w:val="Hyperlink"/>
                </w:rPr>
                <w:t>NR_SL_SecurityActTime_Type</w:t>
              </w:r>
            </w:hyperlink>
          </w:p>
        </w:tc>
      </w:tr>
    </w:tbl>
    <w:p w14:paraId="2FEF46D7" w14:textId="77777777" w:rsidR="00C03E4A" w:rsidRDefault="00C03E4A" w:rsidP="00C03E4A"/>
    <w:p w14:paraId="097D67BF" w14:textId="77777777" w:rsidR="00C03E4A" w:rsidRDefault="00C03E4A" w:rsidP="00C03E4A">
      <w:pPr>
        <w:pStyle w:val="TH"/>
      </w:pPr>
      <w:r>
        <w:t>NR_SL_IntegrityProtAlgorith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7D8A1132" w14:textId="77777777" w:rsidTr="00407069">
        <w:tc>
          <w:tcPr>
            <w:tcW w:w="9857" w:type="dxa"/>
            <w:gridSpan w:val="2"/>
            <w:shd w:val="clear" w:color="auto" w:fill="E0E0E0"/>
          </w:tcPr>
          <w:p w14:paraId="2B01C25C" w14:textId="77777777" w:rsidR="00C03E4A" w:rsidRPr="00C20700" w:rsidRDefault="00C03E4A" w:rsidP="00407069">
            <w:pPr>
              <w:pStyle w:val="TAL"/>
              <w:rPr>
                <w:b/>
              </w:rPr>
            </w:pPr>
            <w:r w:rsidRPr="00C20700">
              <w:rPr>
                <w:b/>
              </w:rPr>
              <w:t>TTCN-3 Enumerated Type</w:t>
            </w:r>
          </w:p>
        </w:tc>
      </w:tr>
      <w:tr w:rsidR="00C03E4A" w14:paraId="5FF99522" w14:textId="77777777" w:rsidTr="00407069">
        <w:tc>
          <w:tcPr>
            <w:tcW w:w="1971" w:type="dxa"/>
            <w:tcBorders>
              <w:bottom w:val="single" w:sz="4" w:space="0" w:color="auto"/>
            </w:tcBorders>
            <w:shd w:val="clear" w:color="auto" w:fill="E0E0E0"/>
          </w:tcPr>
          <w:p w14:paraId="34C299D6" w14:textId="77777777" w:rsidR="00C03E4A" w:rsidRPr="00C20700" w:rsidRDefault="00C03E4A" w:rsidP="00407069">
            <w:pPr>
              <w:pStyle w:val="TAL"/>
              <w:rPr>
                <w:b/>
              </w:rPr>
            </w:pPr>
            <w:bookmarkStart w:id="3860" w:name="NR_SL_IntegrityProtAlgorithm" w:colFirst="1" w:colLast="1"/>
            <w:r w:rsidRPr="00C20700">
              <w:rPr>
                <w:b/>
              </w:rPr>
              <w:t>Name</w:t>
            </w:r>
          </w:p>
        </w:tc>
        <w:tc>
          <w:tcPr>
            <w:tcW w:w="7886" w:type="dxa"/>
            <w:tcBorders>
              <w:bottom w:val="single" w:sz="4" w:space="0" w:color="auto"/>
            </w:tcBorders>
            <w:shd w:val="clear" w:color="auto" w:fill="FFFF99"/>
          </w:tcPr>
          <w:p w14:paraId="28946529" w14:textId="77777777" w:rsidR="00C03E4A" w:rsidRPr="00C20700" w:rsidRDefault="00C03E4A" w:rsidP="00407069">
            <w:pPr>
              <w:pStyle w:val="TAL"/>
              <w:rPr>
                <w:b/>
              </w:rPr>
            </w:pPr>
            <w:r w:rsidRPr="00C20700">
              <w:rPr>
                <w:b/>
              </w:rPr>
              <w:t>NR_SL_IntegrityProtAlgorithm</w:t>
            </w:r>
          </w:p>
        </w:tc>
      </w:tr>
      <w:bookmarkEnd w:id="3860"/>
      <w:tr w:rsidR="00C03E4A" w14:paraId="3556C331" w14:textId="77777777" w:rsidTr="00407069">
        <w:tc>
          <w:tcPr>
            <w:tcW w:w="1971" w:type="dxa"/>
            <w:tcBorders>
              <w:bottom w:val="double" w:sz="4" w:space="0" w:color="auto"/>
            </w:tcBorders>
            <w:shd w:val="clear" w:color="auto" w:fill="E0E0E0"/>
          </w:tcPr>
          <w:p w14:paraId="04DB1EE2"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653C7C4C" w14:textId="77777777" w:rsidR="00C03E4A" w:rsidRPr="00C20700" w:rsidRDefault="00C03E4A" w:rsidP="00407069">
            <w:pPr>
              <w:pStyle w:val="TAL"/>
            </w:pPr>
            <w:r w:rsidRPr="00C20700">
              <w:t>Defined in TS 24.587 cl. 8.4.18</w:t>
            </w:r>
          </w:p>
          <w:p w14:paraId="5C79524A" w14:textId="77777777" w:rsidR="00C03E4A" w:rsidRPr="00C20700" w:rsidRDefault="00C03E4A" w:rsidP="00407069">
            <w:pPr>
              <w:pStyle w:val="TAL"/>
            </w:pPr>
            <w:r w:rsidRPr="00C20700">
              <w:t>sl5G_IA0 is applied</w:t>
            </w:r>
          </w:p>
        </w:tc>
      </w:tr>
      <w:tr w:rsidR="00C03E4A" w14:paraId="29E9D021" w14:textId="77777777" w:rsidTr="00407069">
        <w:tc>
          <w:tcPr>
            <w:tcW w:w="1971" w:type="dxa"/>
            <w:tcBorders>
              <w:top w:val="double" w:sz="4" w:space="0" w:color="auto"/>
            </w:tcBorders>
            <w:shd w:val="clear" w:color="auto" w:fill="auto"/>
          </w:tcPr>
          <w:p w14:paraId="5C8AEE43" w14:textId="77777777" w:rsidR="00C03E4A" w:rsidRPr="00C20700" w:rsidRDefault="00C03E4A" w:rsidP="00407069">
            <w:pPr>
              <w:pStyle w:val="TAL"/>
            </w:pPr>
            <w:r w:rsidRPr="00C20700">
              <w:t>sl5G_IA0</w:t>
            </w:r>
          </w:p>
        </w:tc>
        <w:tc>
          <w:tcPr>
            <w:tcW w:w="7886" w:type="dxa"/>
            <w:tcBorders>
              <w:top w:val="double" w:sz="4" w:space="0" w:color="auto"/>
            </w:tcBorders>
            <w:shd w:val="clear" w:color="auto" w:fill="auto"/>
          </w:tcPr>
          <w:p w14:paraId="58E37AC5" w14:textId="77777777" w:rsidR="00C03E4A" w:rsidRPr="00C20700" w:rsidRDefault="00C03E4A" w:rsidP="00407069">
            <w:pPr>
              <w:pStyle w:val="TAL"/>
            </w:pPr>
          </w:p>
        </w:tc>
      </w:tr>
      <w:tr w:rsidR="00C03E4A" w14:paraId="1B4765C5" w14:textId="77777777" w:rsidTr="00407069">
        <w:tc>
          <w:tcPr>
            <w:tcW w:w="1971" w:type="dxa"/>
            <w:shd w:val="clear" w:color="auto" w:fill="auto"/>
          </w:tcPr>
          <w:p w14:paraId="09E23F6F" w14:textId="77777777" w:rsidR="00C03E4A" w:rsidRPr="00C20700" w:rsidRDefault="00C03E4A" w:rsidP="00407069">
            <w:pPr>
              <w:pStyle w:val="TAL"/>
            </w:pPr>
            <w:r w:rsidRPr="00C20700">
              <w:t>sl128_5G_IA1</w:t>
            </w:r>
          </w:p>
        </w:tc>
        <w:tc>
          <w:tcPr>
            <w:tcW w:w="7886" w:type="dxa"/>
            <w:shd w:val="clear" w:color="auto" w:fill="auto"/>
          </w:tcPr>
          <w:p w14:paraId="47A836B4" w14:textId="77777777" w:rsidR="00C03E4A" w:rsidRPr="00C20700" w:rsidRDefault="00C03E4A" w:rsidP="00407069">
            <w:pPr>
              <w:pStyle w:val="TAL"/>
            </w:pPr>
          </w:p>
        </w:tc>
      </w:tr>
      <w:tr w:rsidR="00C03E4A" w14:paraId="4E0D9ABB" w14:textId="77777777" w:rsidTr="00407069">
        <w:tc>
          <w:tcPr>
            <w:tcW w:w="1971" w:type="dxa"/>
            <w:shd w:val="clear" w:color="auto" w:fill="auto"/>
          </w:tcPr>
          <w:p w14:paraId="1D17E9E5" w14:textId="77777777" w:rsidR="00C03E4A" w:rsidRPr="00C20700" w:rsidRDefault="00C03E4A" w:rsidP="00407069">
            <w:pPr>
              <w:pStyle w:val="TAL"/>
            </w:pPr>
            <w:r w:rsidRPr="00C20700">
              <w:t>sl128_5G_IA2</w:t>
            </w:r>
          </w:p>
        </w:tc>
        <w:tc>
          <w:tcPr>
            <w:tcW w:w="7886" w:type="dxa"/>
            <w:shd w:val="clear" w:color="auto" w:fill="auto"/>
          </w:tcPr>
          <w:p w14:paraId="3974B9ED" w14:textId="77777777" w:rsidR="00C03E4A" w:rsidRPr="00C20700" w:rsidRDefault="00C03E4A" w:rsidP="00407069">
            <w:pPr>
              <w:pStyle w:val="TAL"/>
            </w:pPr>
          </w:p>
        </w:tc>
      </w:tr>
      <w:tr w:rsidR="00C03E4A" w14:paraId="2A0D2F74" w14:textId="77777777" w:rsidTr="00407069">
        <w:tc>
          <w:tcPr>
            <w:tcW w:w="1971" w:type="dxa"/>
            <w:shd w:val="clear" w:color="auto" w:fill="auto"/>
          </w:tcPr>
          <w:p w14:paraId="7AF5C568" w14:textId="77777777" w:rsidR="00C03E4A" w:rsidRPr="00C20700" w:rsidRDefault="00C03E4A" w:rsidP="00407069">
            <w:pPr>
              <w:pStyle w:val="TAL"/>
            </w:pPr>
            <w:r w:rsidRPr="00C20700">
              <w:t>sl128_5G_IA3</w:t>
            </w:r>
          </w:p>
        </w:tc>
        <w:tc>
          <w:tcPr>
            <w:tcW w:w="7886" w:type="dxa"/>
            <w:shd w:val="clear" w:color="auto" w:fill="auto"/>
          </w:tcPr>
          <w:p w14:paraId="41A31FF1" w14:textId="77777777" w:rsidR="00C03E4A" w:rsidRPr="00C20700" w:rsidRDefault="00C03E4A" w:rsidP="00407069">
            <w:pPr>
              <w:pStyle w:val="TAL"/>
            </w:pPr>
          </w:p>
        </w:tc>
      </w:tr>
      <w:tr w:rsidR="00C03E4A" w14:paraId="6CF3C1F2" w14:textId="77777777" w:rsidTr="00407069">
        <w:tc>
          <w:tcPr>
            <w:tcW w:w="1971" w:type="dxa"/>
            <w:shd w:val="clear" w:color="auto" w:fill="auto"/>
          </w:tcPr>
          <w:p w14:paraId="56E232E1" w14:textId="77777777" w:rsidR="00C03E4A" w:rsidRPr="00C20700" w:rsidRDefault="00C03E4A" w:rsidP="00407069">
            <w:pPr>
              <w:pStyle w:val="TAL"/>
            </w:pPr>
            <w:r w:rsidRPr="00C20700">
              <w:t>sl5G_IA4</w:t>
            </w:r>
          </w:p>
        </w:tc>
        <w:tc>
          <w:tcPr>
            <w:tcW w:w="7886" w:type="dxa"/>
            <w:shd w:val="clear" w:color="auto" w:fill="auto"/>
          </w:tcPr>
          <w:p w14:paraId="3EC6D55A" w14:textId="77777777" w:rsidR="00C03E4A" w:rsidRPr="00C20700" w:rsidRDefault="00C03E4A" w:rsidP="00407069">
            <w:pPr>
              <w:pStyle w:val="TAL"/>
            </w:pPr>
          </w:p>
        </w:tc>
      </w:tr>
      <w:tr w:rsidR="00C03E4A" w14:paraId="5AB04554" w14:textId="77777777" w:rsidTr="00407069">
        <w:tc>
          <w:tcPr>
            <w:tcW w:w="1971" w:type="dxa"/>
            <w:shd w:val="clear" w:color="auto" w:fill="auto"/>
          </w:tcPr>
          <w:p w14:paraId="5E646277" w14:textId="77777777" w:rsidR="00C03E4A" w:rsidRPr="00C20700" w:rsidRDefault="00C03E4A" w:rsidP="00407069">
            <w:pPr>
              <w:pStyle w:val="TAL"/>
            </w:pPr>
            <w:r w:rsidRPr="00C20700">
              <w:t>sl5G_IA5</w:t>
            </w:r>
          </w:p>
        </w:tc>
        <w:tc>
          <w:tcPr>
            <w:tcW w:w="7886" w:type="dxa"/>
            <w:shd w:val="clear" w:color="auto" w:fill="auto"/>
          </w:tcPr>
          <w:p w14:paraId="4C224B51" w14:textId="77777777" w:rsidR="00C03E4A" w:rsidRPr="00C20700" w:rsidRDefault="00C03E4A" w:rsidP="00407069">
            <w:pPr>
              <w:pStyle w:val="TAL"/>
            </w:pPr>
          </w:p>
        </w:tc>
      </w:tr>
      <w:tr w:rsidR="00C03E4A" w14:paraId="35D17177" w14:textId="77777777" w:rsidTr="00407069">
        <w:tc>
          <w:tcPr>
            <w:tcW w:w="1971" w:type="dxa"/>
            <w:shd w:val="clear" w:color="auto" w:fill="auto"/>
          </w:tcPr>
          <w:p w14:paraId="37609EBA" w14:textId="77777777" w:rsidR="00C03E4A" w:rsidRPr="00C20700" w:rsidRDefault="00C03E4A" w:rsidP="00407069">
            <w:pPr>
              <w:pStyle w:val="TAL"/>
            </w:pPr>
            <w:r w:rsidRPr="00C20700">
              <w:t>sl5G_IA6</w:t>
            </w:r>
          </w:p>
        </w:tc>
        <w:tc>
          <w:tcPr>
            <w:tcW w:w="7886" w:type="dxa"/>
            <w:shd w:val="clear" w:color="auto" w:fill="auto"/>
          </w:tcPr>
          <w:p w14:paraId="10B61F0A" w14:textId="77777777" w:rsidR="00C03E4A" w:rsidRPr="00C20700" w:rsidRDefault="00C03E4A" w:rsidP="00407069">
            <w:pPr>
              <w:pStyle w:val="TAL"/>
            </w:pPr>
          </w:p>
        </w:tc>
      </w:tr>
      <w:tr w:rsidR="00C03E4A" w14:paraId="6422FD93" w14:textId="77777777" w:rsidTr="00407069">
        <w:tc>
          <w:tcPr>
            <w:tcW w:w="1971" w:type="dxa"/>
            <w:shd w:val="clear" w:color="auto" w:fill="auto"/>
          </w:tcPr>
          <w:p w14:paraId="3EFAA9DD" w14:textId="77777777" w:rsidR="00C03E4A" w:rsidRPr="00C20700" w:rsidRDefault="00C03E4A" w:rsidP="00407069">
            <w:pPr>
              <w:pStyle w:val="TAL"/>
            </w:pPr>
            <w:r w:rsidRPr="00C20700">
              <w:t>sl5G_IA7</w:t>
            </w:r>
          </w:p>
        </w:tc>
        <w:tc>
          <w:tcPr>
            <w:tcW w:w="7886" w:type="dxa"/>
            <w:shd w:val="clear" w:color="auto" w:fill="auto"/>
          </w:tcPr>
          <w:p w14:paraId="31534FA3" w14:textId="77777777" w:rsidR="00C03E4A" w:rsidRPr="00C20700" w:rsidRDefault="00C03E4A" w:rsidP="00407069">
            <w:pPr>
              <w:pStyle w:val="TAL"/>
            </w:pPr>
          </w:p>
        </w:tc>
      </w:tr>
    </w:tbl>
    <w:p w14:paraId="2D66D6AE" w14:textId="77777777" w:rsidR="00C03E4A" w:rsidRDefault="00C03E4A" w:rsidP="00C03E4A"/>
    <w:p w14:paraId="5D46A8BA" w14:textId="77777777" w:rsidR="00C03E4A" w:rsidRDefault="00C03E4A" w:rsidP="00C03E4A">
      <w:pPr>
        <w:pStyle w:val="TH"/>
      </w:pPr>
      <w:r>
        <w:t>NR_SL_Integrity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3C5A078" w14:textId="77777777" w:rsidTr="00407069">
        <w:tc>
          <w:tcPr>
            <w:tcW w:w="9857" w:type="dxa"/>
            <w:gridSpan w:val="4"/>
            <w:shd w:val="clear" w:color="auto" w:fill="E0E0E0"/>
          </w:tcPr>
          <w:p w14:paraId="7AC3C766" w14:textId="77777777" w:rsidR="00C03E4A" w:rsidRPr="00C20700" w:rsidRDefault="00C03E4A" w:rsidP="00407069">
            <w:pPr>
              <w:pStyle w:val="TAL"/>
              <w:rPr>
                <w:b/>
              </w:rPr>
            </w:pPr>
            <w:r w:rsidRPr="00C20700">
              <w:rPr>
                <w:b/>
              </w:rPr>
              <w:t>TTCN-3 Record Type</w:t>
            </w:r>
          </w:p>
        </w:tc>
      </w:tr>
      <w:tr w:rsidR="00C03E4A" w14:paraId="456695B9" w14:textId="77777777" w:rsidTr="00407069">
        <w:tc>
          <w:tcPr>
            <w:tcW w:w="1479" w:type="dxa"/>
            <w:tcBorders>
              <w:bottom w:val="single" w:sz="4" w:space="0" w:color="auto"/>
            </w:tcBorders>
            <w:shd w:val="clear" w:color="auto" w:fill="E0E0E0"/>
          </w:tcPr>
          <w:p w14:paraId="0FAA04B9" w14:textId="77777777" w:rsidR="00C03E4A" w:rsidRPr="00C20700" w:rsidRDefault="00C03E4A" w:rsidP="00407069">
            <w:pPr>
              <w:pStyle w:val="TAL"/>
              <w:rPr>
                <w:b/>
              </w:rPr>
            </w:pPr>
            <w:bookmarkStart w:id="3861" w:name="NR_SL_IntegrityInfo_Type" w:colFirst="1" w:colLast="1"/>
            <w:r w:rsidRPr="00C20700">
              <w:rPr>
                <w:b/>
              </w:rPr>
              <w:t>Name</w:t>
            </w:r>
          </w:p>
        </w:tc>
        <w:tc>
          <w:tcPr>
            <w:tcW w:w="8378" w:type="dxa"/>
            <w:gridSpan w:val="3"/>
            <w:tcBorders>
              <w:bottom w:val="single" w:sz="4" w:space="0" w:color="auto"/>
            </w:tcBorders>
            <w:shd w:val="clear" w:color="auto" w:fill="FFFF99"/>
          </w:tcPr>
          <w:p w14:paraId="0883DA9E" w14:textId="77777777" w:rsidR="00C03E4A" w:rsidRPr="00C20700" w:rsidRDefault="00C03E4A" w:rsidP="00407069">
            <w:pPr>
              <w:pStyle w:val="TAL"/>
              <w:rPr>
                <w:b/>
              </w:rPr>
            </w:pPr>
            <w:r w:rsidRPr="00C20700">
              <w:rPr>
                <w:b/>
              </w:rPr>
              <w:t>NR_SL_IntegrityInfo_Type</w:t>
            </w:r>
          </w:p>
        </w:tc>
      </w:tr>
      <w:bookmarkEnd w:id="3861"/>
      <w:tr w:rsidR="00C03E4A" w14:paraId="6D243F9D" w14:textId="77777777" w:rsidTr="00407069">
        <w:tc>
          <w:tcPr>
            <w:tcW w:w="1479" w:type="dxa"/>
            <w:tcBorders>
              <w:bottom w:val="double" w:sz="4" w:space="0" w:color="auto"/>
            </w:tcBorders>
            <w:shd w:val="clear" w:color="auto" w:fill="E0E0E0"/>
          </w:tcPr>
          <w:p w14:paraId="0B8AA823"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160F698" w14:textId="77777777" w:rsidR="00C03E4A" w:rsidRPr="00C20700" w:rsidRDefault="00C03E4A" w:rsidP="00407069">
            <w:pPr>
              <w:pStyle w:val="TAL"/>
            </w:pPr>
            <w:r w:rsidRPr="00C20700">
              <w:t>for initial configuration activation time is not needed for integrity protection as all messages in Tx and Rx after security activation are integrity protected;</w:t>
            </w:r>
          </w:p>
          <w:p w14:paraId="5FE101AE" w14:textId="77777777" w:rsidR="00C03E4A" w:rsidRPr="00C20700" w:rsidRDefault="00C03E4A" w:rsidP="00407069">
            <w:pPr>
              <w:pStyle w:val="TAL"/>
            </w:pPr>
            <w:r w:rsidRPr="00C20700">
              <w:t>this means this ASP is invoked before transmission of Direct link security mode command;</w:t>
            </w:r>
          </w:p>
          <w:p w14:paraId="560A4F98" w14:textId="77777777" w:rsidR="00C03E4A" w:rsidRPr="00C20700" w:rsidRDefault="00C03E4A" w:rsidP="00407069">
            <w:pPr>
              <w:pStyle w:val="TAL"/>
            </w:pPr>
            <w:r w:rsidRPr="00C20700">
              <w:t>if there is a integrity violation in Rx NR-SS-UE shall set the IndicationStatus in the common ASP part to flag the integrity error</w:t>
            </w:r>
          </w:p>
          <w:p w14:paraId="649C5CD3" w14:textId="77777777" w:rsidR="00C03E4A" w:rsidRPr="00C20700" w:rsidRDefault="00C03E4A" w:rsidP="00407069">
            <w:pPr>
              <w:pStyle w:val="TAL"/>
            </w:pPr>
            <w:r w:rsidRPr="00C20700">
              <w:t>(IndicationStatus.Error.Integrity.Pdcp := true);</w:t>
            </w:r>
          </w:p>
          <w:p w14:paraId="5DA1E5FD" w14:textId="77777777" w:rsidR="00C03E4A" w:rsidRPr="00C20700" w:rsidRDefault="00C03E4A" w:rsidP="00407069">
            <w:pPr>
              <w:pStyle w:val="TAL"/>
            </w:pPr>
            <w:r w:rsidRPr="00C20700">
              <w:t>integrity to be provided for each SL-SRB and SL-DRB as per core spec</w:t>
            </w:r>
          </w:p>
          <w:p w14:paraId="270104DC" w14:textId="77777777" w:rsidR="00C03E4A" w:rsidRPr="00C20700" w:rsidRDefault="00C03E4A" w:rsidP="00407069">
            <w:pPr>
              <w:pStyle w:val="TAL"/>
            </w:pPr>
            <w:r w:rsidRPr="00C20700">
              <w:t>Null integrity alogrithm is applied and therefore no keys are provided to NR-SS-UE</w:t>
            </w:r>
          </w:p>
        </w:tc>
      </w:tr>
      <w:tr w:rsidR="00C03E4A" w14:paraId="47F45034" w14:textId="77777777" w:rsidTr="00407069">
        <w:tc>
          <w:tcPr>
            <w:tcW w:w="1479" w:type="dxa"/>
            <w:tcBorders>
              <w:top w:val="double" w:sz="4" w:space="0" w:color="auto"/>
            </w:tcBorders>
            <w:shd w:val="clear" w:color="auto" w:fill="auto"/>
          </w:tcPr>
          <w:p w14:paraId="22A9661E" w14:textId="77777777" w:rsidR="00C03E4A" w:rsidRPr="00C20700" w:rsidRDefault="00C03E4A" w:rsidP="00407069">
            <w:pPr>
              <w:pStyle w:val="TAL"/>
            </w:pPr>
            <w:r w:rsidRPr="00C20700">
              <w:t>Algorithm</w:t>
            </w:r>
          </w:p>
        </w:tc>
        <w:tc>
          <w:tcPr>
            <w:tcW w:w="2464" w:type="dxa"/>
            <w:tcBorders>
              <w:top w:val="double" w:sz="4" w:space="0" w:color="auto"/>
            </w:tcBorders>
            <w:shd w:val="clear" w:color="auto" w:fill="auto"/>
          </w:tcPr>
          <w:p w14:paraId="57BF5EF2" w14:textId="77777777" w:rsidR="00C03E4A" w:rsidRPr="00C20700" w:rsidRDefault="00000000" w:rsidP="00407069">
            <w:pPr>
              <w:pStyle w:val="TAL"/>
            </w:pPr>
            <w:hyperlink w:anchor="NR_SL_IntegrityProtAlgorithm" w:history="1">
              <w:r w:rsidR="00C03E4A" w:rsidRPr="00C20700">
                <w:rPr>
                  <w:rStyle w:val="Hyperlink"/>
                </w:rPr>
                <w:t>NR_SL_IntegrityProtAlgorithm</w:t>
              </w:r>
            </w:hyperlink>
          </w:p>
        </w:tc>
        <w:tc>
          <w:tcPr>
            <w:tcW w:w="493" w:type="dxa"/>
            <w:tcBorders>
              <w:top w:val="double" w:sz="4" w:space="0" w:color="auto"/>
            </w:tcBorders>
            <w:shd w:val="clear" w:color="auto" w:fill="auto"/>
          </w:tcPr>
          <w:p w14:paraId="63AA3FC8" w14:textId="77777777" w:rsidR="00C03E4A" w:rsidRPr="00C20700" w:rsidRDefault="00C03E4A" w:rsidP="00407069">
            <w:pPr>
              <w:pStyle w:val="TAL"/>
            </w:pPr>
          </w:p>
        </w:tc>
        <w:tc>
          <w:tcPr>
            <w:tcW w:w="5421" w:type="dxa"/>
            <w:tcBorders>
              <w:top w:val="double" w:sz="4" w:space="0" w:color="auto"/>
            </w:tcBorders>
            <w:shd w:val="clear" w:color="auto" w:fill="auto"/>
          </w:tcPr>
          <w:p w14:paraId="155DBBA4" w14:textId="77777777" w:rsidR="00C03E4A" w:rsidRPr="00C20700" w:rsidRDefault="00C03E4A" w:rsidP="00407069">
            <w:pPr>
              <w:pStyle w:val="TAL"/>
            </w:pPr>
            <w:r w:rsidRPr="00C20700">
              <w:t>Integrity Algorithm being defined in TS 24.587</w:t>
            </w:r>
          </w:p>
        </w:tc>
      </w:tr>
      <w:tr w:rsidR="00C03E4A" w14:paraId="5483F69C" w14:textId="77777777" w:rsidTr="00407069">
        <w:tc>
          <w:tcPr>
            <w:tcW w:w="1479" w:type="dxa"/>
            <w:shd w:val="clear" w:color="auto" w:fill="auto"/>
          </w:tcPr>
          <w:p w14:paraId="02B5BBA1" w14:textId="77777777" w:rsidR="00C03E4A" w:rsidRPr="00C20700" w:rsidRDefault="00C03E4A" w:rsidP="00407069">
            <w:pPr>
              <w:pStyle w:val="TAL"/>
            </w:pPr>
            <w:r w:rsidRPr="00C20700">
              <w:t>ActTimeList</w:t>
            </w:r>
          </w:p>
        </w:tc>
        <w:tc>
          <w:tcPr>
            <w:tcW w:w="2464" w:type="dxa"/>
            <w:shd w:val="clear" w:color="auto" w:fill="auto"/>
          </w:tcPr>
          <w:p w14:paraId="10EBAFB6" w14:textId="77777777" w:rsidR="00C03E4A" w:rsidRPr="00C20700" w:rsidRDefault="00000000" w:rsidP="00407069">
            <w:pPr>
              <w:pStyle w:val="TAL"/>
            </w:pPr>
            <w:hyperlink w:anchor="NR_SL_SecurityActTimeList_Type" w:history="1">
              <w:r w:rsidR="00C03E4A" w:rsidRPr="00C20700">
                <w:rPr>
                  <w:rStyle w:val="Hyperlink"/>
                </w:rPr>
                <w:t>NR_SL_SecurityActTimeList_Type</w:t>
              </w:r>
            </w:hyperlink>
          </w:p>
        </w:tc>
        <w:tc>
          <w:tcPr>
            <w:tcW w:w="493" w:type="dxa"/>
            <w:shd w:val="clear" w:color="auto" w:fill="auto"/>
          </w:tcPr>
          <w:p w14:paraId="3CC090A4" w14:textId="77777777" w:rsidR="00C03E4A" w:rsidRPr="00C20700" w:rsidRDefault="00C03E4A" w:rsidP="00407069">
            <w:pPr>
              <w:pStyle w:val="TAL"/>
            </w:pPr>
            <w:r w:rsidRPr="00C20700">
              <w:t>opt</w:t>
            </w:r>
          </w:p>
        </w:tc>
        <w:tc>
          <w:tcPr>
            <w:tcW w:w="5421" w:type="dxa"/>
            <w:shd w:val="clear" w:color="auto" w:fill="auto"/>
          </w:tcPr>
          <w:p w14:paraId="4279C4E9" w14:textId="77777777" w:rsidR="00C03E4A" w:rsidRPr="00C20700" w:rsidRDefault="00C03E4A" w:rsidP="00407069">
            <w:pPr>
              <w:pStyle w:val="TAL"/>
            </w:pPr>
            <w:r w:rsidRPr="00C20700">
              <w:t>omit for initial configuration (i.e. all SL-SRBs and SL-DRBs to be integrity protected immediately)</w:t>
            </w:r>
          </w:p>
        </w:tc>
      </w:tr>
    </w:tbl>
    <w:p w14:paraId="6598A1F3" w14:textId="77777777" w:rsidR="00C03E4A" w:rsidRDefault="00C03E4A" w:rsidP="00C03E4A"/>
    <w:p w14:paraId="2B89DAF8" w14:textId="77777777" w:rsidR="00C03E4A" w:rsidRDefault="00C03E4A" w:rsidP="00C03E4A">
      <w:pPr>
        <w:pStyle w:val="TH"/>
      </w:pPr>
      <w:r>
        <w:t>NR_SL_CipheringAlgorithm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00D707B6" w14:textId="77777777" w:rsidTr="00407069">
        <w:tc>
          <w:tcPr>
            <w:tcW w:w="9857" w:type="dxa"/>
            <w:gridSpan w:val="2"/>
            <w:shd w:val="clear" w:color="auto" w:fill="E0E0E0"/>
          </w:tcPr>
          <w:p w14:paraId="62A220F3" w14:textId="77777777" w:rsidR="00C03E4A" w:rsidRPr="00C20700" w:rsidRDefault="00C03E4A" w:rsidP="00407069">
            <w:pPr>
              <w:pStyle w:val="TAL"/>
              <w:rPr>
                <w:b/>
              </w:rPr>
            </w:pPr>
            <w:r w:rsidRPr="00C20700">
              <w:rPr>
                <w:b/>
              </w:rPr>
              <w:t>TTCN-3 Enumerated Type</w:t>
            </w:r>
          </w:p>
        </w:tc>
      </w:tr>
      <w:tr w:rsidR="00C03E4A" w14:paraId="47E9FBF7" w14:textId="77777777" w:rsidTr="00407069">
        <w:tc>
          <w:tcPr>
            <w:tcW w:w="1971" w:type="dxa"/>
            <w:tcBorders>
              <w:bottom w:val="single" w:sz="4" w:space="0" w:color="auto"/>
            </w:tcBorders>
            <w:shd w:val="clear" w:color="auto" w:fill="E0E0E0"/>
          </w:tcPr>
          <w:p w14:paraId="544F8724" w14:textId="77777777" w:rsidR="00C03E4A" w:rsidRPr="00C20700" w:rsidRDefault="00C03E4A" w:rsidP="00407069">
            <w:pPr>
              <w:pStyle w:val="TAL"/>
              <w:rPr>
                <w:b/>
              </w:rPr>
            </w:pPr>
            <w:bookmarkStart w:id="3862" w:name="NR_SL_CipheringAlgorithmtypes" w:colFirst="1" w:colLast="1"/>
            <w:r w:rsidRPr="00C20700">
              <w:rPr>
                <w:b/>
              </w:rPr>
              <w:t>Name</w:t>
            </w:r>
          </w:p>
        </w:tc>
        <w:tc>
          <w:tcPr>
            <w:tcW w:w="7886" w:type="dxa"/>
            <w:tcBorders>
              <w:bottom w:val="single" w:sz="4" w:space="0" w:color="auto"/>
            </w:tcBorders>
            <w:shd w:val="clear" w:color="auto" w:fill="FFFF99"/>
          </w:tcPr>
          <w:p w14:paraId="0A004880" w14:textId="77777777" w:rsidR="00C03E4A" w:rsidRPr="00C20700" w:rsidRDefault="00C03E4A" w:rsidP="00407069">
            <w:pPr>
              <w:pStyle w:val="TAL"/>
              <w:rPr>
                <w:b/>
              </w:rPr>
            </w:pPr>
            <w:r w:rsidRPr="00C20700">
              <w:rPr>
                <w:b/>
              </w:rPr>
              <w:t>NR_SL_CipheringAlgorithmtypes</w:t>
            </w:r>
          </w:p>
        </w:tc>
      </w:tr>
      <w:bookmarkEnd w:id="3862"/>
      <w:tr w:rsidR="00C03E4A" w14:paraId="5532778A" w14:textId="77777777" w:rsidTr="00407069">
        <w:tc>
          <w:tcPr>
            <w:tcW w:w="1971" w:type="dxa"/>
            <w:tcBorders>
              <w:bottom w:val="double" w:sz="4" w:space="0" w:color="auto"/>
            </w:tcBorders>
            <w:shd w:val="clear" w:color="auto" w:fill="E0E0E0"/>
          </w:tcPr>
          <w:p w14:paraId="767405AC"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5C0A9A9C" w14:textId="77777777" w:rsidR="00C03E4A" w:rsidRPr="00C20700" w:rsidRDefault="00C03E4A" w:rsidP="00407069">
            <w:pPr>
              <w:pStyle w:val="TAL"/>
            </w:pPr>
            <w:r w:rsidRPr="00C20700">
              <w:t>Defined in TS 24.587 cl. 8.4.18</w:t>
            </w:r>
          </w:p>
          <w:p w14:paraId="1DDA27B8" w14:textId="77777777" w:rsidR="00C03E4A" w:rsidRPr="00C20700" w:rsidRDefault="00C03E4A" w:rsidP="00407069">
            <w:pPr>
              <w:pStyle w:val="TAL"/>
            </w:pPr>
            <w:r w:rsidRPr="00C20700">
              <w:t>sl5G_EA0 is applied</w:t>
            </w:r>
          </w:p>
        </w:tc>
      </w:tr>
      <w:tr w:rsidR="00C03E4A" w14:paraId="39058308" w14:textId="77777777" w:rsidTr="00407069">
        <w:tc>
          <w:tcPr>
            <w:tcW w:w="1971" w:type="dxa"/>
            <w:tcBorders>
              <w:top w:val="double" w:sz="4" w:space="0" w:color="auto"/>
            </w:tcBorders>
            <w:shd w:val="clear" w:color="auto" w:fill="auto"/>
          </w:tcPr>
          <w:p w14:paraId="0C20BDBB" w14:textId="77777777" w:rsidR="00C03E4A" w:rsidRPr="00C20700" w:rsidRDefault="00C03E4A" w:rsidP="00407069">
            <w:pPr>
              <w:pStyle w:val="TAL"/>
            </w:pPr>
            <w:r w:rsidRPr="00C20700">
              <w:t>sl5G_EA0</w:t>
            </w:r>
          </w:p>
        </w:tc>
        <w:tc>
          <w:tcPr>
            <w:tcW w:w="7886" w:type="dxa"/>
            <w:tcBorders>
              <w:top w:val="double" w:sz="4" w:space="0" w:color="auto"/>
            </w:tcBorders>
            <w:shd w:val="clear" w:color="auto" w:fill="auto"/>
          </w:tcPr>
          <w:p w14:paraId="5F1B652E" w14:textId="77777777" w:rsidR="00C03E4A" w:rsidRPr="00C20700" w:rsidRDefault="00C03E4A" w:rsidP="00407069">
            <w:pPr>
              <w:pStyle w:val="TAL"/>
            </w:pPr>
          </w:p>
        </w:tc>
      </w:tr>
      <w:tr w:rsidR="00C03E4A" w14:paraId="19270613" w14:textId="77777777" w:rsidTr="00407069">
        <w:tc>
          <w:tcPr>
            <w:tcW w:w="1971" w:type="dxa"/>
            <w:shd w:val="clear" w:color="auto" w:fill="auto"/>
          </w:tcPr>
          <w:p w14:paraId="2380A446" w14:textId="77777777" w:rsidR="00C03E4A" w:rsidRPr="00C20700" w:rsidRDefault="00C03E4A" w:rsidP="00407069">
            <w:pPr>
              <w:pStyle w:val="TAL"/>
            </w:pPr>
            <w:r w:rsidRPr="00C20700">
              <w:t>sl128_5G_EA1</w:t>
            </w:r>
          </w:p>
        </w:tc>
        <w:tc>
          <w:tcPr>
            <w:tcW w:w="7886" w:type="dxa"/>
            <w:shd w:val="clear" w:color="auto" w:fill="auto"/>
          </w:tcPr>
          <w:p w14:paraId="192AC728" w14:textId="77777777" w:rsidR="00C03E4A" w:rsidRPr="00C20700" w:rsidRDefault="00C03E4A" w:rsidP="00407069">
            <w:pPr>
              <w:pStyle w:val="TAL"/>
            </w:pPr>
          </w:p>
        </w:tc>
      </w:tr>
      <w:tr w:rsidR="00C03E4A" w14:paraId="7951A52C" w14:textId="77777777" w:rsidTr="00407069">
        <w:tc>
          <w:tcPr>
            <w:tcW w:w="1971" w:type="dxa"/>
            <w:shd w:val="clear" w:color="auto" w:fill="auto"/>
          </w:tcPr>
          <w:p w14:paraId="0920D7C1" w14:textId="77777777" w:rsidR="00C03E4A" w:rsidRPr="00C20700" w:rsidRDefault="00C03E4A" w:rsidP="00407069">
            <w:pPr>
              <w:pStyle w:val="TAL"/>
            </w:pPr>
            <w:r w:rsidRPr="00C20700">
              <w:t>sl128_5G_EA2</w:t>
            </w:r>
          </w:p>
        </w:tc>
        <w:tc>
          <w:tcPr>
            <w:tcW w:w="7886" w:type="dxa"/>
            <w:shd w:val="clear" w:color="auto" w:fill="auto"/>
          </w:tcPr>
          <w:p w14:paraId="4C01BA37" w14:textId="77777777" w:rsidR="00C03E4A" w:rsidRPr="00C20700" w:rsidRDefault="00C03E4A" w:rsidP="00407069">
            <w:pPr>
              <w:pStyle w:val="TAL"/>
            </w:pPr>
          </w:p>
        </w:tc>
      </w:tr>
      <w:tr w:rsidR="00C03E4A" w14:paraId="050C3022" w14:textId="77777777" w:rsidTr="00407069">
        <w:tc>
          <w:tcPr>
            <w:tcW w:w="1971" w:type="dxa"/>
            <w:shd w:val="clear" w:color="auto" w:fill="auto"/>
          </w:tcPr>
          <w:p w14:paraId="4C3A76FB" w14:textId="77777777" w:rsidR="00C03E4A" w:rsidRPr="00C20700" w:rsidRDefault="00C03E4A" w:rsidP="00407069">
            <w:pPr>
              <w:pStyle w:val="TAL"/>
            </w:pPr>
            <w:r w:rsidRPr="00C20700">
              <w:t>sl128_5G_EA3</w:t>
            </w:r>
          </w:p>
        </w:tc>
        <w:tc>
          <w:tcPr>
            <w:tcW w:w="7886" w:type="dxa"/>
            <w:shd w:val="clear" w:color="auto" w:fill="auto"/>
          </w:tcPr>
          <w:p w14:paraId="79F34788" w14:textId="77777777" w:rsidR="00C03E4A" w:rsidRPr="00C20700" w:rsidRDefault="00C03E4A" w:rsidP="00407069">
            <w:pPr>
              <w:pStyle w:val="TAL"/>
            </w:pPr>
          </w:p>
        </w:tc>
      </w:tr>
      <w:tr w:rsidR="00C03E4A" w14:paraId="7E6787F4" w14:textId="77777777" w:rsidTr="00407069">
        <w:tc>
          <w:tcPr>
            <w:tcW w:w="1971" w:type="dxa"/>
            <w:shd w:val="clear" w:color="auto" w:fill="auto"/>
          </w:tcPr>
          <w:p w14:paraId="3F9F486A" w14:textId="77777777" w:rsidR="00C03E4A" w:rsidRPr="00C20700" w:rsidRDefault="00C03E4A" w:rsidP="00407069">
            <w:pPr>
              <w:pStyle w:val="TAL"/>
            </w:pPr>
            <w:r w:rsidRPr="00C20700">
              <w:t>sl5G_EA4</w:t>
            </w:r>
          </w:p>
        </w:tc>
        <w:tc>
          <w:tcPr>
            <w:tcW w:w="7886" w:type="dxa"/>
            <w:shd w:val="clear" w:color="auto" w:fill="auto"/>
          </w:tcPr>
          <w:p w14:paraId="5CA9EFF6" w14:textId="77777777" w:rsidR="00C03E4A" w:rsidRPr="00C20700" w:rsidRDefault="00C03E4A" w:rsidP="00407069">
            <w:pPr>
              <w:pStyle w:val="TAL"/>
            </w:pPr>
          </w:p>
        </w:tc>
      </w:tr>
      <w:tr w:rsidR="00C03E4A" w14:paraId="34E9F08E" w14:textId="77777777" w:rsidTr="00407069">
        <w:tc>
          <w:tcPr>
            <w:tcW w:w="1971" w:type="dxa"/>
            <w:shd w:val="clear" w:color="auto" w:fill="auto"/>
          </w:tcPr>
          <w:p w14:paraId="64D7A8CE" w14:textId="77777777" w:rsidR="00C03E4A" w:rsidRPr="00C20700" w:rsidRDefault="00C03E4A" w:rsidP="00407069">
            <w:pPr>
              <w:pStyle w:val="TAL"/>
            </w:pPr>
            <w:r w:rsidRPr="00C20700">
              <w:t>sl5G_EA5</w:t>
            </w:r>
          </w:p>
        </w:tc>
        <w:tc>
          <w:tcPr>
            <w:tcW w:w="7886" w:type="dxa"/>
            <w:shd w:val="clear" w:color="auto" w:fill="auto"/>
          </w:tcPr>
          <w:p w14:paraId="4073C8C4" w14:textId="77777777" w:rsidR="00C03E4A" w:rsidRPr="00C20700" w:rsidRDefault="00C03E4A" w:rsidP="00407069">
            <w:pPr>
              <w:pStyle w:val="TAL"/>
            </w:pPr>
          </w:p>
        </w:tc>
      </w:tr>
      <w:tr w:rsidR="00C03E4A" w14:paraId="415512CA" w14:textId="77777777" w:rsidTr="00407069">
        <w:tc>
          <w:tcPr>
            <w:tcW w:w="1971" w:type="dxa"/>
            <w:shd w:val="clear" w:color="auto" w:fill="auto"/>
          </w:tcPr>
          <w:p w14:paraId="0DBE39E7" w14:textId="77777777" w:rsidR="00C03E4A" w:rsidRPr="00C20700" w:rsidRDefault="00C03E4A" w:rsidP="00407069">
            <w:pPr>
              <w:pStyle w:val="TAL"/>
            </w:pPr>
            <w:r w:rsidRPr="00C20700">
              <w:t>sl5G_EA6</w:t>
            </w:r>
          </w:p>
        </w:tc>
        <w:tc>
          <w:tcPr>
            <w:tcW w:w="7886" w:type="dxa"/>
            <w:shd w:val="clear" w:color="auto" w:fill="auto"/>
          </w:tcPr>
          <w:p w14:paraId="55BFFCE0" w14:textId="77777777" w:rsidR="00C03E4A" w:rsidRPr="00C20700" w:rsidRDefault="00C03E4A" w:rsidP="00407069">
            <w:pPr>
              <w:pStyle w:val="TAL"/>
            </w:pPr>
          </w:p>
        </w:tc>
      </w:tr>
      <w:tr w:rsidR="00C03E4A" w14:paraId="1201525F" w14:textId="77777777" w:rsidTr="00407069">
        <w:tc>
          <w:tcPr>
            <w:tcW w:w="1971" w:type="dxa"/>
            <w:shd w:val="clear" w:color="auto" w:fill="auto"/>
          </w:tcPr>
          <w:p w14:paraId="77BE9B0F" w14:textId="77777777" w:rsidR="00C03E4A" w:rsidRPr="00C20700" w:rsidRDefault="00C03E4A" w:rsidP="00407069">
            <w:pPr>
              <w:pStyle w:val="TAL"/>
            </w:pPr>
            <w:r w:rsidRPr="00C20700">
              <w:t>sl5G_EA7</w:t>
            </w:r>
          </w:p>
        </w:tc>
        <w:tc>
          <w:tcPr>
            <w:tcW w:w="7886" w:type="dxa"/>
            <w:shd w:val="clear" w:color="auto" w:fill="auto"/>
          </w:tcPr>
          <w:p w14:paraId="664F79D2" w14:textId="77777777" w:rsidR="00C03E4A" w:rsidRPr="00C20700" w:rsidRDefault="00C03E4A" w:rsidP="00407069">
            <w:pPr>
              <w:pStyle w:val="TAL"/>
            </w:pPr>
          </w:p>
        </w:tc>
      </w:tr>
    </w:tbl>
    <w:p w14:paraId="57C1BB43" w14:textId="77777777" w:rsidR="00C03E4A" w:rsidRDefault="00C03E4A" w:rsidP="00C03E4A"/>
    <w:p w14:paraId="3E39CE62" w14:textId="77777777" w:rsidR="00C03E4A" w:rsidRDefault="00C03E4A" w:rsidP="00C03E4A">
      <w:pPr>
        <w:pStyle w:val="TH"/>
      </w:pPr>
      <w:r>
        <w:t>NR_SL_Ciphering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5DBD8FD" w14:textId="77777777" w:rsidTr="00407069">
        <w:tc>
          <w:tcPr>
            <w:tcW w:w="9857" w:type="dxa"/>
            <w:gridSpan w:val="4"/>
            <w:shd w:val="clear" w:color="auto" w:fill="E0E0E0"/>
          </w:tcPr>
          <w:p w14:paraId="4AAF65A9" w14:textId="77777777" w:rsidR="00C03E4A" w:rsidRPr="00C20700" w:rsidRDefault="00C03E4A" w:rsidP="00407069">
            <w:pPr>
              <w:pStyle w:val="TAL"/>
              <w:rPr>
                <w:b/>
              </w:rPr>
            </w:pPr>
            <w:r w:rsidRPr="00C20700">
              <w:rPr>
                <w:b/>
              </w:rPr>
              <w:t>TTCN-3 Record Type</w:t>
            </w:r>
          </w:p>
        </w:tc>
      </w:tr>
      <w:tr w:rsidR="00C03E4A" w14:paraId="0DAD8495" w14:textId="77777777" w:rsidTr="00407069">
        <w:tc>
          <w:tcPr>
            <w:tcW w:w="1479" w:type="dxa"/>
            <w:tcBorders>
              <w:bottom w:val="single" w:sz="4" w:space="0" w:color="auto"/>
            </w:tcBorders>
            <w:shd w:val="clear" w:color="auto" w:fill="E0E0E0"/>
          </w:tcPr>
          <w:p w14:paraId="1E203E86" w14:textId="77777777" w:rsidR="00C03E4A" w:rsidRPr="00C20700" w:rsidRDefault="00C03E4A" w:rsidP="00407069">
            <w:pPr>
              <w:pStyle w:val="TAL"/>
              <w:rPr>
                <w:b/>
              </w:rPr>
            </w:pPr>
            <w:bookmarkStart w:id="3863" w:name="NR_SL_CipheringInfo_Type" w:colFirst="1" w:colLast="1"/>
            <w:r w:rsidRPr="00C20700">
              <w:rPr>
                <w:b/>
              </w:rPr>
              <w:t>Name</w:t>
            </w:r>
          </w:p>
        </w:tc>
        <w:tc>
          <w:tcPr>
            <w:tcW w:w="8378" w:type="dxa"/>
            <w:gridSpan w:val="3"/>
            <w:tcBorders>
              <w:bottom w:val="single" w:sz="4" w:space="0" w:color="auto"/>
            </w:tcBorders>
            <w:shd w:val="clear" w:color="auto" w:fill="FFFF99"/>
          </w:tcPr>
          <w:p w14:paraId="560B61A3" w14:textId="77777777" w:rsidR="00C03E4A" w:rsidRPr="00C20700" w:rsidRDefault="00C03E4A" w:rsidP="00407069">
            <w:pPr>
              <w:pStyle w:val="TAL"/>
              <w:rPr>
                <w:b/>
              </w:rPr>
            </w:pPr>
            <w:r w:rsidRPr="00C20700">
              <w:rPr>
                <w:b/>
              </w:rPr>
              <w:t>NR_SL_CipheringInfo_Type</w:t>
            </w:r>
          </w:p>
        </w:tc>
      </w:tr>
      <w:bookmarkEnd w:id="3863"/>
      <w:tr w:rsidR="00C03E4A" w14:paraId="405BF14B" w14:textId="77777777" w:rsidTr="00407069">
        <w:tc>
          <w:tcPr>
            <w:tcW w:w="1479" w:type="dxa"/>
            <w:tcBorders>
              <w:bottom w:val="double" w:sz="4" w:space="0" w:color="auto"/>
            </w:tcBorders>
            <w:shd w:val="clear" w:color="auto" w:fill="E0E0E0"/>
          </w:tcPr>
          <w:p w14:paraId="54C3FDDA"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DEE7719" w14:textId="77777777" w:rsidR="00C03E4A" w:rsidRPr="00C20700" w:rsidRDefault="00C03E4A" w:rsidP="00407069">
            <w:pPr>
              <w:pStyle w:val="TAL"/>
            </w:pPr>
            <w:r w:rsidRPr="00C20700">
              <w:t>Null integrity algorithm is applied and therefore no keys are provided to NR-SS-UE</w:t>
            </w:r>
          </w:p>
        </w:tc>
      </w:tr>
      <w:tr w:rsidR="00C03E4A" w14:paraId="3B9FC12F" w14:textId="77777777" w:rsidTr="00407069">
        <w:tc>
          <w:tcPr>
            <w:tcW w:w="1479" w:type="dxa"/>
            <w:tcBorders>
              <w:top w:val="double" w:sz="4" w:space="0" w:color="auto"/>
            </w:tcBorders>
            <w:shd w:val="clear" w:color="auto" w:fill="auto"/>
          </w:tcPr>
          <w:p w14:paraId="2244A3CA" w14:textId="77777777" w:rsidR="00C03E4A" w:rsidRPr="00C20700" w:rsidRDefault="00C03E4A" w:rsidP="00407069">
            <w:pPr>
              <w:pStyle w:val="TAL"/>
            </w:pPr>
            <w:r w:rsidRPr="00C20700">
              <w:t>Algorithm</w:t>
            </w:r>
          </w:p>
        </w:tc>
        <w:tc>
          <w:tcPr>
            <w:tcW w:w="2464" w:type="dxa"/>
            <w:tcBorders>
              <w:top w:val="double" w:sz="4" w:space="0" w:color="auto"/>
            </w:tcBorders>
            <w:shd w:val="clear" w:color="auto" w:fill="auto"/>
          </w:tcPr>
          <w:p w14:paraId="3E4C322F" w14:textId="77777777" w:rsidR="00C03E4A" w:rsidRPr="00C20700" w:rsidRDefault="00000000" w:rsidP="00407069">
            <w:pPr>
              <w:pStyle w:val="TAL"/>
            </w:pPr>
            <w:hyperlink w:anchor="NR_SL_CipheringAlgorithmtypes" w:history="1">
              <w:r w:rsidR="00C03E4A" w:rsidRPr="00C20700">
                <w:rPr>
                  <w:rStyle w:val="Hyperlink"/>
                </w:rPr>
                <w:t>NR_SL_CipheringAlgorithmtypes</w:t>
              </w:r>
            </w:hyperlink>
          </w:p>
        </w:tc>
        <w:tc>
          <w:tcPr>
            <w:tcW w:w="493" w:type="dxa"/>
            <w:tcBorders>
              <w:top w:val="double" w:sz="4" w:space="0" w:color="auto"/>
            </w:tcBorders>
            <w:shd w:val="clear" w:color="auto" w:fill="auto"/>
          </w:tcPr>
          <w:p w14:paraId="0C2DF897" w14:textId="77777777" w:rsidR="00C03E4A" w:rsidRPr="00C20700" w:rsidRDefault="00C03E4A" w:rsidP="00407069">
            <w:pPr>
              <w:pStyle w:val="TAL"/>
            </w:pPr>
          </w:p>
        </w:tc>
        <w:tc>
          <w:tcPr>
            <w:tcW w:w="5421" w:type="dxa"/>
            <w:tcBorders>
              <w:top w:val="double" w:sz="4" w:space="0" w:color="auto"/>
            </w:tcBorders>
            <w:shd w:val="clear" w:color="auto" w:fill="auto"/>
          </w:tcPr>
          <w:p w14:paraId="5AA65F38" w14:textId="77777777" w:rsidR="00C03E4A" w:rsidRPr="00C20700" w:rsidRDefault="00C03E4A" w:rsidP="00407069">
            <w:pPr>
              <w:pStyle w:val="TAL"/>
            </w:pPr>
            <w:r w:rsidRPr="00C20700">
              <w:t>Ciphering Algorithm being defined in TS 24.587</w:t>
            </w:r>
          </w:p>
        </w:tc>
      </w:tr>
      <w:tr w:rsidR="00C03E4A" w14:paraId="0D58BB69" w14:textId="77777777" w:rsidTr="00407069">
        <w:tc>
          <w:tcPr>
            <w:tcW w:w="1479" w:type="dxa"/>
            <w:shd w:val="clear" w:color="auto" w:fill="auto"/>
          </w:tcPr>
          <w:p w14:paraId="7AC2F9BE" w14:textId="77777777" w:rsidR="00C03E4A" w:rsidRPr="00C20700" w:rsidRDefault="00C03E4A" w:rsidP="00407069">
            <w:pPr>
              <w:pStyle w:val="TAL"/>
            </w:pPr>
            <w:r w:rsidRPr="00C20700">
              <w:t>ActTimeList</w:t>
            </w:r>
          </w:p>
        </w:tc>
        <w:tc>
          <w:tcPr>
            <w:tcW w:w="2464" w:type="dxa"/>
            <w:shd w:val="clear" w:color="auto" w:fill="auto"/>
          </w:tcPr>
          <w:p w14:paraId="24F3EDC7" w14:textId="77777777" w:rsidR="00C03E4A" w:rsidRPr="00C20700" w:rsidRDefault="00000000" w:rsidP="00407069">
            <w:pPr>
              <w:pStyle w:val="TAL"/>
            </w:pPr>
            <w:hyperlink w:anchor="NR_SL_SecurityActTimeList_Type" w:history="1">
              <w:r w:rsidR="00C03E4A" w:rsidRPr="00C20700">
                <w:rPr>
                  <w:rStyle w:val="Hyperlink"/>
                </w:rPr>
                <w:t>NR_SL_SecurityActTimeList_Type</w:t>
              </w:r>
            </w:hyperlink>
          </w:p>
        </w:tc>
        <w:tc>
          <w:tcPr>
            <w:tcW w:w="493" w:type="dxa"/>
            <w:shd w:val="clear" w:color="auto" w:fill="auto"/>
          </w:tcPr>
          <w:p w14:paraId="3CF5B998" w14:textId="77777777" w:rsidR="00C03E4A" w:rsidRPr="00C20700" w:rsidRDefault="00C03E4A" w:rsidP="00407069">
            <w:pPr>
              <w:pStyle w:val="TAL"/>
            </w:pPr>
          </w:p>
        </w:tc>
        <w:tc>
          <w:tcPr>
            <w:tcW w:w="5421" w:type="dxa"/>
            <w:shd w:val="clear" w:color="auto" w:fill="auto"/>
          </w:tcPr>
          <w:p w14:paraId="39DDCEF1" w14:textId="77777777" w:rsidR="00C03E4A" w:rsidRPr="00C20700" w:rsidRDefault="00C03E4A" w:rsidP="00407069">
            <w:pPr>
              <w:pStyle w:val="TAL"/>
            </w:pPr>
          </w:p>
        </w:tc>
      </w:tr>
    </w:tbl>
    <w:p w14:paraId="201A660A" w14:textId="77777777" w:rsidR="00C03E4A" w:rsidRDefault="00C03E4A" w:rsidP="00C03E4A"/>
    <w:p w14:paraId="2FC95EA2" w14:textId="77777777" w:rsidR="00C03E4A" w:rsidRDefault="00C03E4A" w:rsidP="00C03E4A">
      <w:pPr>
        <w:pStyle w:val="TH"/>
      </w:pPr>
      <w:r>
        <w:t>NR_SL_SecStartRestar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82D50C8" w14:textId="77777777" w:rsidTr="00407069">
        <w:tc>
          <w:tcPr>
            <w:tcW w:w="9857" w:type="dxa"/>
            <w:gridSpan w:val="4"/>
            <w:shd w:val="clear" w:color="auto" w:fill="E0E0E0"/>
          </w:tcPr>
          <w:p w14:paraId="5B402DE3" w14:textId="77777777" w:rsidR="00C03E4A" w:rsidRPr="00C20700" w:rsidRDefault="00C03E4A" w:rsidP="00407069">
            <w:pPr>
              <w:pStyle w:val="TAL"/>
              <w:rPr>
                <w:b/>
              </w:rPr>
            </w:pPr>
            <w:r w:rsidRPr="00C20700">
              <w:rPr>
                <w:b/>
              </w:rPr>
              <w:t>TTCN-3 Record Type</w:t>
            </w:r>
          </w:p>
        </w:tc>
      </w:tr>
      <w:tr w:rsidR="00C03E4A" w14:paraId="30E8C511" w14:textId="77777777" w:rsidTr="00407069">
        <w:tc>
          <w:tcPr>
            <w:tcW w:w="1479" w:type="dxa"/>
            <w:tcBorders>
              <w:bottom w:val="single" w:sz="4" w:space="0" w:color="auto"/>
            </w:tcBorders>
            <w:shd w:val="clear" w:color="auto" w:fill="E0E0E0"/>
          </w:tcPr>
          <w:p w14:paraId="0D80D10A" w14:textId="77777777" w:rsidR="00C03E4A" w:rsidRPr="00C20700" w:rsidRDefault="00C03E4A" w:rsidP="00407069">
            <w:pPr>
              <w:pStyle w:val="TAL"/>
              <w:rPr>
                <w:b/>
              </w:rPr>
            </w:pPr>
            <w:bookmarkStart w:id="3864" w:name="NR_SL_SecStartRestart_Type" w:colFirst="1" w:colLast="1"/>
            <w:r w:rsidRPr="00C20700">
              <w:rPr>
                <w:b/>
              </w:rPr>
              <w:t>Name</w:t>
            </w:r>
          </w:p>
        </w:tc>
        <w:tc>
          <w:tcPr>
            <w:tcW w:w="8378" w:type="dxa"/>
            <w:gridSpan w:val="3"/>
            <w:tcBorders>
              <w:bottom w:val="single" w:sz="4" w:space="0" w:color="auto"/>
            </w:tcBorders>
            <w:shd w:val="clear" w:color="auto" w:fill="FFFF99"/>
          </w:tcPr>
          <w:p w14:paraId="21E031F2" w14:textId="77777777" w:rsidR="00C03E4A" w:rsidRPr="00C20700" w:rsidRDefault="00C03E4A" w:rsidP="00407069">
            <w:pPr>
              <w:pStyle w:val="TAL"/>
              <w:rPr>
                <w:b/>
              </w:rPr>
            </w:pPr>
            <w:r w:rsidRPr="00C20700">
              <w:rPr>
                <w:b/>
              </w:rPr>
              <w:t>NR_SL_SecStartRestart_Type</w:t>
            </w:r>
          </w:p>
        </w:tc>
      </w:tr>
      <w:bookmarkEnd w:id="3864"/>
      <w:tr w:rsidR="00C03E4A" w14:paraId="50420387" w14:textId="77777777" w:rsidTr="00407069">
        <w:tc>
          <w:tcPr>
            <w:tcW w:w="1479" w:type="dxa"/>
            <w:tcBorders>
              <w:bottom w:val="double" w:sz="4" w:space="0" w:color="auto"/>
            </w:tcBorders>
            <w:shd w:val="clear" w:color="auto" w:fill="E0E0E0"/>
          </w:tcPr>
          <w:p w14:paraId="6CDCE0D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0AA4C67" w14:textId="77777777" w:rsidR="00C03E4A" w:rsidRPr="00C20700" w:rsidRDefault="00C03E4A" w:rsidP="00407069">
            <w:pPr>
              <w:pStyle w:val="TAL"/>
            </w:pPr>
          </w:p>
        </w:tc>
      </w:tr>
      <w:tr w:rsidR="00C03E4A" w14:paraId="6B9818AD" w14:textId="77777777" w:rsidTr="00407069">
        <w:tc>
          <w:tcPr>
            <w:tcW w:w="1479" w:type="dxa"/>
            <w:tcBorders>
              <w:top w:val="double" w:sz="4" w:space="0" w:color="auto"/>
            </w:tcBorders>
            <w:shd w:val="clear" w:color="auto" w:fill="auto"/>
          </w:tcPr>
          <w:p w14:paraId="0F8E327B" w14:textId="77777777" w:rsidR="00C03E4A" w:rsidRPr="00C20700" w:rsidRDefault="00C03E4A" w:rsidP="00407069">
            <w:pPr>
              <w:pStyle w:val="TAL"/>
            </w:pPr>
            <w:r w:rsidRPr="00C20700">
              <w:t>Integrity</w:t>
            </w:r>
          </w:p>
        </w:tc>
        <w:tc>
          <w:tcPr>
            <w:tcW w:w="2464" w:type="dxa"/>
            <w:tcBorders>
              <w:top w:val="double" w:sz="4" w:space="0" w:color="auto"/>
            </w:tcBorders>
            <w:shd w:val="clear" w:color="auto" w:fill="auto"/>
          </w:tcPr>
          <w:p w14:paraId="5D334364" w14:textId="77777777" w:rsidR="00C03E4A" w:rsidRPr="00C20700" w:rsidRDefault="00000000" w:rsidP="00407069">
            <w:pPr>
              <w:pStyle w:val="TAL"/>
            </w:pPr>
            <w:hyperlink w:anchor="NR_SL_IntegrityInfo_Type" w:history="1">
              <w:r w:rsidR="00C03E4A" w:rsidRPr="00C20700">
                <w:rPr>
                  <w:rStyle w:val="Hyperlink"/>
                </w:rPr>
                <w:t>NR_SL_IntegrityInfo_Type</w:t>
              </w:r>
            </w:hyperlink>
          </w:p>
        </w:tc>
        <w:tc>
          <w:tcPr>
            <w:tcW w:w="493" w:type="dxa"/>
            <w:tcBorders>
              <w:top w:val="double" w:sz="4" w:space="0" w:color="auto"/>
            </w:tcBorders>
            <w:shd w:val="clear" w:color="auto" w:fill="auto"/>
          </w:tcPr>
          <w:p w14:paraId="12AD41B3"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1BBE38DC" w14:textId="77777777" w:rsidR="00C03E4A" w:rsidRPr="00C20700" w:rsidRDefault="00C03E4A" w:rsidP="00407069">
            <w:pPr>
              <w:pStyle w:val="TAL"/>
            </w:pPr>
            <w:r w:rsidRPr="00C20700">
              <w:t>optional to allow separated activation of integrity and ciphering; omit: keep as it is</w:t>
            </w:r>
          </w:p>
        </w:tc>
      </w:tr>
      <w:tr w:rsidR="00C03E4A" w14:paraId="28F4DC58" w14:textId="77777777" w:rsidTr="00407069">
        <w:tc>
          <w:tcPr>
            <w:tcW w:w="1479" w:type="dxa"/>
            <w:shd w:val="clear" w:color="auto" w:fill="auto"/>
          </w:tcPr>
          <w:p w14:paraId="44F78CFF" w14:textId="77777777" w:rsidR="00C03E4A" w:rsidRPr="00C20700" w:rsidRDefault="00C03E4A" w:rsidP="00407069">
            <w:pPr>
              <w:pStyle w:val="TAL"/>
            </w:pPr>
            <w:r w:rsidRPr="00C20700">
              <w:t>Ciphering</w:t>
            </w:r>
          </w:p>
        </w:tc>
        <w:tc>
          <w:tcPr>
            <w:tcW w:w="2464" w:type="dxa"/>
            <w:shd w:val="clear" w:color="auto" w:fill="auto"/>
          </w:tcPr>
          <w:p w14:paraId="67E8FF0E" w14:textId="77777777" w:rsidR="00C03E4A" w:rsidRPr="00C20700" w:rsidRDefault="00000000" w:rsidP="00407069">
            <w:pPr>
              <w:pStyle w:val="TAL"/>
            </w:pPr>
            <w:hyperlink w:anchor="NR_SL_CipheringInfo_Type" w:history="1">
              <w:r w:rsidR="00C03E4A" w:rsidRPr="00C20700">
                <w:rPr>
                  <w:rStyle w:val="Hyperlink"/>
                </w:rPr>
                <w:t>NR_SL_CipheringInfo_Type</w:t>
              </w:r>
            </w:hyperlink>
          </w:p>
        </w:tc>
        <w:tc>
          <w:tcPr>
            <w:tcW w:w="493" w:type="dxa"/>
            <w:shd w:val="clear" w:color="auto" w:fill="auto"/>
          </w:tcPr>
          <w:p w14:paraId="708DB5EB" w14:textId="77777777" w:rsidR="00C03E4A" w:rsidRPr="00C20700" w:rsidRDefault="00C03E4A" w:rsidP="00407069">
            <w:pPr>
              <w:pStyle w:val="TAL"/>
            </w:pPr>
            <w:r w:rsidRPr="00C20700">
              <w:t>opt</w:t>
            </w:r>
          </w:p>
        </w:tc>
        <w:tc>
          <w:tcPr>
            <w:tcW w:w="5421" w:type="dxa"/>
            <w:shd w:val="clear" w:color="auto" w:fill="auto"/>
          </w:tcPr>
          <w:p w14:paraId="0788DF8D" w14:textId="77777777" w:rsidR="00C03E4A" w:rsidRPr="00C20700" w:rsidRDefault="00C03E4A" w:rsidP="00407069">
            <w:pPr>
              <w:pStyle w:val="TAL"/>
            </w:pPr>
            <w:r w:rsidRPr="00C20700">
              <w:t>optional to allow separated activation of integrity and ciphering; omit: keep as it is</w:t>
            </w:r>
          </w:p>
        </w:tc>
      </w:tr>
    </w:tbl>
    <w:p w14:paraId="54B5F7AE" w14:textId="77777777" w:rsidR="00C03E4A" w:rsidRDefault="00C03E4A" w:rsidP="00C03E4A"/>
    <w:p w14:paraId="63EBB4A3" w14:textId="77777777" w:rsidR="00C03E4A" w:rsidRDefault="00C03E4A" w:rsidP="00C03E4A">
      <w:pPr>
        <w:pStyle w:val="TH"/>
      </w:pPr>
      <w:r>
        <w:t>NR_SL_Security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45D595B6" w14:textId="77777777" w:rsidTr="00407069">
        <w:tc>
          <w:tcPr>
            <w:tcW w:w="9857" w:type="dxa"/>
            <w:gridSpan w:val="3"/>
            <w:shd w:val="clear" w:color="auto" w:fill="E0E0E0"/>
          </w:tcPr>
          <w:p w14:paraId="647DB6AA" w14:textId="77777777" w:rsidR="00C03E4A" w:rsidRPr="00C20700" w:rsidRDefault="00C03E4A" w:rsidP="00407069">
            <w:pPr>
              <w:pStyle w:val="TAL"/>
              <w:rPr>
                <w:b/>
              </w:rPr>
            </w:pPr>
            <w:r w:rsidRPr="00C20700">
              <w:rPr>
                <w:b/>
              </w:rPr>
              <w:t>TTCN-3 Union Type</w:t>
            </w:r>
          </w:p>
        </w:tc>
      </w:tr>
      <w:tr w:rsidR="00C03E4A" w14:paraId="76E1FD52" w14:textId="77777777" w:rsidTr="00407069">
        <w:tc>
          <w:tcPr>
            <w:tcW w:w="1479" w:type="dxa"/>
            <w:tcBorders>
              <w:bottom w:val="single" w:sz="4" w:space="0" w:color="auto"/>
            </w:tcBorders>
            <w:shd w:val="clear" w:color="auto" w:fill="E0E0E0"/>
          </w:tcPr>
          <w:p w14:paraId="2DDD4DEC" w14:textId="77777777" w:rsidR="00C03E4A" w:rsidRPr="00C20700" w:rsidRDefault="00C03E4A" w:rsidP="00407069">
            <w:pPr>
              <w:pStyle w:val="TAL"/>
              <w:rPr>
                <w:b/>
              </w:rPr>
            </w:pPr>
            <w:bookmarkStart w:id="3865" w:name="NR_SL_Security_Type" w:colFirst="1" w:colLast="1"/>
            <w:r w:rsidRPr="00C20700">
              <w:rPr>
                <w:b/>
              </w:rPr>
              <w:t>Name</w:t>
            </w:r>
          </w:p>
        </w:tc>
        <w:tc>
          <w:tcPr>
            <w:tcW w:w="8378" w:type="dxa"/>
            <w:gridSpan w:val="2"/>
            <w:tcBorders>
              <w:bottom w:val="single" w:sz="4" w:space="0" w:color="auto"/>
            </w:tcBorders>
            <w:shd w:val="clear" w:color="auto" w:fill="FFFF99"/>
          </w:tcPr>
          <w:p w14:paraId="1E03124E" w14:textId="77777777" w:rsidR="00C03E4A" w:rsidRPr="00C20700" w:rsidRDefault="00C03E4A" w:rsidP="00407069">
            <w:pPr>
              <w:pStyle w:val="TAL"/>
              <w:rPr>
                <w:b/>
              </w:rPr>
            </w:pPr>
            <w:r w:rsidRPr="00C20700">
              <w:rPr>
                <w:b/>
              </w:rPr>
              <w:t>NR_SL_Security_Type</w:t>
            </w:r>
          </w:p>
        </w:tc>
      </w:tr>
      <w:bookmarkEnd w:id="3865"/>
      <w:tr w:rsidR="00C03E4A" w14:paraId="17891A82" w14:textId="77777777" w:rsidTr="00407069">
        <w:tc>
          <w:tcPr>
            <w:tcW w:w="1479" w:type="dxa"/>
            <w:tcBorders>
              <w:bottom w:val="double" w:sz="4" w:space="0" w:color="auto"/>
            </w:tcBorders>
            <w:shd w:val="clear" w:color="auto" w:fill="E0E0E0"/>
          </w:tcPr>
          <w:p w14:paraId="56C01B76"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2EA74A1" w14:textId="77777777" w:rsidR="00C03E4A" w:rsidRPr="00C20700" w:rsidRDefault="00C03E4A" w:rsidP="00407069">
            <w:pPr>
              <w:pStyle w:val="TAL"/>
            </w:pPr>
            <w:r w:rsidRPr="00C20700">
              <w:t>Security mode command procedure (TS 25.587, clause 6.1.2.7) - Applied for unicast only</w:t>
            </w:r>
          </w:p>
        </w:tc>
      </w:tr>
      <w:tr w:rsidR="00C03E4A" w14:paraId="4BCDF301" w14:textId="77777777" w:rsidTr="00407069">
        <w:tc>
          <w:tcPr>
            <w:tcW w:w="1479" w:type="dxa"/>
            <w:tcBorders>
              <w:top w:val="double" w:sz="4" w:space="0" w:color="auto"/>
            </w:tcBorders>
            <w:shd w:val="clear" w:color="auto" w:fill="auto"/>
          </w:tcPr>
          <w:p w14:paraId="01CAB4CA" w14:textId="77777777" w:rsidR="00C03E4A" w:rsidRPr="00C20700" w:rsidRDefault="00C03E4A" w:rsidP="00407069">
            <w:pPr>
              <w:pStyle w:val="TAL"/>
            </w:pPr>
            <w:r w:rsidRPr="00C20700">
              <w:t>StartRestart</w:t>
            </w:r>
          </w:p>
        </w:tc>
        <w:tc>
          <w:tcPr>
            <w:tcW w:w="2957" w:type="dxa"/>
            <w:tcBorders>
              <w:top w:val="double" w:sz="4" w:space="0" w:color="auto"/>
            </w:tcBorders>
            <w:shd w:val="clear" w:color="auto" w:fill="auto"/>
          </w:tcPr>
          <w:p w14:paraId="58864867" w14:textId="77777777" w:rsidR="00C03E4A" w:rsidRPr="00C20700" w:rsidRDefault="00000000" w:rsidP="00407069">
            <w:pPr>
              <w:pStyle w:val="TAL"/>
            </w:pPr>
            <w:hyperlink w:anchor="NR_SL_SecStartRestart_Type" w:history="1">
              <w:r w:rsidR="00C03E4A" w:rsidRPr="00C20700">
                <w:rPr>
                  <w:rStyle w:val="Hyperlink"/>
                </w:rPr>
                <w:t>NR_SL_SecStartRestart_Type</w:t>
              </w:r>
            </w:hyperlink>
          </w:p>
        </w:tc>
        <w:tc>
          <w:tcPr>
            <w:tcW w:w="5421" w:type="dxa"/>
            <w:tcBorders>
              <w:top w:val="double" w:sz="4" w:space="0" w:color="auto"/>
            </w:tcBorders>
            <w:shd w:val="clear" w:color="auto" w:fill="auto"/>
          </w:tcPr>
          <w:p w14:paraId="329478E7" w14:textId="77777777" w:rsidR="00C03E4A" w:rsidRPr="00C20700" w:rsidRDefault="00C03E4A" w:rsidP="00407069">
            <w:pPr>
              <w:pStyle w:val="TAL"/>
            </w:pPr>
            <w:r w:rsidRPr="00C20700">
              <w:t>information to start/restart security protection in the PDCP</w:t>
            </w:r>
          </w:p>
          <w:p w14:paraId="04EF0C77" w14:textId="77777777" w:rsidR="00C03E4A" w:rsidRPr="00C20700" w:rsidRDefault="00C03E4A" w:rsidP="00407069">
            <w:pPr>
              <w:pStyle w:val="TAL"/>
            </w:pPr>
            <w:r w:rsidRPr="00C20700">
              <w:t>TimingInfo : 'Now' (in general)</w:t>
            </w:r>
          </w:p>
          <w:p w14:paraId="61BDDCD6" w14:textId="77777777" w:rsidR="00C03E4A" w:rsidRPr="00C20700" w:rsidRDefault="00C03E4A" w:rsidP="00407069">
            <w:pPr>
              <w:pStyle w:val="TAL"/>
            </w:pPr>
            <w:r w:rsidRPr="00C20700">
              <w:t xml:space="preserve"> NOTE: "activation time" may be specified in the primitive based on PDCP SN</w:t>
            </w:r>
          </w:p>
        </w:tc>
      </w:tr>
      <w:tr w:rsidR="00C03E4A" w14:paraId="0F43117D" w14:textId="77777777" w:rsidTr="00407069">
        <w:tc>
          <w:tcPr>
            <w:tcW w:w="1479" w:type="dxa"/>
            <w:shd w:val="clear" w:color="auto" w:fill="auto"/>
          </w:tcPr>
          <w:p w14:paraId="36F05178" w14:textId="77777777" w:rsidR="00C03E4A" w:rsidRPr="00C20700" w:rsidRDefault="00C03E4A" w:rsidP="00407069">
            <w:pPr>
              <w:pStyle w:val="TAL"/>
            </w:pPr>
            <w:r w:rsidRPr="00C20700">
              <w:t>Release</w:t>
            </w:r>
          </w:p>
        </w:tc>
        <w:tc>
          <w:tcPr>
            <w:tcW w:w="2957" w:type="dxa"/>
            <w:shd w:val="clear" w:color="auto" w:fill="auto"/>
          </w:tcPr>
          <w:p w14:paraId="3C7235D8"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048883BA" w14:textId="77777777" w:rsidR="00C03E4A" w:rsidRPr="00C20700" w:rsidRDefault="00C03E4A" w:rsidP="00407069">
            <w:pPr>
              <w:pStyle w:val="TAL"/>
            </w:pPr>
            <w:r w:rsidRPr="00C20700">
              <w:t>to release security protection in the PDCP</w:t>
            </w:r>
          </w:p>
          <w:p w14:paraId="04322B66" w14:textId="77777777" w:rsidR="00C03E4A" w:rsidRPr="00C20700" w:rsidRDefault="00C03E4A" w:rsidP="00407069">
            <w:pPr>
              <w:pStyle w:val="TAL"/>
            </w:pPr>
            <w:r w:rsidRPr="00C20700">
              <w:t>(if any; if there is no security the NR-SS-UE does not need to do anything)</w:t>
            </w:r>
          </w:p>
          <w:p w14:paraId="13B79DB5" w14:textId="77777777" w:rsidR="00C03E4A" w:rsidRPr="00C20700" w:rsidRDefault="00C03E4A" w:rsidP="00407069">
            <w:pPr>
              <w:pStyle w:val="TAL"/>
            </w:pPr>
            <w:r w:rsidRPr="00C20700">
              <w:t>TimingInfo : 'Now' (in general)</w:t>
            </w:r>
          </w:p>
          <w:p w14:paraId="0629DE55" w14:textId="77777777" w:rsidR="00C03E4A" w:rsidRPr="00C20700" w:rsidRDefault="00C03E4A" w:rsidP="00407069">
            <w:pPr>
              <w:pStyle w:val="TAL"/>
            </w:pPr>
            <w:r w:rsidRPr="00C20700">
              <w:t xml:space="preserve"> NOTE: "activation time</w:t>
            </w:r>
          </w:p>
        </w:tc>
      </w:tr>
    </w:tbl>
    <w:p w14:paraId="1B029B24" w14:textId="77777777" w:rsidR="00C03E4A" w:rsidRDefault="00C03E4A" w:rsidP="00C03E4A"/>
    <w:p w14:paraId="4E06666E" w14:textId="77777777" w:rsidR="00C03E4A" w:rsidRDefault="00C03E4A" w:rsidP="00C03E4A">
      <w:pPr>
        <w:pStyle w:val="Heading3"/>
      </w:pPr>
      <w:bookmarkStart w:id="3866" w:name="_Toc171008990"/>
      <w:r>
        <w:t>D.11.2.5</w:t>
      </w:r>
      <w:r>
        <w:tab/>
        <w:t>NR_SL_PDCP_Count</w:t>
      </w:r>
      <w:bookmarkEnd w:id="3866"/>
    </w:p>
    <w:p w14:paraId="66946632" w14:textId="77777777" w:rsidR="00C03E4A" w:rsidRDefault="00C03E4A" w:rsidP="00C03E4A">
      <w:pPr>
        <w:pStyle w:val="TH"/>
      </w:pPr>
      <w:r>
        <w:t>NR_SL_PdcpCountInfo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DC57E55" w14:textId="77777777" w:rsidTr="00407069">
        <w:tc>
          <w:tcPr>
            <w:tcW w:w="9857" w:type="dxa"/>
            <w:gridSpan w:val="4"/>
            <w:shd w:val="clear" w:color="auto" w:fill="E0E0E0"/>
          </w:tcPr>
          <w:p w14:paraId="66217D01" w14:textId="77777777" w:rsidR="00C03E4A" w:rsidRPr="00C20700" w:rsidRDefault="00C03E4A" w:rsidP="00407069">
            <w:pPr>
              <w:pStyle w:val="TAL"/>
              <w:rPr>
                <w:b/>
              </w:rPr>
            </w:pPr>
            <w:r w:rsidRPr="00C20700">
              <w:rPr>
                <w:b/>
              </w:rPr>
              <w:t>TTCN-3 Record Type</w:t>
            </w:r>
          </w:p>
        </w:tc>
      </w:tr>
      <w:tr w:rsidR="00C03E4A" w14:paraId="3D2542CC" w14:textId="77777777" w:rsidTr="00407069">
        <w:tc>
          <w:tcPr>
            <w:tcW w:w="1479" w:type="dxa"/>
            <w:tcBorders>
              <w:bottom w:val="single" w:sz="4" w:space="0" w:color="auto"/>
            </w:tcBorders>
            <w:shd w:val="clear" w:color="auto" w:fill="E0E0E0"/>
          </w:tcPr>
          <w:p w14:paraId="0C8C5D19" w14:textId="77777777" w:rsidR="00C03E4A" w:rsidRPr="00C20700" w:rsidRDefault="00C03E4A" w:rsidP="00407069">
            <w:pPr>
              <w:pStyle w:val="TAL"/>
              <w:rPr>
                <w:b/>
              </w:rPr>
            </w:pPr>
            <w:bookmarkStart w:id="3867" w:name="NR_SL_PdcpCountInfo_Type" w:colFirst="1" w:colLast="1"/>
            <w:r w:rsidRPr="00C20700">
              <w:rPr>
                <w:b/>
              </w:rPr>
              <w:t>Name</w:t>
            </w:r>
          </w:p>
        </w:tc>
        <w:tc>
          <w:tcPr>
            <w:tcW w:w="8378" w:type="dxa"/>
            <w:gridSpan w:val="3"/>
            <w:tcBorders>
              <w:bottom w:val="single" w:sz="4" w:space="0" w:color="auto"/>
            </w:tcBorders>
            <w:shd w:val="clear" w:color="auto" w:fill="FFFF99"/>
          </w:tcPr>
          <w:p w14:paraId="7FDC2FDE" w14:textId="77777777" w:rsidR="00C03E4A" w:rsidRPr="00C20700" w:rsidRDefault="00C03E4A" w:rsidP="00407069">
            <w:pPr>
              <w:pStyle w:val="TAL"/>
              <w:rPr>
                <w:b/>
              </w:rPr>
            </w:pPr>
            <w:r w:rsidRPr="00C20700">
              <w:rPr>
                <w:b/>
              </w:rPr>
              <w:t>NR_SL_PdcpCountInfo_Type</w:t>
            </w:r>
          </w:p>
        </w:tc>
      </w:tr>
      <w:bookmarkEnd w:id="3867"/>
      <w:tr w:rsidR="00C03E4A" w14:paraId="13010DAA" w14:textId="77777777" w:rsidTr="00407069">
        <w:tc>
          <w:tcPr>
            <w:tcW w:w="1479" w:type="dxa"/>
            <w:tcBorders>
              <w:bottom w:val="double" w:sz="4" w:space="0" w:color="auto"/>
            </w:tcBorders>
            <w:shd w:val="clear" w:color="auto" w:fill="E0E0E0"/>
          </w:tcPr>
          <w:p w14:paraId="59805C5B"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C63FD81" w14:textId="77777777" w:rsidR="00C03E4A" w:rsidRPr="00C20700" w:rsidRDefault="00C03E4A" w:rsidP="00407069">
            <w:pPr>
              <w:pStyle w:val="TAL"/>
            </w:pPr>
          </w:p>
        </w:tc>
      </w:tr>
      <w:tr w:rsidR="00C03E4A" w14:paraId="2D98112F" w14:textId="77777777" w:rsidTr="00407069">
        <w:tc>
          <w:tcPr>
            <w:tcW w:w="1479" w:type="dxa"/>
            <w:tcBorders>
              <w:top w:val="double" w:sz="4" w:space="0" w:color="auto"/>
            </w:tcBorders>
            <w:shd w:val="clear" w:color="auto" w:fill="auto"/>
          </w:tcPr>
          <w:p w14:paraId="2A75F765" w14:textId="77777777" w:rsidR="00C03E4A" w:rsidRPr="00C20700" w:rsidRDefault="00C03E4A" w:rsidP="00407069">
            <w:pPr>
              <w:pStyle w:val="TAL"/>
            </w:pPr>
            <w:r w:rsidRPr="00C20700">
              <w:t>RadioBearerId</w:t>
            </w:r>
          </w:p>
        </w:tc>
        <w:tc>
          <w:tcPr>
            <w:tcW w:w="2464" w:type="dxa"/>
            <w:tcBorders>
              <w:top w:val="double" w:sz="4" w:space="0" w:color="auto"/>
            </w:tcBorders>
            <w:shd w:val="clear" w:color="auto" w:fill="auto"/>
          </w:tcPr>
          <w:p w14:paraId="0AA09FDB" w14:textId="77777777" w:rsidR="00C03E4A" w:rsidRPr="00C20700" w:rsidRDefault="00000000" w:rsidP="00407069">
            <w:pPr>
              <w:pStyle w:val="TAL"/>
            </w:pPr>
            <w:hyperlink w:anchor="NR_SL_RadioBearerId_Type" w:history="1">
              <w:r w:rsidR="00C03E4A" w:rsidRPr="00C20700">
                <w:rPr>
                  <w:rStyle w:val="Hyperlink"/>
                </w:rPr>
                <w:t>NR_SL_RadioBearerId_Type</w:t>
              </w:r>
            </w:hyperlink>
          </w:p>
        </w:tc>
        <w:tc>
          <w:tcPr>
            <w:tcW w:w="493" w:type="dxa"/>
            <w:tcBorders>
              <w:top w:val="double" w:sz="4" w:space="0" w:color="auto"/>
            </w:tcBorders>
            <w:shd w:val="clear" w:color="auto" w:fill="auto"/>
          </w:tcPr>
          <w:p w14:paraId="4F2156F2" w14:textId="77777777" w:rsidR="00C03E4A" w:rsidRPr="00C20700" w:rsidRDefault="00C03E4A" w:rsidP="00407069">
            <w:pPr>
              <w:pStyle w:val="TAL"/>
            </w:pPr>
          </w:p>
        </w:tc>
        <w:tc>
          <w:tcPr>
            <w:tcW w:w="5421" w:type="dxa"/>
            <w:tcBorders>
              <w:top w:val="double" w:sz="4" w:space="0" w:color="auto"/>
            </w:tcBorders>
            <w:shd w:val="clear" w:color="auto" w:fill="auto"/>
          </w:tcPr>
          <w:p w14:paraId="4D115934" w14:textId="77777777" w:rsidR="00C03E4A" w:rsidRPr="00C20700" w:rsidRDefault="00C03E4A" w:rsidP="00407069">
            <w:pPr>
              <w:pStyle w:val="TAL"/>
            </w:pPr>
          </w:p>
        </w:tc>
      </w:tr>
      <w:tr w:rsidR="00C03E4A" w14:paraId="6B9548D7" w14:textId="77777777" w:rsidTr="00407069">
        <w:tc>
          <w:tcPr>
            <w:tcW w:w="1479" w:type="dxa"/>
            <w:shd w:val="clear" w:color="auto" w:fill="auto"/>
          </w:tcPr>
          <w:p w14:paraId="3DD80420" w14:textId="77777777" w:rsidR="00C03E4A" w:rsidRPr="00C20700" w:rsidRDefault="00C03E4A" w:rsidP="00407069">
            <w:pPr>
              <w:pStyle w:val="TAL"/>
            </w:pPr>
            <w:r w:rsidRPr="00C20700">
              <w:t>Tx</w:t>
            </w:r>
          </w:p>
        </w:tc>
        <w:tc>
          <w:tcPr>
            <w:tcW w:w="2464" w:type="dxa"/>
            <w:shd w:val="clear" w:color="auto" w:fill="auto"/>
          </w:tcPr>
          <w:p w14:paraId="2323277A" w14:textId="77777777" w:rsidR="00C03E4A" w:rsidRPr="00C20700" w:rsidRDefault="00000000" w:rsidP="00407069">
            <w:pPr>
              <w:pStyle w:val="TAL"/>
            </w:pPr>
            <w:hyperlink w:anchor="NR_PdcpCount_Type" w:history="1">
              <w:r w:rsidR="00C03E4A" w:rsidRPr="00C20700">
                <w:rPr>
                  <w:rStyle w:val="Hyperlink"/>
                </w:rPr>
                <w:t>NR_PdcpCount_Type</w:t>
              </w:r>
            </w:hyperlink>
          </w:p>
        </w:tc>
        <w:tc>
          <w:tcPr>
            <w:tcW w:w="493" w:type="dxa"/>
            <w:shd w:val="clear" w:color="auto" w:fill="auto"/>
          </w:tcPr>
          <w:p w14:paraId="16AE43B9" w14:textId="77777777" w:rsidR="00C03E4A" w:rsidRPr="00C20700" w:rsidRDefault="00C03E4A" w:rsidP="00407069">
            <w:pPr>
              <w:pStyle w:val="TAL"/>
            </w:pPr>
            <w:r w:rsidRPr="00C20700">
              <w:t>opt</w:t>
            </w:r>
          </w:p>
        </w:tc>
        <w:tc>
          <w:tcPr>
            <w:tcW w:w="5421" w:type="dxa"/>
            <w:shd w:val="clear" w:color="auto" w:fill="auto"/>
          </w:tcPr>
          <w:p w14:paraId="3668BFDD" w14:textId="77777777" w:rsidR="00C03E4A" w:rsidRPr="00C20700" w:rsidRDefault="00C03E4A" w:rsidP="00407069">
            <w:pPr>
              <w:pStyle w:val="TAL"/>
            </w:pPr>
            <w:r w:rsidRPr="00C20700">
              <w:t>omit: keep as it is</w:t>
            </w:r>
          </w:p>
        </w:tc>
      </w:tr>
      <w:tr w:rsidR="00C03E4A" w14:paraId="3A6DACDD" w14:textId="77777777" w:rsidTr="00407069">
        <w:tc>
          <w:tcPr>
            <w:tcW w:w="1479" w:type="dxa"/>
            <w:shd w:val="clear" w:color="auto" w:fill="auto"/>
          </w:tcPr>
          <w:p w14:paraId="59184BDA" w14:textId="77777777" w:rsidR="00C03E4A" w:rsidRPr="00C20700" w:rsidRDefault="00C03E4A" w:rsidP="00407069">
            <w:pPr>
              <w:pStyle w:val="TAL"/>
            </w:pPr>
            <w:r w:rsidRPr="00C20700">
              <w:t>Rx</w:t>
            </w:r>
          </w:p>
        </w:tc>
        <w:tc>
          <w:tcPr>
            <w:tcW w:w="2464" w:type="dxa"/>
            <w:shd w:val="clear" w:color="auto" w:fill="auto"/>
          </w:tcPr>
          <w:p w14:paraId="1422CBD4" w14:textId="77777777" w:rsidR="00C03E4A" w:rsidRPr="00C20700" w:rsidRDefault="00000000" w:rsidP="00407069">
            <w:pPr>
              <w:pStyle w:val="TAL"/>
            </w:pPr>
            <w:hyperlink w:anchor="NR_PdcpCount_Type" w:history="1">
              <w:r w:rsidR="00C03E4A" w:rsidRPr="00C20700">
                <w:rPr>
                  <w:rStyle w:val="Hyperlink"/>
                </w:rPr>
                <w:t>NR_PdcpCount_Type</w:t>
              </w:r>
            </w:hyperlink>
          </w:p>
        </w:tc>
        <w:tc>
          <w:tcPr>
            <w:tcW w:w="493" w:type="dxa"/>
            <w:shd w:val="clear" w:color="auto" w:fill="auto"/>
          </w:tcPr>
          <w:p w14:paraId="15F2517F" w14:textId="77777777" w:rsidR="00C03E4A" w:rsidRPr="00C20700" w:rsidRDefault="00C03E4A" w:rsidP="00407069">
            <w:pPr>
              <w:pStyle w:val="TAL"/>
            </w:pPr>
            <w:r w:rsidRPr="00C20700">
              <w:t>opt</w:t>
            </w:r>
          </w:p>
        </w:tc>
        <w:tc>
          <w:tcPr>
            <w:tcW w:w="5421" w:type="dxa"/>
            <w:shd w:val="clear" w:color="auto" w:fill="auto"/>
          </w:tcPr>
          <w:p w14:paraId="0C2D2193" w14:textId="77777777" w:rsidR="00C03E4A" w:rsidRPr="00C20700" w:rsidRDefault="00C03E4A" w:rsidP="00407069">
            <w:pPr>
              <w:pStyle w:val="TAL"/>
            </w:pPr>
            <w:r w:rsidRPr="00C20700">
              <w:t>omit: keep as it is</w:t>
            </w:r>
          </w:p>
        </w:tc>
      </w:tr>
    </w:tbl>
    <w:p w14:paraId="1C8D776C" w14:textId="77777777" w:rsidR="00C03E4A" w:rsidRDefault="00C03E4A" w:rsidP="00C03E4A"/>
    <w:p w14:paraId="7A2B3B9A" w14:textId="77777777" w:rsidR="00C03E4A" w:rsidRDefault="00C03E4A" w:rsidP="00C03E4A">
      <w:pPr>
        <w:pStyle w:val="TH"/>
      </w:pPr>
      <w:r>
        <w:t>NR_SL_PdcpCountInfo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2F274939" w14:textId="77777777" w:rsidTr="00407069">
        <w:tc>
          <w:tcPr>
            <w:tcW w:w="9857" w:type="dxa"/>
            <w:gridSpan w:val="2"/>
            <w:shd w:val="clear" w:color="auto" w:fill="E0E0E0"/>
          </w:tcPr>
          <w:p w14:paraId="679A8D30" w14:textId="77777777" w:rsidR="00C03E4A" w:rsidRPr="00C20700" w:rsidRDefault="00C03E4A" w:rsidP="00407069">
            <w:pPr>
              <w:pStyle w:val="TAL"/>
              <w:rPr>
                <w:b/>
              </w:rPr>
            </w:pPr>
            <w:r w:rsidRPr="00C20700">
              <w:rPr>
                <w:b/>
              </w:rPr>
              <w:t>TTCN-3 Record of Type</w:t>
            </w:r>
          </w:p>
        </w:tc>
      </w:tr>
      <w:tr w:rsidR="00C03E4A" w14:paraId="637AB65E" w14:textId="77777777" w:rsidTr="00407069">
        <w:tc>
          <w:tcPr>
            <w:tcW w:w="1971" w:type="dxa"/>
            <w:tcBorders>
              <w:bottom w:val="single" w:sz="4" w:space="0" w:color="auto"/>
            </w:tcBorders>
            <w:shd w:val="clear" w:color="auto" w:fill="E0E0E0"/>
          </w:tcPr>
          <w:p w14:paraId="1130E0EF" w14:textId="77777777" w:rsidR="00C03E4A" w:rsidRPr="00C20700" w:rsidRDefault="00C03E4A" w:rsidP="00407069">
            <w:pPr>
              <w:pStyle w:val="TAL"/>
              <w:rPr>
                <w:b/>
              </w:rPr>
            </w:pPr>
            <w:bookmarkStart w:id="3868" w:name="NR_SL_PdcpCountInfoList_Type" w:colFirst="1" w:colLast="1"/>
            <w:r w:rsidRPr="00C20700">
              <w:rPr>
                <w:b/>
              </w:rPr>
              <w:t>Name</w:t>
            </w:r>
          </w:p>
        </w:tc>
        <w:tc>
          <w:tcPr>
            <w:tcW w:w="7886" w:type="dxa"/>
            <w:tcBorders>
              <w:bottom w:val="single" w:sz="4" w:space="0" w:color="auto"/>
            </w:tcBorders>
            <w:shd w:val="clear" w:color="auto" w:fill="FFFF99"/>
          </w:tcPr>
          <w:p w14:paraId="1B31E068" w14:textId="77777777" w:rsidR="00C03E4A" w:rsidRPr="00C20700" w:rsidRDefault="00C03E4A" w:rsidP="00407069">
            <w:pPr>
              <w:pStyle w:val="TAL"/>
              <w:rPr>
                <w:b/>
              </w:rPr>
            </w:pPr>
            <w:r w:rsidRPr="00C20700">
              <w:rPr>
                <w:b/>
              </w:rPr>
              <w:t>NR_SL_PdcpCountInfoList_Type</w:t>
            </w:r>
          </w:p>
        </w:tc>
      </w:tr>
      <w:bookmarkEnd w:id="3868"/>
      <w:tr w:rsidR="00C03E4A" w14:paraId="765EED5F" w14:textId="77777777" w:rsidTr="00407069">
        <w:tc>
          <w:tcPr>
            <w:tcW w:w="1971" w:type="dxa"/>
            <w:tcBorders>
              <w:bottom w:val="double" w:sz="4" w:space="0" w:color="auto"/>
            </w:tcBorders>
            <w:shd w:val="clear" w:color="auto" w:fill="E0E0E0"/>
          </w:tcPr>
          <w:p w14:paraId="75B32403"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74798E8F" w14:textId="77777777" w:rsidR="00C03E4A" w:rsidRPr="00C20700" w:rsidRDefault="00C03E4A" w:rsidP="00407069">
            <w:pPr>
              <w:pStyle w:val="TAL"/>
            </w:pPr>
          </w:p>
        </w:tc>
      </w:tr>
      <w:tr w:rsidR="00C03E4A" w14:paraId="54FDBBAE" w14:textId="77777777" w:rsidTr="00407069">
        <w:tc>
          <w:tcPr>
            <w:tcW w:w="9857" w:type="dxa"/>
            <w:gridSpan w:val="2"/>
            <w:tcBorders>
              <w:top w:val="double" w:sz="4" w:space="0" w:color="auto"/>
            </w:tcBorders>
            <w:shd w:val="clear" w:color="auto" w:fill="auto"/>
          </w:tcPr>
          <w:p w14:paraId="32C5453B" w14:textId="77777777" w:rsidR="00C03E4A" w:rsidRPr="00C20700" w:rsidRDefault="00C03E4A" w:rsidP="00407069">
            <w:pPr>
              <w:pStyle w:val="TAL"/>
            </w:pPr>
            <w:r w:rsidRPr="00C20700">
              <w:t xml:space="preserve">record  of </w:t>
            </w:r>
            <w:hyperlink w:anchor="NR_SL_PdcpCountInfo_Type" w:history="1">
              <w:r w:rsidRPr="00C20700">
                <w:rPr>
                  <w:rStyle w:val="Hyperlink"/>
                </w:rPr>
                <w:t>NR_SL_PdcpCountInfo_Type</w:t>
              </w:r>
            </w:hyperlink>
          </w:p>
        </w:tc>
      </w:tr>
    </w:tbl>
    <w:p w14:paraId="2515D47C" w14:textId="77777777" w:rsidR="00C03E4A" w:rsidRDefault="00C03E4A" w:rsidP="00C03E4A"/>
    <w:p w14:paraId="51855D75" w14:textId="77777777" w:rsidR="00C03E4A" w:rsidRDefault="00C03E4A" w:rsidP="00C03E4A">
      <w:pPr>
        <w:pStyle w:val="TH"/>
      </w:pPr>
      <w:r>
        <w:t>NR_SL_PdcpCountGetReq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1200B60" w14:textId="77777777" w:rsidTr="00407069">
        <w:tc>
          <w:tcPr>
            <w:tcW w:w="9857" w:type="dxa"/>
            <w:gridSpan w:val="3"/>
            <w:shd w:val="clear" w:color="auto" w:fill="E0E0E0"/>
          </w:tcPr>
          <w:p w14:paraId="045F2521" w14:textId="77777777" w:rsidR="00C03E4A" w:rsidRPr="00C20700" w:rsidRDefault="00C03E4A" w:rsidP="00407069">
            <w:pPr>
              <w:pStyle w:val="TAL"/>
              <w:rPr>
                <w:b/>
              </w:rPr>
            </w:pPr>
            <w:r w:rsidRPr="00C20700">
              <w:rPr>
                <w:b/>
              </w:rPr>
              <w:t>TTCN-3 Union Type</w:t>
            </w:r>
          </w:p>
        </w:tc>
      </w:tr>
      <w:tr w:rsidR="00C03E4A" w14:paraId="2D5145EB" w14:textId="77777777" w:rsidTr="00407069">
        <w:tc>
          <w:tcPr>
            <w:tcW w:w="1479" w:type="dxa"/>
            <w:tcBorders>
              <w:bottom w:val="single" w:sz="4" w:space="0" w:color="auto"/>
            </w:tcBorders>
            <w:shd w:val="clear" w:color="auto" w:fill="E0E0E0"/>
          </w:tcPr>
          <w:p w14:paraId="5561380B" w14:textId="77777777" w:rsidR="00C03E4A" w:rsidRPr="00C20700" w:rsidRDefault="00C03E4A" w:rsidP="00407069">
            <w:pPr>
              <w:pStyle w:val="TAL"/>
              <w:rPr>
                <w:b/>
              </w:rPr>
            </w:pPr>
            <w:bookmarkStart w:id="3869" w:name="NR_SL_PdcpCountGetReq_Type" w:colFirst="1" w:colLast="1"/>
            <w:r w:rsidRPr="00C20700">
              <w:rPr>
                <w:b/>
              </w:rPr>
              <w:t>Name</w:t>
            </w:r>
          </w:p>
        </w:tc>
        <w:tc>
          <w:tcPr>
            <w:tcW w:w="8378" w:type="dxa"/>
            <w:gridSpan w:val="2"/>
            <w:tcBorders>
              <w:bottom w:val="single" w:sz="4" w:space="0" w:color="auto"/>
            </w:tcBorders>
            <w:shd w:val="clear" w:color="auto" w:fill="FFFF99"/>
          </w:tcPr>
          <w:p w14:paraId="0DAFD37E" w14:textId="77777777" w:rsidR="00C03E4A" w:rsidRPr="00C20700" w:rsidRDefault="00C03E4A" w:rsidP="00407069">
            <w:pPr>
              <w:pStyle w:val="TAL"/>
              <w:rPr>
                <w:b/>
              </w:rPr>
            </w:pPr>
            <w:r w:rsidRPr="00C20700">
              <w:rPr>
                <w:b/>
              </w:rPr>
              <w:t>NR_SL_PdcpCountGetReq_Type</w:t>
            </w:r>
          </w:p>
        </w:tc>
      </w:tr>
      <w:bookmarkEnd w:id="3869"/>
      <w:tr w:rsidR="00C03E4A" w14:paraId="0209D303" w14:textId="77777777" w:rsidTr="00407069">
        <w:tc>
          <w:tcPr>
            <w:tcW w:w="1479" w:type="dxa"/>
            <w:tcBorders>
              <w:bottom w:val="double" w:sz="4" w:space="0" w:color="auto"/>
            </w:tcBorders>
            <w:shd w:val="clear" w:color="auto" w:fill="E0E0E0"/>
          </w:tcPr>
          <w:p w14:paraId="21F4043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9537705" w14:textId="77777777" w:rsidR="00C03E4A" w:rsidRPr="00C20700" w:rsidRDefault="00C03E4A" w:rsidP="00407069">
            <w:pPr>
              <w:pStyle w:val="TAL"/>
            </w:pPr>
          </w:p>
        </w:tc>
      </w:tr>
      <w:tr w:rsidR="00C03E4A" w14:paraId="598A7A08" w14:textId="77777777" w:rsidTr="00407069">
        <w:tc>
          <w:tcPr>
            <w:tcW w:w="1479" w:type="dxa"/>
            <w:tcBorders>
              <w:top w:val="double" w:sz="4" w:space="0" w:color="auto"/>
            </w:tcBorders>
            <w:shd w:val="clear" w:color="auto" w:fill="auto"/>
          </w:tcPr>
          <w:p w14:paraId="4DF0C58C" w14:textId="77777777" w:rsidR="00C03E4A" w:rsidRPr="00C20700" w:rsidRDefault="00C03E4A" w:rsidP="00407069">
            <w:pPr>
              <w:pStyle w:val="TAL"/>
            </w:pPr>
            <w:r w:rsidRPr="00C20700">
              <w:t>AllSL_RBs</w:t>
            </w:r>
          </w:p>
        </w:tc>
        <w:tc>
          <w:tcPr>
            <w:tcW w:w="2957" w:type="dxa"/>
            <w:tcBorders>
              <w:top w:val="double" w:sz="4" w:space="0" w:color="auto"/>
            </w:tcBorders>
            <w:shd w:val="clear" w:color="auto" w:fill="auto"/>
          </w:tcPr>
          <w:p w14:paraId="28D77331"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6C6AD56C" w14:textId="77777777" w:rsidR="00C03E4A" w:rsidRPr="00C20700" w:rsidRDefault="00C03E4A" w:rsidP="00407069">
            <w:pPr>
              <w:pStyle w:val="TAL"/>
            </w:pPr>
            <w:r w:rsidRPr="00C20700">
              <w:t>return COUNT values for all SL-RBs being configured</w:t>
            </w:r>
          </w:p>
        </w:tc>
      </w:tr>
      <w:tr w:rsidR="00C03E4A" w14:paraId="02B5BECF" w14:textId="77777777" w:rsidTr="00407069">
        <w:tc>
          <w:tcPr>
            <w:tcW w:w="1479" w:type="dxa"/>
            <w:shd w:val="clear" w:color="auto" w:fill="auto"/>
          </w:tcPr>
          <w:p w14:paraId="30787107" w14:textId="77777777" w:rsidR="00C03E4A" w:rsidRPr="00C20700" w:rsidRDefault="00C03E4A" w:rsidP="00407069">
            <w:pPr>
              <w:pStyle w:val="TAL"/>
            </w:pPr>
            <w:r w:rsidRPr="00C20700">
              <w:t>SingleRB</w:t>
            </w:r>
          </w:p>
        </w:tc>
        <w:tc>
          <w:tcPr>
            <w:tcW w:w="2957" w:type="dxa"/>
            <w:shd w:val="clear" w:color="auto" w:fill="auto"/>
          </w:tcPr>
          <w:p w14:paraId="1794F781" w14:textId="77777777" w:rsidR="00C03E4A" w:rsidRPr="00C20700" w:rsidRDefault="00000000" w:rsidP="00407069">
            <w:pPr>
              <w:pStyle w:val="TAL"/>
            </w:pPr>
            <w:hyperlink w:anchor="NR_SL_RadioBearerId_Type" w:history="1">
              <w:r w:rsidR="00C03E4A" w:rsidRPr="00C20700">
                <w:rPr>
                  <w:rStyle w:val="Hyperlink"/>
                </w:rPr>
                <w:t>NR_SL_RadioBearerId_Type</w:t>
              </w:r>
            </w:hyperlink>
          </w:p>
        </w:tc>
        <w:tc>
          <w:tcPr>
            <w:tcW w:w="5421" w:type="dxa"/>
            <w:shd w:val="clear" w:color="auto" w:fill="auto"/>
          </w:tcPr>
          <w:p w14:paraId="48E7E129" w14:textId="77777777" w:rsidR="00C03E4A" w:rsidRPr="00C20700" w:rsidRDefault="00C03E4A" w:rsidP="00407069">
            <w:pPr>
              <w:pStyle w:val="TAL"/>
            </w:pPr>
          </w:p>
        </w:tc>
      </w:tr>
    </w:tbl>
    <w:p w14:paraId="1165C7AB" w14:textId="77777777" w:rsidR="00C03E4A" w:rsidRDefault="00C03E4A" w:rsidP="00C03E4A"/>
    <w:p w14:paraId="08A9B502" w14:textId="77777777" w:rsidR="00C03E4A" w:rsidRDefault="00C03E4A" w:rsidP="00C03E4A">
      <w:pPr>
        <w:pStyle w:val="TH"/>
      </w:pPr>
      <w:r>
        <w:t>NR_SL_PDCP_CountReq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DF02D9B" w14:textId="77777777" w:rsidTr="00407069">
        <w:tc>
          <w:tcPr>
            <w:tcW w:w="9857" w:type="dxa"/>
            <w:gridSpan w:val="3"/>
            <w:shd w:val="clear" w:color="auto" w:fill="E0E0E0"/>
          </w:tcPr>
          <w:p w14:paraId="7191B596" w14:textId="77777777" w:rsidR="00C03E4A" w:rsidRPr="00C20700" w:rsidRDefault="00C03E4A" w:rsidP="00407069">
            <w:pPr>
              <w:pStyle w:val="TAL"/>
              <w:rPr>
                <w:b/>
              </w:rPr>
            </w:pPr>
            <w:r w:rsidRPr="00C20700">
              <w:rPr>
                <w:b/>
              </w:rPr>
              <w:t>TTCN-3 Union Type</w:t>
            </w:r>
          </w:p>
        </w:tc>
      </w:tr>
      <w:tr w:rsidR="00C03E4A" w14:paraId="0875D9B9" w14:textId="77777777" w:rsidTr="00407069">
        <w:tc>
          <w:tcPr>
            <w:tcW w:w="1479" w:type="dxa"/>
            <w:tcBorders>
              <w:bottom w:val="single" w:sz="4" w:space="0" w:color="auto"/>
            </w:tcBorders>
            <w:shd w:val="clear" w:color="auto" w:fill="E0E0E0"/>
          </w:tcPr>
          <w:p w14:paraId="021285BA" w14:textId="77777777" w:rsidR="00C03E4A" w:rsidRPr="00C20700" w:rsidRDefault="00C03E4A" w:rsidP="00407069">
            <w:pPr>
              <w:pStyle w:val="TAL"/>
              <w:rPr>
                <w:b/>
              </w:rPr>
            </w:pPr>
            <w:bookmarkStart w:id="3870" w:name="NR_SL_PDCP_CountReq_Type" w:colFirst="1" w:colLast="1"/>
            <w:r w:rsidRPr="00C20700">
              <w:rPr>
                <w:b/>
              </w:rPr>
              <w:t>Name</w:t>
            </w:r>
          </w:p>
        </w:tc>
        <w:tc>
          <w:tcPr>
            <w:tcW w:w="8378" w:type="dxa"/>
            <w:gridSpan w:val="2"/>
            <w:tcBorders>
              <w:bottom w:val="single" w:sz="4" w:space="0" w:color="auto"/>
            </w:tcBorders>
            <w:shd w:val="clear" w:color="auto" w:fill="FFFF99"/>
          </w:tcPr>
          <w:p w14:paraId="1BA0F223" w14:textId="77777777" w:rsidR="00C03E4A" w:rsidRPr="00C20700" w:rsidRDefault="00C03E4A" w:rsidP="00407069">
            <w:pPr>
              <w:pStyle w:val="TAL"/>
              <w:rPr>
                <w:b/>
              </w:rPr>
            </w:pPr>
            <w:r w:rsidRPr="00C20700">
              <w:rPr>
                <w:b/>
              </w:rPr>
              <w:t>NR_SL_PDCP_CountReq_Type</w:t>
            </w:r>
          </w:p>
        </w:tc>
      </w:tr>
      <w:bookmarkEnd w:id="3870"/>
      <w:tr w:rsidR="00C03E4A" w14:paraId="2E7E764D" w14:textId="77777777" w:rsidTr="00407069">
        <w:tc>
          <w:tcPr>
            <w:tcW w:w="1479" w:type="dxa"/>
            <w:tcBorders>
              <w:bottom w:val="double" w:sz="4" w:space="0" w:color="auto"/>
            </w:tcBorders>
            <w:shd w:val="clear" w:color="auto" w:fill="E0E0E0"/>
          </w:tcPr>
          <w:p w14:paraId="2C2E50B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7DC6E41" w14:textId="77777777" w:rsidR="00C03E4A" w:rsidRPr="00C20700" w:rsidRDefault="00C03E4A" w:rsidP="00407069">
            <w:pPr>
              <w:pStyle w:val="TAL"/>
            </w:pPr>
          </w:p>
        </w:tc>
      </w:tr>
      <w:tr w:rsidR="00C03E4A" w14:paraId="0DD2372E" w14:textId="77777777" w:rsidTr="00407069">
        <w:tc>
          <w:tcPr>
            <w:tcW w:w="1479" w:type="dxa"/>
            <w:tcBorders>
              <w:top w:val="double" w:sz="4" w:space="0" w:color="auto"/>
            </w:tcBorders>
            <w:shd w:val="clear" w:color="auto" w:fill="auto"/>
          </w:tcPr>
          <w:p w14:paraId="448D34C6" w14:textId="77777777" w:rsidR="00C03E4A" w:rsidRPr="00C20700" w:rsidRDefault="00C03E4A" w:rsidP="00407069">
            <w:pPr>
              <w:pStyle w:val="TAL"/>
            </w:pPr>
            <w:r w:rsidRPr="00C20700">
              <w:t>Get</w:t>
            </w:r>
          </w:p>
        </w:tc>
        <w:tc>
          <w:tcPr>
            <w:tcW w:w="2957" w:type="dxa"/>
            <w:tcBorders>
              <w:top w:val="double" w:sz="4" w:space="0" w:color="auto"/>
            </w:tcBorders>
            <w:shd w:val="clear" w:color="auto" w:fill="auto"/>
          </w:tcPr>
          <w:p w14:paraId="782E70BC" w14:textId="77777777" w:rsidR="00C03E4A" w:rsidRPr="00C20700" w:rsidRDefault="00000000" w:rsidP="00407069">
            <w:pPr>
              <w:pStyle w:val="TAL"/>
            </w:pPr>
            <w:hyperlink w:anchor="NR_SL_PdcpCountGetReq_Type" w:history="1">
              <w:r w:rsidR="00C03E4A" w:rsidRPr="00C20700">
                <w:rPr>
                  <w:rStyle w:val="Hyperlink"/>
                </w:rPr>
                <w:t>NR_SL_PdcpCountGetReq_Type</w:t>
              </w:r>
            </w:hyperlink>
          </w:p>
        </w:tc>
        <w:tc>
          <w:tcPr>
            <w:tcW w:w="5421" w:type="dxa"/>
            <w:tcBorders>
              <w:top w:val="double" w:sz="4" w:space="0" w:color="auto"/>
            </w:tcBorders>
            <w:shd w:val="clear" w:color="auto" w:fill="auto"/>
          </w:tcPr>
          <w:p w14:paraId="28A7D036" w14:textId="77777777" w:rsidR="00C03E4A" w:rsidRPr="00C20700" w:rsidRDefault="00C03E4A" w:rsidP="00407069">
            <w:pPr>
              <w:pStyle w:val="TAL"/>
            </w:pPr>
            <w:r w:rsidRPr="00C20700">
              <w:t>Request PDCP count for one or all SL-RBs being configured at the PDCP</w:t>
            </w:r>
          </w:p>
          <w:p w14:paraId="48EB8175" w14:textId="77777777" w:rsidR="00C03E4A" w:rsidRPr="00C20700" w:rsidRDefault="00C03E4A" w:rsidP="00407069">
            <w:pPr>
              <w:pStyle w:val="TAL"/>
            </w:pPr>
            <w:r w:rsidRPr="00C20700">
              <w:t>TimingInfo: 'Now'</w:t>
            </w:r>
          </w:p>
        </w:tc>
      </w:tr>
      <w:tr w:rsidR="00C03E4A" w14:paraId="67FB50E4" w14:textId="77777777" w:rsidTr="00407069">
        <w:tc>
          <w:tcPr>
            <w:tcW w:w="1479" w:type="dxa"/>
            <w:shd w:val="clear" w:color="auto" w:fill="auto"/>
          </w:tcPr>
          <w:p w14:paraId="549B92BC" w14:textId="77777777" w:rsidR="00C03E4A" w:rsidRPr="00C20700" w:rsidRDefault="00C03E4A" w:rsidP="00407069">
            <w:pPr>
              <w:pStyle w:val="TAL"/>
            </w:pPr>
            <w:r w:rsidRPr="00C20700">
              <w:t>Set</w:t>
            </w:r>
          </w:p>
        </w:tc>
        <w:tc>
          <w:tcPr>
            <w:tcW w:w="2957" w:type="dxa"/>
            <w:shd w:val="clear" w:color="auto" w:fill="auto"/>
          </w:tcPr>
          <w:p w14:paraId="6F592AE2" w14:textId="77777777" w:rsidR="00C03E4A" w:rsidRPr="00C20700" w:rsidRDefault="00000000" w:rsidP="00407069">
            <w:pPr>
              <w:pStyle w:val="TAL"/>
            </w:pPr>
            <w:hyperlink w:anchor="NR_SL_PdcpCountInfoList_Type" w:history="1">
              <w:r w:rsidR="00C03E4A" w:rsidRPr="00C20700">
                <w:rPr>
                  <w:rStyle w:val="Hyperlink"/>
                </w:rPr>
                <w:t>NR_SL_PdcpCountInfoList_Type</w:t>
              </w:r>
            </w:hyperlink>
          </w:p>
        </w:tc>
        <w:tc>
          <w:tcPr>
            <w:tcW w:w="5421" w:type="dxa"/>
            <w:shd w:val="clear" w:color="auto" w:fill="auto"/>
          </w:tcPr>
          <w:p w14:paraId="4ACF1238" w14:textId="77777777" w:rsidR="00C03E4A" w:rsidRPr="00C20700" w:rsidRDefault="00C03E4A" w:rsidP="00407069">
            <w:pPr>
              <w:pStyle w:val="TAL"/>
            </w:pPr>
            <w:r w:rsidRPr="00C20700">
              <w:t>Set PDCP count for one or all SL-RBs being configured at the PDCP;</w:t>
            </w:r>
          </w:p>
          <w:p w14:paraId="04FABA66" w14:textId="77777777" w:rsidR="00C03E4A" w:rsidRPr="00C20700" w:rsidRDefault="00C03E4A" w:rsidP="00407069">
            <w:pPr>
              <w:pStyle w:val="TAL"/>
            </w:pPr>
            <w:r w:rsidRPr="00C20700">
              <w:t>list for RBs which's COUNT shall be manipulated</w:t>
            </w:r>
          </w:p>
          <w:p w14:paraId="21CD9C8B" w14:textId="77777777" w:rsidR="00C03E4A" w:rsidRPr="00C20700" w:rsidRDefault="00C03E4A" w:rsidP="00407069">
            <w:pPr>
              <w:pStyle w:val="TAL"/>
            </w:pPr>
            <w:r w:rsidRPr="00C20700">
              <w:t>TimingInfo: 'Now' (in general)</w:t>
            </w:r>
          </w:p>
        </w:tc>
      </w:tr>
    </w:tbl>
    <w:p w14:paraId="2F5B3736" w14:textId="77777777" w:rsidR="00C03E4A" w:rsidRDefault="00C03E4A" w:rsidP="00C03E4A"/>
    <w:p w14:paraId="5961DA2C" w14:textId="77777777" w:rsidR="00C03E4A" w:rsidRDefault="00C03E4A" w:rsidP="00C03E4A">
      <w:pPr>
        <w:pStyle w:val="TH"/>
      </w:pPr>
      <w:r>
        <w:t>NR_SL_PDCP_CountCnf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877A86A" w14:textId="77777777" w:rsidTr="00407069">
        <w:tc>
          <w:tcPr>
            <w:tcW w:w="9857" w:type="dxa"/>
            <w:gridSpan w:val="3"/>
            <w:shd w:val="clear" w:color="auto" w:fill="E0E0E0"/>
          </w:tcPr>
          <w:p w14:paraId="19FBB5BC" w14:textId="77777777" w:rsidR="00C03E4A" w:rsidRPr="00C20700" w:rsidRDefault="00C03E4A" w:rsidP="00407069">
            <w:pPr>
              <w:pStyle w:val="TAL"/>
              <w:rPr>
                <w:b/>
              </w:rPr>
            </w:pPr>
            <w:r w:rsidRPr="00C20700">
              <w:rPr>
                <w:b/>
              </w:rPr>
              <w:t>TTCN-3 Union Type</w:t>
            </w:r>
          </w:p>
        </w:tc>
      </w:tr>
      <w:tr w:rsidR="00C03E4A" w14:paraId="71B80426" w14:textId="77777777" w:rsidTr="00407069">
        <w:tc>
          <w:tcPr>
            <w:tcW w:w="1479" w:type="dxa"/>
            <w:tcBorders>
              <w:bottom w:val="single" w:sz="4" w:space="0" w:color="auto"/>
            </w:tcBorders>
            <w:shd w:val="clear" w:color="auto" w:fill="E0E0E0"/>
          </w:tcPr>
          <w:p w14:paraId="5184D069" w14:textId="77777777" w:rsidR="00C03E4A" w:rsidRPr="00C20700" w:rsidRDefault="00C03E4A" w:rsidP="00407069">
            <w:pPr>
              <w:pStyle w:val="TAL"/>
              <w:rPr>
                <w:b/>
              </w:rPr>
            </w:pPr>
            <w:bookmarkStart w:id="3871" w:name="NR_SL_PDCP_CountCnf_Type" w:colFirst="1" w:colLast="1"/>
            <w:r w:rsidRPr="00C20700">
              <w:rPr>
                <w:b/>
              </w:rPr>
              <w:t>Name</w:t>
            </w:r>
          </w:p>
        </w:tc>
        <w:tc>
          <w:tcPr>
            <w:tcW w:w="8378" w:type="dxa"/>
            <w:gridSpan w:val="2"/>
            <w:tcBorders>
              <w:bottom w:val="single" w:sz="4" w:space="0" w:color="auto"/>
            </w:tcBorders>
            <w:shd w:val="clear" w:color="auto" w:fill="FFFF99"/>
          </w:tcPr>
          <w:p w14:paraId="6F3C272E" w14:textId="77777777" w:rsidR="00C03E4A" w:rsidRPr="00C20700" w:rsidRDefault="00C03E4A" w:rsidP="00407069">
            <w:pPr>
              <w:pStyle w:val="TAL"/>
              <w:rPr>
                <w:b/>
              </w:rPr>
            </w:pPr>
            <w:r w:rsidRPr="00C20700">
              <w:rPr>
                <w:b/>
              </w:rPr>
              <w:t>NR_SL_PDCP_CountCnf_Type</w:t>
            </w:r>
          </w:p>
        </w:tc>
      </w:tr>
      <w:bookmarkEnd w:id="3871"/>
      <w:tr w:rsidR="00C03E4A" w14:paraId="47D4DEFD" w14:textId="77777777" w:rsidTr="00407069">
        <w:tc>
          <w:tcPr>
            <w:tcW w:w="1479" w:type="dxa"/>
            <w:tcBorders>
              <w:bottom w:val="double" w:sz="4" w:space="0" w:color="auto"/>
            </w:tcBorders>
            <w:shd w:val="clear" w:color="auto" w:fill="E0E0E0"/>
          </w:tcPr>
          <w:p w14:paraId="3B840A22"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3859C95" w14:textId="77777777" w:rsidR="00C03E4A" w:rsidRPr="00C20700" w:rsidRDefault="00C03E4A" w:rsidP="00407069">
            <w:pPr>
              <w:pStyle w:val="TAL"/>
            </w:pPr>
          </w:p>
        </w:tc>
      </w:tr>
      <w:tr w:rsidR="00C03E4A" w14:paraId="1FE567E4" w14:textId="77777777" w:rsidTr="00407069">
        <w:tc>
          <w:tcPr>
            <w:tcW w:w="1479" w:type="dxa"/>
            <w:tcBorders>
              <w:top w:val="double" w:sz="4" w:space="0" w:color="auto"/>
            </w:tcBorders>
            <w:shd w:val="clear" w:color="auto" w:fill="auto"/>
          </w:tcPr>
          <w:p w14:paraId="4C7B681A" w14:textId="77777777" w:rsidR="00C03E4A" w:rsidRPr="00C20700" w:rsidRDefault="00C03E4A" w:rsidP="00407069">
            <w:pPr>
              <w:pStyle w:val="TAL"/>
            </w:pPr>
            <w:r w:rsidRPr="00C20700">
              <w:t>Get</w:t>
            </w:r>
          </w:p>
        </w:tc>
        <w:tc>
          <w:tcPr>
            <w:tcW w:w="2957" w:type="dxa"/>
            <w:tcBorders>
              <w:top w:val="double" w:sz="4" w:space="0" w:color="auto"/>
            </w:tcBorders>
            <w:shd w:val="clear" w:color="auto" w:fill="auto"/>
          </w:tcPr>
          <w:p w14:paraId="35557F45" w14:textId="77777777" w:rsidR="00C03E4A" w:rsidRPr="00C20700" w:rsidRDefault="00000000" w:rsidP="00407069">
            <w:pPr>
              <w:pStyle w:val="TAL"/>
            </w:pPr>
            <w:hyperlink w:anchor="NR_SL_PdcpCountInfoList_Type" w:history="1">
              <w:r w:rsidR="00C03E4A" w:rsidRPr="00C20700">
                <w:rPr>
                  <w:rStyle w:val="Hyperlink"/>
                </w:rPr>
                <w:t>NR_SL_PdcpCountInfoList_Type</w:t>
              </w:r>
            </w:hyperlink>
          </w:p>
        </w:tc>
        <w:tc>
          <w:tcPr>
            <w:tcW w:w="5421" w:type="dxa"/>
            <w:tcBorders>
              <w:top w:val="double" w:sz="4" w:space="0" w:color="auto"/>
            </w:tcBorders>
            <w:shd w:val="clear" w:color="auto" w:fill="auto"/>
          </w:tcPr>
          <w:p w14:paraId="2C003B08" w14:textId="77777777" w:rsidR="00C03E4A" w:rsidRPr="00C20700" w:rsidRDefault="00C03E4A" w:rsidP="00407069">
            <w:pPr>
              <w:pStyle w:val="TAL"/>
            </w:pPr>
            <w:r w:rsidRPr="00C20700">
              <w:t>SL-RBs in ascending order; SL-SRBs first</w:t>
            </w:r>
          </w:p>
        </w:tc>
      </w:tr>
      <w:tr w:rsidR="00C03E4A" w14:paraId="62593DD9" w14:textId="77777777" w:rsidTr="00407069">
        <w:tc>
          <w:tcPr>
            <w:tcW w:w="1479" w:type="dxa"/>
            <w:shd w:val="clear" w:color="auto" w:fill="auto"/>
          </w:tcPr>
          <w:p w14:paraId="3ECF6255" w14:textId="77777777" w:rsidR="00C03E4A" w:rsidRPr="00C20700" w:rsidRDefault="00C03E4A" w:rsidP="00407069">
            <w:pPr>
              <w:pStyle w:val="TAL"/>
            </w:pPr>
            <w:r w:rsidRPr="00C20700">
              <w:t>Set</w:t>
            </w:r>
          </w:p>
        </w:tc>
        <w:tc>
          <w:tcPr>
            <w:tcW w:w="2957" w:type="dxa"/>
            <w:shd w:val="clear" w:color="auto" w:fill="auto"/>
          </w:tcPr>
          <w:p w14:paraId="34FC1BD0"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46C3D899" w14:textId="77777777" w:rsidR="00C03E4A" w:rsidRPr="00C20700" w:rsidRDefault="00C03E4A" w:rsidP="00407069">
            <w:pPr>
              <w:pStyle w:val="TAL"/>
            </w:pPr>
          </w:p>
        </w:tc>
      </w:tr>
    </w:tbl>
    <w:p w14:paraId="14A686A0" w14:textId="77777777" w:rsidR="00C03E4A" w:rsidRDefault="00C03E4A" w:rsidP="00C03E4A"/>
    <w:p w14:paraId="538764F7" w14:textId="77777777" w:rsidR="00C03E4A" w:rsidRDefault="00C03E4A" w:rsidP="00C03E4A">
      <w:pPr>
        <w:pStyle w:val="Heading3"/>
      </w:pPr>
      <w:bookmarkStart w:id="3872" w:name="_Toc171008991"/>
      <w:r>
        <w:t>D.11.2.6</w:t>
      </w:r>
      <w:r>
        <w:tab/>
        <w:t>NR_SL_SystemIndication</w:t>
      </w:r>
      <w:bookmarkEnd w:id="3872"/>
    </w:p>
    <w:p w14:paraId="0C394474" w14:textId="77777777" w:rsidR="00C03E4A" w:rsidRDefault="00C03E4A" w:rsidP="00C03E4A">
      <w:pPr>
        <w:pStyle w:val="TH"/>
      </w:pPr>
      <w:r>
        <w:t>NR_SL_SyncRefReportin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B937EF5" w14:textId="77777777" w:rsidTr="00407069">
        <w:tc>
          <w:tcPr>
            <w:tcW w:w="9857" w:type="dxa"/>
            <w:gridSpan w:val="3"/>
            <w:shd w:val="clear" w:color="auto" w:fill="E0E0E0"/>
          </w:tcPr>
          <w:p w14:paraId="0C03DF20" w14:textId="77777777" w:rsidR="00C03E4A" w:rsidRPr="00C20700" w:rsidRDefault="00C03E4A" w:rsidP="00407069">
            <w:pPr>
              <w:pStyle w:val="TAL"/>
              <w:rPr>
                <w:b/>
              </w:rPr>
            </w:pPr>
            <w:r w:rsidRPr="00C20700">
              <w:rPr>
                <w:b/>
              </w:rPr>
              <w:t>TTCN-3 Union Type</w:t>
            </w:r>
          </w:p>
        </w:tc>
      </w:tr>
      <w:tr w:rsidR="00C03E4A" w14:paraId="369BED98" w14:textId="77777777" w:rsidTr="00407069">
        <w:tc>
          <w:tcPr>
            <w:tcW w:w="1479" w:type="dxa"/>
            <w:tcBorders>
              <w:bottom w:val="single" w:sz="4" w:space="0" w:color="auto"/>
            </w:tcBorders>
            <w:shd w:val="clear" w:color="auto" w:fill="E0E0E0"/>
          </w:tcPr>
          <w:p w14:paraId="347A368D" w14:textId="77777777" w:rsidR="00C03E4A" w:rsidRPr="00C20700" w:rsidRDefault="00C03E4A" w:rsidP="00407069">
            <w:pPr>
              <w:pStyle w:val="TAL"/>
              <w:rPr>
                <w:b/>
              </w:rPr>
            </w:pPr>
            <w:bookmarkStart w:id="3873" w:name="NR_SL_SyncRefReporting_Type" w:colFirst="1" w:colLast="1"/>
            <w:r w:rsidRPr="00C20700">
              <w:rPr>
                <w:b/>
              </w:rPr>
              <w:t>Name</w:t>
            </w:r>
          </w:p>
        </w:tc>
        <w:tc>
          <w:tcPr>
            <w:tcW w:w="8378" w:type="dxa"/>
            <w:gridSpan w:val="2"/>
            <w:tcBorders>
              <w:bottom w:val="single" w:sz="4" w:space="0" w:color="auto"/>
            </w:tcBorders>
            <w:shd w:val="clear" w:color="auto" w:fill="FFFF99"/>
          </w:tcPr>
          <w:p w14:paraId="4F8B85E1" w14:textId="77777777" w:rsidR="00C03E4A" w:rsidRPr="00C20700" w:rsidRDefault="00C03E4A" w:rsidP="00407069">
            <w:pPr>
              <w:pStyle w:val="TAL"/>
              <w:rPr>
                <w:b/>
              </w:rPr>
            </w:pPr>
            <w:r w:rsidRPr="00C20700">
              <w:rPr>
                <w:b/>
              </w:rPr>
              <w:t>NR_SL_SyncRefReporting_Type</w:t>
            </w:r>
          </w:p>
        </w:tc>
      </w:tr>
      <w:bookmarkEnd w:id="3873"/>
      <w:tr w:rsidR="00C03E4A" w14:paraId="147B3CA3" w14:textId="77777777" w:rsidTr="00407069">
        <w:tc>
          <w:tcPr>
            <w:tcW w:w="1479" w:type="dxa"/>
            <w:tcBorders>
              <w:bottom w:val="double" w:sz="4" w:space="0" w:color="auto"/>
            </w:tcBorders>
            <w:shd w:val="clear" w:color="auto" w:fill="E0E0E0"/>
          </w:tcPr>
          <w:p w14:paraId="16F6A66E"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F5B8502" w14:textId="77777777" w:rsidR="00C03E4A" w:rsidRPr="00C20700" w:rsidRDefault="00C03E4A" w:rsidP="00407069">
            <w:pPr>
              <w:pStyle w:val="TAL"/>
            </w:pPr>
            <w:r w:rsidRPr="00C20700">
              <w:t>Start is triggered in NR-SS-UE when</w:t>
            </w:r>
          </w:p>
          <w:p w14:paraId="450A564C" w14:textId="77777777" w:rsidR="00C03E4A" w:rsidRPr="00C20700" w:rsidRDefault="00C03E4A" w:rsidP="00407069">
            <w:pPr>
              <w:pStyle w:val="TAL"/>
            </w:pPr>
            <w:r w:rsidRPr="00C20700">
              <w:t>- the first S-SS associated with a MasterInformationBlockSidelink is received in the same subframe by NR-SS-UE since enabling of reporting</w:t>
            </w:r>
          </w:p>
          <w:p w14:paraId="389D80C5" w14:textId="77777777" w:rsidR="00C03E4A" w:rsidRPr="00C20700" w:rsidRDefault="00C03E4A" w:rsidP="00407069">
            <w:pPr>
              <w:pStyle w:val="TAL"/>
            </w:pPr>
            <w:r w:rsidRPr="00C20700">
              <w:t>- the previous indication was 'stop' or 'spurious' and an S-SS associated with a MasterInformationBlockSidelink is received by SS-UE</w:t>
            </w:r>
          </w:p>
          <w:p w14:paraId="0D61D345" w14:textId="77777777" w:rsidR="00C03E4A" w:rsidRPr="00C20700" w:rsidRDefault="00C03E4A" w:rsidP="00407069">
            <w:pPr>
              <w:pStyle w:val="TAL"/>
            </w:pPr>
          </w:p>
          <w:p w14:paraId="7CF2BF67" w14:textId="77777777" w:rsidR="00C03E4A" w:rsidRPr="00C20700" w:rsidRDefault="00C03E4A" w:rsidP="00407069">
            <w:pPr>
              <w:pStyle w:val="TAL"/>
            </w:pPr>
            <w:r w:rsidRPr="00C20700">
              <w:t>Stop is triggered in NR-SS-UE when</w:t>
            </w:r>
          </w:p>
          <w:p w14:paraId="07A5BB3F" w14:textId="77777777" w:rsidR="00C03E4A" w:rsidRPr="00C20700" w:rsidRDefault="00C03E4A" w:rsidP="00407069">
            <w:pPr>
              <w:pStyle w:val="TAL"/>
            </w:pPr>
            <w:r w:rsidRPr="00C20700">
              <w:t>- no S-SS/MasterInformationBlockSidelink is transmitted in the period</w:t>
            </w:r>
          </w:p>
          <w:p w14:paraId="7C0D17DB" w14:textId="77777777" w:rsidR="00C03E4A" w:rsidRPr="00C20700" w:rsidRDefault="00C03E4A" w:rsidP="00407069">
            <w:pPr>
              <w:pStyle w:val="TAL"/>
            </w:pPr>
            <w:r w:rsidRPr="00C20700">
              <w:t>- the previous indication was 'start' or 'spurious' and no S-SS/MasterInformationBlockSidelink is transmitted in the period</w:t>
            </w:r>
          </w:p>
          <w:p w14:paraId="1D5920B3" w14:textId="77777777" w:rsidR="00C03E4A" w:rsidRPr="00C20700" w:rsidRDefault="00C03E4A" w:rsidP="00407069">
            <w:pPr>
              <w:pStyle w:val="TAL"/>
            </w:pPr>
          </w:p>
          <w:p w14:paraId="7F483B7B" w14:textId="77777777" w:rsidR="00C03E4A" w:rsidRPr="00C20700" w:rsidRDefault="00C03E4A" w:rsidP="00407069">
            <w:pPr>
              <w:pStyle w:val="TAL"/>
            </w:pPr>
            <w:r w:rsidRPr="00C20700">
              <w:t>Spurious is triggered in NR-SS-UE when</w:t>
            </w:r>
          </w:p>
          <w:p w14:paraId="111ED054" w14:textId="77777777" w:rsidR="00C03E4A" w:rsidRPr="00C20700" w:rsidRDefault="00C03E4A" w:rsidP="00407069">
            <w:pPr>
              <w:pStyle w:val="TAL"/>
            </w:pPr>
            <w:r w:rsidRPr="00C20700">
              <w:t>- the first S-SS is received without MasterInformationBlockSidelink or MasterInformationBlockSidelink is received without S-SS since enabling of SLSS reporting</w:t>
            </w:r>
          </w:p>
          <w:p w14:paraId="662AD6B1" w14:textId="77777777" w:rsidR="00C03E4A" w:rsidRPr="00C20700" w:rsidRDefault="00C03E4A" w:rsidP="00407069">
            <w:pPr>
              <w:pStyle w:val="TAL"/>
            </w:pPr>
            <w:r w:rsidRPr="00C20700">
              <w:t>- the previous indication was 'start' or 'stop' and S-SS is received without MasterInformationBlockSidelink or MasterInformationBlockSidelink is received without S-SS</w:t>
            </w:r>
          </w:p>
        </w:tc>
      </w:tr>
      <w:tr w:rsidR="00C03E4A" w14:paraId="222ECD46" w14:textId="77777777" w:rsidTr="00407069">
        <w:tc>
          <w:tcPr>
            <w:tcW w:w="1479" w:type="dxa"/>
            <w:tcBorders>
              <w:top w:val="double" w:sz="4" w:space="0" w:color="auto"/>
            </w:tcBorders>
            <w:shd w:val="clear" w:color="auto" w:fill="auto"/>
          </w:tcPr>
          <w:p w14:paraId="56D2081D" w14:textId="77777777" w:rsidR="00C03E4A" w:rsidRPr="00C20700" w:rsidRDefault="00C03E4A" w:rsidP="00407069">
            <w:pPr>
              <w:pStyle w:val="TAL"/>
            </w:pPr>
            <w:r w:rsidRPr="00C20700">
              <w:t>SyncRef_Start</w:t>
            </w:r>
          </w:p>
        </w:tc>
        <w:tc>
          <w:tcPr>
            <w:tcW w:w="2957" w:type="dxa"/>
            <w:tcBorders>
              <w:top w:val="double" w:sz="4" w:space="0" w:color="auto"/>
            </w:tcBorders>
            <w:shd w:val="clear" w:color="auto" w:fill="auto"/>
          </w:tcPr>
          <w:p w14:paraId="528E24A3" w14:textId="77777777" w:rsidR="00C03E4A" w:rsidRPr="00C20700" w:rsidRDefault="00000000" w:rsidP="00407069">
            <w:pPr>
              <w:pStyle w:val="TAL"/>
            </w:pPr>
            <w:hyperlink w:anchor="NR_SL_SyncRefParamInd_Type" w:history="1">
              <w:r w:rsidR="00C03E4A" w:rsidRPr="00C20700">
                <w:rPr>
                  <w:rStyle w:val="Hyperlink"/>
                </w:rPr>
                <w:t>NR_SL_SyncRefParamInd_Type</w:t>
              </w:r>
            </w:hyperlink>
          </w:p>
        </w:tc>
        <w:tc>
          <w:tcPr>
            <w:tcW w:w="5421" w:type="dxa"/>
            <w:tcBorders>
              <w:top w:val="double" w:sz="4" w:space="0" w:color="auto"/>
            </w:tcBorders>
            <w:shd w:val="clear" w:color="auto" w:fill="auto"/>
          </w:tcPr>
          <w:p w14:paraId="322074D5" w14:textId="77777777" w:rsidR="00C03E4A" w:rsidRPr="00C20700" w:rsidRDefault="00C03E4A" w:rsidP="00407069">
            <w:pPr>
              <w:pStyle w:val="TAL"/>
            </w:pPr>
          </w:p>
        </w:tc>
      </w:tr>
      <w:tr w:rsidR="00C03E4A" w14:paraId="431C70C8" w14:textId="77777777" w:rsidTr="00407069">
        <w:tc>
          <w:tcPr>
            <w:tcW w:w="1479" w:type="dxa"/>
            <w:shd w:val="clear" w:color="auto" w:fill="auto"/>
          </w:tcPr>
          <w:p w14:paraId="7885AB40" w14:textId="77777777" w:rsidR="00C03E4A" w:rsidRPr="00C20700" w:rsidRDefault="00C03E4A" w:rsidP="00407069">
            <w:pPr>
              <w:pStyle w:val="TAL"/>
            </w:pPr>
            <w:r w:rsidRPr="00C20700">
              <w:t>SyncRef_Stop</w:t>
            </w:r>
          </w:p>
        </w:tc>
        <w:tc>
          <w:tcPr>
            <w:tcW w:w="2957" w:type="dxa"/>
            <w:shd w:val="clear" w:color="auto" w:fill="auto"/>
          </w:tcPr>
          <w:p w14:paraId="3B07B8A0"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3242AE10" w14:textId="77777777" w:rsidR="00C03E4A" w:rsidRPr="00C20700" w:rsidRDefault="00C03E4A" w:rsidP="00407069">
            <w:pPr>
              <w:pStyle w:val="TAL"/>
            </w:pPr>
          </w:p>
        </w:tc>
      </w:tr>
      <w:tr w:rsidR="00C03E4A" w14:paraId="5F6FDE0D" w14:textId="77777777" w:rsidTr="00407069">
        <w:tc>
          <w:tcPr>
            <w:tcW w:w="1479" w:type="dxa"/>
            <w:shd w:val="clear" w:color="auto" w:fill="auto"/>
          </w:tcPr>
          <w:p w14:paraId="351F81BF" w14:textId="77777777" w:rsidR="00C03E4A" w:rsidRPr="00C20700" w:rsidRDefault="00C03E4A" w:rsidP="00407069">
            <w:pPr>
              <w:pStyle w:val="TAL"/>
            </w:pPr>
            <w:r w:rsidRPr="00C20700">
              <w:t>SyncRef_Spurious</w:t>
            </w:r>
          </w:p>
        </w:tc>
        <w:tc>
          <w:tcPr>
            <w:tcW w:w="2957" w:type="dxa"/>
            <w:shd w:val="clear" w:color="auto" w:fill="auto"/>
          </w:tcPr>
          <w:p w14:paraId="14C1551B"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57EAA2AE" w14:textId="77777777" w:rsidR="00C03E4A" w:rsidRPr="00C20700" w:rsidRDefault="00C03E4A" w:rsidP="00407069">
            <w:pPr>
              <w:pStyle w:val="TAL"/>
            </w:pPr>
          </w:p>
        </w:tc>
      </w:tr>
    </w:tbl>
    <w:p w14:paraId="61A687B1" w14:textId="77777777" w:rsidR="00C03E4A" w:rsidRDefault="00C03E4A" w:rsidP="00C03E4A"/>
    <w:p w14:paraId="4CB06B84" w14:textId="77777777" w:rsidR="00C03E4A" w:rsidRDefault="00C03E4A" w:rsidP="00C03E4A">
      <w:pPr>
        <w:pStyle w:val="TH"/>
      </w:pPr>
      <w:r>
        <w:t>NR_SL_SyncRefParamIn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6AE5198" w14:textId="77777777" w:rsidTr="00407069">
        <w:tc>
          <w:tcPr>
            <w:tcW w:w="9857" w:type="dxa"/>
            <w:gridSpan w:val="4"/>
            <w:shd w:val="clear" w:color="auto" w:fill="E0E0E0"/>
          </w:tcPr>
          <w:p w14:paraId="2719751B" w14:textId="77777777" w:rsidR="00C03E4A" w:rsidRPr="00C20700" w:rsidRDefault="00C03E4A" w:rsidP="00407069">
            <w:pPr>
              <w:pStyle w:val="TAL"/>
              <w:rPr>
                <w:b/>
              </w:rPr>
            </w:pPr>
            <w:r w:rsidRPr="00C20700">
              <w:rPr>
                <w:b/>
              </w:rPr>
              <w:t>TTCN-3 Record Type</w:t>
            </w:r>
          </w:p>
        </w:tc>
      </w:tr>
      <w:tr w:rsidR="00C03E4A" w14:paraId="4BD4E3DD" w14:textId="77777777" w:rsidTr="00407069">
        <w:tc>
          <w:tcPr>
            <w:tcW w:w="1479" w:type="dxa"/>
            <w:tcBorders>
              <w:bottom w:val="single" w:sz="4" w:space="0" w:color="auto"/>
            </w:tcBorders>
            <w:shd w:val="clear" w:color="auto" w:fill="E0E0E0"/>
          </w:tcPr>
          <w:p w14:paraId="387D0451" w14:textId="77777777" w:rsidR="00C03E4A" w:rsidRPr="00C20700" w:rsidRDefault="00C03E4A" w:rsidP="00407069">
            <w:pPr>
              <w:pStyle w:val="TAL"/>
              <w:rPr>
                <w:b/>
              </w:rPr>
            </w:pPr>
            <w:bookmarkStart w:id="3874" w:name="NR_SL_SyncRefParamInd_Type" w:colFirst="1" w:colLast="1"/>
            <w:r w:rsidRPr="00C20700">
              <w:rPr>
                <w:b/>
              </w:rPr>
              <w:t>Name</w:t>
            </w:r>
          </w:p>
        </w:tc>
        <w:tc>
          <w:tcPr>
            <w:tcW w:w="8378" w:type="dxa"/>
            <w:gridSpan w:val="3"/>
            <w:tcBorders>
              <w:bottom w:val="single" w:sz="4" w:space="0" w:color="auto"/>
            </w:tcBorders>
            <w:shd w:val="clear" w:color="auto" w:fill="FFFF99"/>
          </w:tcPr>
          <w:p w14:paraId="2F1B77EF" w14:textId="77777777" w:rsidR="00C03E4A" w:rsidRPr="00C20700" w:rsidRDefault="00C03E4A" w:rsidP="00407069">
            <w:pPr>
              <w:pStyle w:val="TAL"/>
              <w:rPr>
                <w:b/>
              </w:rPr>
            </w:pPr>
            <w:r w:rsidRPr="00C20700">
              <w:rPr>
                <w:b/>
              </w:rPr>
              <w:t>NR_SL_SyncRefParamInd_Type</w:t>
            </w:r>
          </w:p>
        </w:tc>
      </w:tr>
      <w:bookmarkEnd w:id="3874"/>
      <w:tr w:rsidR="00C03E4A" w14:paraId="18B9030F" w14:textId="77777777" w:rsidTr="00407069">
        <w:tc>
          <w:tcPr>
            <w:tcW w:w="1479" w:type="dxa"/>
            <w:tcBorders>
              <w:bottom w:val="double" w:sz="4" w:space="0" w:color="auto"/>
            </w:tcBorders>
            <w:shd w:val="clear" w:color="auto" w:fill="E0E0E0"/>
          </w:tcPr>
          <w:p w14:paraId="41367F8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2C773F9" w14:textId="77777777" w:rsidR="00C03E4A" w:rsidRPr="00C20700" w:rsidRDefault="00C03E4A" w:rsidP="00407069">
            <w:pPr>
              <w:pStyle w:val="TAL"/>
            </w:pPr>
          </w:p>
        </w:tc>
      </w:tr>
      <w:tr w:rsidR="00C03E4A" w14:paraId="661B1930" w14:textId="77777777" w:rsidTr="00407069">
        <w:tc>
          <w:tcPr>
            <w:tcW w:w="1479" w:type="dxa"/>
            <w:tcBorders>
              <w:top w:val="double" w:sz="4" w:space="0" w:color="auto"/>
            </w:tcBorders>
            <w:shd w:val="clear" w:color="auto" w:fill="auto"/>
          </w:tcPr>
          <w:p w14:paraId="0CB703A2" w14:textId="77777777" w:rsidR="00C03E4A" w:rsidRPr="00C20700" w:rsidRDefault="00C03E4A" w:rsidP="00407069">
            <w:pPr>
              <w:pStyle w:val="TAL"/>
            </w:pPr>
            <w:r w:rsidRPr="00C20700">
              <w:t>SL_SSId_Value</w:t>
            </w:r>
          </w:p>
        </w:tc>
        <w:tc>
          <w:tcPr>
            <w:tcW w:w="2464" w:type="dxa"/>
            <w:tcBorders>
              <w:top w:val="double" w:sz="4" w:space="0" w:color="auto"/>
            </w:tcBorders>
            <w:shd w:val="clear" w:color="auto" w:fill="auto"/>
          </w:tcPr>
          <w:p w14:paraId="641325A2" w14:textId="77777777" w:rsidR="00C03E4A" w:rsidRPr="00C20700" w:rsidRDefault="00000000" w:rsidP="00407069">
            <w:pPr>
              <w:pStyle w:val="TAL"/>
            </w:pPr>
            <w:hyperlink w:anchor="SL_SSId_Type" w:history="1">
              <w:r w:rsidR="00C03E4A" w:rsidRPr="00C20700">
                <w:rPr>
                  <w:rStyle w:val="Hyperlink"/>
                </w:rPr>
                <w:t>SL_SSId_Type</w:t>
              </w:r>
            </w:hyperlink>
          </w:p>
        </w:tc>
        <w:tc>
          <w:tcPr>
            <w:tcW w:w="493" w:type="dxa"/>
            <w:tcBorders>
              <w:top w:val="double" w:sz="4" w:space="0" w:color="auto"/>
            </w:tcBorders>
            <w:shd w:val="clear" w:color="auto" w:fill="auto"/>
          </w:tcPr>
          <w:p w14:paraId="4D979224" w14:textId="77777777" w:rsidR="00C03E4A" w:rsidRPr="00C20700" w:rsidRDefault="00C03E4A" w:rsidP="00407069">
            <w:pPr>
              <w:pStyle w:val="TAL"/>
            </w:pPr>
          </w:p>
        </w:tc>
        <w:tc>
          <w:tcPr>
            <w:tcW w:w="5421" w:type="dxa"/>
            <w:tcBorders>
              <w:top w:val="double" w:sz="4" w:space="0" w:color="auto"/>
            </w:tcBorders>
            <w:shd w:val="clear" w:color="auto" w:fill="auto"/>
          </w:tcPr>
          <w:p w14:paraId="4ACE4432" w14:textId="77777777" w:rsidR="00C03E4A" w:rsidRPr="00C20700" w:rsidRDefault="00C03E4A" w:rsidP="00407069">
            <w:pPr>
              <w:pStyle w:val="TAL"/>
            </w:pPr>
          </w:p>
        </w:tc>
      </w:tr>
      <w:tr w:rsidR="00C03E4A" w14:paraId="7132CD76" w14:textId="77777777" w:rsidTr="00407069">
        <w:tc>
          <w:tcPr>
            <w:tcW w:w="1479" w:type="dxa"/>
            <w:shd w:val="clear" w:color="auto" w:fill="auto"/>
          </w:tcPr>
          <w:p w14:paraId="38A23D46" w14:textId="77777777" w:rsidR="00C03E4A" w:rsidRPr="00C20700" w:rsidRDefault="00C03E4A" w:rsidP="00407069">
            <w:pPr>
              <w:pStyle w:val="TAL"/>
            </w:pPr>
            <w:r w:rsidRPr="00C20700">
              <w:t>MasterInformationBlockSidelink</w:t>
            </w:r>
          </w:p>
        </w:tc>
        <w:tc>
          <w:tcPr>
            <w:tcW w:w="2464" w:type="dxa"/>
            <w:shd w:val="clear" w:color="auto" w:fill="auto"/>
          </w:tcPr>
          <w:p w14:paraId="4315836A" w14:textId="77777777" w:rsidR="00C03E4A" w:rsidRPr="00C20700" w:rsidRDefault="00C03E4A" w:rsidP="00407069">
            <w:pPr>
              <w:pStyle w:val="TAL"/>
            </w:pPr>
            <w:r w:rsidRPr="00C20700">
              <w:t>MasterInformationBlockSidelink</w:t>
            </w:r>
          </w:p>
        </w:tc>
        <w:tc>
          <w:tcPr>
            <w:tcW w:w="493" w:type="dxa"/>
            <w:shd w:val="clear" w:color="auto" w:fill="auto"/>
          </w:tcPr>
          <w:p w14:paraId="2B5F634F" w14:textId="77777777" w:rsidR="00C03E4A" w:rsidRPr="00C20700" w:rsidRDefault="00C03E4A" w:rsidP="00407069">
            <w:pPr>
              <w:pStyle w:val="TAL"/>
            </w:pPr>
          </w:p>
        </w:tc>
        <w:tc>
          <w:tcPr>
            <w:tcW w:w="5421" w:type="dxa"/>
            <w:shd w:val="clear" w:color="auto" w:fill="auto"/>
          </w:tcPr>
          <w:p w14:paraId="05719376" w14:textId="77777777" w:rsidR="00C03E4A" w:rsidRPr="00C20700" w:rsidRDefault="00C03E4A" w:rsidP="00407069">
            <w:pPr>
              <w:pStyle w:val="TAL"/>
            </w:pPr>
          </w:p>
        </w:tc>
      </w:tr>
    </w:tbl>
    <w:p w14:paraId="45011F87" w14:textId="77777777" w:rsidR="00C03E4A" w:rsidRDefault="00C03E4A" w:rsidP="00C03E4A"/>
    <w:p w14:paraId="57235B07" w14:textId="77777777" w:rsidR="00C03E4A" w:rsidRDefault="00C03E4A" w:rsidP="00C03E4A">
      <w:pPr>
        <w:pStyle w:val="TH"/>
      </w:pPr>
      <w:r>
        <w:t>NR_SL_PSSCH_SciReportin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BA1C6BA" w14:textId="77777777" w:rsidTr="00407069">
        <w:tc>
          <w:tcPr>
            <w:tcW w:w="9857" w:type="dxa"/>
            <w:gridSpan w:val="3"/>
            <w:shd w:val="clear" w:color="auto" w:fill="E0E0E0"/>
          </w:tcPr>
          <w:p w14:paraId="02680559" w14:textId="77777777" w:rsidR="00C03E4A" w:rsidRPr="00C20700" w:rsidRDefault="00C03E4A" w:rsidP="00407069">
            <w:pPr>
              <w:pStyle w:val="TAL"/>
              <w:rPr>
                <w:b/>
              </w:rPr>
            </w:pPr>
            <w:r w:rsidRPr="00C20700">
              <w:rPr>
                <w:b/>
              </w:rPr>
              <w:t>TTCN-3 Union Type</w:t>
            </w:r>
          </w:p>
        </w:tc>
      </w:tr>
      <w:tr w:rsidR="00C03E4A" w14:paraId="7F769B77" w14:textId="77777777" w:rsidTr="00407069">
        <w:tc>
          <w:tcPr>
            <w:tcW w:w="1479" w:type="dxa"/>
            <w:tcBorders>
              <w:bottom w:val="single" w:sz="4" w:space="0" w:color="auto"/>
            </w:tcBorders>
            <w:shd w:val="clear" w:color="auto" w:fill="E0E0E0"/>
          </w:tcPr>
          <w:p w14:paraId="3851AB89" w14:textId="77777777" w:rsidR="00C03E4A" w:rsidRPr="00C20700" w:rsidRDefault="00C03E4A" w:rsidP="00407069">
            <w:pPr>
              <w:pStyle w:val="TAL"/>
              <w:rPr>
                <w:b/>
              </w:rPr>
            </w:pPr>
            <w:bookmarkStart w:id="3875" w:name="NR_SL_PSSCH_SciReporting_Type" w:colFirst="1" w:colLast="1"/>
            <w:r w:rsidRPr="00C20700">
              <w:rPr>
                <w:b/>
              </w:rPr>
              <w:t>Name</w:t>
            </w:r>
          </w:p>
        </w:tc>
        <w:tc>
          <w:tcPr>
            <w:tcW w:w="8378" w:type="dxa"/>
            <w:gridSpan w:val="2"/>
            <w:tcBorders>
              <w:bottom w:val="single" w:sz="4" w:space="0" w:color="auto"/>
            </w:tcBorders>
            <w:shd w:val="clear" w:color="auto" w:fill="FFFF99"/>
          </w:tcPr>
          <w:p w14:paraId="302E68C8" w14:textId="77777777" w:rsidR="00C03E4A" w:rsidRPr="00C20700" w:rsidRDefault="00C03E4A" w:rsidP="00407069">
            <w:pPr>
              <w:pStyle w:val="TAL"/>
              <w:rPr>
                <w:b/>
              </w:rPr>
            </w:pPr>
            <w:r w:rsidRPr="00C20700">
              <w:rPr>
                <w:b/>
              </w:rPr>
              <w:t>NR_SL_PSSCH_SciReporting_Type</w:t>
            </w:r>
          </w:p>
        </w:tc>
      </w:tr>
      <w:bookmarkEnd w:id="3875"/>
      <w:tr w:rsidR="00C03E4A" w14:paraId="71C16A96" w14:textId="77777777" w:rsidTr="00407069">
        <w:tc>
          <w:tcPr>
            <w:tcW w:w="1479" w:type="dxa"/>
            <w:tcBorders>
              <w:bottom w:val="double" w:sz="4" w:space="0" w:color="auto"/>
            </w:tcBorders>
            <w:shd w:val="clear" w:color="auto" w:fill="E0E0E0"/>
          </w:tcPr>
          <w:p w14:paraId="04372A22"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357FE3E" w14:textId="77777777" w:rsidR="00C03E4A" w:rsidRPr="00C20700" w:rsidRDefault="00C03E4A" w:rsidP="00407069">
            <w:pPr>
              <w:pStyle w:val="TAL"/>
            </w:pPr>
          </w:p>
        </w:tc>
      </w:tr>
      <w:tr w:rsidR="00C03E4A" w14:paraId="05507FA0" w14:textId="77777777" w:rsidTr="00407069">
        <w:tc>
          <w:tcPr>
            <w:tcW w:w="1479" w:type="dxa"/>
            <w:tcBorders>
              <w:top w:val="double" w:sz="4" w:space="0" w:color="auto"/>
            </w:tcBorders>
            <w:shd w:val="clear" w:color="auto" w:fill="auto"/>
          </w:tcPr>
          <w:p w14:paraId="2422E312" w14:textId="77777777" w:rsidR="00C03E4A" w:rsidRPr="00C20700" w:rsidRDefault="00C03E4A" w:rsidP="00407069">
            <w:pPr>
              <w:pStyle w:val="TAL"/>
            </w:pPr>
            <w:r w:rsidRPr="00C20700">
              <w:t>SciFormat2A</w:t>
            </w:r>
          </w:p>
        </w:tc>
        <w:tc>
          <w:tcPr>
            <w:tcW w:w="2957" w:type="dxa"/>
            <w:tcBorders>
              <w:top w:val="double" w:sz="4" w:space="0" w:color="auto"/>
            </w:tcBorders>
            <w:shd w:val="clear" w:color="auto" w:fill="auto"/>
          </w:tcPr>
          <w:p w14:paraId="696DF6A3" w14:textId="77777777" w:rsidR="00C03E4A" w:rsidRPr="00C20700" w:rsidRDefault="00000000" w:rsidP="00407069">
            <w:pPr>
              <w:pStyle w:val="TAL"/>
            </w:pPr>
            <w:hyperlink w:anchor="NR_SL_SciFormat2A_Reporting_Type" w:history="1">
              <w:r w:rsidR="00C03E4A" w:rsidRPr="00C20700">
                <w:rPr>
                  <w:rStyle w:val="Hyperlink"/>
                </w:rPr>
                <w:t>NR_SL_SciFormat2A_Reporting_Type</w:t>
              </w:r>
            </w:hyperlink>
          </w:p>
        </w:tc>
        <w:tc>
          <w:tcPr>
            <w:tcW w:w="5421" w:type="dxa"/>
            <w:tcBorders>
              <w:top w:val="double" w:sz="4" w:space="0" w:color="auto"/>
            </w:tcBorders>
            <w:shd w:val="clear" w:color="auto" w:fill="auto"/>
          </w:tcPr>
          <w:p w14:paraId="3A9BC7E5" w14:textId="77777777" w:rsidR="00C03E4A" w:rsidRPr="00C20700" w:rsidRDefault="00C03E4A" w:rsidP="00407069">
            <w:pPr>
              <w:pStyle w:val="TAL"/>
            </w:pPr>
            <w:r w:rsidRPr="00C20700">
              <w:t>Acc to TS 38.212 cl 8.4.1.1 SCI format 2-A</w:t>
            </w:r>
          </w:p>
        </w:tc>
      </w:tr>
      <w:tr w:rsidR="00C03E4A" w14:paraId="2BF07255" w14:textId="77777777" w:rsidTr="00407069">
        <w:tc>
          <w:tcPr>
            <w:tcW w:w="1479" w:type="dxa"/>
            <w:shd w:val="clear" w:color="auto" w:fill="auto"/>
          </w:tcPr>
          <w:p w14:paraId="7C3CD205" w14:textId="77777777" w:rsidR="00C03E4A" w:rsidRPr="00C20700" w:rsidRDefault="00C03E4A" w:rsidP="00407069">
            <w:pPr>
              <w:pStyle w:val="TAL"/>
            </w:pPr>
            <w:r w:rsidRPr="00C20700">
              <w:t>SciFormat2B</w:t>
            </w:r>
          </w:p>
        </w:tc>
        <w:tc>
          <w:tcPr>
            <w:tcW w:w="2957" w:type="dxa"/>
            <w:shd w:val="clear" w:color="auto" w:fill="auto"/>
          </w:tcPr>
          <w:p w14:paraId="44521329" w14:textId="77777777" w:rsidR="00C03E4A" w:rsidRPr="00C20700" w:rsidRDefault="00000000" w:rsidP="00407069">
            <w:pPr>
              <w:pStyle w:val="TAL"/>
            </w:pPr>
            <w:hyperlink w:anchor="NR_SL_SciFormat2B_Reporting_Type" w:history="1">
              <w:r w:rsidR="00C03E4A" w:rsidRPr="00C20700">
                <w:rPr>
                  <w:rStyle w:val="Hyperlink"/>
                </w:rPr>
                <w:t>NR_SL_SciFormat2B_Reporting_Type</w:t>
              </w:r>
            </w:hyperlink>
          </w:p>
        </w:tc>
        <w:tc>
          <w:tcPr>
            <w:tcW w:w="5421" w:type="dxa"/>
            <w:shd w:val="clear" w:color="auto" w:fill="auto"/>
          </w:tcPr>
          <w:p w14:paraId="1BB5E3CA" w14:textId="77777777" w:rsidR="00C03E4A" w:rsidRPr="00C20700" w:rsidRDefault="00C03E4A" w:rsidP="00407069">
            <w:pPr>
              <w:pStyle w:val="TAL"/>
            </w:pPr>
            <w:r w:rsidRPr="00C20700">
              <w:t>Acc to TS 38.212 cl 8.4.1.2 SCI format 2-B</w:t>
            </w:r>
          </w:p>
        </w:tc>
      </w:tr>
    </w:tbl>
    <w:p w14:paraId="425EF853" w14:textId="77777777" w:rsidR="00C03E4A" w:rsidRDefault="00C03E4A" w:rsidP="00C03E4A"/>
    <w:p w14:paraId="50697300" w14:textId="77777777" w:rsidR="00C03E4A" w:rsidRDefault="00C03E4A" w:rsidP="00C03E4A">
      <w:pPr>
        <w:pStyle w:val="TH"/>
      </w:pPr>
      <w:r>
        <w:t>NR_SL_SciFormat2A_Reportin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0DCE87C" w14:textId="77777777" w:rsidTr="00407069">
        <w:tc>
          <w:tcPr>
            <w:tcW w:w="9857" w:type="dxa"/>
            <w:gridSpan w:val="4"/>
            <w:shd w:val="clear" w:color="auto" w:fill="E0E0E0"/>
          </w:tcPr>
          <w:p w14:paraId="786DA196" w14:textId="77777777" w:rsidR="00C03E4A" w:rsidRPr="00C20700" w:rsidRDefault="00C03E4A" w:rsidP="00407069">
            <w:pPr>
              <w:pStyle w:val="TAL"/>
              <w:rPr>
                <w:b/>
              </w:rPr>
            </w:pPr>
            <w:r w:rsidRPr="00C20700">
              <w:rPr>
                <w:b/>
              </w:rPr>
              <w:t>TTCN-3 Record Type</w:t>
            </w:r>
          </w:p>
        </w:tc>
      </w:tr>
      <w:tr w:rsidR="00C03E4A" w14:paraId="7E3388E9" w14:textId="77777777" w:rsidTr="00407069">
        <w:tc>
          <w:tcPr>
            <w:tcW w:w="1479" w:type="dxa"/>
            <w:tcBorders>
              <w:bottom w:val="single" w:sz="4" w:space="0" w:color="auto"/>
            </w:tcBorders>
            <w:shd w:val="clear" w:color="auto" w:fill="E0E0E0"/>
          </w:tcPr>
          <w:p w14:paraId="55CFB397" w14:textId="77777777" w:rsidR="00C03E4A" w:rsidRPr="00C20700" w:rsidRDefault="00C03E4A" w:rsidP="00407069">
            <w:pPr>
              <w:pStyle w:val="TAL"/>
              <w:rPr>
                <w:b/>
              </w:rPr>
            </w:pPr>
            <w:bookmarkStart w:id="3876" w:name="NR_SL_SciFormat2A_Reporting_Type" w:colFirst="1" w:colLast="1"/>
            <w:r w:rsidRPr="00C20700">
              <w:rPr>
                <w:b/>
              </w:rPr>
              <w:t>Name</w:t>
            </w:r>
          </w:p>
        </w:tc>
        <w:tc>
          <w:tcPr>
            <w:tcW w:w="8378" w:type="dxa"/>
            <w:gridSpan w:val="3"/>
            <w:tcBorders>
              <w:bottom w:val="single" w:sz="4" w:space="0" w:color="auto"/>
            </w:tcBorders>
            <w:shd w:val="clear" w:color="auto" w:fill="FFFF99"/>
          </w:tcPr>
          <w:p w14:paraId="1C2979D4" w14:textId="77777777" w:rsidR="00C03E4A" w:rsidRPr="00C20700" w:rsidRDefault="00C03E4A" w:rsidP="00407069">
            <w:pPr>
              <w:pStyle w:val="TAL"/>
              <w:rPr>
                <w:b/>
              </w:rPr>
            </w:pPr>
            <w:r w:rsidRPr="00C20700">
              <w:rPr>
                <w:b/>
              </w:rPr>
              <w:t>NR_SL_SciFormat2A_Reporting_Type</w:t>
            </w:r>
          </w:p>
        </w:tc>
      </w:tr>
      <w:bookmarkEnd w:id="3876"/>
      <w:tr w:rsidR="00C03E4A" w14:paraId="58AD7946" w14:textId="77777777" w:rsidTr="00407069">
        <w:tc>
          <w:tcPr>
            <w:tcW w:w="1479" w:type="dxa"/>
            <w:tcBorders>
              <w:bottom w:val="double" w:sz="4" w:space="0" w:color="auto"/>
            </w:tcBorders>
            <w:shd w:val="clear" w:color="auto" w:fill="E0E0E0"/>
          </w:tcPr>
          <w:p w14:paraId="1A185D1D"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3B8EECA" w14:textId="77777777" w:rsidR="00C03E4A" w:rsidRPr="00C20700" w:rsidRDefault="00C03E4A" w:rsidP="00407069">
            <w:pPr>
              <w:pStyle w:val="TAL"/>
            </w:pPr>
            <w:r w:rsidRPr="00C20700">
              <w:t>Acc to TS 38.212 cl 8.4.1.1 SCI format 2-A</w:t>
            </w:r>
          </w:p>
        </w:tc>
      </w:tr>
      <w:tr w:rsidR="00C03E4A" w14:paraId="58637AAC" w14:textId="77777777" w:rsidTr="00407069">
        <w:tc>
          <w:tcPr>
            <w:tcW w:w="1479" w:type="dxa"/>
            <w:tcBorders>
              <w:top w:val="double" w:sz="4" w:space="0" w:color="auto"/>
            </w:tcBorders>
            <w:shd w:val="clear" w:color="auto" w:fill="auto"/>
          </w:tcPr>
          <w:p w14:paraId="12124D9F" w14:textId="77777777" w:rsidR="00C03E4A" w:rsidRPr="00C20700" w:rsidRDefault="00C03E4A" w:rsidP="00407069">
            <w:pPr>
              <w:pStyle w:val="TAL"/>
            </w:pPr>
            <w:r w:rsidRPr="00C20700">
              <w:t>HarqProcessNumber</w:t>
            </w:r>
          </w:p>
        </w:tc>
        <w:tc>
          <w:tcPr>
            <w:tcW w:w="2464" w:type="dxa"/>
            <w:tcBorders>
              <w:top w:val="double" w:sz="4" w:space="0" w:color="auto"/>
            </w:tcBorders>
            <w:shd w:val="clear" w:color="auto" w:fill="auto"/>
          </w:tcPr>
          <w:p w14:paraId="63388269" w14:textId="77777777" w:rsidR="00C03E4A" w:rsidRPr="00C20700" w:rsidRDefault="00C03E4A" w:rsidP="00407069">
            <w:pPr>
              <w:pStyle w:val="TAL"/>
            </w:pPr>
            <w:r w:rsidRPr="00C20700">
              <w:t>integer</w:t>
            </w:r>
          </w:p>
        </w:tc>
        <w:tc>
          <w:tcPr>
            <w:tcW w:w="493" w:type="dxa"/>
            <w:tcBorders>
              <w:top w:val="double" w:sz="4" w:space="0" w:color="auto"/>
            </w:tcBorders>
            <w:shd w:val="clear" w:color="auto" w:fill="auto"/>
          </w:tcPr>
          <w:p w14:paraId="09EFD216" w14:textId="77777777" w:rsidR="00C03E4A" w:rsidRPr="00C20700" w:rsidRDefault="00C03E4A" w:rsidP="00407069">
            <w:pPr>
              <w:pStyle w:val="TAL"/>
            </w:pPr>
          </w:p>
        </w:tc>
        <w:tc>
          <w:tcPr>
            <w:tcW w:w="5421" w:type="dxa"/>
            <w:tcBorders>
              <w:top w:val="double" w:sz="4" w:space="0" w:color="auto"/>
            </w:tcBorders>
            <w:shd w:val="clear" w:color="auto" w:fill="auto"/>
          </w:tcPr>
          <w:p w14:paraId="505B4499" w14:textId="77777777" w:rsidR="00C03E4A" w:rsidRPr="00C20700" w:rsidRDefault="00C03E4A" w:rsidP="00407069">
            <w:pPr>
              <w:pStyle w:val="TAL"/>
            </w:pPr>
          </w:p>
        </w:tc>
      </w:tr>
      <w:tr w:rsidR="00C03E4A" w14:paraId="29C854F8" w14:textId="77777777" w:rsidTr="00407069">
        <w:tc>
          <w:tcPr>
            <w:tcW w:w="1479" w:type="dxa"/>
            <w:shd w:val="clear" w:color="auto" w:fill="auto"/>
          </w:tcPr>
          <w:p w14:paraId="7B65F132" w14:textId="77777777" w:rsidR="00C03E4A" w:rsidRPr="00C20700" w:rsidRDefault="00C03E4A" w:rsidP="00407069">
            <w:pPr>
              <w:pStyle w:val="TAL"/>
            </w:pPr>
            <w:r w:rsidRPr="00C20700">
              <w:t>NewDataIndicator</w:t>
            </w:r>
          </w:p>
        </w:tc>
        <w:tc>
          <w:tcPr>
            <w:tcW w:w="2464" w:type="dxa"/>
            <w:shd w:val="clear" w:color="auto" w:fill="auto"/>
          </w:tcPr>
          <w:p w14:paraId="10E30DC4" w14:textId="77777777" w:rsidR="00C03E4A" w:rsidRPr="00C20700" w:rsidRDefault="00C03E4A" w:rsidP="00407069">
            <w:pPr>
              <w:pStyle w:val="TAL"/>
            </w:pPr>
            <w:r w:rsidRPr="00C20700">
              <w:t>integer</w:t>
            </w:r>
          </w:p>
        </w:tc>
        <w:tc>
          <w:tcPr>
            <w:tcW w:w="493" w:type="dxa"/>
            <w:shd w:val="clear" w:color="auto" w:fill="auto"/>
          </w:tcPr>
          <w:p w14:paraId="7193E2C1" w14:textId="77777777" w:rsidR="00C03E4A" w:rsidRPr="00C20700" w:rsidRDefault="00C03E4A" w:rsidP="00407069">
            <w:pPr>
              <w:pStyle w:val="TAL"/>
            </w:pPr>
          </w:p>
        </w:tc>
        <w:tc>
          <w:tcPr>
            <w:tcW w:w="5421" w:type="dxa"/>
            <w:shd w:val="clear" w:color="auto" w:fill="auto"/>
          </w:tcPr>
          <w:p w14:paraId="516EFC0D" w14:textId="77777777" w:rsidR="00C03E4A" w:rsidRPr="00C20700" w:rsidRDefault="00C03E4A" w:rsidP="00407069">
            <w:pPr>
              <w:pStyle w:val="TAL"/>
            </w:pPr>
          </w:p>
        </w:tc>
      </w:tr>
      <w:tr w:rsidR="00C03E4A" w14:paraId="5B9326CE" w14:textId="77777777" w:rsidTr="00407069">
        <w:tc>
          <w:tcPr>
            <w:tcW w:w="1479" w:type="dxa"/>
            <w:shd w:val="clear" w:color="auto" w:fill="auto"/>
          </w:tcPr>
          <w:p w14:paraId="05706432" w14:textId="77777777" w:rsidR="00C03E4A" w:rsidRPr="00C20700" w:rsidRDefault="00C03E4A" w:rsidP="00407069">
            <w:pPr>
              <w:pStyle w:val="TAL"/>
            </w:pPr>
            <w:r w:rsidRPr="00C20700">
              <w:t>RedundancyVersion</w:t>
            </w:r>
          </w:p>
        </w:tc>
        <w:tc>
          <w:tcPr>
            <w:tcW w:w="2464" w:type="dxa"/>
            <w:shd w:val="clear" w:color="auto" w:fill="auto"/>
          </w:tcPr>
          <w:p w14:paraId="43C08B2F" w14:textId="77777777" w:rsidR="00C03E4A" w:rsidRPr="00C20700" w:rsidRDefault="00C03E4A" w:rsidP="00407069">
            <w:pPr>
              <w:pStyle w:val="TAL"/>
            </w:pPr>
            <w:r w:rsidRPr="00C20700">
              <w:t>integer</w:t>
            </w:r>
          </w:p>
        </w:tc>
        <w:tc>
          <w:tcPr>
            <w:tcW w:w="493" w:type="dxa"/>
            <w:shd w:val="clear" w:color="auto" w:fill="auto"/>
          </w:tcPr>
          <w:p w14:paraId="4CA86CAE" w14:textId="77777777" w:rsidR="00C03E4A" w:rsidRPr="00C20700" w:rsidRDefault="00C03E4A" w:rsidP="00407069">
            <w:pPr>
              <w:pStyle w:val="TAL"/>
            </w:pPr>
          </w:p>
        </w:tc>
        <w:tc>
          <w:tcPr>
            <w:tcW w:w="5421" w:type="dxa"/>
            <w:shd w:val="clear" w:color="auto" w:fill="auto"/>
          </w:tcPr>
          <w:p w14:paraId="745E2A8C" w14:textId="77777777" w:rsidR="00C03E4A" w:rsidRPr="00C20700" w:rsidRDefault="00C03E4A" w:rsidP="00407069">
            <w:pPr>
              <w:pStyle w:val="TAL"/>
            </w:pPr>
          </w:p>
        </w:tc>
      </w:tr>
      <w:tr w:rsidR="00C03E4A" w14:paraId="65014C57" w14:textId="77777777" w:rsidTr="00407069">
        <w:tc>
          <w:tcPr>
            <w:tcW w:w="1479" w:type="dxa"/>
            <w:shd w:val="clear" w:color="auto" w:fill="auto"/>
          </w:tcPr>
          <w:p w14:paraId="3744A70B" w14:textId="77777777" w:rsidR="00C03E4A" w:rsidRPr="00C20700" w:rsidRDefault="00C03E4A" w:rsidP="00407069">
            <w:pPr>
              <w:pStyle w:val="TAL"/>
            </w:pPr>
            <w:r w:rsidRPr="00C20700">
              <w:t>SourceID</w:t>
            </w:r>
          </w:p>
        </w:tc>
        <w:tc>
          <w:tcPr>
            <w:tcW w:w="2464" w:type="dxa"/>
            <w:shd w:val="clear" w:color="auto" w:fill="auto"/>
          </w:tcPr>
          <w:p w14:paraId="5FC934A6" w14:textId="77777777" w:rsidR="00C03E4A" w:rsidRPr="00C20700" w:rsidRDefault="00C03E4A" w:rsidP="00407069">
            <w:pPr>
              <w:pStyle w:val="TAL"/>
            </w:pPr>
            <w:r w:rsidRPr="00C20700">
              <w:t>integer</w:t>
            </w:r>
          </w:p>
        </w:tc>
        <w:tc>
          <w:tcPr>
            <w:tcW w:w="493" w:type="dxa"/>
            <w:shd w:val="clear" w:color="auto" w:fill="auto"/>
          </w:tcPr>
          <w:p w14:paraId="44F5B479" w14:textId="77777777" w:rsidR="00C03E4A" w:rsidRPr="00C20700" w:rsidRDefault="00C03E4A" w:rsidP="00407069">
            <w:pPr>
              <w:pStyle w:val="TAL"/>
            </w:pPr>
          </w:p>
        </w:tc>
        <w:tc>
          <w:tcPr>
            <w:tcW w:w="5421" w:type="dxa"/>
            <w:shd w:val="clear" w:color="auto" w:fill="auto"/>
          </w:tcPr>
          <w:p w14:paraId="21195C94" w14:textId="77777777" w:rsidR="00C03E4A" w:rsidRPr="00C20700" w:rsidRDefault="00C03E4A" w:rsidP="00407069">
            <w:pPr>
              <w:pStyle w:val="TAL"/>
            </w:pPr>
          </w:p>
        </w:tc>
      </w:tr>
      <w:tr w:rsidR="00C03E4A" w14:paraId="1BE9466B" w14:textId="77777777" w:rsidTr="00407069">
        <w:tc>
          <w:tcPr>
            <w:tcW w:w="1479" w:type="dxa"/>
            <w:shd w:val="clear" w:color="auto" w:fill="auto"/>
          </w:tcPr>
          <w:p w14:paraId="7DDA96BE" w14:textId="77777777" w:rsidR="00C03E4A" w:rsidRPr="00C20700" w:rsidRDefault="00C03E4A" w:rsidP="00407069">
            <w:pPr>
              <w:pStyle w:val="TAL"/>
            </w:pPr>
            <w:r w:rsidRPr="00C20700">
              <w:t>DestinationID</w:t>
            </w:r>
          </w:p>
        </w:tc>
        <w:tc>
          <w:tcPr>
            <w:tcW w:w="2464" w:type="dxa"/>
            <w:shd w:val="clear" w:color="auto" w:fill="auto"/>
          </w:tcPr>
          <w:p w14:paraId="45D601DE" w14:textId="77777777" w:rsidR="00C03E4A" w:rsidRPr="00C20700" w:rsidRDefault="00C03E4A" w:rsidP="00407069">
            <w:pPr>
              <w:pStyle w:val="TAL"/>
            </w:pPr>
            <w:r w:rsidRPr="00C20700">
              <w:t>integer</w:t>
            </w:r>
          </w:p>
        </w:tc>
        <w:tc>
          <w:tcPr>
            <w:tcW w:w="493" w:type="dxa"/>
            <w:shd w:val="clear" w:color="auto" w:fill="auto"/>
          </w:tcPr>
          <w:p w14:paraId="3E126B74" w14:textId="77777777" w:rsidR="00C03E4A" w:rsidRPr="00C20700" w:rsidRDefault="00C03E4A" w:rsidP="00407069">
            <w:pPr>
              <w:pStyle w:val="TAL"/>
            </w:pPr>
          </w:p>
        </w:tc>
        <w:tc>
          <w:tcPr>
            <w:tcW w:w="5421" w:type="dxa"/>
            <w:shd w:val="clear" w:color="auto" w:fill="auto"/>
          </w:tcPr>
          <w:p w14:paraId="63B117C2" w14:textId="77777777" w:rsidR="00C03E4A" w:rsidRPr="00C20700" w:rsidRDefault="00C03E4A" w:rsidP="00407069">
            <w:pPr>
              <w:pStyle w:val="TAL"/>
            </w:pPr>
          </w:p>
        </w:tc>
      </w:tr>
      <w:tr w:rsidR="00C03E4A" w14:paraId="29F5541E" w14:textId="77777777" w:rsidTr="00407069">
        <w:tc>
          <w:tcPr>
            <w:tcW w:w="1479" w:type="dxa"/>
            <w:shd w:val="clear" w:color="auto" w:fill="auto"/>
          </w:tcPr>
          <w:p w14:paraId="5F3F41A6" w14:textId="77777777" w:rsidR="00C03E4A" w:rsidRPr="00C20700" w:rsidRDefault="00C03E4A" w:rsidP="00407069">
            <w:pPr>
              <w:pStyle w:val="TAL"/>
            </w:pPr>
            <w:r w:rsidRPr="00C20700">
              <w:t>HarqFeedback</w:t>
            </w:r>
          </w:p>
        </w:tc>
        <w:tc>
          <w:tcPr>
            <w:tcW w:w="2464" w:type="dxa"/>
            <w:shd w:val="clear" w:color="auto" w:fill="auto"/>
          </w:tcPr>
          <w:p w14:paraId="18C661C9" w14:textId="77777777" w:rsidR="00C03E4A" w:rsidRPr="00C20700" w:rsidRDefault="00C03E4A" w:rsidP="00407069">
            <w:pPr>
              <w:pStyle w:val="TAL"/>
            </w:pPr>
            <w:r w:rsidRPr="00C20700">
              <w:t>integer</w:t>
            </w:r>
          </w:p>
        </w:tc>
        <w:tc>
          <w:tcPr>
            <w:tcW w:w="493" w:type="dxa"/>
            <w:shd w:val="clear" w:color="auto" w:fill="auto"/>
          </w:tcPr>
          <w:p w14:paraId="0DA225C1" w14:textId="77777777" w:rsidR="00C03E4A" w:rsidRPr="00C20700" w:rsidRDefault="00C03E4A" w:rsidP="00407069">
            <w:pPr>
              <w:pStyle w:val="TAL"/>
            </w:pPr>
          </w:p>
        </w:tc>
        <w:tc>
          <w:tcPr>
            <w:tcW w:w="5421" w:type="dxa"/>
            <w:shd w:val="clear" w:color="auto" w:fill="auto"/>
          </w:tcPr>
          <w:p w14:paraId="208F0667" w14:textId="77777777" w:rsidR="00C03E4A" w:rsidRPr="00C20700" w:rsidRDefault="00C03E4A" w:rsidP="00407069">
            <w:pPr>
              <w:pStyle w:val="TAL"/>
            </w:pPr>
          </w:p>
        </w:tc>
      </w:tr>
      <w:tr w:rsidR="00C03E4A" w14:paraId="26B341FD" w14:textId="77777777" w:rsidTr="00407069">
        <w:tc>
          <w:tcPr>
            <w:tcW w:w="1479" w:type="dxa"/>
            <w:shd w:val="clear" w:color="auto" w:fill="auto"/>
          </w:tcPr>
          <w:p w14:paraId="43A8CD4D" w14:textId="77777777" w:rsidR="00C03E4A" w:rsidRPr="00C20700" w:rsidRDefault="00C03E4A" w:rsidP="00407069">
            <w:pPr>
              <w:pStyle w:val="TAL"/>
            </w:pPr>
            <w:r w:rsidRPr="00C20700">
              <w:t>CastTypeIndicator</w:t>
            </w:r>
          </w:p>
        </w:tc>
        <w:tc>
          <w:tcPr>
            <w:tcW w:w="2464" w:type="dxa"/>
            <w:shd w:val="clear" w:color="auto" w:fill="auto"/>
          </w:tcPr>
          <w:p w14:paraId="3DD8EAF9" w14:textId="77777777" w:rsidR="00C03E4A" w:rsidRPr="00C20700" w:rsidRDefault="00C03E4A" w:rsidP="00407069">
            <w:pPr>
              <w:pStyle w:val="TAL"/>
            </w:pPr>
            <w:r w:rsidRPr="00C20700">
              <w:t>integer</w:t>
            </w:r>
          </w:p>
        </w:tc>
        <w:tc>
          <w:tcPr>
            <w:tcW w:w="493" w:type="dxa"/>
            <w:shd w:val="clear" w:color="auto" w:fill="auto"/>
          </w:tcPr>
          <w:p w14:paraId="45BB30CB" w14:textId="77777777" w:rsidR="00C03E4A" w:rsidRPr="00C20700" w:rsidRDefault="00C03E4A" w:rsidP="00407069">
            <w:pPr>
              <w:pStyle w:val="TAL"/>
            </w:pPr>
          </w:p>
        </w:tc>
        <w:tc>
          <w:tcPr>
            <w:tcW w:w="5421" w:type="dxa"/>
            <w:shd w:val="clear" w:color="auto" w:fill="auto"/>
          </w:tcPr>
          <w:p w14:paraId="394BA986" w14:textId="77777777" w:rsidR="00C03E4A" w:rsidRPr="00C20700" w:rsidRDefault="00C03E4A" w:rsidP="00407069">
            <w:pPr>
              <w:pStyle w:val="TAL"/>
            </w:pPr>
          </w:p>
        </w:tc>
      </w:tr>
      <w:tr w:rsidR="00C03E4A" w14:paraId="3EA2CB07" w14:textId="77777777" w:rsidTr="00407069">
        <w:tc>
          <w:tcPr>
            <w:tcW w:w="1479" w:type="dxa"/>
            <w:shd w:val="clear" w:color="auto" w:fill="auto"/>
          </w:tcPr>
          <w:p w14:paraId="45F74540" w14:textId="77777777" w:rsidR="00C03E4A" w:rsidRPr="00C20700" w:rsidRDefault="00C03E4A" w:rsidP="00407069">
            <w:pPr>
              <w:pStyle w:val="TAL"/>
            </w:pPr>
            <w:r w:rsidRPr="00C20700">
              <w:t>CSI_Request</w:t>
            </w:r>
          </w:p>
        </w:tc>
        <w:tc>
          <w:tcPr>
            <w:tcW w:w="2464" w:type="dxa"/>
            <w:shd w:val="clear" w:color="auto" w:fill="auto"/>
          </w:tcPr>
          <w:p w14:paraId="3A2886E3" w14:textId="77777777" w:rsidR="00C03E4A" w:rsidRPr="00C20700" w:rsidRDefault="00C03E4A" w:rsidP="00407069">
            <w:pPr>
              <w:pStyle w:val="TAL"/>
            </w:pPr>
            <w:r w:rsidRPr="00C20700">
              <w:t>integer</w:t>
            </w:r>
          </w:p>
        </w:tc>
        <w:tc>
          <w:tcPr>
            <w:tcW w:w="493" w:type="dxa"/>
            <w:shd w:val="clear" w:color="auto" w:fill="auto"/>
          </w:tcPr>
          <w:p w14:paraId="3FCB75C0" w14:textId="77777777" w:rsidR="00C03E4A" w:rsidRPr="00C20700" w:rsidRDefault="00C03E4A" w:rsidP="00407069">
            <w:pPr>
              <w:pStyle w:val="TAL"/>
            </w:pPr>
          </w:p>
        </w:tc>
        <w:tc>
          <w:tcPr>
            <w:tcW w:w="5421" w:type="dxa"/>
            <w:shd w:val="clear" w:color="auto" w:fill="auto"/>
          </w:tcPr>
          <w:p w14:paraId="7B7124EE" w14:textId="77777777" w:rsidR="00C03E4A" w:rsidRPr="00C20700" w:rsidRDefault="00C03E4A" w:rsidP="00407069">
            <w:pPr>
              <w:pStyle w:val="TAL"/>
            </w:pPr>
          </w:p>
        </w:tc>
      </w:tr>
    </w:tbl>
    <w:p w14:paraId="06539C18" w14:textId="77777777" w:rsidR="00C03E4A" w:rsidRDefault="00C03E4A" w:rsidP="00C03E4A"/>
    <w:p w14:paraId="5098024F" w14:textId="77777777" w:rsidR="00C03E4A" w:rsidRDefault="00C03E4A" w:rsidP="00C03E4A">
      <w:pPr>
        <w:pStyle w:val="TH"/>
      </w:pPr>
      <w:r>
        <w:t>NR_SL_SciFormat2B_Reportin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DD32D60" w14:textId="77777777" w:rsidTr="00407069">
        <w:tc>
          <w:tcPr>
            <w:tcW w:w="9857" w:type="dxa"/>
            <w:gridSpan w:val="4"/>
            <w:shd w:val="clear" w:color="auto" w:fill="E0E0E0"/>
          </w:tcPr>
          <w:p w14:paraId="729D7660" w14:textId="77777777" w:rsidR="00C03E4A" w:rsidRPr="00C20700" w:rsidRDefault="00C03E4A" w:rsidP="00407069">
            <w:pPr>
              <w:pStyle w:val="TAL"/>
              <w:rPr>
                <w:b/>
              </w:rPr>
            </w:pPr>
            <w:r w:rsidRPr="00C20700">
              <w:rPr>
                <w:b/>
              </w:rPr>
              <w:t>TTCN-3 Record Type</w:t>
            </w:r>
          </w:p>
        </w:tc>
      </w:tr>
      <w:tr w:rsidR="00C03E4A" w14:paraId="263ABBAA" w14:textId="77777777" w:rsidTr="00407069">
        <w:tc>
          <w:tcPr>
            <w:tcW w:w="1479" w:type="dxa"/>
            <w:tcBorders>
              <w:bottom w:val="single" w:sz="4" w:space="0" w:color="auto"/>
            </w:tcBorders>
            <w:shd w:val="clear" w:color="auto" w:fill="E0E0E0"/>
          </w:tcPr>
          <w:p w14:paraId="49806FF3" w14:textId="77777777" w:rsidR="00C03E4A" w:rsidRPr="00C20700" w:rsidRDefault="00C03E4A" w:rsidP="00407069">
            <w:pPr>
              <w:pStyle w:val="TAL"/>
              <w:rPr>
                <w:b/>
              </w:rPr>
            </w:pPr>
            <w:bookmarkStart w:id="3877" w:name="NR_SL_SciFormat2B_Reporting_Type" w:colFirst="1" w:colLast="1"/>
            <w:r w:rsidRPr="00C20700">
              <w:rPr>
                <w:b/>
              </w:rPr>
              <w:t>Name</w:t>
            </w:r>
          </w:p>
        </w:tc>
        <w:tc>
          <w:tcPr>
            <w:tcW w:w="8378" w:type="dxa"/>
            <w:gridSpan w:val="3"/>
            <w:tcBorders>
              <w:bottom w:val="single" w:sz="4" w:space="0" w:color="auto"/>
            </w:tcBorders>
            <w:shd w:val="clear" w:color="auto" w:fill="FFFF99"/>
          </w:tcPr>
          <w:p w14:paraId="5F53A055" w14:textId="77777777" w:rsidR="00C03E4A" w:rsidRPr="00C20700" w:rsidRDefault="00C03E4A" w:rsidP="00407069">
            <w:pPr>
              <w:pStyle w:val="TAL"/>
              <w:rPr>
                <w:b/>
              </w:rPr>
            </w:pPr>
            <w:r w:rsidRPr="00C20700">
              <w:rPr>
                <w:b/>
              </w:rPr>
              <w:t>NR_SL_SciFormat2B_Reporting_Type</w:t>
            </w:r>
          </w:p>
        </w:tc>
      </w:tr>
      <w:bookmarkEnd w:id="3877"/>
      <w:tr w:rsidR="00C03E4A" w14:paraId="07673A95" w14:textId="77777777" w:rsidTr="00407069">
        <w:tc>
          <w:tcPr>
            <w:tcW w:w="1479" w:type="dxa"/>
            <w:tcBorders>
              <w:bottom w:val="double" w:sz="4" w:space="0" w:color="auto"/>
            </w:tcBorders>
            <w:shd w:val="clear" w:color="auto" w:fill="E0E0E0"/>
          </w:tcPr>
          <w:p w14:paraId="363E39FB"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0C432821" w14:textId="77777777" w:rsidR="00C03E4A" w:rsidRPr="00C20700" w:rsidRDefault="00C03E4A" w:rsidP="00407069">
            <w:pPr>
              <w:pStyle w:val="TAL"/>
            </w:pPr>
            <w:r w:rsidRPr="00C20700">
              <w:t>Ac to TS 38.212 clause 8.4.1.2 SCI format 2-B</w:t>
            </w:r>
          </w:p>
        </w:tc>
      </w:tr>
      <w:tr w:rsidR="00C03E4A" w14:paraId="19110CAC" w14:textId="77777777" w:rsidTr="00407069">
        <w:tc>
          <w:tcPr>
            <w:tcW w:w="1479" w:type="dxa"/>
            <w:tcBorders>
              <w:top w:val="double" w:sz="4" w:space="0" w:color="auto"/>
            </w:tcBorders>
            <w:shd w:val="clear" w:color="auto" w:fill="auto"/>
          </w:tcPr>
          <w:p w14:paraId="1E3F0946" w14:textId="77777777" w:rsidR="00C03E4A" w:rsidRPr="00C20700" w:rsidRDefault="00C03E4A" w:rsidP="00407069">
            <w:pPr>
              <w:pStyle w:val="TAL"/>
            </w:pPr>
            <w:r w:rsidRPr="00C20700">
              <w:t>HarqProcessNumber</w:t>
            </w:r>
          </w:p>
        </w:tc>
        <w:tc>
          <w:tcPr>
            <w:tcW w:w="2464" w:type="dxa"/>
            <w:tcBorders>
              <w:top w:val="double" w:sz="4" w:space="0" w:color="auto"/>
            </w:tcBorders>
            <w:shd w:val="clear" w:color="auto" w:fill="auto"/>
          </w:tcPr>
          <w:p w14:paraId="73537D2C" w14:textId="77777777" w:rsidR="00C03E4A" w:rsidRPr="00C20700" w:rsidRDefault="00C03E4A" w:rsidP="00407069">
            <w:pPr>
              <w:pStyle w:val="TAL"/>
            </w:pPr>
            <w:r w:rsidRPr="00C20700">
              <w:t>integer</w:t>
            </w:r>
          </w:p>
        </w:tc>
        <w:tc>
          <w:tcPr>
            <w:tcW w:w="493" w:type="dxa"/>
            <w:tcBorders>
              <w:top w:val="double" w:sz="4" w:space="0" w:color="auto"/>
            </w:tcBorders>
            <w:shd w:val="clear" w:color="auto" w:fill="auto"/>
          </w:tcPr>
          <w:p w14:paraId="64F5EA68" w14:textId="77777777" w:rsidR="00C03E4A" w:rsidRPr="00C20700" w:rsidRDefault="00C03E4A" w:rsidP="00407069">
            <w:pPr>
              <w:pStyle w:val="TAL"/>
            </w:pPr>
          </w:p>
        </w:tc>
        <w:tc>
          <w:tcPr>
            <w:tcW w:w="5421" w:type="dxa"/>
            <w:tcBorders>
              <w:top w:val="double" w:sz="4" w:space="0" w:color="auto"/>
            </w:tcBorders>
            <w:shd w:val="clear" w:color="auto" w:fill="auto"/>
          </w:tcPr>
          <w:p w14:paraId="492E8780" w14:textId="77777777" w:rsidR="00C03E4A" w:rsidRPr="00C20700" w:rsidRDefault="00C03E4A" w:rsidP="00407069">
            <w:pPr>
              <w:pStyle w:val="TAL"/>
            </w:pPr>
          </w:p>
        </w:tc>
      </w:tr>
      <w:tr w:rsidR="00C03E4A" w14:paraId="2CF37DE0" w14:textId="77777777" w:rsidTr="00407069">
        <w:tc>
          <w:tcPr>
            <w:tcW w:w="1479" w:type="dxa"/>
            <w:shd w:val="clear" w:color="auto" w:fill="auto"/>
          </w:tcPr>
          <w:p w14:paraId="3E1FEDCA" w14:textId="77777777" w:rsidR="00C03E4A" w:rsidRPr="00C20700" w:rsidRDefault="00C03E4A" w:rsidP="00407069">
            <w:pPr>
              <w:pStyle w:val="TAL"/>
            </w:pPr>
            <w:r w:rsidRPr="00C20700">
              <w:t>NewDataIndicator</w:t>
            </w:r>
          </w:p>
        </w:tc>
        <w:tc>
          <w:tcPr>
            <w:tcW w:w="2464" w:type="dxa"/>
            <w:shd w:val="clear" w:color="auto" w:fill="auto"/>
          </w:tcPr>
          <w:p w14:paraId="69F226E9" w14:textId="77777777" w:rsidR="00C03E4A" w:rsidRPr="00C20700" w:rsidRDefault="00C03E4A" w:rsidP="00407069">
            <w:pPr>
              <w:pStyle w:val="TAL"/>
            </w:pPr>
            <w:r w:rsidRPr="00C20700">
              <w:t>integer</w:t>
            </w:r>
          </w:p>
        </w:tc>
        <w:tc>
          <w:tcPr>
            <w:tcW w:w="493" w:type="dxa"/>
            <w:shd w:val="clear" w:color="auto" w:fill="auto"/>
          </w:tcPr>
          <w:p w14:paraId="09CBB242" w14:textId="77777777" w:rsidR="00C03E4A" w:rsidRPr="00C20700" w:rsidRDefault="00C03E4A" w:rsidP="00407069">
            <w:pPr>
              <w:pStyle w:val="TAL"/>
            </w:pPr>
          </w:p>
        </w:tc>
        <w:tc>
          <w:tcPr>
            <w:tcW w:w="5421" w:type="dxa"/>
            <w:shd w:val="clear" w:color="auto" w:fill="auto"/>
          </w:tcPr>
          <w:p w14:paraId="668239E2" w14:textId="77777777" w:rsidR="00C03E4A" w:rsidRPr="00C20700" w:rsidRDefault="00C03E4A" w:rsidP="00407069">
            <w:pPr>
              <w:pStyle w:val="TAL"/>
            </w:pPr>
          </w:p>
        </w:tc>
      </w:tr>
      <w:tr w:rsidR="00C03E4A" w14:paraId="65CDDCF9" w14:textId="77777777" w:rsidTr="00407069">
        <w:tc>
          <w:tcPr>
            <w:tcW w:w="1479" w:type="dxa"/>
            <w:shd w:val="clear" w:color="auto" w:fill="auto"/>
          </w:tcPr>
          <w:p w14:paraId="1430CDFF" w14:textId="77777777" w:rsidR="00C03E4A" w:rsidRPr="00C20700" w:rsidRDefault="00C03E4A" w:rsidP="00407069">
            <w:pPr>
              <w:pStyle w:val="TAL"/>
            </w:pPr>
            <w:r w:rsidRPr="00C20700">
              <w:t>RedundancyVersion</w:t>
            </w:r>
          </w:p>
        </w:tc>
        <w:tc>
          <w:tcPr>
            <w:tcW w:w="2464" w:type="dxa"/>
            <w:shd w:val="clear" w:color="auto" w:fill="auto"/>
          </w:tcPr>
          <w:p w14:paraId="2F5B7E63" w14:textId="77777777" w:rsidR="00C03E4A" w:rsidRPr="00C20700" w:rsidRDefault="00C03E4A" w:rsidP="00407069">
            <w:pPr>
              <w:pStyle w:val="TAL"/>
            </w:pPr>
            <w:r w:rsidRPr="00C20700">
              <w:t>integer</w:t>
            </w:r>
          </w:p>
        </w:tc>
        <w:tc>
          <w:tcPr>
            <w:tcW w:w="493" w:type="dxa"/>
            <w:shd w:val="clear" w:color="auto" w:fill="auto"/>
          </w:tcPr>
          <w:p w14:paraId="640C7221" w14:textId="77777777" w:rsidR="00C03E4A" w:rsidRPr="00C20700" w:rsidRDefault="00C03E4A" w:rsidP="00407069">
            <w:pPr>
              <w:pStyle w:val="TAL"/>
            </w:pPr>
          </w:p>
        </w:tc>
        <w:tc>
          <w:tcPr>
            <w:tcW w:w="5421" w:type="dxa"/>
            <w:shd w:val="clear" w:color="auto" w:fill="auto"/>
          </w:tcPr>
          <w:p w14:paraId="4C8357D8" w14:textId="77777777" w:rsidR="00C03E4A" w:rsidRPr="00C20700" w:rsidRDefault="00C03E4A" w:rsidP="00407069">
            <w:pPr>
              <w:pStyle w:val="TAL"/>
            </w:pPr>
          </w:p>
        </w:tc>
      </w:tr>
      <w:tr w:rsidR="00C03E4A" w14:paraId="6E532FF1" w14:textId="77777777" w:rsidTr="00407069">
        <w:tc>
          <w:tcPr>
            <w:tcW w:w="1479" w:type="dxa"/>
            <w:shd w:val="clear" w:color="auto" w:fill="auto"/>
          </w:tcPr>
          <w:p w14:paraId="25A31EB1" w14:textId="77777777" w:rsidR="00C03E4A" w:rsidRPr="00C20700" w:rsidRDefault="00C03E4A" w:rsidP="00407069">
            <w:pPr>
              <w:pStyle w:val="TAL"/>
            </w:pPr>
            <w:r w:rsidRPr="00C20700">
              <w:t>SourceID</w:t>
            </w:r>
          </w:p>
        </w:tc>
        <w:tc>
          <w:tcPr>
            <w:tcW w:w="2464" w:type="dxa"/>
            <w:shd w:val="clear" w:color="auto" w:fill="auto"/>
          </w:tcPr>
          <w:p w14:paraId="7DDD24CB" w14:textId="77777777" w:rsidR="00C03E4A" w:rsidRPr="00C20700" w:rsidRDefault="00C03E4A" w:rsidP="00407069">
            <w:pPr>
              <w:pStyle w:val="TAL"/>
            </w:pPr>
            <w:r w:rsidRPr="00C20700">
              <w:t>integer</w:t>
            </w:r>
          </w:p>
        </w:tc>
        <w:tc>
          <w:tcPr>
            <w:tcW w:w="493" w:type="dxa"/>
            <w:shd w:val="clear" w:color="auto" w:fill="auto"/>
          </w:tcPr>
          <w:p w14:paraId="27D97E4D" w14:textId="77777777" w:rsidR="00C03E4A" w:rsidRPr="00C20700" w:rsidRDefault="00C03E4A" w:rsidP="00407069">
            <w:pPr>
              <w:pStyle w:val="TAL"/>
            </w:pPr>
          </w:p>
        </w:tc>
        <w:tc>
          <w:tcPr>
            <w:tcW w:w="5421" w:type="dxa"/>
            <w:shd w:val="clear" w:color="auto" w:fill="auto"/>
          </w:tcPr>
          <w:p w14:paraId="5DCF21DE" w14:textId="77777777" w:rsidR="00C03E4A" w:rsidRPr="00C20700" w:rsidRDefault="00C03E4A" w:rsidP="00407069">
            <w:pPr>
              <w:pStyle w:val="TAL"/>
            </w:pPr>
          </w:p>
        </w:tc>
      </w:tr>
      <w:tr w:rsidR="00C03E4A" w14:paraId="2CCBDD77" w14:textId="77777777" w:rsidTr="00407069">
        <w:tc>
          <w:tcPr>
            <w:tcW w:w="1479" w:type="dxa"/>
            <w:shd w:val="clear" w:color="auto" w:fill="auto"/>
          </w:tcPr>
          <w:p w14:paraId="086318C8" w14:textId="77777777" w:rsidR="00C03E4A" w:rsidRPr="00C20700" w:rsidRDefault="00C03E4A" w:rsidP="00407069">
            <w:pPr>
              <w:pStyle w:val="TAL"/>
            </w:pPr>
            <w:r w:rsidRPr="00C20700">
              <w:t>DestinationID</w:t>
            </w:r>
          </w:p>
        </w:tc>
        <w:tc>
          <w:tcPr>
            <w:tcW w:w="2464" w:type="dxa"/>
            <w:shd w:val="clear" w:color="auto" w:fill="auto"/>
          </w:tcPr>
          <w:p w14:paraId="5CBA573E" w14:textId="77777777" w:rsidR="00C03E4A" w:rsidRPr="00C20700" w:rsidRDefault="00C03E4A" w:rsidP="00407069">
            <w:pPr>
              <w:pStyle w:val="TAL"/>
            </w:pPr>
            <w:r w:rsidRPr="00C20700">
              <w:t>integer</w:t>
            </w:r>
          </w:p>
        </w:tc>
        <w:tc>
          <w:tcPr>
            <w:tcW w:w="493" w:type="dxa"/>
            <w:shd w:val="clear" w:color="auto" w:fill="auto"/>
          </w:tcPr>
          <w:p w14:paraId="73B1D444" w14:textId="77777777" w:rsidR="00C03E4A" w:rsidRPr="00C20700" w:rsidRDefault="00C03E4A" w:rsidP="00407069">
            <w:pPr>
              <w:pStyle w:val="TAL"/>
            </w:pPr>
          </w:p>
        </w:tc>
        <w:tc>
          <w:tcPr>
            <w:tcW w:w="5421" w:type="dxa"/>
            <w:shd w:val="clear" w:color="auto" w:fill="auto"/>
          </w:tcPr>
          <w:p w14:paraId="08292061" w14:textId="77777777" w:rsidR="00C03E4A" w:rsidRPr="00C20700" w:rsidRDefault="00C03E4A" w:rsidP="00407069">
            <w:pPr>
              <w:pStyle w:val="TAL"/>
            </w:pPr>
          </w:p>
        </w:tc>
      </w:tr>
      <w:tr w:rsidR="00C03E4A" w14:paraId="5B8E4B7C" w14:textId="77777777" w:rsidTr="00407069">
        <w:tc>
          <w:tcPr>
            <w:tcW w:w="1479" w:type="dxa"/>
            <w:shd w:val="clear" w:color="auto" w:fill="auto"/>
          </w:tcPr>
          <w:p w14:paraId="23FBE8DC" w14:textId="77777777" w:rsidR="00C03E4A" w:rsidRPr="00C20700" w:rsidRDefault="00C03E4A" w:rsidP="00407069">
            <w:pPr>
              <w:pStyle w:val="TAL"/>
            </w:pPr>
            <w:r w:rsidRPr="00C20700">
              <w:t>HarqFeedback</w:t>
            </w:r>
          </w:p>
        </w:tc>
        <w:tc>
          <w:tcPr>
            <w:tcW w:w="2464" w:type="dxa"/>
            <w:shd w:val="clear" w:color="auto" w:fill="auto"/>
          </w:tcPr>
          <w:p w14:paraId="12211678" w14:textId="77777777" w:rsidR="00C03E4A" w:rsidRPr="00C20700" w:rsidRDefault="00C03E4A" w:rsidP="00407069">
            <w:pPr>
              <w:pStyle w:val="TAL"/>
            </w:pPr>
            <w:r w:rsidRPr="00C20700">
              <w:t>integer</w:t>
            </w:r>
          </w:p>
        </w:tc>
        <w:tc>
          <w:tcPr>
            <w:tcW w:w="493" w:type="dxa"/>
            <w:shd w:val="clear" w:color="auto" w:fill="auto"/>
          </w:tcPr>
          <w:p w14:paraId="1A67A534" w14:textId="77777777" w:rsidR="00C03E4A" w:rsidRPr="00C20700" w:rsidRDefault="00C03E4A" w:rsidP="00407069">
            <w:pPr>
              <w:pStyle w:val="TAL"/>
            </w:pPr>
          </w:p>
        </w:tc>
        <w:tc>
          <w:tcPr>
            <w:tcW w:w="5421" w:type="dxa"/>
            <w:shd w:val="clear" w:color="auto" w:fill="auto"/>
          </w:tcPr>
          <w:p w14:paraId="15398ACB" w14:textId="77777777" w:rsidR="00C03E4A" w:rsidRPr="00C20700" w:rsidRDefault="00C03E4A" w:rsidP="00407069">
            <w:pPr>
              <w:pStyle w:val="TAL"/>
            </w:pPr>
          </w:p>
        </w:tc>
      </w:tr>
      <w:tr w:rsidR="00C03E4A" w14:paraId="00F8D4E4" w14:textId="77777777" w:rsidTr="00407069">
        <w:tc>
          <w:tcPr>
            <w:tcW w:w="1479" w:type="dxa"/>
            <w:shd w:val="clear" w:color="auto" w:fill="auto"/>
          </w:tcPr>
          <w:p w14:paraId="7CF2C7A8" w14:textId="77777777" w:rsidR="00C03E4A" w:rsidRPr="00C20700" w:rsidRDefault="00C03E4A" w:rsidP="00407069">
            <w:pPr>
              <w:pStyle w:val="TAL"/>
            </w:pPr>
            <w:r w:rsidRPr="00C20700">
              <w:t>ZoneID</w:t>
            </w:r>
          </w:p>
        </w:tc>
        <w:tc>
          <w:tcPr>
            <w:tcW w:w="2464" w:type="dxa"/>
            <w:shd w:val="clear" w:color="auto" w:fill="auto"/>
          </w:tcPr>
          <w:p w14:paraId="08E282A7" w14:textId="77777777" w:rsidR="00C03E4A" w:rsidRPr="00C20700" w:rsidRDefault="00C03E4A" w:rsidP="00407069">
            <w:pPr>
              <w:pStyle w:val="TAL"/>
            </w:pPr>
            <w:r w:rsidRPr="00C20700">
              <w:t>integer</w:t>
            </w:r>
          </w:p>
        </w:tc>
        <w:tc>
          <w:tcPr>
            <w:tcW w:w="493" w:type="dxa"/>
            <w:shd w:val="clear" w:color="auto" w:fill="auto"/>
          </w:tcPr>
          <w:p w14:paraId="74BAF5A4" w14:textId="77777777" w:rsidR="00C03E4A" w:rsidRPr="00C20700" w:rsidRDefault="00C03E4A" w:rsidP="00407069">
            <w:pPr>
              <w:pStyle w:val="TAL"/>
            </w:pPr>
          </w:p>
        </w:tc>
        <w:tc>
          <w:tcPr>
            <w:tcW w:w="5421" w:type="dxa"/>
            <w:shd w:val="clear" w:color="auto" w:fill="auto"/>
          </w:tcPr>
          <w:p w14:paraId="436E7E87" w14:textId="77777777" w:rsidR="00C03E4A" w:rsidRPr="00C20700" w:rsidRDefault="00C03E4A" w:rsidP="00407069">
            <w:pPr>
              <w:pStyle w:val="TAL"/>
            </w:pPr>
          </w:p>
        </w:tc>
      </w:tr>
      <w:tr w:rsidR="00C03E4A" w14:paraId="7438F0FC" w14:textId="77777777" w:rsidTr="00407069">
        <w:tc>
          <w:tcPr>
            <w:tcW w:w="1479" w:type="dxa"/>
            <w:shd w:val="clear" w:color="auto" w:fill="auto"/>
          </w:tcPr>
          <w:p w14:paraId="650BEC1E" w14:textId="77777777" w:rsidR="00C03E4A" w:rsidRPr="00C20700" w:rsidRDefault="00C03E4A" w:rsidP="00407069">
            <w:pPr>
              <w:pStyle w:val="TAL"/>
            </w:pPr>
            <w:r w:rsidRPr="00C20700">
              <w:t>CommunicationRangeRequirement</w:t>
            </w:r>
          </w:p>
        </w:tc>
        <w:tc>
          <w:tcPr>
            <w:tcW w:w="2464" w:type="dxa"/>
            <w:shd w:val="clear" w:color="auto" w:fill="auto"/>
          </w:tcPr>
          <w:p w14:paraId="156E2B12" w14:textId="77777777" w:rsidR="00C03E4A" w:rsidRPr="00C20700" w:rsidRDefault="00C03E4A" w:rsidP="00407069">
            <w:pPr>
              <w:pStyle w:val="TAL"/>
            </w:pPr>
            <w:r w:rsidRPr="00C20700">
              <w:t>integer</w:t>
            </w:r>
          </w:p>
        </w:tc>
        <w:tc>
          <w:tcPr>
            <w:tcW w:w="493" w:type="dxa"/>
            <w:shd w:val="clear" w:color="auto" w:fill="auto"/>
          </w:tcPr>
          <w:p w14:paraId="3E770D42" w14:textId="77777777" w:rsidR="00C03E4A" w:rsidRPr="00C20700" w:rsidRDefault="00C03E4A" w:rsidP="00407069">
            <w:pPr>
              <w:pStyle w:val="TAL"/>
            </w:pPr>
          </w:p>
        </w:tc>
        <w:tc>
          <w:tcPr>
            <w:tcW w:w="5421" w:type="dxa"/>
            <w:shd w:val="clear" w:color="auto" w:fill="auto"/>
          </w:tcPr>
          <w:p w14:paraId="78446DE5" w14:textId="77777777" w:rsidR="00C03E4A" w:rsidRPr="00C20700" w:rsidRDefault="00C03E4A" w:rsidP="00407069">
            <w:pPr>
              <w:pStyle w:val="TAL"/>
            </w:pPr>
          </w:p>
        </w:tc>
      </w:tr>
    </w:tbl>
    <w:p w14:paraId="4781EB0F" w14:textId="77777777" w:rsidR="00C03E4A" w:rsidRDefault="00C03E4A" w:rsidP="00C03E4A"/>
    <w:p w14:paraId="5E236D7F" w14:textId="77777777" w:rsidR="00C03E4A" w:rsidRDefault="00C03E4A" w:rsidP="00C03E4A">
      <w:pPr>
        <w:pStyle w:val="Heading3"/>
      </w:pPr>
      <w:bookmarkStart w:id="3878" w:name="_Toc171008992"/>
      <w:r>
        <w:t>D.11.2.7</w:t>
      </w:r>
      <w:r>
        <w:tab/>
        <w:t>NR_SL_SCI_Trigger</w:t>
      </w:r>
      <w:bookmarkEnd w:id="3878"/>
    </w:p>
    <w:p w14:paraId="102C932E" w14:textId="77777777" w:rsidR="00C03E4A" w:rsidRDefault="00C03E4A" w:rsidP="00C03E4A">
      <w:pPr>
        <w:pStyle w:val="TH"/>
      </w:pPr>
      <w:r>
        <w:t>NR_SL_SCI_Trigge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24E947D9" w14:textId="77777777" w:rsidTr="00407069">
        <w:tc>
          <w:tcPr>
            <w:tcW w:w="9857" w:type="dxa"/>
            <w:gridSpan w:val="4"/>
            <w:shd w:val="clear" w:color="auto" w:fill="E0E0E0"/>
          </w:tcPr>
          <w:p w14:paraId="191710B9" w14:textId="77777777" w:rsidR="00C03E4A" w:rsidRPr="00C20700" w:rsidRDefault="00C03E4A" w:rsidP="00407069">
            <w:pPr>
              <w:pStyle w:val="TAL"/>
              <w:rPr>
                <w:b/>
              </w:rPr>
            </w:pPr>
            <w:r w:rsidRPr="00C20700">
              <w:rPr>
                <w:b/>
              </w:rPr>
              <w:t>TTCN-3 Record Type</w:t>
            </w:r>
          </w:p>
        </w:tc>
      </w:tr>
      <w:tr w:rsidR="00C03E4A" w14:paraId="69CBD13A" w14:textId="77777777" w:rsidTr="00407069">
        <w:tc>
          <w:tcPr>
            <w:tcW w:w="1479" w:type="dxa"/>
            <w:tcBorders>
              <w:bottom w:val="single" w:sz="4" w:space="0" w:color="auto"/>
            </w:tcBorders>
            <w:shd w:val="clear" w:color="auto" w:fill="E0E0E0"/>
          </w:tcPr>
          <w:p w14:paraId="247623FA" w14:textId="77777777" w:rsidR="00C03E4A" w:rsidRPr="00C20700" w:rsidRDefault="00C03E4A" w:rsidP="00407069">
            <w:pPr>
              <w:pStyle w:val="TAL"/>
              <w:rPr>
                <w:b/>
              </w:rPr>
            </w:pPr>
            <w:bookmarkStart w:id="3879" w:name="NR_SL_SCI_Trigger_Type" w:colFirst="1" w:colLast="1"/>
            <w:r w:rsidRPr="00C20700">
              <w:rPr>
                <w:b/>
              </w:rPr>
              <w:t>Name</w:t>
            </w:r>
          </w:p>
        </w:tc>
        <w:tc>
          <w:tcPr>
            <w:tcW w:w="8378" w:type="dxa"/>
            <w:gridSpan w:val="3"/>
            <w:tcBorders>
              <w:bottom w:val="single" w:sz="4" w:space="0" w:color="auto"/>
            </w:tcBorders>
            <w:shd w:val="clear" w:color="auto" w:fill="FFFF99"/>
          </w:tcPr>
          <w:p w14:paraId="634F06FC" w14:textId="77777777" w:rsidR="00C03E4A" w:rsidRPr="00C20700" w:rsidRDefault="00C03E4A" w:rsidP="00407069">
            <w:pPr>
              <w:pStyle w:val="TAL"/>
              <w:rPr>
                <w:b/>
              </w:rPr>
            </w:pPr>
            <w:r w:rsidRPr="00C20700">
              <w:rPr>
                <w:b/>
              </w:rPr>
              <w:t>NR_SL_SCI_Trigger_Type</w:t>
            </w:r>
          </w:p>
        </w:tc>
      </w:tr>
      <w:bookmarkEnd w:id="3879"/>
      <w:tr w:rsidR="00C03E4A" w14:paraId="65E6FC59" w14:textId="77777777" w:rsidTr="00407069">
        <w:tc>
          <w:tcPr>
            <w:tcW w:w="1479" w:type="dxa"/>
            <w:tcBorders>
              <w:bottom w:val="double" w:sz="4" w:space="0" w:color="auto"/>
            </w:tcBorders>
            <w:shd w:val="clear" w:color="auto" w:fill="E0E0E0"/>
          </w:tcPr>
          <w:p w14:paraId="4B269C8D"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3509814" w14:textId="77777777" w:rsidR="00C03E4A" w:rsidRPr="00C20700" w:rsidRDefault="00C03E4A" w:rsidP="00407069">
            <w:pPr>
              <w:pStyle w:val="TAL"/>
            </w:pPr>
          </w:p>
        </w:tc>
      </w:tr>
      <w:tr w:rsidR="00C03E4A" w14:paraId="098A39EC" w14:textId="77777777" w:rsidTr="00407069">
        <w:tc>
          <w:tcPr>
            <w:tcW w:w="1479" w:type="dxa"/>
            <w:tcBorders>
              <w:top w:val="double" w:sz="4" w:space="0" w:color="auto"/>
            </w:tcBorders>
            <w:shd w:val="clear" w:color="auto" w:fill="auto"/>
          </w:tcPr>
          <w:p w14:paraId="696BCE4D" w14:textId="77777777" w:rsidR="00C03E4A" w:rsidRPr="00C20700" w:rsidRDefault="00C03E4A" w:rsidP="00407069">
            <w:pPr>
              <w:pStyle w:val="TAL"/>
            </w:pPr>
            <w:r w:rsidRPr="00C20700">
              <w:t>Layer2Ids</w:t>
            </w:r>
          </w:p>
        </w:tc>
        <w:tc>
          <w:tcPr>
            <w:tcW w:w="2464" w:type="dxa"/>
            <w:tcBorders>
              <w:top w:val="double" w:sz="4" w:space="0" w:color="auto"/>
            </w:tcBorders>
            <w:shd w:val="clear" w:color="auto" w:fill="auto"/>
          </w:tcPr>
          <w:p w14:paraId="67D6565B" w14:textId="77777777" w:rsidR="00C03E4A" w:rsidRPr="00C20700" w:rsidRDefault="00000000" w:rsidP="00407069">
            <w:pPr>
              <w:pStyle w:val="TAL"/>
            </w:pPr>
            <w:hyperlink w:anchor="NR_SL_Layer2Ids_Type" w:history="1">
              <w:r w:rsidR="00C03E4A" w:rsidRPr="00C20700">
                <w:rPr>
                  <w:rStyle w:val="Hyperlink"/>
                </w:rPr>
                <w:t>NR_SL_Layer2Ids_Type</w:t>
              </w:r>
            </w:hyperlink>
          </w:p>
        </w:tc>
        <w:tc>
          <w:tcPr>
            <w:tcW w:w="493" w:type="dxa"/>
            <w:tcBorders>
              <w:top w:val="double" w:sz="4" w:space="0" w:color="auto"/>
            </w:tcBorders>
            <w:shd w:val="clear" w:color="auto" w:fill="auto"/>
          </w:tcPr>
          <w:p w14:paraId="24BBE0F7" w14:textId="77777777" w:rsidR="00C03E4A" w:rsidRPr="00C20700" w:rsidRDefault="00C03E4A" w:rsidP="00407069">
            <w:pPr>
              <w:pStyle w:val="TAL"/>
            </w:pPr>
          </w:p>
        </w:tc>
        <w:tc>
          <w:tcPr>
            <w:tcW w:w="5421" w:type="dxa"/>
            <w:tcBorders>
              <w:top w:val="double" w:sz="4" w:space="0" w:color="auto"/>
            </w:tcBorders>
            <w:shd w:val="clear" w:color="auto" w:fill="auto"/>
          </w:tcPr>
          <w:p w14:paraId="56B21987" w14:textId="77777777" w:rsidR="00C03E4A" w:rsidRPr="00C20700" w:rsidRDefault="00C03E4A" w:rsidP="00407069">
            <w:pPr>
              <w:pStyle w:val="TAL"/>
            </w:pPr>
          </w:p>
        </w:tc>
      </w:tr>
      <w:tr w:rsidR="00C03E4A" w14:paraId="081EA137" w14:textId="77777777" w:rsidTr="00407069">
        <w:tc>
          <w:tcPr>
            <w:tcW w:w="1479" w:type="dxa"/>
            <w:shd w:val="clear" w:color="auto" w:fill="auto"/>
          </w:tcPr>
          <w:p w14:paraId="16DCB91A" w14:textId="77777777" w:rsidR="00C03E4A" w:rsidRPr="00C20700" w:rsidRDefault="00C03E4A" w:rsidP="00407069">
            <w:pPr>
              <w:pStyle w:val="TAL"/>
            </w:pPr>
            <w:r w:rsidRPr="00C20700">
              <w:t>SL_BWP_Id</w:t>
            </w:r>
          </w:p>
        </w:tc>
        <w:tc>
          <w:tcPr>
            <w:tcW w:w="2464" w:type="dxa"/>
            <w:shd w:val="clear" w:color="auto" w:fill="auto"/>
          </w:tcPr>
          <w:p w14:paraId="2CB5CDEC" w14:textId="77777777" w:rsidR="00C03E4A" w:rsidRPr="00C20700" w:rsidRDefault="00C03E4A" w:rsidP="00407069">
            <w:pPr>
              <w:pStyle w:val="TAL"/>
            </w:pPr>
            <w:r w:rsidRPr="00C20700">
              <w:t>BWP_Id</w:t>
            </w:r>
          </w:p>
        </w:tc>
        <w:tc>
          <w:tcPr>
            <w:tcW w:w="493" w:type="dxa"/>
            <w:shd w:val="clear" w:color="auto" w:fill="auto"/>
          </w:tcPr>
          <w:p w14:paraId="55A9A868" w14:textId="77777777" w:rsidR="00C03E4A" w:rsidRPr="00C20700" w:rsidRDefault="00C03E4A" w:rsidP="00407069">
            <w:pPr>
              <w:pStyle w:val="TAL"/>
            </w:pPr>
          </w:p>
        </w:tc>
        <w:tc>
          <w:tcPr>
            <w:tcW w:w="5421" w:type="dxa"/>
            <w:shd w:val="clear" w:color="auto" w:fill="auto"/>
          </w:tcPr>
          <w:p w14:paraId="68AE772B" w14:textId="77777777" w:rsidR="00C03E4A" w:rsidRPr="00C20700" w:rsidRDefault="00C03E4A" w:rsidP="00407069">
            <w:pPr>
              <w:pStyle w:val="TAL"/>
            </w:pPr>
          </w:p>
        </w:tc>
      </w:tr>
      <w:tr w:rsidR="00C03E4A" w14:paraId="1D2C65D9" w14:textId="77777777" w:rsidTr="00407069">
        <w:tc>
          <w:tcPr>
            <w:tcW w:w="1479" w:type="dxa"/>
            <w:shd w:val="clear" w:color="auto" w:fill="auto"/>
          </w:tcPr>
          <w:p w14:paraId="1A1B605F" w14:textId="77777777" w:rsidR="00C03E4A" w:rsidRPr="00C20700" w:rsidRDefault="00C03E4A" w:rsidP="00407069">
            <w:pPr>
              <w:pStyle w:val="TAL"/>
            </w:pPr>
            <w:r w:rsidRPr="00C20700">
              <w:t>SL_PSCCH_SciTrigger</w:t>
            </w:r>
          </w:p>
        </w:tc>
        <w:tc>
          <w:tcPr>
            <w:tcW w:w="2464" w:type="dxa"/>
            <w:shd w:val="clear" w:color="auto" w:fill="auto"/>
          </w:tcPr>
          <w:p w14:paraId="274CE87E" w14:textId="77777777" w:rsidR="00C03E4A" w:rsidRPr="00C20700" w:rsidRDefault="00000000" w:rsidP="00407069">
            <w:pPr>
              <w:pStyle w:val="TAL"/>
            </w:pPr>
            <w:hyperlink w:anchor="NR_SL_PSCCH_Sci_Tx_Type" w:history="1">
              <w:r w:rsidR="00C03E4A" w:rsidRPr="00C20700">
                <w:rPr>
                  <w:rStyle w:val="Hyperlink"/>
                </w:rPr>
                <w:t>NR_SL_PSCCH_Sci_Tx_Type</w:t>
              </w:r>
            </w:hyperlink>
          </w:p>
        </w:tc>
        <w:tc>
          <w:tcPr>
            <w:tcW w:w="493" w:type="dxa"/>
            <w:shd w:val="clear" w:color="auto" w:fill="auto"/>
          </w:tcPr>
          <w:p w14:paraId="4C7FE44B" w14:textId="77777777" w:rsidR="00C03E4A" w:rsidRPr="00C20700" w:rsidRDefault="00C03E4A" w:rsidP="00407069">
            <w:pPr>
              <w:pStyle w:val="TAL"/>
            </w:pPr>
          </w:p>
        </w:tc>
        <w:tc>
          <w:tcPr>
            <w:tcW w:w="5421" w:type="dxa"/>
            <w:shd w:val="clear" w:color="auto" w:fill="auto"/>
          </w:tcPr>
          <w:p w14:paraId="6165E5C3" w14:textId="77777777" w:rsidR="00C03E4A" w:rsidRPr="00C20700" w:rsidRDefault="00C03E4A" w:rsidP="00407069">
            <w:pPr>
              <w:pStyle w:val="TAL"/>
            </w:pPr>
          </w:p>
        </w:tc>
      </w:tr>
      <w:tr w:rsidR="00C03E4A" w14:paraId="0575926E" w14:textId="77777777" w:rsidTr="00407069">
        <w:tc>
          <w:tcPr>
            <w:tcW w:w="1479" w:type="dxa"/>
            <w:shd w:val="clear" w:color="auto" w:fill="auto"/>
          </w:tcPr>
          <w:p w14:paraId="4B4C00E9" w14:textId="77777777" w:rsidR="00C03E4A" w:rsidRPr="00C20700" w:rsidRDefault="00C03E4A" w:rsidP="00407069">
            <w:pPr>
              <w:pStyle w:val="TAL"/>
            </w:pPr>
            <w:r w:rsidRPr="00C20700">
              <w:t>SL_PSSCH_SciTrigger</w:t>
            </w:r>
          </w:p>
        </w:tc>
        <w:tc>
          <w:tcPr>
            <w:tcW w:w="2464" w:type="dxa"/>
            <w:shd w:val="clear" w:color="auto" w:fill="auto"/>
          </w:tcPr>
          <w:p w14:paraId="3DCBC4A2" w14:textId="77777777" w:rsidR="00C03E4A" w:rsidRPr="00C20700" w:rsidRDefault="00000000" w:rsidP="00407069">
            <w:pPr>
              <w:pStyle w:val="TAL"/>
            </w:pPr>
            <w:hyperlink w:anchor="NR_SL_PSSCH_Sci_Tx_Type" w:history="1">
              <w:r w:rsidR="00C03E4A" w:rsidRPr="00C20700">
                <w:rPr>
                  <w:rStyle w:val="Hyperlink"/>
                </w:rPr>
                <w:t>NR_SL_PSSCH_Sci_Tx_Type</w:t>
              </w:r>
            </w:hyperlink>
          </w:p>
        </w:tc>
        <w:tc>
          <w:tcPr>
            <w:tcW w:w="493" w:type="dxa"/>
            <w:shd w:val="clear" w:color="auto" w:fill="auto"/>
          </w:tcPr>
          <w:p w14:paraId="4D435A76" w14:textId="77777777" w:rsidR="00C03E4A" w:rsidRPr="00C20700" w:rsidRDefault="00C03E4A" w:rsidP="00407069">
            <w:pPr>
              <w:pStyle w:val="TAL"/>
            </w:pPr>
          </w:p>
        </w:tc>
        <w:tc>
          <w:tcPr>
            <w:tcW w:w="5421" w:type="dxa"/>
            <w:shd w:val="clear" w:color="auto" w:fill="auto"/>
          </w:tcPr>
          <w:p w14:paraId="2BF23204" w14:textId="77777777" w:rsidR="00C03E4A" w:rsidRPr="00C20700" w:rsidRDefault="00C03E4A" w:rsidP="00407069">
            <w:pPr>
              <w:pStyle w:val="TAL"/>
            </w:pPr>
          </w:p>
        </w:tc>
      </w:tr>
      <w:tr w:rsidR="00C03E4A" w14:paraId="3CCFC201" w14:textId="77777777" w:rsidTr="00407069">
        <w:tc>
          <w:tcPr>
            <w:tcW w:w="1479" w:type="dxa"/>
            <w:shd w:val="clear" w:color="auto" w:fill="auto"/>
          </w:tcPr>
          <w:p w14:paraId="0A7F4AAC" w14:textId="77777777" w:rsidR="00C03E4A" w:rsidRPr="00C20700" w:rsidRDefault="00C03E4A" w:rsidP="00407069">
            <w:pPr>
              <w:pStyle w:val="TAL"/>
            </w:pPr>
            <w:r w:rsidRPr="00C20700">
              <w:t>CSI_RS_Signal</w:t>
            </w:r>
          </w:p>
        </w:tc>
        <w:tc>
          <w:tcPr>
            <w:tcW w:w="2464" w:type="dxa"/>
            <w:shd w:val="clear" w:color="auto" w:fill="auto"/>
          </w:tcPr>
          <w:p w14:paraId="5060719D" w14:textId="77777777" w:rsidR="00C03E4A" w:rsidRPr="00C20700" w:rsidRDefault="00C03E4A" w:rsidP="00407069">
            <w:pPr>
              <w:pStyle w:val="TAL"/>
            </w:pPr>
            <w:r w:rsidRPr="00C20700">
              <w:t>boolean</w:t>
            </w:r>
          </w:p>
        </w:tc>
        <w:tc>
          <w:tcPr>
            <w:tcW w:w="493" w:type="dxa"/>
            <w:shd w:val="clear" w:color="auto" w:fill="auto"/>
          </w:tcPr>
          <w:p w14:paraId="1EF378AB" w14:textId="77777777" w:rsidR="00C03E4A" w:rsidRPr="00C20700" w:rsidRDefault="00C03E4A" w:rsidP="00407069">
            <w:pPr>
              <w:pStyle w:val="TAL"/>
            </w:pPr>
          </w:p>
        </w:tc>
        <w:tc>
          <w:tcPr>
            <w:tcW w:w="5421" w:type="dxa"/>
            <w:shd w:val="clear" w:color="auto" w:fill="auto"/>
          </w:tcPr>
          <w:p w14:paraId="7D68E96C" w14:textId="77777777" w:rsidR="00C03E4A" w:rsidRPr="00C20700" w:rsidRDefault="00C03E4A" w:rsidP="00407069">
            <w:pPr>
              <w:pStyle w:val="TAL"/>
            </w:pPr>
            <w:r w:rsidRPr="00C20700">
              <w:t>when set to true the CSI-RS signal shall be transmitted by NR-SS-UE using NR_SL_TxPoolConfig_Type.SL_CSI_RS</w:t>
            </w:r>
          </w:p>
        </w:tc>
      </w:tr>
    </w:tbl>
    <w:p w14:paraId="09527E41" w14:textId="77777777" w:rsidR="00C03E4A" w:rsidRDefault="00C03E4A" w:rsidP="00C03E4A"/>
    <w:p w14:paraId="3CC22794" w14:textId="77777777" w:rsidR="00C03E4A" w:rsidRDefault="00C03E4A" w:rsidP="00C03E4A">
      <w:pPr>
        <w:pStyle w:val="Heading3"/>
      </w:pPr>
      <w:bookmarkStart w:id="3880" w:name="_Toc171008993"/>
      <w:r>
        <w:t>D.11.2.8</w:t>
      </w:r>
      <w:r>
        <w:tab/>
        <w:t>NR_SL_CongestionConfig</w:t>
      </w:r>
      <w:bookmarkEnd w:id="3880"/>
    </w:p>
    <w:p w14:paraId="7F7539CB" w14:textId="77777777" w:rsidR="00C03E4A" w:rsidRDefault="00C03E4A" w:rsidP="00C03E4A">
      <w:pPr>
        <w:pStyle w:val="TH"/>
      </w:pPr>
      <w:r>
        <w:t>NR_SL_Congestion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2426D3B" w14:textId="77777777" w:rsidTr="00407069">
        <w:tc>
          <w:tcPr>
            <w:tcW w:w="9857" w:type="dxa"/>
            <w:gridSpan w:val="3"/>
            <w:shd w:val="clear" w:color="auto" w:fill="E0E0E0"/>
          </w:tcPr>
          <w:p w14:paraId="4F372991" w14:textId="77777777" w:rsidR="00C03E4A" w:rsidRPr="00C20700" w:rsidRDefault="00C03E4A" w:rsidP="00407069">
            <w:pPr>
              <w:pStyle w:val="TAL"/>
              <w:rPr>
                <w:b/>
              </w:rPr>
            </w:pPr>
            <w:r w:rsidRPr="00C20700">
              <w:rPr>
                <w:b/>
              </w:rPr>
              <w:t>TTCN-3 Union Type</w:t>
            </w:r>
          </w:p>
        </w:tc>
      </w:tr>
      <w:tr w:rsidR="00C03E4A" w14:paraId="5B5159EC" w14:textId="77777777" w:rsidTr="00407069">
        <w:tc>
          <w:tcPr>
            <w:tcW w:w="1479" w:type="dxa"/>
            <w:tcBorders>
              <w:bottom w:val="single" w:sz="4" w:space="0" w:color="auto"/>
            </w:tcBorders>
            <w:shd w:val="clear" w:color="auto" w:fill="E0E0E0"/>
          </w:tcPr>
          <w:p w14:paraId="196523D6" w14:textId="77777777" w:rsidR="00C03E4A" w:rsidRPr="00C20700" w:rsidRDefault="00C03E4A" w:rsidP="00407069">
            <w:pPr>
              <w:pStyle w:val="TAL"/>
              <w:rPr>
                <w:b/>
              </w:rPr>
            </w:pPr>
            <w:bookmarkStart w:id="3881" w:name="NR_SL_CongestionConfig_Type" w:colFirst="1" w:colLast="1"/>
            <w:r w:rsidRPr="00C20700">
              <w:rPr>
                <w:b/>
              </w:rPr>
              <w:t>Name</w:t>
            </w:r>
          </w:p>
        </w:tc>
        <w:tc>
          <w:tcPr>
            <w:tcW w:w="8378" w:type="dxa"/>
            <w:gridSpan w:val="2"/>
            <w:tcBorders>
              <w:bottom w:val="single" w:sz="4" w:space="0" w:color="auto"/>
            </w:tcBorders>
            <w:shd w:val="clear" w:color="auto" w:fill="FFFF99"/>
          </w:tcPr>
          <w:p w14:paraId="581C9372" w14:textId="77777777" w:rsidR="00C03E4A" w:rsidRPr="00C20700" w:rsidRDefault="00C03E4A" w:rsidP="00407069">
            <w:pPr>
              <w:pStyle w:val="TAL"/>
              <w:rPr>
                <w:b/>
              </w:rPr>
            </w:pPr>
            <w:r w:rsidRPr="00C20700">
              <w:rPr>
                <w:b/>
              </w:rPr>
              <w:t>NR_SL_CongestionConfig_Type</w:t>
            </w:r>
          </w:p>
        </w:tc>
      </w:tr>
      <w:bookmarkEnd w:id="3881"/>
      <w:tr w:rsidR="00C03E4A" w14:paraId="2CD919D9" w14:textId="77777777" w:rsidTr="00407069">
        <w:tc>
          <w:tcPr>
            <w:tcW w:w="1479" w:type="dxa"/>
            <w:tcBorders>
              <w:bottom w:val="double" w:sz="4" w:space="0" w:color="auto"/>
            </w:tcBorders>
            <w:shd w:val="clear" w:color="auto" w:fill="E0E0E0"/>
          </w:tcPr>
          <w:p w14:paraId="5AF3A6F2"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058878D" w14:textId="77777777" w:rsidR="00C03E4A" w:rsidRPr="00C20700" w:rsidRDefault="00C03E4A" w:rsidP="00407069">
            <w:pPr>
              <w:pStyle w:val="TAL"/>
            </w:pPr>
            <w:r w:rsidRPr="00C20700">
              <w:t>Configure NR-SS-UE to start or stop generating congestion in all RBs of specific subchannels on specific slots.</w:t>
            </w:r>
          </w:p>
          <w:p w14:paraId="6F550CCD" w14:textId="77777777" w:rsidR="00C03E4A" w:rsidRPr="00C20700" w:rsidRDefault="00C03E4A" w:rsidP="00407069">
            <w:pPr>
              <w:pStyle w:val="TAL"/>
            </w:pPr>
            <w:r w:rsidRPr="00C20700">
              <w:t>NOTE: NR-SS-UE already configured in Tx (Timing reference, power, frequency and subchannels are already configured). The configured SCI grant for transmission does apply.</w:t>
            </w:r>
          </w:p>
        </w:tc>
      </w:tr>
      <w:tr w:rsidR="00C03E4A" w14:paraId="03A42594" w14:textId="77777777" w:rsidTr="00407069">
        <w:tc>
          <w:tcPr>
            <w:tcW w:w="1479" w:type="dxa"/>
            <w:tcBorders>
              <w:top w:val="double" w:sz="4" w:space="0" w:color="auto"/>
            </w:tcBorders>
            <w:shd w:val="clear" w:color="auto" w:fill="auto"/>
          </w:tcPr>
          <w:p w14:paraId="1FC15999" w14:textId="77777777" w:rsidR="00C03E4A" w:rsidRPr="00C20700" w:rsidRDefault="00C03E4A" w:rsidP="00407069">
            <w:pPr>
              <w:pStyle w:val="TAL"/>
            </w:pPr>
            <w:r w:rsidRPr="00C20700">
              <w:t>Activate</w:t>
            </w:r>
          </w:p>
        </w:tc>
        <w:tc>
          <w:tcPr>
            <w:tcW w:w="2957" w:type="dxa"/>
            <w:tcBorders>
              <w:top w:val="double" w:sz="4" w:space="0" w:color="auto"/>
            </w:tcBorders>
            <w:shd w:val="clear" w:color="auto" w:fill="auto"/>
          </w:tcPr>
          <w:p w14:paraId="57970C29" w14:textId="77777777" w:rsidR="00C03E4A" w:rsidRPr="00C20700" w:rsidRDefault="00000000" w:rsidP="00407069">
            <w:pPr>
              <w:pStyle w:val="TAL"/>
            </w:pPr>
            <w:hyperlink w:anchor="NR_SL_SubchannelSlotsConfig_Type" w:history="1">
              <w:r w:rsidR="00C03E4A" w:rsidRPr="00C20700">
                <w:rPr>
                  <w:rStyle w:val="Hyperlink"/>
                </w:rPr>
                <w:t>NR_SL_SubchannelSlotsConfig_Type</w:t>
              </w:r>
            </w:hyperlink>
          </w:p>
        </w:tc>
        <w:tc>
          <w:tcPr>
            <w:tcW w:w="5421" w:type="dxa"/>
            <w:tcBorders>
              <w:top w:val="double" w:sz="4" w:space="0" w:color="auto"/>
            </w:tcBorders>
            <w:shd w:val="clear" w:color="auto" w:fill="auto"/>
          </w:tcPr>
          <w:p w14:paraId="58BA68F8" w14:textId="77777777" w:rsidR="00C03E4A" w:rsidRPr="00C20700" w:rsidRDefault="00C03E4A" w:rsidP="00407069">
            <w:pPr>
              <w:pStyle w:val="TAL"/>
            </w:pPr>
            <w:r w:rsidRPr="00C20700">
              <w:t>For one NR-SS-UE configuration:</w:t>
            </w:r>
          </w:p>
          <w:p w14:paraId="0259D767" w14:textId="77777777" w:rsidR="00C03E4A" w:rsidRPr="00C20700" w:rsidRDefault="00C03E4A" w:rsidP="00407069">
            <w:pPr>
              <w:pStyle w:val="TAL"/>
            </w:pPr>
            <w:r w:rsidRPr="00C20700">
              <w:t>SS_UE_Id : identifier of the NR-SS-UE to be configured</w:t>
            </w:r>
          </w:p>
          <w:p w14:paraId="4BA92DB5" w14:textId="77777777" w:rsidR="00C03E4A" w:rsidRPr="00C20700" w:rsidRDefault="00C03E4A" w:rsidP="00407069">
            <w:pPr>
              <w:pStyle w:val="TAL"/>
            </w:pPr>
            <w:r w:rsidRPr="00C20700">
              <w:t>RoutingInfo : None</w:t>
            </w:r>
          </w:p>
          <w:p w14:paraId="344B67CD" w14:textId="77777777" w:rsidR="00C03E4A" w:rsidRPr="00C20700" w:rsidRDefault="00C03E4A" w:rsidP="00407069">
            <w:pPr>
              <w:pStyle w:val="TAL"/>
            </w:pPr>
            <w:r w:rsidRPr="00C20700">
              <w:t>TimingInfo : activation time from when the SS starts transmission of random data.</w:t>
            </w:r>
          </w:p>
          <w:p w14:paraId="4BD9F54B" w14:textId="77777777" w:rsidR="00C03E4A" w:rsidRPr="00C20700" w:rsidRDefault="00C03E4A" w:rsidP="00407069">
            <w:pPr>
              <w:pStyle w:val="TAL"/>
            </w:pPr>
            <w:r w:rsidRPr="00C20700">
              <w:t>ControlInfo : CnfFlag:=true; FollowOnFlag:=false (in general)</w:t>
            </w:r>
          </w:p>
        </w:tc>
      </w:tr>
      <w:tr w:rsidR="00C03E4A" w14:paraId="57880DDE" w14:textId="77777777" w:rsidTr="00407069">
        <w:tc>
          <w:tcPr>
            <w:tcW w:w="1479" w:type="dxa"/>
            <w:shd w:val="clear" w:color="auto" w:fill="auto"/>
          </w:tcPr>
          <w:p w14:paraId="4B423E63" w14:textId="77777777" w:rsidR="00C03E4A" w:rsidRPr="00C20700" w:rsidRDefault="00C03E4A" w:rsidP="00407069">
            <w:pPr>
              <w:pStyle w:val="TAL"/>
            </w:pPr>
            <w:r w:rsidRPr="00C20700">
              <w:t>Deactivate</w:t>
            </w:r>
          </w:p>
        </w:tc>
        <w:tc>
          <w:tcPr>
            <w:tcW w:w="2957" w:type="dxa"/>
            <w:shd w:val="clear" w:color="auto" w:fill="auto"/>
          </w:tcPr>
          <w:p w14:paraId="47602877"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shd w:val="clear" w:color="auto" w:fill="auto"/>
          </w:tcPr>
          <w:p w14:paraId="4EFD4887" w14:textId="77777777" w:rsidR="00C03E4A" w:rsidRPr="00C20700" w:rsidRDefault="00C03E4A" w:rsidP="00407069">
            <w:pPr>
              <w:pStyle w:val="TAL"/>
            </w:pPr>
            <w:r w:rsidRPr="00C20700">
              <w:t>For one NR-SS-UE configuration:</w:t>
            </w:r>
          </w:p>
          <w:p w14:paraId="65D44113" w14:textId="77777777" w:rsidR="00C03E4A" w:rsidRPr="00C20700" w:rsidRDefault="00C03E4A" w:rsidP="00407069">
            <w:pPr>
              <w:pStyle w:val="TAL"/>
            </w:pPr>
            <w:r w:rsidRPr="00C20700">
              <w:t>SS_UE_Id : identifier of the NR-SS-UE to be configured</w:t>
            </w:r>
          </w:p>
          <w:p w14:paraId="1AD17489" w14:textId="77777777" w:rsidR="00C03E4A" w:rsidRPr="00C20700" w:rsidRDefault="00C03E4A" w:rsidP="00407069">
            <w:pPr>
              <w:pStyle w:val="TAL"/>
            </w:pPr>
            <w:r w:rsidRPr="00C20700">
              <w:t>RoutingInfo : None</w:t>
            </w:r>
          </w:p>
          <w:p w14:paraId="70705E32" w14:textId="77777777" w:rsidR="00C03E4A" w:rsidRPr="00C20700" w:rsidRDefault="00C03E4A" w:rsidP="00407069">
            <w:pPr>
              <w:pStyle w:val="TAL"/>
            </w:pPr>
            <w:r w:rsidRPr="00C20700">
              <w:t>TimingInfo : activation time from when the SS stops transmitting random data.</w:t>
            </w:r>
          </w:p>
          <w:p w14:paraId="21DA875F" w14:textId="77777777" w:rsidR="00C03E4A" w:rsidRPr="00C20700" w:rsidRDefault="00C03E4A" w:rsidP="00407069">
            <w:pPr>
              <w:pStyle w:val="TAL"/>
            </w:pPr>
            <w:r w:rsidRPr="00C20700">
              <w:t>ControlInfo : CnfFlag:=true; FollowOnFlag:=false (in general)</w:t>
            </w:r>
          </w:p>
        </w:tc>
      </w:tr>
    </w:tbl>
    <w:p w14:paraId="1988ECFF" w14:textId="77777777" w:rsidR="00C03E4A" w:rsidRDefault="00C03E4A" w:rsidP="00C03E4A"/>
    <w:p w14:paraId="34F8A2F7" w14:textId="77777777" w:rsidR="00C03E4A" w:rsidRDefault="00C03E4A" w:rsidP="00C03E4A">
      <w:pPr>
        <w:pStyle w:val="TH"/>
      </w:pPr>
      <w:r>
        <w:t>NR_SL_Subchannel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68C8033C" w14:textId="77777777" w:rsidTr="00407069">
        <w:tc>
          <w:tcPr>
            <w:tcW w:w="9857" w:type="dxa"/>
            <w:gridSpan w:val="2"/>
            <w:shd w:val="clear" w:color="auto" w:fill="E0E0E0"/>
          </w:tcPr>
          <w:p w14:paraId="4190BDA4" w14:textId="77777777" w:rsidR="00C03E4A" w:rsidRPr="00C20700" w:rsidRDefault="00C03E4A" w:rsidP="00407069">
            <w:pPr>
              <w:pStyle w:val="TAL"/>
              <w:rPr>
                <w:b/>
              </w:rPr>
            </w:pPr>
            <w:r w:rsidRPr="00C20700">
              <w:rPr>
                <w:b/>
              </w:rPr>
              <w:t>TTCN-3 Record of Type</w:t>
            </w:r>
          </w:p>
        </w:tc>
      </w:tr>
      <w:tr w:rsidR="00C03E4A" w14:paraId="657A0FC8" w14:textId="77777777" w:rsidTr="00407069">
        <w:tc>
          <w:tcPr>
            <w:tcW w:w="1971" w:type="dxa"/>
            <w:tcBorders>
              <w:bottom w:val="single" w:sz="4" w:space="0" w:color="auto"/>
            </w:tcBorders>
            <w:shd w:val="clear" w:color="auto" w:fill="E0E0E0"/>
          </w:tcPr>
          <w:p w14:paraId="5C30F9A6" w14:textId="77777777" w:rsidR="00C03E4A" w:rsidRPr="00C20700" w:rsidRDefault="00C03E4A" w:rsidP="00407069">
            <w:pPr>
              <w:pStyle w:val="TAL"/>
              <w:rPr>
                <w:b/>
              </w:rPr>
            </w:pPr>
            <w:bookmarkStart w:id="3882" w:name="NR_SL_SubchannelList_Type" w:colFirst="1" w:colLast="1"/>
            <w:r w:rsidRPr="00C20700">
              <w:rPr>
                <w:b/>
              </w:rPr>
              <w:t>Name</w:t>
            </w:r>
          </w:p>
        </w:tc>
        <w:tc>
          <w:tcPr>
            <w:tcW w:w="7886" w:type="dxa"/>
            <w:tcBorders>
              <w:bottom w:val="single" w:sz="4" w:space="0" w:color="auto"/>
            </w:tcBorders>
            <w:shd w:val="clear" w:color="auto" w:fill="FFFF99"/>
          </w:tcPr>
          <w:p w14:paraId="5DE641E0" w14:textId="77777777" w:rsidR="00C03E4A" w:rsidRPr="00C20700" w:rsidRDefault="00C03E4A" w:rsidP="00407069">
            <w:pPr>
              <w:pStyle w:val="TAL"/>
              <w:rPr>
                <w:b/>
              </w:rPr>
            </w:pPr>
            <w:r w:rsidRPr="00C20700">
              <w:rPr>
                <w:b/>
              </w:rPr>
              <w:t>NR_SL_SubchannelList_Type</w:t>
            </w:r>
          </w:p>
        </w:tc>
      </w:tr>
      <w:bookmarkEnd w:id="3882"/>
      <w:tr w:rsidR="00C03E4A" w14:paraId="4E6B0127" w14:textId="77777777" w:rsidTr="00407069">
        <w:tc>
          <w:tcPr>
            <w:tcW w:w="1971" w:type="dxa"/>
            <w:tcBorders>
              <w:bottom w:val="double" w:sz="4" w:space="0" w:color="auto"/>
            </w:tcBorders>
            <w:shd w:val="clear" w:color="auto" w:fill="E0E0E0"/>
          </w:tcPr>
          <w:p w14:paraId="16BC4A98"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50866204" w14:textId="77777777" w:rsidR="00C03E4A" w:rsidRPr="00C20700" w:rsidRDefault="00C03E4A" w:rsidP="00407069">
            <w:pPr>
              <w:pStyle w:val="TAL"/>
            </w:pPr>
          </w:p>
        </w:tc>
      </w:tr>
      <w:tr w:rsidR="00C03E4A" w14:paraId="0A18597A" w14:textId="77777777" w:rsidTr="00407069">
        <w:tc>
          <w:tcPr>
            <w:tcW w:w="9857" w:type="dxa"/>
            <w:gridSpan w:val="2"/>
            <w:tcBorders>
              <w:top w:val="double" w:sz="4" w:space="0" w:color="auto"/>
            </w:tcBorders>
            <w:shd w:val="clear" w:color="auto" w:fill="auto"/>
          </w:tcPr>
          <w:p w14:paraId="7A181CDE" w14:textId="77777777" w:rsidR="00C03E4A" w:rsidRPr="00C20700" w:rsidRDefault="00C03E4A" w:rsidP="00407069">
            <w:pPr>
              <w:pStyle w:val="TAL"/>
            </w:pPr>
            <w:r w:rsidRPr="00C20700">
              <w:t>record  of integer</w:t>
            </w:r>
          </w:p>
        </w:tc>
      </w:tr>
    </w:tbl>
    <w:p w14:paraId="632D554A" w14:textId="77777777" w:rsidR="00C03E4A" w:rsidRDefault="00C03E4A" w:rsidP="00C03E4A"/>
    <w:p w14:paraId="5D2DEC05" w14:textId="77777777" w:rsidR="00C03E4A" w:rsidRDefault="00C03E4A" w:rsidP="00C03E4A">
      <w:pPr>
        <w:pStyle w:val="TH"/>
      </w:pPr>
      <w:r>
        <w:t>NR_SL_Subchannel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B35FBC1" w14:textId="77777777" w:rsidTr="00407069">
        <w:tc>
          <w:tcPr>
            <w:tcW w:w="9857" w:type="dxa"/>
            <w:gridSpan w:val="3"/>
            <w:shd w:val="clear" w:color="auto" w:fill="E0E0E0"/>
          </w:tcPr>
          <w:p w14:paraId="45C46A7C" w14:textId="77777777" w:rsidR="00C03E4A" w:rsidRPr="00C20700" w:rsidRDefault="00C03E4A" w:rsidP="00407069">
            <w:pPr>
              <w:pStyle w:val="TAL"/>
              <w:rPr>
                <w:b/>
              </w:rPr>
            </w:pPr>
            <w:r w:rsidRPr="00C20700">
              <w:rPr>
                <w:b/>
              </w:rPr>
              <w:t>TTCN-3 Union Type</w:t>
            </w:r>
          </w:p>
        </w:tc>
      </w:tr>
      <w:tr w:rsidR="00C03E4A" w14:paraId="0FBEB570" w14:textId="77777777" w:rsidTr="00407069">
        <w:tc>
          <w:tcPr>
            <w:tcW w:w="1479" w:type="dxa"/>
            <w:tcBorders>
              <w:bottom w:val="single" w:sz="4" w:space="0" w:color="auto"/>
            </w:tcBorders>
            <w:shd w:val="clear" w:color="auto" w:fill="E0E0E0"/>
          </w:tcPr>
          <w:p w14:paraId="0107D363" w14:textId="77777777" w:rsidR="00C03E4A" w:rsidRPr="00C20700" w:rsidRDefault="00C03E4A" w:rsidP="00407069">
            <w:pPr>
              <w:pStyle w:val="TAL"/>
              <w:rPr>
                <w:b/>
              </w:rPr>
            </w:pPr>
            <w:bookmarkStart w:id="3883" w:name="NR_SL_Subchannels_Type" w:colFirst="1" w:colLast="1"/>
            <w:r w:rsidRPr="00C20700">
              <w:rPr>
                <w:b/>
              </w:rPr>
              <w:t>Name</w:t>
            </w:r>
          </w:p>
        </w:tc>
        <w:tc>
          <w:tcPr>
            <w:tcW w:w="8378" w:type="dxa"/>
            <w:gridSpan w:val="2"/>
            <w:tcBorders>
              <w:bottom w:val="single" w:sz="4" w:space="0" w:color="auto"/>
            </w:tcBorders>
            <w:shd w:val="clear" w:color="auto" w:fill="FFFF99"/>
          </w:tcPr>
          <w:p w14:paraId="24454041" w14:textId="77777777" w:rsidR="00C03E4A" w:rsidRPr="00C20700" w:rsidRDefault="00C03E4A" w:rsidP="00407069">
            <w:pPr>
              <w:pStyle w:val="TAL"/>
              <w:rPr>
                <w:b/>
              </w:rPr>
            </w:pPr>
            <w:r w:rsidRPr="00C20700">
              <w:rPr>
                <w:b/>
              </w:rPr>
              <w:t>NR_SL_Subchannels_Type</w:t>
            </w:r>
          </w:p>
        </w:tc>
      </w:tr>
      <w:bookmarkEnd w:id="3883"/>
      <w:tr w:rsidR="00C03E4A" w14:paraId="07B85308" w14:textId="77777777" w:rsidTr="00407069">
        <w:tc>
          <w:tcPr>
            <w:tcW w:w="1479" w:type="dxa"/>
            <w:tcBorders>
              <w:bottom w:val="double" w:sz="4" w:space="0" w:color="auto"/>
            </w:tcBorders>
            <w:shd w:val="clear" w:color="auto" w:fill="E0E0E0"/>
          </w:tcPr>
          <w:p w14:paraId="22435508"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0C21CCBE" w14:textId="77777777" w:rsidR="00C03E4A" w:rsidRPr="00C20700" w:rsidRDefault="00C03E4A" w:rsidP="00407069">
            <w:pPr>
              <w:pStyle w:val="TAL"/>
            </w:pPr>
          </w:p>
        </w:tc>
      </w:tr>
      <w:tr w:rsidR="00C03E4A" w14:paraId="0637C29C" w14:textId="77777777" w:rsidTr="00407069">
        <w:tc>
          <w:tcPr>
            <w:tcW w:w="1479" w:type="dxa"/>
            <w:tcBorders>
              <w:top w:val="double" w:sz="4" w:space="0" w:color="auto"/>
            </w:tcBorders>
            <w:shd w:val="clear" w:color="auto" w:fill="auto"/>
          </w:tcPr>
          <w:p w14:paraId="45560600" w14:textId="77777777" w:rsidR="00C03E4A" w:rsidRPr="00C20700" w:rsidRDefault="00C03E4A" w:rsidP="00407069">
            <w:pPr>
              <w:pStyle w:val="TAL"/>
            </w:pPr>
            <w:r w:rsidRPr="00C20700">
              <w:t>All</w:t>
            </w:r>
          </w:p>
        </w:tc>
        <w:tc>
          <w:tcPr>
            <w:tcW w:w="2957" w:type="dxa"/>
            <w:tcBorders>
              <w:top w:val="double" w:sz="4" w:space="0" w:color="auto"/>
            </w:tcBorders>
            <w:shd w:val="clear" w:color="auto" w:fill="auto"/>
          </w:tcPr>
          <w:p w14:paraId="10311704"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464CAA8D" w14:textId="77777777" w:rsidR="00C03E4A" w:rsidRPr="00C20700" w:rsidRDefault="00C03E4A" w:rsidP="00407069">
            <w:pPr>
              <w:pStyle w:val="TAL"/>
            </w:pPr>
            <w:r w:rsidRPr="00C20700">
              <w:t>Bitmap applies to all the subchannels</w:t>
            </w:r>
          </w:p>
        </w:tc>
      </w:tr>
      <w:tr w:rsidR="00C03E4A" w14:paraId="35655A11" w14:textId="77777777" w:rsidTr="00407069">
        <w:tc>
          <w:tcPr>
            <w:tcW w:w="1479" w:type="dxa"/>
            <w:shd w:val="clear" w:color="auto" w:fill="auto"/>
          </w:tcPr>
          <w:p w14:paraId="243196EB" w14:textId="77777777" w:rsidR="00C03E4A" w:rsidRPr="00C20700" w:rsidRDefault="00C03E4A" w:rsidP="00407069">
            <w:pPr>
              <w:pStyle w:val="TAL"/>
            </w:pPr>
            <w:r w:rsidRPr="00C20700">
              <w:t>Specific</w:t>
            </w:r>
          </w:p>
        </w:tc>
        <w:tc>
          <w:tcPr>
            <w:tcW w:w="2957" w:type="dxa"/>
            <w:shd w:val="clear" w:color="auto" w:fill="auto"/>
          </w:tcPr>
          <w:p w14:paraId="1D776A59" w14:textId="77777777" w:rsidR="00C03E4A" w:rsidRPr="00C20700" w:rsidRDefault="00000000" w:rsidP="00407069">
            <w:pPr>
              <w:pStyle w:val="TAL"/>
            </w:pPr>
            <w:hyperlink w:anchor="NR_SL_SubchannelList_Type" w:history="1">
              <w:r w:rsidR="00C03E4A" w:rsidRPr="00C20700">
                <w:rPr>
                  <w:rStyle w:val="Hyperlink"/>
                </w:rPr>
                <w:t>NR_SL_SubchannelList_Type</w:t>
              </w:r>
            </w:hyperlink>
          </w:p>
        </w:tc>
        <w:tc>
          <w:tcPr>
            <w:tcW w:w="5421" w:type="dxa"/>
            <w:shd w:val="clear" w:color="auto" w:fill="auto"/>
          </w:tcPr>
          <w:p w14:paraId="09379BEC" w14:textId="77777777" w:rsidR="00C03E4A" w:rsidRPr="00C20700" w:rsidRDefault="00C03E4A" w:rsidP="00407069">
            <w:pPr>
              <w:pStyle w:val="TAL"/>
            </w:pPr>
            <w:r w:rsidRPr="00C20700">
              <w:t>List of specific subchannels on which the bitmap applies</w:t>
            </w:r>
          </w:p>
        </w:tc>
      </w:tr>
    </w:tbl>
    <w:p w14:paraId="0C3D13E6" w14:textId="77777777" w:rsidR="00C03E4A" w:rsidRDefault="00C03E4A" w:rsidP="00C03E4A"/>
    <w:p w14:paraId="1E310A3E" w14:textId="77777777" w:rsidR="00C03E4A" w:rsidRDefault="00C03E4A" w:rsidP="00C03E4A">
      <w:pPr>
        <w:pStyle w:val="TH"/>
      </w:pPr>
      <w:r>
        <w:t>NR_SL_Patter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4089887" w14:textId="77777777" w:rsidTr="00407069">
        <w:tc>
          <w:tcPr>
            <w:tcW w:w="9857" w:type="dxa"/>
            <w:gridSpan w:val="4"/>
            <w:shd w:val="clear" w:color="auto" w:fill="E0E0E0"/>
          </w:tcPr>
          <w:p w14:paraId="5A629C07" w14:textId="77777777" w:rsidR="00C03E4A" w:rsidRPr="00C20700" w:rsidRDefault="00C03E4A" w:rsidP="00407069">
            <w:pPr>
              <w:pStyle w:val="TAL"/>
              <w:rPr>
                <w:b/>
              </w:rPr>
            </w:pPr>
            <w:r w:rsidRPr="00C20700">
              <w:rPr>
                <w:b/>
              </w:rPr>
              <w:t>TTCN-3 Record Type</w:t>
            </w:r>
          </w:p>
        </w:tc>
      </w:tr>
      <w:tr w:rsidR="00C03E4A" w14:paraId="39EC5824" w14:textId="77777777" w:rsidTr="00407069">
        <w:tc>
          <w:tcPr>
            <w:tcW w:w="1479" w:type="dxa"/>
            <w:tcBorders>
              <w:bottom w:val="single" w:sz="4" w:space="0" w:color="auto"/>
            </w:tcBorders>
            <w:shd w:val="clear" w:color="auto" w:fill="E0E0E0"/>
          </w:tcPr>
          <w:p w14:paraId="28D040AC" w14:textId="77777777" w:rsidR="00C03E4A" w:rsidRPr="00C20700" w:rsidRDefault="00C03E4A" w:rsidP="00407069">
            <w:pPr>
              <w:pStyle w:val="TAL"/>
              <w:rPr>
                <w:b/>
              </w:rPr>
            </w:pPr>
            <w:bookmarkStart w:id="3884" w:name="NR_SL_Pattern_Type" w:colFirst="1" w:colLast="1"/>
            <w:r w:rsidRPr="00C20700">
              <w:rPr>
                <w:b/>
              </w:rPr>
              <w:t>Name</w:t>
            </w:r>
          </w:p>
        </w:tc>
        <w:tc>
          <w:tcPr>
            <w:tcW w:w="8378" w:type="dxa"/>
            <w:gridSpan w:val="3"/>
            <w:tcBorders>
              <w:bottom w:val="single" w:sz="4" w:space="0" w:color="auto"/>
            </w:tcBorders>
            <w:shd w:val="clear" w:color="auto" w:fill="FFFF99"/>
          </w:tcPr>
          <w:p w14:paraId="584DC0DA" w14:textId="77777777" w:rsidR="00C03E4A" w:rsidRPr="00C20700" w:rsidRDefault="00C03E4A" w:rsidP="00407069">
            <w:pPr>
              <w:pStyle w:val="TAL"/>
              <w:rPr>
                <w:b/>
              </w:rPr>
            </w:pPr>
            <w:r w:rsidRPr="00C20700">
              <w:rPr>
                <w:b/>
              </w:rPr>
              <w:t>NR_SL_Pattern_Type</w:t>
            </w:r>
          </w:p>
        </w:tc>
      </w:tr>
      <w:bookmarkEnd w:id="3884"/>
      <w:tr w:rsidR="00C03E4A" w14:paraId="2928807C" w14:textId="77777777" w:rsidTr="00407069">
        <w:tc>
          <w:tcPr>
            <w:tcW w:w="1479" w:type="dxa"/>
            <w:tcBorders>
              <w:bottom w:val="double" w:sz="4" w:space="0" w:color="auto"/>
            </w:tcBorders>
            <w:shd w:val="clear" w:color="auto" w:fill="E0E0E0"/>
          </w:tcPr>
          <w:p w14:paraId="3AFE3AF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628E00F" w14:textId="77777777" w:rsidR="00C03E4A" w:rsidRPr="00C20700" w:rsidRDefault="00C03E4A" w:rsidP="00407069">
            <w:pPr>
              <w:pStyle w:val="TAL"/>
            </w:pPr>
          </w:p>
        </w:tc>
      </w:tr>
      <w:tr w:rsidR="00C03E4A" w14:paraId="118BAD9C" w14:textId="77777777" w:rsidTr="00407069">
        <w:tc>
          <w:tcPr>
            <w:tcW w:w="1479" w:type="dxa"/>
            <w:tcBorders>
              <w:top w:val="double" w:sz="4" w:space="0" w:color="auto"/>
            </w:tcBorders>
            <w:shd w:val="clear" w:color="auto" w:fill="auto"/>
          </w:tcPr>
          <w:p w14:paraId="11D5D124" w14:textId="77777777" w:rsidR="00C03E4A" w:rsidRPr="00C20700" w:rsidRDefault="00C03E4A" w:rsidP="00407069">
            <w:pPr>
              <w:pStyle w:val="TAL"/>
            </w:pPr>
            <w:r w:rsidRPr="00C20700">
              <w:t>Subchannels</w:t>
            </w:r>
          </w:p>
        </w:tc>
        <w:tc>
          <w:tcPr>
            <w:tcW w:w="2464" w:type="dxa"/>
            <w:tcBorders>
              <w:top w:val="double" w:sz="4" w:space="0" w:color="auto"/>
            </w:tcBorders>
            <w:shd w:val="clear" w:color="auto" w:fill="auto"/>
          </w:tcPr>
          <w:p w14:paraId="52C51F7A" w14:textId="77777777" w:rsidR="00C03E4A" w:rsidRPr="00C20700" w:rsidRDefault="00000000" w:rsidP="00407069">
            <w:pPr>
              <w:pStyle w:val="TAL"/>
            </w:pPr>
            <w:hyperlink w:anchor="NR_SL_Subchannels_Type" w:history="1">
              <w:r w:rsidR="00C03E4A" w:rsidRPr="00C20700">
                <w:rPr>
                  <w:rStyle w:val="Hyperlink"/>
                </w:rPr>
                <w:t>NR_SL_Subchannels_Type</w:t>
              </w:r>
            </w:hyperlink>
          </w:p>
        </w:tc>
        <w:tc>
          <w:tcPr>
            <w:tcW w:w="493" w:type="dxa"/>
            <w:tcBorders>
              <w:top w:val="double" w:sz="4" w:space="0" w:color="auto"/>
            </w:tcBorders>
            <w:shd w:val="clear" w:color="auto" w:fill="auto"/>
          </w:tcPr>
          <w:p w14:paraId="6F557D82" w14:textId="77777777" w:rsidR="00C03E4A" w:rsidRPr="00C20700" w:rsidRDefault="00C03E4A" w:rsidP="00407069">
            <w:pPr>
              <w:pStyle w:val="TAL"/>
            </w:pPr>
          </w:p>
        </w:tc>
        <w:tc>
          <w:tcPr>
            <w:tcW w:w="5421" w:type="dxa"/>
            <w:tcBorders>
              <w:top w:val="double" w:sz="4" w:space="0" w:color="auto"/>
            </w:tcBorders>
            <w:shd w:val="clear" w:color="auto" w:fill="auto"/>
          </w:tcPr>
          <w:p w14:paraId="3DBCDD89" w14:textId="77777777" w:rsidR="00C03E4A" w:rsidRPr="00C20700" w:rsidRDefault="00C03E4A" w:rsidP="00407069">
            <w:pPr>
              <w:pStyle w:val="TAL"/>
            </w:pPr>
            <w:r w:rsidRPr="00C20700">
              <w:t>Subchannels on which the bitmap applies</w:t>
            </w:r>
          </w:p>
        </w:tc>
      </w:tr>
      <w:tr w:rsidR="00C03E4A" w14:paraId="2E216C3B" w14:textId="77777777" w:rsidTr="00407069">
        <w:tc>
          <w:tcPr>
            <w:tcW w:w="1479" w:type="dxa"/>
            <w:shd w:val="clear" w:color="auto" w:fill="auto"/>
          </w:tcPr>
          <w:p w14:paraId="368FEF2C" w14:textId="77777777" w:rsidR="00C03E4A" w:rsidRPr="00C20700" w:rsidRDefault="00C03E4A" w:rsidP="00407069">
            <w:pPr>
              <w:pStyle w:val="TAL"/>
            </w:pPr>
            <w:r w:rsidRPr="00C20700">
              <w:t>SlotBitmap</w:t>
            </w:r>
          </w:p>
        </w:tc>
        <w:tc>
          <w:tcPr>
            <w:tcW w:w="2464" w:type="dxa"/>
            <w:shd w:val="clear" w:color="auto" w:fill="auto"/>
          </w:tcPr>
          <w:p w14:paraId="4AD738FC" w14:textId="77777777" w:rsidR="00C03E4A" w:rsidRPr="00C20700" w:rsidRDefault="00C03E4A" w:rsidP="00407069">
            <w:pPr>
              <w:pStyle w:val="TAL"/>
            </w:pPr>
            <w:r w:rsidRPr="00C20700">
              <w:t>bitstring</w:t>
            </w:r>
          </w:p>
        </w:tc>
        <w:tc>
          <w:tcPr>
            <w:tcW w:w="493" w:type="dxa"/>
            <w:shd w:val="clear" w:color="auto" w:fill="auto"/>
          </w:tcPr>
          <w:p w14:paraId="3DB1F8C2" w14:textId="77777777" w:rsidR="00C03E4A" w:rsidRPr="00C20700" w:rsidRDefault="00C03E4A" w:rsidP="00407069">
            <w:pPr>
              <w:pStyle w:val="TAL"/>
            </w:pPr>
          </w:p>
        </w:tc>
        <w:tc>
          <w:tcPr>
            <w:tcW w:w="5421" w:type="dxa"/>
            <w:shd w:val="clear" w:color="auto" w:fill="auto"/>
          </w:tcPr>
          <w:p w14:paraId="6FA102D0" w14:textId="77777777" w:rsidR="00C03E4A" w:rsidRPr="00C20700" w:rsidRDefault="00C03E4A" w:rsidP="00407069">
            <w:pPr>
              <w:pStyle w:val="TAL"/>
            </w:pPr>
            <w:r w:rsidRPr="00C20700">
              <w:t>Bitmap indicating the slots on which congestion is transmitted.</w:t>
            </w:r>
          </w:p>
          <w:p w14:paraId="0EF5EBB0" w14:textId="77777777" w:rsidR="00C03E4A" w:rsidRPr="00C20700" w:rsidRDefault="00C03E4A" w:rsidP="00407069">
            <w:pPr>
              <w:pStyle w:val="TAL"/>
            </w:pPr>
            <w:r w:rsidRPr="00C20700">
              <w:t>Value 0 in the bitmap indicates that the corresponding slot is invalid for congestion transmission.</w:t>
            </w:r>
          </w:p>
          <w:p w14:paraId="0B5F77D0" w14:textId="77777777" w:rsidR="00C03E4A" w:rsidRPr="00C20700" w:rsidRDefault="00C03E4A" w:rsidP="00407069">
            <w:pPr>
              <w:pStyle w:val="TAL"/>
            </w:pPr>
            <w:r w:rsidRPr="00C20700">
              <w:t>Value 1 in the bitmap indicates that the corresponding slot is valid for congestion transmission.</w:t>
            </w:r>
          </w:p>
          <w:p w14:paraId="688414DE" w14:textId="77777777" w:rsidR="00C03E4A" w:rsidRPr="00C20700" w:rsidRDefault="00C03E4A" w:rsidP="00407069">
            <w:pPr>
              <w:pStyle w:val="TAL"/>
            </w:pPr>
            <w:r w:rsidRPr="00C20700">
              <w:t>NOTE: The size of the SlotBitmap depends on the SCS. For example, for SCS=15 kHz, it will be 10 bits long.</w:t>
            </w:r>
          </w:p>
        </w:tc>
      </w:tr>
    </w:tbl>
    <w:p w14:paraId="5341D645" w14:textId="77777777" w:rsidR="00C03E4A" w:rsidRDefault="00C03E4A" w:rsidP="00C03E4A"/>
    <w:p w14:paraId="1FC5EFCF" w14:textId="77777777" w:rsidR="00C03E4A" w:rsidRDefault="00C03E4A" w:rsidP="00C03E4A">
      <w:pPr>
        <w:pStyle w:val="TH"/>
      </w:pPr>
      <w:r>
        <w:t>NR_SL_PatternPerFrame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5C035FB7" w14:textId="77777777" w:rsidTr="00407069">
        <w:tc>
          <w:tcPr>
            <w:tcW w:w="9857" w:type="dxa"/>
            <w:gridSpan w:val="2"/>
            <w:shd w:val="clear" w:color="auto" w:fill="E0E0E0"/>
          </w:tcPr>
          <w:p w14:paraId="078D8A68" w14:textId="77777777" w:rsidR="00C03E4A" w:rsidRPr="00C20700" w:rsidRDefault="00C03E4A" w:rsidP="00407069">
            <w:pPr>
              <w:pStyle w:val="TAL"/>
              <w:rPr>
                <w:b/>
              </w:rPr>
            </w:pPr>
            <w:r w:rsidRPr="00C20700">
              <w:rPr>
                <w:b/>
              </w:rPr>
              <w:t>TTCN-3 Record of Type</w:t>
            </w:r>
          </w:p>
        </w:tc>
      </w:tr>
      <w:tr w:rsidR="00C03E4A" w14:paraId="5187A4AA" w14:textId="77777777" w:rsidTr="00407069">
        <w:tc>
          <w:tcPr>
            <w:tcW w:w="1971" w:type="dxa"/>
            <w:tcBorders>
              <w:bottom w:val="single" w:sz="4" w:space="0" w:color="auto"/>
            </w:tcBorders>
            <w:shd w:val="clear" w:color="auto" w:fill="E0E0E0"/>
          </w:tcPr>
          <w:p w14:paraId="087BE891" w14:textId="77777777" w:rsidR="00C03E4A" w:rsidRPr="00C20700" w:rsidRDefault="00C03E4A" w:rsidP="00407069">
            <w:pPr>
              <w:pStyle w:val="TAL"/>
              <w:rPr>
                <w:b/>
              </w:rPr>
            </w:pPr>
            <w:bookmarkStart w:id="3885" w:name="NR_SL_PatternPerFrameList_Type" w:colFirst="1" w:colLast="1"/>
            <w:r w:rsidRPr="00C20700">
              <w:rPr>
                <w:b/>
              </w:rPr>
              <w:t>Name</w:t>
            </w:r>
          </w:p>
        </w:tc>
        <w:tc>
          <w:tcPr>
            <w:tcW w:w="7886" w:type="dxa"/>
            <w:tcBorders>
              <w:bottom w:val="single" w:sz="4" w:space="0" w:color="auto"/>
            </w:tcBorders>
            <w:shd w:val="clear" w:color="auto" w:fill="FFFF99"/>
          </w:tcPr>
          <w:p w14:paraId="1495CA89" w14:textId="77777777" w:rsidR="00C03E4A" w:rsidRPr="00C20700" w:rsidRDefault="00C03E4A" w:rsidP="00407069">
            <w:pPr>
              <w:pStyle w:val="TAL"/>
              <w:rPr>
                <w:b/>
              </w:rPr>
            </w:pPr>
            <w:r w:rsidRPr="00C20700">
              <w:rPr>
                <w:b/>
              </w:rPr>
              <w:t>NR_SL_PatternPerFrameList_Type</w:t>
            </w:r>
          </w:p>
        </w:tc>
      </w:tr>
      <w:bookmarkEnd w:id="3885"/>
      <w:tr w:rsidR="00C03E4A" w14:paraId="361C89E8" w14:textId="77777777" w:rsidTr="00407069">
        <w:tc>
          <w:tcPr>
            <w:tcW w:w="1971" w:type="dxa"/>
            <w:tcBorders>
              <w:bottom w:val="double" w:sz="4" w:space="0" w:color="auto"/>
            </w:tcBorders>
            <w:shd w:val="clear" w:color="auto" w:fill="E0E0E0"/>
          </w:tcPr>
          <w:p w14:paraId="5BC4DEC1"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2AA27984" w14:textId="77777777" w:rsidR="00C03E4A" w:rsidRPr="00C20700" w:rsidRDefault="00C03E4A" w:rsidP="00407069">
            <w:pPr>
              <w:pStyle w:val="TAL"/>
            </w:pPr>
          </w:p>
        </w:tc>
      </w:tr>
      <w:tr w:rsidR="00C03E4A" w14:paraId="4EC0AC11" w14:textId="77777777" w:rsidTr="00407069">
        <w:tc>
          <w:tcPr>
            <w:tcW w:w="9857" w:type="dxa"/>
            <w:gridSpan w:val="2"/>
            <w:tcBorders>
              <w:top w:val="double" w:sz="4" w:space="0" w:color="auto"/>
            </w:tcBorders>
            <w:shd w:val="clear" w:color="auto" w:fill="auto"/>
          </w:tcPr>
          <w:p w14:paraId="7FE351A9" w14:textId="77777777" w:rsidR="00C03E4A" w:rsidRPr="00C20700" w:rsidRDefault="00C03E4A" w:rsidP="00407069">
            <w:pPr>
              <w:pStyle w:val="TAL"/>
            </w:pPr>
            <w:r w:rsidRPr="00C20700">
              <w:t xml:space="preserve">record  of </w:t>
            </w:r>
            <w:hyperlink w:anchor="NR_SL_Pattern_Type" w:history="1">
              <w:r w:rsidRPr="00C20700">
                <w:rPr>
                  <w:rStyle w:val="Hyperlink"/>
                </w:rPr>
                <w:t>NR_SL_Pattern_Type</w:t>
              </w:r>
            </w:hyperlink>
          </w:p>
        </w:tc>
      </w:tr>
    </w:tbl>
    <w:p w14:paraId="5095E2C3" w14:textId="77777777" w:rsidR="00C03E4A" w:rsidRDefault="00C03E4A" w:rsidP="00C03E4A"/>
    <w:p w14:paraId="212943D5" w14:textId="77777777" w:rsidR="00C03E4A" w:rsidRDefault="00C03E4A" w:rsidP="00C03E4A">
      <w:pPr>
        <w:pStyle w:val="TH"/>
      </w:pPr>
      <w:r>
        <w:t>NR_SL_SubchannelSlotsConfi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BF4E7B5" w14:textId="77777777" w:rsidTr="00407069">
        <w:tc>
          <w:tcPr>
            <w:tcW w:w="9857" w:type="dxa"/>
            <w:gridSpan w:val="4"/>
            <w:shd w:val="clear" w:color="auto" w:fill="E0E0E0"/>
          </w:tcPr>
          <w:p w14:paraId="471C18EC" w14:textId="77777777" w:rsidR="00C03E4A" w:rsidRPr="00C20700" w:rsidRDefault="00C03E4A" w:rsidP="00407069">
            <w:pPr>
              <w:pStyle w:val="TAL"/>
              <w:rPr>
                <w:b/>
              </w:rPr>
            </w:pPr>
            <w:r w:rsidRPr="00C20700">
              <w:rPr>
                <w:b/>
              </w:rPr>
              <w:t>TTCN-3 Record Type</w:t>
            </w:r>
          </w:p>
        </w:tc>
      </w:tr>
      <w:tr w:rsidR="00C03E4A" w14:paraId="3CFCDC2E" w14:textId="77777777" w:rsidTr="00407069">
        <w:tc>
          <w:tcPr>
            <w:tcW w:w="1479" w:type="dxa"/>
            <w:tcBorders>
              <w:bottom w:val="single" w:sz="4" w:space="0" w:color="auto"/>
            </w:tcBorders>
            <w:shd w:val="clear" w:color="auto" w:fill="E0E0E0"/>
          </w:tcPr>
          <w:p w14:paraId="1D69D9A8" w14:textId="77777777" w:rsidR="00C03E4A" w:rsidRPr="00C20700" w:rsidRDefault="00C03E4A" w:rsidP="00407069">
            <w:pPr>
              <w:pStyle w:val="TAL"/>
              <w:rPr>
                <w:b/>
              </w:rPr>
            </w:pPr>
            <w:bookmarkStart w:id="3886" w:name="NR_SL_SubchannelSlotsConfig_Type" w:colFirst="1" w:colLast="1"/>
            <w:r w:rsidRPr="00C20700">
              <w:rPr>
                <w:b/>
              </w:rPr>
              <w:t>Name</w:t>
            </w:r>
          </w:p>
        </w:tc>
        <w:tc>
          <w:tcPr>
            <w:tcW w:w="8378" w:type="dxa"/>
            <w:gridSpan w:val="3"/>
            <w:tcBorders>
              <w:bottom w:val="single" w:sz="4" w:space="0" w:color="auto"/>
            </w:tcBorders>
            <w:shd w:val="clear" w:color="auto" w:fill="FFFF99"/>
          </w:tcPr>
          <w:p w14:paraId="00CFBFC7" w14:textId="77777777" w:rsidR="00C03E4A" w:rsidRPr="00C20700" w:rsidRDefault="00C03E4A" w:rsidP="00407069">
            <w:pPr>
              <w:pStyle w:val="TAL"/>
              <w:rPr>
                <w:b/>
              </w:rPr>
            </w:pPr>
            <w:r w:rsidRPr="00C20700">
              <w:rPr>
                <w:b/>
              </w:rPr>
              <w:t>NR_SL_SubchannelSlotsConfig_Type</w:t>
            </w:r>
          </w:p>
        </w:tc>
      </w:tr>
      <w:bookmarkEnd w:id="3886"/>
      <w:tr w:rsidR="00C03E4A" w14:paraId="2E1D8DD0" w14:textId="77777777" w:rsidTr="00407069">
        <w:tc>
          <w:tcPr>
            <w:tcW w:w="1479" w:type="dxa"/>
            <w:tcBorders>
              <w:bottom w:val="double" w:sz="4" w:space="0" w:color="auto"/>
            </w:tcBorders>
            <w:shd w:val="clear" w:color="auto" w:fill="E0E0E0"/>
          </w:tcPr>
          <w:p w14:paraId="4B97B4F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6064E63" w14:textId="77777777" w:rsidR="00C03E4A" w:rsidRPr="00C20700" w:rsidRDefault="00C03E4A" w:rsidP="00407069">
            <w:pPr>
              <w:pStyle w:val="TAL"/>
            </w:pPr>
            <w:r w:rsidRPr="00C20700">
              <w:t>NR-SS-UE shall transmit, over PSSCH, QPSK modulated uncorrelated pseudo random data in all RBs on the provided subchannel list and in slots indicated as '1' in the SlotsBitmap</w:t>
            </w:r>
          </w:p>
          <w:p w14:paraId="0AF9D99A" w14:textId="77777777" w:rsidR="00C03E4A" w:rsidRPr="00C20700" w:rsidRDefault="00C03E4A" w:rsidP="00407069">
            <w:pPr>
              <w:pStyle w:val="TAL"/>
            </w:pPr>
            <w:r w:rsidRPr="00C20700">
              <w:t>The congestion is repeated a number of frames or continuously</w:t>
            </w:r>
          </w:p>
        </w:tc>
      </w:tr>
      <w:tr w:rsidR="00C03E4A" w14:paraId="65281E3B" w14:textId="77777777" w:rsidTr="00407069">
        <w:tc>
          <w:tcPr>
            <w:tcW w:w="1479" w:type="dxa"/>
            <w:tcBorders>
              <w:top w:val="double" w:sz="4" w:space="0" w:color="auto"/>
            </w:tcBorders>
            <w:shd w:val="clear" w:color="auto" w:fill="auto"/>
          </w:tcPr>
          <w:p w14:paraId="3ED62620" w14:textId="77777777" w:rsidR="00C03E4A" w:rsidRPr="00C20700" w:rsidRDefault="00C03E4A" w:rsidP="00407069">
            <w:pPr>
              <w:pStyle w:val="TAL"/>
            </w:pPr>
            <w:r w:rsidRPr="00C20700">
              <w:t>CongestionRepetition</w:t>
            </w:r>
          </w:p>
        </w:tc>
        <w:tc>
          <w:tcPr>
            <w:tcW w:w="2464" w:type="dxa"/>
            <w:tcBorders>
              <w:top w:val="double" w:sz="4" w:space="0" w:color="auto"/>
            </w:tcBorders>
            <w:shd w:val="clear" w:color="auto" w:fill="auto"/>
          </w:tcPr>
          <w:p w14:paraId="388170FE" w14:textId="77777777" w:rsidR="00C03E4A" w:rsidRPr="00C20700" w:rsidRDefault="00000000" w:rsidP="00407069">
            <w:pPr>
              <w:pStyle w:val="TAL"/>
            </w:pPr>
            <w:hyperlink w:anchor="CongestionRepetition_Type" w:history="1">
              <w:r w:rsidR="00C03E4A" w:rsidRPr="00C20700">
                <w:rPr>
                  <w:rStyle w:val="Hyperlink"/>
                </w:rPr>
                <w:t>CongestionRepetition_Type</w:t>
              </w:r>
            </w:hyperlink>
          </w:p>
        </w:tc>
        <w:tc>
          <w:tcPr>
            <w:tcW w:w="493" w:type="dxa"/>
            <w:tcBorders>
              <w:top w:val="double" w:sz="4" w:space="0" w:color="auto"/>
            </w:tcBorders>
            <w:shd w:val="clear" w:color="auto" w:fill="auto"/>
          </w:tcPr>
          <w:p w14:paraId="58D8922B" w14:textId="77777777" w:rsidR="00C03E4A" w:rsidRPr="00C20700" w:rsidRDefault="00C03E4A" w:rsidP="00407069">
            <w:pPr>
              <w:pStyle w:val="TAL"/>
            </w:pPr>
          </w:p>
        </w:tc>
        <w:tc>
          <w:tcPr>
            <w:tcW w:w="5421" w:type="dxa"/>
            <w:tcBorders>
              <w:top w:val="double" w:sz="4" w:space="0" w:color="auto"/>
            </w:tcBorders>
            <w:shd w:val="clear" w:color="auto" w:fill="auto"/>
          </w:tcPr>
          <w:p w14:paraId="076C69EB" w14:textId="77777777" w:rsidR="00C03E4A" w:rsidRPr="00C20700" w:rsidRDefault="00C03E4A" w:rsidP="00407069">
            <w:pPr>
              <w:pStyle w:val="TAL"/>
            </w:pPr>
          </w:p>
        </w:tc>
      </w:tr>
      <w:tr w:rsidR="00C03E4A" w14:paraId="1A462AF0" w14:textId="77777777" w:rsidTr="00407069">
        <w:tc>
          <w:tcPr>
            <w:tcW w:w="1479" w:type="dxa"/>
            <w:shd w:val="clear" w:color="auto" w:fill="auto"/>
          </w:tcPr>
          <w:p w14:paraId="4F1CB0AC" w14:textId="77777777" w:rsidR="00C03E4A" w:rsidRPr="00C20700" w:rsidRDefault="00C03E4A" w:rsidP="00407069">
            <w:pPr>
              <w:pStyle w:val="TAL"/>
            </w:pPr>
            <w:r w:rsidRPr="00C20700">
              <w:t>PatternPerFrameList</w:t>
            </w:r>
          </w:p>
        </w:tc>
        <w:tc>
          <w:tcPr>
            <w:tcW w:w="2464" w:type="dxa"/>
            <w:shd w:val="clear" w:color="auto" w:fill="auto"/>
          </w:tcPr>
          <w:p w14:paraId="1AB29E43" w14:textId="77777777" w:rsidR="00C03E4A" w:rsidRPr="00C20700" w:rsidRDefault="00000000" w:rsidP="00407069">
            <w:pPr>
              <w:pStyle w:val="TAL"/>
            </w:pPr>
            <w:hyperlink w:anchor="NR_SL_PatternPerFrameList_Type" w:history="1">
              <w:r w:rsidR="00C03E4A" w:rsidRPr="00C20700">
                <w:rPr>
                  <w:rStyle w:val="Hyperlink"/>
                </w:rPr>
                <w:t>NR_SL_PatternPerFrameList_Type</w:t>
              </w:r>
            </w:hyperlink>
          </w:p>
        </w:tc>
        <w:tc>
          <w:tcPr>
            <w:tcW w:w="493" w:type="dxa"/>
            <w:shd w:val="clear" w:color="auto" w:fill="auto"/>
          </w:tcPr>
          <w:p w14:paraId="516E39C5" w14:textId="77777777" w:rsidR="00C03E4A" w:rsidRPr="00C20700" w:rsidRDefault="00C03E4A" w:rsidP="00407069">
            <w:pPr>
              <w:pStyle w:val="TAL"/>
            </w:pPr>
          </w:p>
        </w:tc>
        <w:tc>
          <w:tcPr>
            <w:tcW w:w="5421" w:type="dxa"/>
            <w:shd w:val="clear" w:color="auto" w:fill="auto"/>
          </w:tcPr>
          <w:p w14:paraId="0CAB14B5" w14:textId="77777777" w:rsidR="00C03E4A" w:rsidRPr="00C20700" w:rsidRDefault="00C03E4A" w:rsidP="00407069">
            <w:pPr>
              <w:pStyle w:val="TAL"/>
            </w:pPr>
            <w:r w:rsidRPr="00C20700">
              <w:t>Congestion configuration for one frame</w:t>
            </w:r>
          </w:p>
        </w:tc>
      </w:tr>
    </w:tbl>
    <w:p w14:paraId="10EA0219" w14:textId="77777777" w:rsidR="00C03E4A" w:rsidRDefault="00C03E4A" w:rsidP="00C03E4A"/>
    <w:p w14:paraId="7C5F2270" w14:textId="77777777" w:rsidR="00C03E4A" w:rsidRDefault="00C03E4A" w:rsidP="00C03E4A">
      <w:pPr>
        <w:pStyle w:val="Heading2"/>
      </w:pPr>
      <w:bookmarkStart w:id="3887" w:name="_Toc171008994"/>
      <w:r>
        <w:t>D.11.3</w:t>
      </w:r>
      <w:r>
        <w:tab/>
        <w:t>NR_Sidelink_System_Interface</w:t>
      </w:r>
      <w:bookmarkEnd w:id="3887"/>
    </w:p>
    <w:p w14:paraId="68B92D14" w14:textId="77777777" w:rsidR="00C03E4A" w:rsidRDefault="00C03E4A" w:rsidP="00C03E4A">
      <w:pPr>
        <w:pStyle w:val="TH"/>
      </w:pPr>
      <w:r>
        <w:t>NR_SL_SYSTEM_CTRL_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F7A66E4" w14:textId="77777777" w:rsidTr="00407069">
        <w:tc>
          <w:tcPr>
            <w:tcW w:w="9857" w:type="dxa"/>
            <w:gridSpan w:val="4"/>
            <w:shd w:val="clear" w:color="auto" w:fill="E0E0E0"/>
          </w:tcPr>
          <w:p w14:paraId="230344FD" w14:textId="77777777" w:rsidR="00C03E4A" w:rsidRPr="00C20700" w:rsidRDefault="00C03E4A" w:rsidP="00407069">
            <w:pPr>
              <w:pStyle w:val="TAL"/>
              <w:rPr>
                <w:b/>
              </w:rPr>
            </w:pPr>
            <w:r w:rsidRPr="00C20700">
              <w:rPr>
                <w:b/>
              </w:rPr>
              <w:t>TTCN-3 Record Type</w:t>
            </w:r>
          </w:p>
        </w:tc>
      </w:tr>
      <w:tr w:rsidR="00C03E4A" w14:paraId="5E4D14BA" w14:textId="77777777" w:rsidTr="00407069">
        <w:tc>
          <w:tcPr>
            <w:tcW w:w="1479" w:type="dxa"/>
            <w:tcBorders>
              <w:bottom w:val="single" w:sz="4" w:space="0" w:color="auto"/>
            </w:tcBorders>
            <w:shd w:val="clear" w:color="auto" w:fill="E0E0E0"/>
          </w:tcPr>
          <w:p w14:paraId="25CA0F86" w14:textId="77777777" w:rsidR="00C03E4A" w:rsidRPr="00C20700" w:rsidRDefault="00C03E4A" w:rsidP="00407069">
            <w:pPr>
              <w:pStyle w:val="TAL"/>
              <w:rPr>
                <w:b/>
              </w:rPr>
            </w:pPr>
            <w:bookmarkStart w:id="3888" w:name="NR_SL_SYSTEM_CTRL_REQ" w:colFirst="1" w:colLast="1"/>
            <w:r w:rsidRPr="00C20700">
              <w:rPr>
                <w:b/>
              </w:rPr>
              <w:t>Name</w:t>
            </w:r>
          </w:p>
        </w:tc>
        <w:tc>
          <w:tcPr>
            <w:tcW w:w="8378" w:type="dxa"/>
            <w:gridSpan w:val="3"/>
            <w:tcBorders>
              <w:bottom w:val="single" w:sz="4" w:space="0" w:color="auto"/>
            </w:tcBorders>
            <w:shd w:val="clear" w:color="auto" w:fill="FFFF99"/>
          </w:tcPr>
          <w:p w14:paraId="53C24139" w14:textId="77777777" w:rsidR="00C03E4A" w:rsidRPr="00C20700" w:rsidRDefault="00C03E4A" w:rsidP="00407069">
            <w:pPr>
              <w:pStyle w:val="TAL"/>
              <w:rPr>
                <w:b/>
              </w:rPr>
            </w:pPr>
            <w:r w:rsidRPr="00C20700">
              <w:rPr>
                <w:b/>
              </w:rPr>
              <w:t>NR_SL_SYSTEM_CTRL_REQ</w:t>
            </w:r>
          </w:p>
        </w:tc>
      </w:tr>
      <w:bookmarkEnd w:id="3888"/>
      <w:tr w:rsidR="00C03E4A" w14:paraId="7997D73D" w14:textId="77777777" w:rsidTr="00407069">
        <w:tc>
          <w:tcPr>
            <w:tcW w:w="1479" w:type="dxa"/>
            <w:tcBorders>
              <w:bottom w:val="double" w:sz="4" w:space="0" w:color="auto"/>
            </w:tcBorders>
            <w:shd w:val="clear" w:color="auto" w:fill="E0E0E0"/>
          </w:tcPr>
          <w:p w14:paraId="4E21086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44D03CE" w14:textId="77777777" w:rsidR="00C03E4A" w:rsidRPr="00C20700" w:rsidRDefault="00C03E4A" w:rsidP="00407069">
            <w:pPr>
              <w:pStyle w:val="TAL"/>
            </w:pPr>
            <w:r w:rsidRPr="00C20700">
              <w:t>ASP to request/control NR Sidelink system configuration</w:t>
            </w:r>
          </w:p>
        </w:tc>
      </w:tr>
      <w:tr w:rsidR="00C03E4A" w14:paraId="756AFFDF" w14:textId="77777777" w:rsidTr="00407069">
        <w:tc>
          <w:tcPr>
            <w:tcW w:w="1479" w:type="dxa"/>
            <w:tcBorders>
              <w:top w:val="double" w:sz="4" w:space="0" w:color="auto"/>
            </w:tcBorders>
            <w:shd w:val="clear" w:color="auto" w:fill="auto"/>
          </w:tcPr>
          <w:p w14:paraId="51294475" w14:textId="77777777" w:rsidR="00C03E4A" w:rsidRPr="00C20700" w:rsidRDefault="00C03E4A" w:rsidP="00407069">
            <w:pPr>
              <w:pStyle w:val="TAL"/>
            </w:pPr>
            <w:r w:rsidRPr="00C20700">
              <w:t>Common</w:t>
            </w:r>
          </w:p>
        </w:tc>
        <w:tc>
          <w:tcPr>
            <w:tcW w:w="2464" w:type="dxa"/>
            <w:tcBorders>
              <w:top w:val="double" w:sz="4" w:space="0" w:color="auto"/>
            </w:tcBorders>
            <w:shd w:val="clear" w:color="auto" w:fill="auto"/>
          </w:tcPr>
          <w:p w14:paraId="37341BBD" w14:textId="77777777" w:rsidR="00C03E4A" w:rsidRPr="00C20700" w:rsidRDefault="00000000" w:rsidP="00407069">
            <w:pPr>
              <w:pStyle w:val="TAL"/>
            </w:pPr>
            <w:hyperlink w:anchor="NR_SL_ReqAspCommonPart_Type" w:history="1">
              <w:r w:rsidR="00C03E4A" w:rsidRPr="00C20700">
                <w:rPr>
                  <w:rStyle w:val="Hyperlink"/>
                </w:rPr>
                <w:t>NR_SL_ReqAspCommonPart_Type</w:t>
              </w:r>
            </w:hyperlink>
          </w:p>
        </w:tc>
        <w:tc>
          <w:tcPr>
            <w:tcW w:w="493" w:type="dxa"/>
            <w:tcBorders>
              <w:top w:val="double" w:sz="4" w:space="0" w:color="auto"/>
            </w:tcBorders>
            <w:shd w:val="clear" w:color="auto" w:fill="auto"/>
          </w:tcPr>
          <w:p w14:paraId="6518F654" w14:textId="77777777" w:rsidR="00C03E4A" w:rsidRPr="00C20700" w:rsidRDefault="00C03E4A" w:rsidP="00407069">
            <w:pPr>
              <w:pStyle w:val="TAL"/>
            </w:pPr>
          </w:p>
        </w:tc>
        <w:tc>
          <w:tcPr>
            <w:tcW w:w="5421" w:type="dxa"/>
            <w:tcBorders>
              <w:top w:val="double" w:sz="4" w:space="0" w:color="auto"/>
            </w:tcBorders>
            <w:shd w:val="clear" w:color="auto" w:fill="auto"/>
          </w:tcPr>
          <w:p w14:paraId="09AED819" w14:textId="77777777" w:rsidR="00C03E4A" w:rsidRPr="00C20700" w:rsidRDefault="00C03E4A" w:rsidP="00407069">
            <w:pPr>
              <w:pStyle w:val="TAL"/>
            </w:pPr>
            <w:r w:rsidRPr="00C20700">
              <w:t>Unless specified otherwise for a particular primitive, the following applies:</w:t>
            </w:r>
          </w:p>
          <w:p w14:paraId="13A4F9EC" w14:textId="77777777" w:rsidR="00C03E4A" w:rsidRPr="00C20700" w:rsidRDefault="00C03E4A" w:rsidP="00407069">
            <w:pPr>
              <w:pStyle w:val="TAL"/>
            </w:pPr>
            <w:r w:rsidRPr="00C20700">
              <w:t>SS_UE_Id: identifier of the NR-SS-UE</w:t>
            </w:r>
          </w:p>
          <w:p w14:paraId="3B14871C" w14:textId="77777777" w:rsidR="00C03E4A" w:rsidRPr="00C20700" w:rsidRDefault="00C03E4A" w:rsidP="00407069">
            <w:pPr>
              <w:pStyle w:val="TAL"/>
            </w:pPr>
            <w:r w:rsidRPr="00C20700">
              <w:t>RoutingInfo : 'None'</w:t>
            </w:r>
          </w:p>
          <w:p w14:paraId="1D9015BD" w14:textId="77777777" w:rsidR="00C03E4A" w:rsidRPr="00C20700" w:rsidRDefault="00C03E4A" w:rsidP="00407069">
            <w:pPr>
              <w:pStyle w:val="TAL"/>
            </w:pPr>
            <w:r w:rsidRPr="00C20700">
              <w:t>TimingInfo : 'Now' or specific activation time, depends on respective primitive</w:t>
            </w:r>
          </w:p>
          <w:p w14:paraId="3B9EC1F6" w14:textId="77777777" w:rsidR="00C03E4A" w:rsidRPr="00C20700" w:rsidRDefault="00C03E4A" w:rsidP="00407069">
            <w:pPr>
              <w:pStyle w:val="TAL"/>
            </w:pPr>
            <w:r w:rsidRPr="00C20700">
              <w:t>ControlInfo :</w:t>
            </w:r>
          </w:p>
          <w:p w14:paraId="5483CD16" w14:textId="77777777" w:rsidR="00C03E4A" w:rsidRPr="00C20700" w:rsidRDefault="00C03E4A" w:rsidP="00407069">
            <w:pPr>
              <w:pStyle w:val="TAL"/>
            </w:pPr>
            <w:r w:rsidRPr="00C20700">
              <w:t xml:space="preserve">  CnfFlag:        depends on TimingInfo; in general 'false' when specific activation time is used, 'true' for 'Now'</w:t>
            </w:r>
          </w:p>
          <w:p w14:paraId="5F5FB336" w14:textId="77777777" w:rsidR="00C03E4A" w:rsidRPr="00C20700" w:rsidRDefault="00C03E4A" w:rsidP="00407069">
            <w:pPr>
              <w:pStyle w:val="TAL"/>
            </w:pPr>
            <w:r w:rsidRPr="00C20700">
              <w:t xml:space="preserve">  FollowOnFlag   'false' - not applicable for NR-SS-UE</w:t>
            </w:r>
          </w:p>
        </w:tc>
      </w:tr>
      <w:tr w:rsidR="00C03E4A" w14:paraId="7AA25C24" w14:textId="77777777" w:rsidTr="00407069">
        <w:tc>
          <w:tcPr>
            <w:tcW w:w="1479" w:type="dxa"/>
            <w:shd w:val="clear" w:color="auto" w:fill="auto"/>
          </w:tcPr>
          <w:p w14:paraId="24E70560" w14:textId="77777777" w:rsidR="00C03E4A" w:rsidRPr="00C20700" w:rsidRDefault="00C03E4A" w:rsidP="00407069">
            <w:pPr>
              <w:pStyle w:val="TAL"/>
            </w:pPr>
            <w:r w:rsidRPr="00C20700">
              <w:t>Request</w:t>
            </w:r>
          </w:p>
        </w:tc>
        <w:tc>
          <w:tcPr>
            <w:tcW w:w="2464" w:type="dxa"/>
            <w:shd w:val="clear" w:color="auto" w:fill="auto"/>
          </w:tcPr>
          <w:p w14:paraId="4DC5F4FD" w14:textId="77777777" w:rsidR="00C03E4A" w:rsidRPr="00C20700" w:rsidRDefault="00000000" w:rsidP="00407069">
            <w:pPr>
              <w:pStyle w:val="TAL"/>
            </w:pPr>
            <w:hyperlink w:anchor="NR_SL_SystemRequest_Type" w:history="1">
              <w:r w:rsidR="00C03E4A" w:rsidRPr="00C20700">
                <w:rPr>
                  <w:rStyle w:val="Hyperlink"/>
                </w:rPr>
                <w:t>NR_SL_SystemRequest_Type</w:t>
              </w:r>
            </w:hyperlink>
          </w:p>
        </w:tc>
        <w:tc>
          <w:tcPr>
            <w:tcW w:w="493" w:type="dxa"/>
            <w:shd w:val="clear" w:color="auto" w:fill="auto"/>
          </w:tcPr>
          <w:p w14:paraId="3E5461D5" w14:textId="77777777" w:rsidR="00C03E4A" w:rsidRPr="00C20700" w:rsidRDefault="00C03E4A" w:rsidP="00407069">
            <w:pPr>
              <w:pStyle w:val="TAL"/>
            </w:pPr>
          </w:p>
        </w:tc>
        <w:tc>
          <w:tcPr>
            <w:tcW w:w="5421" w:type="dxa"/>
            <w:shd w:val="clear" w:color="auto" w:fill="auto"/>
          </w:tcPr>
          <w:p w14:paraId="4639ECA3" w14:textId="77777777" w:rsidR="00C03E4A" w:rsidRPr="00C20700" w:rsidRDefault="00C03E4A" w:rsidP="00407069">
            <w:pPr>
              <w:pStyle w:val="TAL"/>
            </w:pPr>
            <w:r w:rsidRPr="00C20700">
              <w:t>- NR_SS_UE_Config</w:t>
            </w:r>
          </w:p>
          <w:p w14:paraId="37381543" w14:textId="77777777" w:rsidR="00C03E4A" w:rsidRPr="00C20700" w:rsidRDefault="00C03E4A" w:rsidP="00407069">
            <w:pPr>
              <w:pStyle w:val="TAL"/>
            </w:pPr>
            <w:r w:rsidRPr="00C20700">
              <w:t xml:space="preserve">   TimingInfo: depends on the request</w:t>
            </w:r>
          </w:p>
          <w:p w14:paraId="7D948254" w14:textId="77777777" w:rsidR="00C03E4A" w:rsidRPr="00C20700" w:rsidRDefault="00C03E4A" w:rsidP="00407069">
            <w:pPr>
              <w:pStyle w:val="TAL"/>
            </w:pPr>
            <w:r w:rsidRPr="00C20700">
              <w:t>- EnquireTiming</w:t>
            </w:r>
          </w:p>
          <w:p w14:paraId="4558CC4C" w14:textId="77777777" w:rsidR="00C03E4A" w:rsidRPr="00C20700" w:rsidRDefault="00C03E4A" w:rsidP="00407069">
            <w:pPr>
              <w:pStyle w:val="TAL"/>
            </w:pPr>
            <w:r w:rsidRPr="00C20700">
              <w:t xml:space="preserve">   TimingInfo: 'now'</w:t>
            </w:r>
          </w:p>
        </w:tc>
      </w:tr>
    </w:tbl>
    <w:p w14:paraId="41B5DDCB" w14:textId="77777777" w:rsidR="00C03E4A" w:rsidRDefault="00C03E4A" w:rsidP="00C03E4A"/>
    <w:p w14:paraId="790A9361" w14:textId="77777777" w:rsidR="00C03E4A" w:rsidRDefault="00C03E4A" w:rsidP="00C03E4A">
      <w:pPr>
        <w:pStyle w:val="TH"/>
      </w:pPr>
      <w:r>
        <w:t>NR_SL_SYSTEM_CTRL_CN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0BE7B7CE" w14:textId="77777777" w:rsidTr="00407069">
        <w:tc>
          <w:tcPr>
            <w:tcW w:w="9857" w:type="dxa"/>
            <w:gridSpan w:val="4"/>
            <w:shd w:val="clear" w:color="auto" w:fill="E0E0E0"/>
          </w:tcPr>
          <w:p w14:paraId="25C4D9E4" w14:textId="77777777" w:rsidR="00C03E4A" w:rsidRPr="00C20700" w:rsidRDefault="00C03E4A" w:rsidP="00407069">
            <w:pPr>
              <w:pStyle w:val="TAL"/>
              <w:rPr>
                <w:b/>
              </w:rPr>
            </w:pPr>
            <w:r w:rsidRPr="00C20700">
              <w:rPr>
                <w:b/>
              </w:rPr>
              <w:t>TTCN-3 Record Type</w:t>
            </w:r>
          </w:p>
        </w:tc>
      </w:tr>
      <w:tr w:rsidR="00C03E4A" w14:paraId="4CF5784A" w14:textId="77777777" w:rsidTr="00407069">
        <w:tc>
          <w:tcPr>
            <w:tcW w:w="1479" w:type="dxa"/>
            <w:tcBorders>
              <w:bottom w:val="single" w:sz="4" w:space="0" w:color="auto"/>
            </w:tcBorders>
            <w:shd w:val="clear" w:color="auto" w:fill="E0E0E0"/>
          </w:tcPr>
          <w:p w14:paraId="5383013F" w14:textId="77777777" w:rsidR="00C03E4A" w:rsidRPr="00C20700" w:rsidRDefault="00C03E4A" w:rsidP="00407069">
            <w:pPr>
              <w:pStyle w:val="TAL"/>
              <w:rPr>
                <w:b/>
              </w:rPr>
            </w:pPr>
            <w:bookmarkStart w:id="3889" w:name="NR_SL_SYSTEM_CTRL_CNF" w:colFirst="1" w:colLast="1"/>
            <w:r w:rsidRPr="00C20700">
              <w:rPr>
                <w:b/>
              </w:rPr>
              <w:t>Name</w:t>
            </w:r>
          </w:p>
        </w:tc>
        <w:tc>
          <w:tcPr>
            <w:tcW w:w="8378" w:type="dxa"/>
            <w:gridSpan w:val="3"/>
            <w:tcBorders>
              <w:bottom w:val="single" w:sz="4" w:space="0" w:color="auto"/>
            </w:tcBorders>
            <w:shd w:val="clear" w:color="auto" w:fill="FFFF99"/>
          </w:tcPr>
          <w:p w14:paraId="63D3BC8E" w14:textId="77777777" w:rsidR="00C03E4A" w:rsidRPr="00C20700" w:rsidRDefault="00C03E4A" w:rsidP="00407069">
            <w:pPr>
              <w:pStyle w:val="TAL"/>
              <w:rPr>
                <w:b/>
              </w:rPr>
            </w:pPr>
            <w:r w:rsidRPr="00C20700">
              <w:rPr>
                <w:b/>
              </w:rPr>
              <w:t>NR_SL_SYSTEM_CTRL_CNF</w:t>
            </w:r>
          </w:p>
        </w:tc>
      </w:tr>
      <w:bookmarkEnd w:id="3889"/>
      <w:tr w:rsidR="00C03E4A" w14:paraId="3F85F422" w14:textId="77777777" w:rsidTr="00407069">
        <w:tc>
          <w:tcPr>
            <w:tcW w:w="1479" w:type="dxa"/>
            <w:tcBorders>
              <w:bottom w:val="double" w:sz="4" w:space="0" w:color="auto"/>
            </w:tcBorders>
            <w:shd w:val="clear" w:color="auto" w:fill="E0E0E0"/>
          </w:tcPr>
          <w:p w14:paraId="00148D8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F85EA9A" w14:textId="77777777" w:rsidR="00C03E4A" w:rsidRPr="00C20700" w:rsidRDefault="00C03E4A" w:rsidP="00407069">
            <w:pPr>
              <w:pStyle w:val="TAL"/>
            </w:pPr>
            <w:r w:rsidRPr="00C20700">
              <w:t>ASP to confirm a Sidelink system configuration request</w:t>
            </w:r>
          </w:p>
        </w:tc>
      </w:tr>
      <w:tr w:rsidR="00C03E4A" w14:paraId="6B02F34E" w14:textId="77777777" w:rsidTr="00407069">
        <w:tc>
          <w:tcPr>
            <w:tcW w:w="1479" w:type="dxa"/>
            <w:tcBorders>
              <w:top w:val="double" w:sz="4" w:space="0" w:color="auto"/>
            </w:tcBorders>
            <w:shd w:val="clear" w:color="auto" w:fill="auto"/>
          </w:tcPr>
          <w:p w14:paraId="10F389D5" w14:textId="77777777" w:rsidR="00C03E4A" w:rsidRPr="00C20700" w:rsidRDefault="00C03E4A" w:rsidP="00407069">
            <w:pPr>
              <w:pStyle w:val="TAL"/>
            </w:pPr>
            <w:r w:rsidRPr="00C20700">
              <w:t>Common</w:t>
            </w:r>
          </w:p>
        </w:tc>
        <w:tc>
          <w:tcPr>
            <w:tcW w:w="2464" w:type="dxa"/>
            <w:tcBorders>
              <w:top w:val="double" w:sz="4" w:space="0" w:color="auto"/>
            </w:tcBorders>
            <w:shd w:val="clear" w:color="auto" w:fill="auto"/>
          </w:tcPr>
          <w:p w14:paraId="69FB5CCF" w14:textId="77777777" w:rsidR="00C03E4A" w:rsidRPr="00C20700" w:rsidRDefault="00000000" w:rsidP="00407069">
            <w:pPr>
              <w:pStyle w:val="TAL"/>
            </w:pPr>
            <w:hyperlink w:anchor="NR_SL_CnfAspCommonPart_Type" w:history="1">
              <w:r w:rsidR="00C03E4A" w:rsidRPr="00C20700">
                <w:rPr>
                  <w:rStyle w:val="Hyperlink"/>
                </w:rPr>
                <w:t>NR_SL_CnfAspCommonPart_Type</w:t>
              </w:r>
            </w:hyperlink>
          </w:p>
        </w:tc>
        <w:tc>
          <w:tcPr>
            <w:tcW w:w="493" w:type="dxa"/>
            <w:tcBorders>
              <w:top w:val="double" w:sz="4" w:space="0" w:color="auto"/>
            </w:tcBorders>
            <w:shd w:val="clear" w:color="auto" w:fill="auto"/>
          </w:tcPr>
          <w:p w14:paraId="6B246662" w14:textId="77777777" w:rsidR="00C03E4A" w:rsidRPr="00C20700" w:rsidRDefault="00C03E4A" w:rsidP="00407069">
            <w:pPr>
              <w:pStyle w:val="TAL"/>
            </w:pPr>
          </w:p>
        </w:tc>
        <w:tc>
          <w:tcPr>
            <w:tcW w:w="5421" w:type="dxa"/>
            <w:tcBorders>
              <w:top w:val="double" w:sz="4" w:space="0" w:color="auto"/>
            </w:tcBorders>
            <w:shd w:val="clear" w:color="auto" w:fill="auto"/>
          </w:tcPr>
          <w:p w14:paraId="6E78C119" w14:textId="77777777" w:rsidR="00C03E4A" w:rsidRPr="00C20700" w:rsidRDefault="00C03E4A" w:rsidP="00407069">
            <w:pPr>
              <w:pStyle w:val="TAL"/>
            </w:pPr>
            <w:r w:rsidRPr="00C20700">
              <w:t>TimingInfo is ignored by TTCN (apart from EnquireTiming): NR-SS-UE may set TimingInfo to "None"</w:t>
            </w:r>
          </w:p>
          <w:p w14:paraId="2994D3E5" w14:textId="77777777" w:rsidR="00C03E4A" w:rsidRPr="00C20700" w:rsidRDefault="00C03E4A" w:rsidP="00407069">
            <w:pPr>
              <w:pStyle w:val="TAL"/>
            </w:pPr>
            <w:r w:rsidRPr="00C20700">
              <w:t>- EnquireTiming</w:t>
            </w:r>
          </w:p>
          <w:p w14:paraId="4D91BCC0" w14:textId="77777777" w:rsidR="00C03E4A" w:rsidRPr="00C20700" w:rsidRDefault="00C03E4A" w:rsidP="00407069">
            <w:pPr>
              <w:pStyle w:val="TAL"/>
            </w:pPr>
            <w:r w:rsidRPr="00C20700">
              <w:t xml:space="preserve">   TimingInfo InCoverage: DFN/Subframe/Slot</w:t>
            </w:r>
          </w:p>
        </w:tc>
      </w:tr>
      <w:tr w:rsidR="00C03E4A" w14:paraId="1E6C9942" w14:textId="77777777" w:rsidTr="00407069">
        <w:tc>
          <w:tcPr>
            <w:tcW w:w="1479" w:type="dxa"/>
            <w:shd w:val="clear" w:color="auto" w:fill="auto"/>
          </w:tcPr>
          <w:p w14:paraId="6B3CE434" w14:textId="77777777" w:rsidR="00C03E4A" w:rsidRPr="00C20700" w:rsidRDefault="00C03E4A" w:rsidP="00407069">
            <w:pPr>
              <w:pStyle w:val="TAL"/>
            </w:pPr>
            <w:r w:rsidRPr="00C20700">
              <w:t>Confirm</w:t>
            </w:r>
          </w:p>
        </w:tc>
        <w:tc>
          <w:tcPr>
            <w:tcW w:w="2464" w:type="dxa"/>
            <w:shd w:val="clear" w:color="auto" w:fill="auto"/>
          </w:tcPr>
          <w:p w14:paraId="1A0B9C40" w14:textId="77777777" w:rsidR="00C03E4A" w:rsidRPr="00C20700" w:rsidRDefault="00000000" w:rsidP="00407069">
            <w:pPr>
              <w:pStyle w:val="TAL"/>
            </w:pPr>
            <w:hyperlink w:anchor="NR_SL_SystemConfirm_Type" w:history="1">
              <w:r w:rsidR="00C03E4A" w:rsidRPr="00C20700">
                <w:rPr>
                  <w:rStyle w:val="Hyperlink"/>
                </w:rPr>
                <w:t>NR_SL_SystemConfirm_Type</w:t>
              </w:r>
            </w:hyperlink>
          </w:p>
        </w:tc>
        <w:tc>
          <w:tcPr>
            <w:tcW w:w="493" w:type="dxa"/>
            <w:shd w:val="clear" w:color="auto" w:fill="auto"/>
          </w:tcPr>
          <w:p w14:paraId="4A75F261" w14:textId="77777777" w:rsidR="00C03E4A" w:rsidRPr="00C20700" w:rsidRDefault="00C03E4A" w:rsidP="00407069">
            <w:pPr>
              <w:pStyle w:val="TAL"/>
            </w:pPr>
          </w:p>
        </w:tc>
        <w:tc>
          <w:tcPr>
            <w:tcW w:w="5421" w:type="dxa"/>
            <w:shd w:val="clear" w:color="auto" w:fill="auto"/>
          </w:tcPr>
          <w:p w14:paraId="29E056BF" w14:textId="77777777" w:rsidR="00C03E4A" w:rsidRPr="00C20700" w:rsidRDefault="00C03E4A" w:rsidP="00407069">
            <w:pPr>
              <w:pStyle w:val="TAL"/>
            </w:pPr>
          </w:p>
        </w:tc>
      </w:tr>
    </w:tbl>
    <w:p w14:paraId="47403179" w14:textId="77777777" w:rsidR="00C03E4A" w:rsidRDefault="00C03E4A" w:rsidP="00C03E4A"/>
    <w:p w14:paraId="04B6C727" w14:textId="77777777" w:rsidR="00C03E4A" w:rsidRDefault="00C03E4A" w:rsidP="00C03E4A">
      <w:pPr>
        <w:pStyle w:val="TH"/>
      </w:pPr>
      <w:r>
        <w:t>NR_SL_SYSTEM_I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DBDB773" w14:textId="77777777" w:rsidTr="00407069">
        <w:tc>
          <w:tcPr>
            <w:tcW w:w="9857" w:type="dxa"/>
            <w:gridSpan w:val="4"/>
            <w:shd w:val="clear" w:color="auto" w:fill="E0E0E0"/>
          </w:tcPr>
          <w:p w14:paraId="7302CEA0" w14:textId="77777777" w:rsidR="00C03E4A" w:rsidRPr="00C20700" w:rsidRDefault="00C03E4A" w:rsidP="00407069">
            <w:pPr>
              <w:pStyle w:val="TAL"/>
              <w:rPr>
                <w:b/>
              </w:rPr>
            </w:pPr>
            <w:r w:rsidRPr="00C20700">
              <w:rPr>
                <w:b/>
              </w:rPr>
              <w:t>TTCN-3 Record Type</w:t>
            </w:r>
          </w:p>
        </w:tc>
      </w:tr>
      <w:tr w:rsidR="00C03E4A" w14:paraId="722E53D0" w14:textId="77777777" w:rsidTr="00407069">
        <w:tc>
          <w:tcPr>
            <w:tcW w:w="1479" w:type="dxa"/>
            <w:tcBorders>
              <w:bottom w:val="single" w:sz="4" w:space="0" w:color="auto"/>
            </w:tcBorders>
            <w:shd w:val="clear" w:color="auto" w:fill="E0E0E0"/>
          </w:tcPr>
          <w:p w14:paraId="0233A334" w14:textId="77777777" w:rsidR="00C03E4A" w:rsidRPr="00C20700" w:rsidRDefault="00C03E4A" w:rsidP="00407069">
            <w:pPr>
              <w:pStyle w:val="TAL"/>
              <w:rPr>
                <w:b/>
              </w:rPr>
            </w:pPr>
            <w:bookmarkStart w:id="3890" w:name="NR_SL_SYSTEM_IND" w:colFirst="1" w:colLast="1"/>
            <w:r w:rsidRPr="00C20700">
              <w:rPr>
                <w:b/>
              </w:rPr>
              <w:t>Name</w:t>
            </w:r>
          </w:p>
        </w:tc>
        <w:tc>
          <w:tcPr>
            <w:tcW w:w="8378" w:type="dxa"/>
            <w:gridSpan w:val="3"/>
            <w:tcBorders>
              <w:bottom w:val="single" w:sz="4" w:space="0" w:color="auto"/>
            </w:tcBorders>
            <w:shd w:val="clear" w:color="auto" w:fill="FFFF99"/>
          </w:tcPr>
          <w:p w14:paraId="1208AF00" w14:textId="77777777" w:rsidR="00C03E4A" w:rsidRPr="00C20700" w:rsidRDefault="00C03E4A" w:rsidP="00407069">
            <w:pPr>
              <w:pStyle w:val="TAL"/>
              <w:rPr>
                <w:b/>
              </w:rPr>
            </w:pPr>
            <w:r w:rsidRPr="00C20700">
              <w:rPr>
                <w:b/>
              </w:rPr>
              <w:t>NR_SL_SYSTEM_IND</w:t>
            </w:r>
          </w:p>
        </w:tc>
      </w:tr>
      <w:bookmarkEnd w:id="3890"/>
      <w:tr w:rsidR="00C03E4A" w14:paraId="10358C75" w14:textId="77777777" w:rsidTr="00407069">
        <w:tc>
          <w:tcPr>
            <w:tcW w:w="1479" w:type="dxa"/>
            <w:tcBorders>
              <w:bottom w:val="double" w:sz="4" w:space="0" w:color="auto"/>
            </w:tcBorders>
            <w:shd w:val="clear" w:color="auto" w:fill="E0E0E0"/>
          </w:tcPr>
          <w:p w14:paraId="765247F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DA00D93" w14:textId="77777777" w:rsidR="00C03E4A" w:rsidRPr="00C20700" w:rsidRDefault="00C03E4A" w:rsidP="00407069">
            <w:pPr>
              <w:pStyle w:val="TAL"/>
            </w:pPr>
            <w:r w:rsidRPr="00C20700">
              <w:t>ASP to report errors or system indications</w:t>
            </w:r>
          </w:p>
        </w:tc>
      </w:tr>
      <w:tr w:rsidR="00C03E4A" w14:paraId="352B9B82" w14:textId="77777777" w:rsidTr="00407069">
        <w:tc>
          <w:tcPr>
            <w:tcW w:w="1479" w:type="dxa"/>
            <w:tcBorders>
              <w:top w:val="double" w:sz="4" w:space="0" w:color="auto"/>
            </w:tcBorders>
            <w:shd w:val="clear" w:color="auto" w:fill="auto"/>
          </w:tcPr>
          <w:p w14:paraId="715A25FD" w14:textId="77777777" w:rsidR="00C03E4A" w:rsidRPr="00C20700" w:rsidRDefault="00C03E4A" w:rsidP="00407069">
            <w:pPr>
              <w:pStyle w:val="TAL"/>
            </w:pPr>
            <w:r w:rsidRPr="00C20700">
              <w:t>Common</w:t>
            </w:r>
          </w:p>
        </w:tc>
        <w:tc>
          <w:tcPr>
            <w:tcW w:w="2464" w:type="dxa"/>
            <w:tcBorders>
              <w:top w:val="double" w:sz="4" w:space="0" w:color="auto"/>
            </w:tcBorders>
            <w:shd w:val="clear" w:color="auto" w:fill="auto"/>
          </w:tcPr>
          <w:p w14:paraId="2A7051AC" w14:textId="77777777" w:rsidR="00C03E4A" w:rsidRPr="00C20700" w:rsidRDefault="00000000" w:rsidP="00407069">
            <w:pPr>
              <w:pStyle w:val="TAL"/>
            </w:pPr>
            <w:hyperlink w:anchor="NR_SL_IndAspCommonPart_Type" w:history="1">
              <w:r w:rsidR="00C03E4A" w:rsidRPr="00C20700">
                <w:rPr>
                  <w:rStyle w:val="Hyperlink"/>
                </w:rPr>
                <w:t>NR_SL_IndAspCommonPart_Type</w:t>
              </w:r>
            </w:hyperlink>
          </w:p>
        </w:tc>
        <w:tc>
          <w:tcPr>
            <w:tcW w:w="493" w:type="dxa"/>
            <w:tcBorders>
              <w:top w:val="double" w:sz="4" w:space="0" w:color="auto"/>
            </w:tcBorders>
            <w:shd w:val="clear" w:color="auto" w:fill="auto"/>
          </w:tcPr>
          <w:p w14:paraId="31FA0994" w14:textId="77777777" w:rsidR="00C03E4A" w:rsidRPr="00C20700" w:rsidRDefault="00C03E4A" w:rsidP="00407069">
            <w:pPr>
              <w:pStyle w:val="TAL"/>
            </w:pPr>
          </w:p>
        </w:tc>
        <w:tc>
          <w:tcPr>
            <w:tcW w:w="5421" w:type="dxa"/>
            <w:tcBorders>
              <w:top w:val="double" w:sz="4" w:space="0" w:color="auto"/>
            </w:tcBorders>
            <w:shd w:val="clear" w:color="auto" w:fill="auto"/>
          </w:tcPr>
          <w:p w14:paraId="604E414A" w14:textId="77777777" w:rsidR="00C03E4A" w:rsidRPr="00C20700" w:rsidRDefault="00C03E4A" w:rsidP="00407069">
            <w:pPr>
              <w:pStyle w:val="TAL"/>
            </w:pPr>
            <w:r w:rsidRPr="00C20700">
              <w:t>The NR-SS-UE shall provide TimingInfo (SFN + subframe number) depending on the respective indication:</w:t>
            </w:r>
          </w:p>
        </w:tc>
      </w:tr>
      <w:tr w:rsidR="00C03E4A" w14:paraId="2EE979C2" w14:textId="77777777" w:rsidTr="00407069">
        <w:tc>
          <w:tcPr>
            <w:tcW w:w="1479" w:type="dxa"/>
            <w:shd w:val="clear" w:color="auto" w:fill="auto"/>
          </w:tcPr>
          <w:p w14:paraId="64F9AC15" w14:textId="77777777" w:rsidR="00C03E4A" w:rsidRPr="00C20700" w:rsidRDefault="00C03E4A" w:rsidP="00407069">
            <w:pPr>
              <w:pStyle w:val="TAL"/>
            </w:pPr>
            <w:r w:rsidRPr="00C20700">
              <w:t>Indication</w:t>
            </w:r>
          </w:p>
        </w:tc>
        <w:tc>
          <w:tcPr>
            <w:tcW w:w="2464" w:type="dxa"/>
            <w:shd w:val="clear" w:color="auto" w:fill="auto"/>
          </w:tcPr>
          <w:p w14:paraId="594B8402" w14:textId="77777777" w:rsidR="00C03E4A" w:rsidRPr="00C20700" w:rsidRDefault="00000000" w:rsidP="00407069">
            <w:pPr>
              <w:pStyle w:val="TAL"/>
            </w:pPr>
            <w:hyperlink w:anchor="NR_SL_SystemIndication_Type" w:history="1">
              <w:r w:rsidR="00C03E4A" w:rsidRPr="00C20700">
                <w:rPr>
                  <w:rStyle w:val="Hyperlink"/>
                </w:rPr>
                <w:t>NR_SL_SystemIndication_Type</w:t>
              </w:r>
            </w:hyperlink>
          </w:p>
        </w:tc>
        <w:tc>
          <w:tcPr>
            <w:tcW w:w="493" w:type="dxa"/>
            <w:shd w:val="clear" w:color="auto" w:fill="auto"/>
          </w:tcPr>
          <w:p w14:paraId="41142D86" w14:textId="77777777" w:rsidR="00C03E4A" w:rsidRPr="00C20700" w:rsidRDefault="00C03E4A" w:rsidP="00407069">
            <w:pPr>
              <w:pStyle w:val="TAL"/>
            </w:pPr>
          </w:p>
        </w:tc>
        <w:tc>
          <w:tcPr>
            <w:tcW w:w="5421" w:type="dxa"/>
            <w:shd w:val="clear" w:color="auto" w:fill="auto"/>
          </w:tcPr>
          <w:p w14:paraId="3E233DA1" w14:textId="77777777" w:rsidR="00C03E4A" w:rsidRPr="00C20700" w:rsidRDefault="00C03E4A" w:rsidP="00407069">
            <w:pPr>
              <w:pStyle w:val="TAL"/>
            </w:pPr>
            <w:r w:rsidRPr="00C20700">
              <w:t>- Error</w:t>
            </w:r>
          </w:p>
          <w:p w14:paraId="69001C0F" w14:textId="77777777" w:rsidR="00C03E4A" w:rsidRPr="00C20700" w:rsidRDefault="00C03E4A" w:rsidP="00407069">
            <w:pPr>
              <w:pStyle w:val="TAL"/>
            </w:pPr>
            <w:r w:rsidRPr="00C20700">
              <w:t xml:space="preserve">   TimingInfo: related to the error (if available)</w:t>
            </w:r>
          </w:p>
          <w:p w14:paraId="44414BBB" w14:textId="77777777" w:rsidR="00C03E4A" w:rsidRPr="00C20700" w:rsidRDefault="00C03E4A" w:rsidP="00407069">
            <w:pPr>
              <w:pStyle w:val="TAL"/>
            </w:pPr>
            <w:r w:rsidRPr="00C20700">
              <w:t>- SyncRefReporting</w:t>
            </w:r>
          </w:p>
          <w:p w14:paraId="18032E6F" w14:textId="77777777" w:rsidR="00C03E4A" w:rsidRPr="00C20700" w:rsidRDefault="00C03E4A" w:rsidP="00407069">
            <w:pPr>
              <w:pStyle w:val="TAL"/>
            </w:pPr>
            <w:r w:rsidRPr="00C20700">
              <w:t xml:space="preserve">   TimingInfo: SFN/Subframe/Slot or DFN/DirectSubframe/Slot related to the S-SS/MasterInformationBlockSidelink received</w:t>
            </w:r>
          </w:p>
          <w:p w14:paraId="4D192892" w14:textId="77777777" w:rsidR="00C03E4A" w:rsidRPr="00C20700" w:rsidRDefault="00C03E4A" w:rsidP="00407069">
            <w:pPr>
              <w:pStyle w:val="TAL"/>
            </w:pPr>
            <w:r w:rsidRPr="00C20700">
              <w:t>- PSSCH_SciReporting</w:t>
            </w:r>
          </w:p>
          <w:p w14:paraId="5936577B" w14:textId="77777777" w:rsidR="00C03E4A" w:rsidRPr="00C20700" w:rsidRDefault="00C03E4A" w:rsidP="00407069">
            <w:pPr>
              <w:pStyle w:val="TAL"/>
            </w:pPr>
            <w:r w:rsidRPr="00C20700">
              <w:t xml:space="preserve">   TimingInfo: SFN/Subframe/Slot or DFN/DirectSubframe/Slot related to the received PSSCH SCI</w:t>
            </w:r>
          </w:p>
          <w:p w14:paraId="14C6FFD9" w14:textId="77777777" w:rsidR="00C03E4A" w:rsidRPr="00C20700" w:rsidRDefault="00C03E4A" w:rsidP="00407069">
            <w:pPr>
              <w:pStyle w:val="TAL"/>
            </w:pPr>
            <w:r w:rsidRPr="00C20700">
              <w:t>- MAC_CE</w:t>
            </w:r>
          </w:p>
          <w:p w14:paraId="3151EC78" w14:textId="77777777" w:rsidR="00C03E4A" w:rsidRPr="00C20700" w:rsidRDefault="00C03E4A" w:rsidP="00407069">
            <w:pPr>
              <w:pStyle w:val="TAL"/>
            </w:pPr>
            <w:r w:rsidRPr="00C20700">
              <w:t xml:space="preserve">   TimingInfo: SFN/Subframe/Slot or DFN/DirectSubframe/Slot related to the received MAC_CE</w:t>
            </w:r>
          </w:p>
        </w:tc>
      </w:tr>
    </w:tbl>
    <w:p w14:paraId="4DF0C9DD" w14:textId="77777777" w:rsidR="00C03E4A" w:rsidRDefault="00C03E4A" w:rsidP="00C03E4A"/>
    <w:p w14:paraId="297CFA94" w14:textId="77777777" w:rsidR="00C03E4A" w:rsidRDefault="00C03E4A" w:rsidP="00C03E4A">
      <w:pPr>
        <w:pStyle w:val="TH"/>
      </w:pPr>
      <w:r>
        <w:t>NR_SL_SYSTEM_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55DDAB8" w14:textId="77777777" w:rsidTr="00407069">
        <w:tc>
          <w:tcPr>
            <w:tcW w:w="9857" w:type="dxa"/>
            <w:gridSpan w:val="3"/>
            <w:shd w:val="clear" w:color="auto" w:fill="E0E0E0"/>
          </w:tcPr>
          <w:p w14:paraId="3AA5CAB2" w14:textId="77777777" w:rsidR="00C03E4A" w:rsidRPr="00C20700" w:rsidRDefault="00C03E4A" w:rsidP="00407069">
            <w:pPr>
              <w:pStyle w:val="TAL"/>
              <w:rPr>
                <w:b/>
              </w:rPr>
            </w:pPr>
            <w:r w:rsidRPr="00C20700">
              <w:rPr>
                <w:b/>
              </w:rPr>
              <w:t>TTCN-3 Port Type</w:t>
            </w:r>
          </w:p>
        </w:tc>
      </w:tr>
      <w:tr w:rsidR="00C03E4A" w14:paraId="1E20E8E3" w14:textId="77777777" w:rsidTr="00407069">
        <w:tc>
          <w:tcPr>
            <w:tcW w:w="1479" w:type="dxa"/>
            <w:tcBorders>
              <w:bottom w:val="single" w:sz="4" w:space="0" w:color="auto"/>
            </w:tcBorders>
            <w:shd w:val="clear" w:color="auto" w:fill="E0E0E0"/>
          </w:tcPr>
          <w:p w14:paraId="7C9C8654" w14:textId="77777777" w:rsidR="00C03E4A" w:rsidRPr="00C20700" w:rsidRDefault="00C03E4A" w:rsidP="00407069">
            <w:pPr>
              <w:pStyle w:val="TAL"/>
              <w:rPr>
                <w:b/>
              </w:rPr>
            </w:pPr>
            <w:bookmarkStart w:id="3891" w:name="NR_SL_SYSTEM_PORT" w:colFirst="1" w:colLast="1"/>
            <w:r w:rsidRPr="00C20700">
              <w:rPr>
                <w:b/>
              </w:rPr>
              <w:t>Name</w:t>
            </w:r>
          </w:p>
        </w:tc>
        <w:tc>
          <w:tcPr>
            <w:tcW w:w="8378" w:type="dxa"/>
            <w:gridSpan w:val="2"/>
            <w:tcBorders>
              <w:bottom w:val="single" w:sz="4" w:space="0" w:color="auto"/>
            </w:tcBorders>
            <w:shd w:val="clear" w:color="auto" w:fill="FFFF99"/>
          </w:tcPr>
          <w:p w14:paraId="1BDA3B48" w14:textId="77777777" w:rsidR="00C03E4A" w:rsidRPr="00C20700" w:rsidRDefault="00C03E4A" w:rsidP="00407069">
            <w:pPr>
              <w:pStyle w:val="TAL"/>
              <w:rPr>
                <w:b/>
              </w:rPr>
            </w:pPr>
            <w:r w:rsidRPr="00C20700">
              <w:rPr>
                <w:b/>
              </w:rPr>
              <w:t>NR_SL_SYSTEM_PORT</w:t>
            </w:r>
          </w:p>
        </w:tc>
      </w:tr>
      <w:bookmarkEnd w:id="3891"/>
      <w:tr w:rsidR="00C03E4A" w14:paraId="224EC0B4" w14:textId="77777777" w:rsidTr="00407069">
        <w:tc>
          <w:tcPr>
            <w:tcW w:w="1479" w:type="dxa"/>
            <w:tcBorders>
              <w:bottom w:val="double" w:sz="4" w:space="0" w:color="auto"/>
            </w:tcBorders>
            <w:shd w:val="clear" w:color="auto" w:fill="E0E0E0"/>
          </w:tcPr>
          <w:p w14:paraId="6F931AFD"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97F4388" w14:textId="77777777" w:rsidR="00C03E4A" w:rsidRPr="00C20700" w:rsidRDefault="00C03E4A" w:rsidP="00407069">
            <w:pPr>
              <w:pStyle w:val="TAL"/>
            </w:pPr>
            <w:r w:rsidRPr="00C20700">
              <w:t>NR Sidelink UE PTC: Port for system configuration</w:t>
            </w:r>
          </w:p>
        </w:tc>
      </w:tr>
      <w:tr w:rsidR="00C03E4A" w14:paraId="1F86F61D" w14:textId="77777777" w:rsidTr="00407069">
        <w:tc>
          <w:tcPr>
            <w:tcW w:w="1479" w:type="dxa"/>
            <w:tcBorders>
              <w:top w:val="double" w:sz="4" w:space="0" w:color="auto"/>
            </w:tcBorders>
            <w:shd w:val="clear" w:color="auto" w:fill="auto"/>
          </w:tcPr>
          <w:p w14:paraId="42437C74" w14:textId="77777777" w:rsidR="00C03E4A" w:rsidRPr="00C20700" w:rsidRDefault="00C03E4A" w:rsidP="00407069">
            <w:pPr>
              <w:pStyle w:val="TAL"/>
            </w:pPr>
            <w:r w:rsidRPr="00C20700">
              <w:t>out</w:t>
            </w:r>
          </w:p>
        </w:tc>
        <w:tc>
          <w:tcPr>
            <w:tcW w:w="2957" w:type="dxa"/>
            <w:tcBorders>
              <w:top w:val="double" w:sz="4" w:space="0" w:color="auto"/>
            </w:tcBorders>
            <w:shd w:val="clear" w:color="auto" w:fill="auto"/>
          </w:tcPr>
          <w:p w14:paraId="320A376C" w14:textId="77777777" w:rsidR="00C03E4A" w:rsidRPr="00C20700" w:rsidRDefault="00000000" w:rsidP="00407069">
            <w:pPr>
              <w:pStyle w:val="TAL"/>
            </w:pPr>
            <w:hyperlink w:anchor="NR_SL_SYSTEM_CTRL_REQ" w:history="1">
              <w:r w:rsidR="00C03E4A" w:rsidRPr="00C20700">
                <w:rPr>
                  <w:rStyle w:val="Hyperlink"/>
                </w:rPr>
                <w:t>NR_SL_SYSTEM_CTRL_REQ</w:t>
              </w:r>
            </w:hyperlink>
          </w:p>
        </w:tc>
        <w:tc>
          <w:tcPr>
            <w:tcW w:w="5421" w:type="dxa"/>
            <w:tcBorders>
              <w:top w:val="double" w:sz="4" w:space="0" w:color="auto"/>
            </w:tcBorders>
            <w:shd w:val="clear" w:color="auto" w:fill="auto"/>
          </w:tcPr>
          <w:p w14:paraId="4CFCF670" w14:textId="77777777" w:rsidR="00C03E4A" w:rsidRPr="00C20700" w:rsidRDefault="00C03E4A" w:rsidP="00407069">
            <w:pPr>
              <w:pStyle w:val="TAL"/>
            </w:pPr>
          </w:p>
        </w:tc>
      </w:tr>
      <w:tr w:rsidR="00C03E4A" w14:paraId="11CD1DA0" w14:textId="77777777" w:rsidTr="00407069">
        <w:tc>
          <w:tcPr>
            <w:tcW w:w="1479" w:type="dxa"/>
            <w:shd w:val="clear" w:color="auto" w:fill="auto"/>
          </w:tcPr>
          <w:p w14:paraId="179C7EB2" w14:textId="77777777" w:rsidR="00C03E4A" w:rsidRPr="00C20700" w:rsidRDefault="00C03E4A" w:rsidP="00407069">
            <w:pPr>
              <w:pStyle w:val="TAL"/>
            </w:pPr>
            <w:r w:rsidRPr="00C20700">
              <w:t>in</w:t>
            </w:r>
          </w:p>
        </w:tc>
        <w:tc>
          <w:tcPr>
            <w:tcW w:w="2957" w:type="dxa"/>
            <w:shd w:val="clear" w:color="auto" w:fill="auto"/>
          </w:tcPr>
          <w:p w14:paraId="69B52311" w14:textId="77777777" w:rsidR="00C03E4A" w:rsidRPr="00C20700" w:rsidRDefault="00000000" w:rsidP="00407069">
            <w:pPr>
              <w:pStyle w:val="TAL"/>
            </w:pPr>
            <w:hyperlink w:anchor="NR_SL_SYSTEM_CTRL_CNF" w:history="1">
              <w:r w:rsidR="00C03E4A" w:rsidRPr="00C20700">
                <w:rPr>
                  <w:rStyle w:val="Hyperlink"/>
                </w:rPr>
                <w:t>NR_SL_SYSTEM_CTRL_CNF</w:t>
              </w:r>
            </w:hyperlink>
          </w:p>
        </w:tc>
        <w:tc>
          <w:tcPr>
            <w:tcW w:w="5421" w:type="dxa"/>
            <w:shd w:val="clear" w:color="auto" w:fill="auto"/>
          </w:tcPr>
          <w:p w14:paraId="650F2A0D" w14:textId="77777777" w:rsidR="00C03E4A" w:rsidRPr="00C20700" w:rsidRDefault="00C03E4A" w:rsidP="00407069">
            <w:pPr>
              <w:pStyle w:val="TAL"/>
            </w:pPr>
          </w:p>
        </w:tc>
      </w:tr>
    </w:tbl>
    <w:p w14:paraId="04F641FE" w14:textId="77777777" w:rsidR="00C03E4A" w:rsidRDefault="00C03E4A" w:rsidP="00C03E4A"/>
    <w:p w14:paraId="764E6FF5" w14:textId="77777777" w:rsidR="00C03E4A" w:rsidRDefault="00C03E4A" w:rsidP="00C03E4A">
      <w:pPr>
        <w:pStyle w:val="TH"/>
      </w:pPr>
      <w:r>
        <w:t>NR_SL_SYSIND_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77E23B80" w14:textId="77777777" w:rsidTr="00407069">
        <w:tc>
          <w:tcPr>
            <w:tcW w:w="9857" w:type="dxa"/>
            <w:gridSpan w:val="3"/>
            <w:shd w:val="clear" w:color="auto" w:fill="E0E0E0"/>
          </w:tcPr>
          <w:p w14:paraId="3A29FD2B" w14:textId="77777777" w:rsidR="00C03E4A" w:rsidRPr="00C20700" w:rsidRDefault="00C03E4A" w:rsidP="00407069">
            <w:pPr>
              <w:pStyle w:val="TAL"/>
              <w:rPr>
                <w:b/>
              </w:rPr>
            </w:pPr>
            <w:r w:rsidRPr="00C20700">
              <w:rPr>
                <w:b/>
              </w:rPr>
              <w:t>TTCN-3 Port Type</w:t>
            </w:r>
          </w:p>
        </w:tc>
      </w:tr>
      <w:tr w:rsidR="00C03E4A" w14:paraId="61DBE4F7" w14:textId="77777777" w:rsidTr="00407069">
        <w:tc>
          <w:tcPr>
            <w:tcW w:w="1479" w:type="dxa"/>
            <w:tcBorders>
              <w:bottom w:val="single" w:sz="4" w:space="0" w:color="auto"/>
            </w:tcBorders>
            <w:shd w:val="clear" w:color="auto" w:fill="E0E0E0"/>
          </w:tcPr>
          <w:p w14:paraId="3D119862" w14:textId="77777777" w:rsidR="00C03E4A" w:rsidRPr="00C20700" w:rsidRDefault="00C03E4A" w:rsidP="00407069">
            <w:pPr>
              <w:pStyle w:val="TAL"/>
              <w:rPr>
                <w:b/>
              </w:rPr>
            </w:pPr>
            <w:bookmarkStart w:id="3892" w:name="NR_SL_SYSIND_PORT" w:colFirst="1" w:colLast="1"/>
            <w:r w:rsidRPr="00C20700">
              <w:rPr>
                <w:b/>
              </w:rPr>
              <w:t>Name</w:t>
            </w:r>
          </w:p>
        </w:tc>
        <w:tc>
          <w:tcPr>
            <w:tcW w:w="8378" w:type="dxa"/>
            <w:gridSpan w:val="2"/>
            <w:tcBorders>
              <w:bottom w:val="single" w:sz="4" w:space="0" w:color="auto"/>
            </w:tcBorders>
            <w:shd w:val="clear" w:color="auto" w:fill="FFFF99"/>
          </w:tcPr>
          <w:p w14:paraId="670FBD3E" w14:textId="77777777" w:rsidR="00C03E4A" w:rsidRPr="00C20700" w:rsidRDefault="00C03E4A" w:rsidP="00407069">
            <w:pPr>
              <w:pStyle w:val="TAL"/>
              <w:rPr>
                <w:b/>
              </w:rPr>
            </w:pPr>
            <w:r w:rsidRPr="00C20700">
              <w:rPr>
                <w:b/>
              </w:rPr>
              <w:t>NR_SL_SYSIND_PORT</w:t>
            </w:r>
          </w:p>
        </w:tc>
      </w:tr>
      <w:bookmarkEnd w:id="3892"/>
      <w:tr w:rsidR="00C03E4A" w14:paraId="2676964A" w14:textId="77777777" w:rsidTr="00407069">
        <w:tc>
          <w:tcPr>
            <w:tcW w:w="1479" w:type="dxa"/>
            <w:tcBorders>
              <w:bottom w:val="double" w:sz="4" w:space="0" w:color="auto"/>
            </w:tcBorders>
            <w:shd w:val="clear" w:color="auto" w:fill="E0E0E0"/>
          </w:tcPr>
          <w:p w14:paraId="4BEBB1B8"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C0DBF74" w14:textId="77777777" w:rsidR="00C03E4A" w:rsidRPr="00C20700" w:rsidRDefault="00C03E4A" w:rsidP="00407069">
            <w:pPr>
              <w:pStyle w:val="TAL"/>
            </w:pPr>
            <w:r w:rsidRPr="00C20700">
              <w:t>NR Sidelink UE PTC: Port for system indications</w:t>
            </w:r>
          </w:p>
        </w:tc>
      </w:tr>
      <w:tr w:rsidR="00C03E4A" w14:paraId="25217FD0" w14:textId="77777777" w:rsidTr="00407069">
        <w:tc>
          <w:tcPr>
            <w:tcW w:w="1479" w:type="dxa"/>
            <w:tcBorders>
              <w:top w:val="double" w:sz="4" w:space="0" w:color="auto"/>
            </w:tcBorders>
            <w:shd w:val="clear" w:color="auto" w:fill="auto"/>
          </w:tcPr>
          <w:p w14:paraId="2E7063DC" w14:textId="77777777" w:rsidR="00C03E4A" w:rsidRPr="00C20700" w:rsidRDefault="00C03E4A" w:rsidP="00407069">
            <w:pPr>
              <w:pStyle w:val="TAL"/>
            </w:pPr>
            <w:r w:rsidRPr="00C20700">
              <w:t>in</w:t>
            </w:r>
          </w:p>
        </w:tc>
        <w:tc>
          <w:tcPr>
            <w:tcW w:w="2957" w:type="dxa"/>
            <w:tcBorders>
              <w:top w:val="double" w:sz="4" w:space="0" w:color="auto"/>
            </w:tcBorders>
            <w:shd w:val="clear" w:color="auto" w:fill="auto"/>
          </w:tcPr>
          <w:p w14:paraId="28B3B3A2" w14:textId="77777777" w:rsidR="00C03E4A" w:rsidRPr="00C20700" w:rsidRDefault="00000000" w:rsidP="00407069">
            <w:pPr>
              <w:pStyle w:val="TAL"/>
            </w:pPr>
            <w:hyperlink w:anchor="NR_SL_SYSTEM_IND" w:history="1">
              <w:r w:rsidR="00C03E4A" w:rsidRPr="00C20700">
                <w:rPr>
                  <w:rStyle w:val="Hyperlink"/>
                </w:rPr>
                <w:t>NR_SL_SYSTEM_IND</w:t>
              </w:r>
            </w:hyperlink>
          </w:p>
        </w:tc>
        <w:tc>
          <w:tcPr>
            <w:tcW w:w="5421" w:type="dxa"/>
            <w:tcBorders>
              <w:top w:val="double" w:sz="4" w:space="0" w:color="auto"/>
            </w:tcBorders>
            <w:shd w:val="clear" w:color="auto" w:fill="auto"/>
          </w:tcPr>
          <w:p w14:paraId="10FF16FC" w14:textId="77777777" w:rsidR="00C03E4A" w:rsidRPr="00C20700" w:rsidRDefault="00C03E4A" w:rsidP="00407069">
            <w:pPr>
              <w:pStyle w:val="TAL"/>
            </w:pPr>
          </w:p>
        </w:tc>
      </w:tr>
    </w:tbl>
    <w:p w14:paraId="1131263B" w14:textId="77777777" w:rsidR="00C03E4A" w:rsidRDefault="00C03E4A" w:rsidP="00C03E4A"/>
    <w:p w14:paraId="25946CD8" w14:textId="77777777" w:rsidR="00C03E4A" w:rsidRDefault="00C03E4A" w:rsidP="00C03E4A">
      <w:pPr>
        <w:pStyle w:val="Heading2"/>
      </w:pPr>
      <w:bookmarkStart w:id="3893" w:name="_Toc171008995"/>
      <w:r>
        <w:t>D.11.4</w:t>
      </w:r>
      <w:r>
        <w:tab/>
        <w:t>NR_Sidelink_Data</w:t>
      </w:r>
      <w:bookmarkEnd w:id="3893"/>
    </w:p>
    <w:p w14:paraId="4A2051EA" w14:textId="77777777" w:rsidR="00C03E4A" w:rsidRDefault="00C03E4A" w:rsidP="00C03E4A">
      <w:pPr>
        <w:pStyle w:val="TH"/>
      </w:pPr>
      <w:r>
        <w:t>NR_SL_U_PlaneTx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8DF5617" w14:textId="77777777" w:rsidTr="00407069">
        <w:tc>
          <w:tcPr>
            <w:tcW w:w="9857" w:type="dxa"/>
            <w:gridSpan w:val="4"/>
            <w:shd w:val="clear" w:color="auto" w:fill="E0E0E0"/>
          </w:tcPr>
          <w:p w14:paraId="54F367BB" w14:textId="77777777" w:rsidR="00C03E4A" w:rsidRPr="00C20700" w:rsidRDefault="00C03E4A" w:rsidP="00407069">
            <w:pPr>
              <w:pStyle w:val="TAL"/>
              <w:rPr>
                <w:b/>
              </w:rPr>
            </w:pPr>
            <w:r w:rsidRPr="00C20700">
              <w:rPr>
                <w:b/>
              </w:rPr>
              <w:t>TTCN-3 Record Type</w:t>
            </w:r>
          </w:p>
        </w:tc>
      </w:tr>
      <w:tr w:rsidR="00C03E4A" w14:paraId="2029B016" w14:textId="77777777" w:rsidTr="00407069">
        <w:tc>
          <w:tcPr>
            <w:tcW w:w="1479" w:type="dxa"/>
            <w:tcBorders>
              <w:bottom w:val="single" w:sz="4" w:space="0" w:color="auto"/>
            </w:tcBorders>
            <w:shd w:val="clear" w:color="auto" w:fill="E0E0E0"/>
          </w:tcPr>
          <w:p w14:paraId="4AF66C13" w14:textId="77777777" w:rsidR="00C03E4A" w:rsidRPr="00C20700" w:rsidRDefault="00C03E4A" w:rsidP="00407069">
            <w:pPr>
              <w:pStyle w:val="TAL"/>
              <w:rPr>
                <w:b/>
              </w:rPr>
            </w:pPr>
            <w:bookmarkStart w:id="3894" w:name="NR_SL_U_PlaneTx_Type" w:colFirst="1" w:colLast="1"/>
            <w:r w:rsidRPr="00C20700">
              <w:rPr>
                <w:b/>
              </w:rPr>
              <w:t>Name</w:t>
            </w:r>
          </w:p>
        </w:tc>
        <w:tc>
          <w:tcPr>
            <w:tcW w:w="8378" w:type="dxa"/>
            <w:gridSpan w:val="3"/>
            <w:tcBorders>
              <w:bottom w:val="single" w:sz="4" w:space="0" w:color="auto"/>
            </w:tcBorders>
            <w:shd w:val="clear" w:color="auto" w:fill="FFFF99"/>
          </w:tcPr>
          <w:p w14:paraId="6A9CE5D3" w14:textId="77777777" w:rsidR="00C03E4A" w:rsidRPr="00C20700" w:rsidRDefault="00C03E4A" w:rsidP="00407069">
            <w:pPr>
              <w:pStyle w:val="TAL"/>
              <w:rPr>
                <w:b/>
              </w:rPr>
            </w:pPr>
            <w:r w:rsidRPr="00C20700">
              <w:rPr>
                <w:b/>
              </w:rPr>
              <w:t>NR_SL_U_PlaneTx_Type</w:t>
            </w:r>
          </w:p>
        </w:tc>
      </w:tr>
      <w:bookmarkEnd w:id="3894"/>
      <w:tr w:rsidR="00C03E4A" w14:paraId="407D8CFB" w14:textId="77777777" w:rsidTr="00407069">
        <w:tc>
          <w:tcPr>
            <w:tcW w:w="1479" w:type="dxa"/>
            <w:tcBorders>
              <w:bottom w:val="double" w:sz="4" w:space="0" w:color="auto"/>
            </w:tcBorders>
            <w:shd w:val="clear" w:color="auto" w:fill="E0E0E0"/>
          </w:tcPr>
          <w:p w14:paraId="7A550D1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BE30D2F" w14:textId="77777777" w:rsidR="00C03E4A" w:rsidRPr="00C20700" w:rsidRDefault="00C03E4A" w:rsidP="00407069">
            <w:pPr>
              <w:pStyle w:val="TAL"/>
            </w:pPr>
            <w:r w:rsidRPr="00C20700">
              <w:t>NOTE: formal type definition to allow later enhancements</w:t>
            </w:r>
          </w:p>
        </w:tc>
      </w:tr>
      <w:tr w:rsidR="00C03E4A" w14:paraId="2663EDDC" w14:textId="77777777" w:rsidTr="00407069">
        <w:tc>
          <w:tcPr>
            <w:tcW w:w="1479" w:type="dxa"/>
            <w:tcBorders>
              <w:top w:val="double" w:sz="4" w:space="0" w:color="auto"/>
            </w:tcBorders>
            <w:shd w:val="clear" w:color="auto" w:fill="auto"/>
          </w:tcPr>
          <w:p w14:paraId="2B9648E9" w14:textId="77777777" w:rsidR="00C03E4A" w:rsidRPr="00C20700" w:rsidRDefault="00C03E4A" w:rsidP="00407069">
            <w:pPr>
              <w:pStyle w:val="TAL"/>
            </w:pPr>
            <w:r w:rsidRPr="00C20700">
              <w:t>SlotDataList</w:t>
            </w:r>
          </w:p>
        </w:tc>
        <w:tc>
          <w:tcPr>
            <w:tcW w:w="2464" w:type="dxa"/>
            <w:tcBorders>
              <w:top w:val="double" w:sz="4" w:space="0" w:color="auto"/>
            </w:tcBorders>
            <w:shd w:val="clear" w:color="auto" w:fill="auto"/>
          </w:tcPr>
          <w:p w14:paraId="3F77D050" w14:textId="77777777" w:rsidR="00C03E4A" w:rsidRPr="00C20700" w:rsidRDefault="00000000" w:rsidP="00407069">
            <w:pPr>
              <w:pStyle w:val="TAL"/>
            </w:pPr>
            <w:hyperlink w:anchor="NR_SL_DRB_DataPerSlotList_Tx_Type" w:history="1">
              <w:r w:rsidR="00C03E4A" w:rsidRPr="00C20700">
                <w:rPr>
                  <w:rStyle w:val="Hyperlink"/>
                </w:rPr>
                <w:t>NR_SL_DRB_DataPerSlotList_Tx_Type</w:t>
              </w:r>
            </w:hyperlink>
          </w:p>
        </w:tc>
        <w:tc>
          <w:tcPr>
            <w:tcW w:w="493" w:type="dxa"/>
            <w:tcBorders>
              <w:top w:val="double" w:sz="4" w:space="0" w:color="auto"/>
            </w:tcBorders>
            <w:shd w:val="clear" w:color="auto" w:fill="auto"/>
          </w:tcPr>
          <w:p w14:paraId="727F5358" w14:textId="77777777" w:rsidR="00C03E4A" w:rsidRPr="00C20700" w:rsidRDefault="00C03E4A" w:rsidP="00407069">
            <w:pPr>
              <w:pStyle w:val="TAL"/>
            </w:pPr>
          </w:p>
        </w:tc>
        <w:tc>
          <w:tcPr>
            <w:tcW w:w="5421" w:type="dxa"/>
            <w:tcBorders>
              <w:top w:val="double" w:sz="4" w:space="0" w:color="auto"/>
            </w:tcBorders>
            <w:shd w:val="clear" w:color="auto" w:fill="auto"/>
          </w:tcPr>
          <w:p w14:paraId="19AD3F59" w14:textId="77777777" w:rsidR="00C03E4A" w:rsidRPr="00C20700" w:rsidRDefault="00C03E4A" w:rsidP="00407069">
            <w:pPr>
              <w:pStyle w:val="TAL"/>
            </w:pPr>
          </w:p>
        </w:tc>
      </w:tr>
    </w:tbl>
    <w:p w14:paraId="62A8D10F" w14:textId="77777777" w:rsidR="00C03E4A" w:rsidRDefault="00C03E4A" w:rsidP="00C03E4A"/>
    <w:p w14:paraId="016918E0" w14:textId="77777777" w:rsidR="00C03E4A" w:rsidRDefault="00C03E4A" w:rsidP="00C03E4A">
      <w:pPr>
        <w:pStyle w:val="TH"/>
      </w:pPr>
      <w:r>
        <w:t>NR_SL_DRB_DataPerSlotList_Tx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725BB3DC" w14:textId="77777777" w:rsidTr="00407069">
        <w:tc>
          <w:tcPr>
            <w:tcW w:w="9857" w:type="dxa"/>
            <w:gridSpan w:val="2"/>
            <w:shd w:val="clear" w:color="auto" w:fill="E0E0E0"/>
          </w:tcPr>
          <w:p w14:paraId="37EBF67C" w14:textId="77777777" w:rsidR="00C03E4A" w:rsidRPr="00C20700" w:rsidRDefault="00C03E4A" w:rsidP="00407069">
            <w:pPr>
              <w:pStyle w:val="TAL"/>
              <w:rPr>
                <w:b/>
              </w:rPr>
            </w:pPr>
            <w:r w:rsidRPr="00C20700">
              <w:rPr>
                <w:b/>
              </w:rPr>
              <w:t>TTCN-3 Record of Type</w:t>
            </w:r>
          </w:p>
        </w:tc>
      </w:tr>
      <w:tr w:rsidR="00C03E4A" w14:paraId="67AA1973" w14:textId="77777777" w:rsidTr="00407069">
        <w:tc>
          <w:tcPr>
            <w:tcW w:w="1971" w:type="dxa"/>
            <w:tcBorders>
              <w:bottom w:val="single" w:sz="4" w:space="0" w:color="auto"/>
            </w:tcBorders>
            <w:shd w:val="clear" w:color="auto" w:fill="E0E0E0"/>
          </w:tcPr>
          <w:p w14:paraId="430FE8CC" w14:textId="77777777" w:rsidR="00C03E4A" w:rsidRPr="00C20700" w:rsidRDefault="00C03E4A" w:rsidP="00407069">
            <w:pPr>
              <w:pStyle w:val="TAL"/>
              <w:rPr>
                <w:b/>
              </w:rPr>
            </w:pPr>
            <w:bookmarkStart w:id="3895" w:name="NR_SL_DRB_DataPerSlotList_Tx_Type" w:colFirst="1" w:colLast="1"/>
            <w:r w:rsidRPr="00C20700">
              <w:rPr>
                <w:b/>
              </w:rPr>
              <w:t>Name</w:t>
            </w:r>
          </w:p>
        </w:tc>
        <w:tc>
          <w:tcPr>
            <w:tcW w:w="7886" w:type="dxa"/>
            <w:tcBorders>
              <w:bottom w:val="single" w:sz="4" w:space="0" w:color="auto"/>
            </w:tcBorders>
            <w:shd w:val="clear" w:color="auto" w:fill="FFFF99"/>
          </w:tcPr>
          <w:p w14:paraId="5462A6E9" w14:textId="77777777" w:rsidR="00C03E4A" w:rsidRPr="00C20700" w:rsidRDefault="00C03E4A" w:rsidP="00407069">
            <w:pPr>
              <w:pStyle w:val="TAL"/>
              <w:rPr>
                <w:b/>
              </w:rPr>
            </w:pPr>
            <w:r w:rsidRPr="00C20700">
              <w:rPr>
                <w:b/>
              </w:rPr>
              <w:t>NR_SL_DRB_DataPerSlotList_Tx_Type</w:t>
            </w:r>
          </w:p>
        </w:tc>
      </w:tr>
      <w:bookmarkEnd w:id="3895"/>
      <w:tr w:rsidR="00C03E4A" w14:paraId="12504370" w14:textId="77777777" w:rsidTr="00407069">
        <w:tc>
          <w:tcPr>
            <w:tcW w:w="1971" w:type="dxa"/>
            <w:tcBorders>
              <w:bottom w:val="double" w:sz="4" w:space="0" w:color="auto"/>
            </w:tcBorders>
            <w:shd w:val="clear" w:color="auto" w:fill="E0E0E0"/>
          </w:tcPr>
          <w:p w14:paraId="039F44B2"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101B1411" w14:textId="77777777" w:rsidR="00C03E4A" w:rsidRPr="00C20700" w:rsidRDefault="00C03E4A" w:rsidP="00407069">
            <w:pPr>
              <w:pStyle w:val="TAL"/>
            </w:pPr>
            <w:r w:rsidRPr="00C20700">
              <w:t>list of PC5 user plane data to be sent in slots given by the SlotOffset in the single elements of the list;</w:t>
            </w:r>
          </w:p>
          <w:p w14:paraId="79DD9AE0" w14:textId="77777777" w:rsidR="00C03E4A" w:rsidRPr="00C20700" w:rsidRDefault="00C03E4A" w:rsidP="00407069">
            <w:pPr>
              <w:pStyle w:val="TAL"/>
            </w:pPr>
            <w:r w:rsidRPr="00C20700">
              <w:t>Timing:</w:t>
            </w:r>
          </w:p>
          <w:p w14:paraId="458B8740" w14:textId="77777777" w:rsidR="00C03E4A" w:rsidRPr="00C20700" w:rsidRDefault="00C03E4A" w:rsidP="00407069">
            <w:pPr>
              <w:pStyle w:val="TAL"/>
            </w:pPr>
            <w:r w:rsidRPr="00C20700">
              <w:t>the start time for the whole sequence is given by the timing info of the ASP (common information);</w:t>
            </w:r>
          </w:p>
          <w:p w14:paraId="14D0701A" w14:textId="77777777" w:rsidR="00C03E4A" w:rsidRPr="00C20700" w:rsidRDefault="00C03E4A" w:rsidP="00407069">
            <w:pPr>
              <w:pStyle w:val="TAL"/>
            </w:pPr>
            <w:r w:rsidRPr="00C20700">
              <w:t>the timing for the respective data pdus is given by the SlotOffset relative to the common timing info;</w:t>
            </w:r>
          </w:p>
          <w:p w14:paraId="1B6964B9" w14:textId="77777777" w:rsidR="00C03E4A" w:rsidRPr="00C20700" w:rsidRDefault="00C03E4A" w:rsidP="00407069">
            <w:pPr>
              <w:pStyle w:val="TAL"/>
            </w:pPr>
            <w:r w:rsidRPr="00C20700">
              <w:t>design consideration:</w:t>
            </w:r>
          </w:p>
          <w:p w14:paraId="3549C76D" w14:textId="77777777" w:rsidR="00C03E4A" w:rsidRPr="00C20700" w:rsidRDefault="00C03E4A" w:rsidP="00407069">
            <w:pPr>
              <w:pStyle w:val="TAL"/>
            </w:pPr>
            <w:r w:rsidRPr="00C20700">
              <w:t>repetitions of this sequence are not foreseen</w:t>
            </w:r>
          </w:p>
          <w:p w14:paraId="6A747F9B" w14:textId="77777777" w:rsidR="00C03E4A" w:rsidRPr="00C20700" w:rsidRDefault="00C03E4A" w:rsidP="00407069">
            <w:pPr>
              <w:pStyle w:val="TAL"/>
            </w:pPr>
            <w:r w:rsidRPr="00C20700">
              <w:t>(in which case the slot offset could not be related to the timing info of the ASP)</w:t>
            </w:r>
          </w:p>
        </w:tc>
      </w:tr>
      <w:tr w:rsidR="00C03E4A" w14:paraId="77FCBDC7" w14:textId="77777777" w:rsidTr="00407069">
        <w:tc>
          <w:tcPr>
            <w:tcW w:w="9857" w:type="dxa"/>
            <w:gridSpan w:val="2"/>
            <w:tcBorders>
              <w:top w:val="double" w:sz="4" w:space="0" w:color="auto"/>
            </w:tcBorders>
            <w:shd w:val="clear" w:color="auto" w:fill="auto"/>
          </w:tcPr>
          <w:p w14:paraId="2C37E945" w14:textId="77777777" w:rsidR="00C03E4A" w:rsidRPr="00C20700" w:rsidRDefault="00C03E4A" w:rsidP="00407069">
            <w:pPr>
              <w:pStyle w:val="TAL"/>
            </w:pPr>
            <w:r w:rsidRPr="00C20700">
              <w:t xml:space="preserve">record  of </w:t>
            </w:r>
            <w:hyperlink w:anchor="NR_SL_DRB_DataPerSlot_Tx_Type" w:history="1">
              <w:r w:rsidRPr="00C20700">
                <w:rPr>
                  <w:rStyle w:val="Hyperlink"/>
                </w:rPr>
                <w:t>NR_SL_DRB_DataPerSlot_Tx_Type</w:t>
              </w:r>
            </w:hyperlink>
          </w:p>
        </w:tc>
      </w:tr>
    </w:tbl>
    <w:p w14:paraId="36096099" w14:textId="77777777" w:rsidR="00C03E4A" w:rsidRDefault="00C03E4A" w:rsidP="00C03E4A"/>
    <w:p w14:paraId="20CB973D" w14:textId="77777777" w:rsidR="00C03E4A" w:rsidRDefault="00C03E4A" w:rsidP="00C03E4A">
      <w:pPr>
        <w:pStyle w:val="TH"/>
      </w:pPr>
      <w:r>
        <w:t>NR_SL_DRB_DataPerSlot_Tx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A806449" w14:textId="77777777" w:rsidTr="00407069">
        <w:tc>
          <w:tcPr>
            <w:tcW w:w="9857" w:type="dxa"/>
            <w:gridSpan w:val="4"/>
            <w:shd w:val="clear" w:color="auto" w:fill="E0E0E0"/>
          </w:tcPr>
          <w:p w14:paraId="3D75C7D7" w14:textId="77777777" w:rsidR="00C03E4A" w:rsidRPr="00C20700" w:rsidRDefault="00C03E4A" w:rsidP="00407069">
            <w:pPr>
              <w:pStyle w:val="TAL"/>
              <w:rPr>
                <w:b/>
              </w:rPr>
            </w:pPr>
            <w:r w:rsidRPr="00C20700">
              <w:rPr>
                <w:b/>
              </w:rPr>
              <w:t>TTCN-3 Record Type</w:t>
            </w:r>
          </w:p>
        </w:tc>
      </w:tr>
      <w:tr w:rsidR="00C03E4A" w14:paraId="69F8D032" w14:textId="77777777" w:rsidTr="00407069">
        <w:tc>
          <w:tcPr>
            <w:tcW w:w="1479" w:type="dxa"/>
            <w:tcBorders>
              <w:bottom w:val="single" w:sz="4" w:space="0" w:color="auto"/>
            </w:tcBorders>
            <w:shd w:val="clear" w:color="auto" w:fill="E0E0E0"/>
          </w:tcPr>
          <w:p w14:paraId="5A9434E9" w14:textId="77777777" w:rsidR="00C03E4A" w:rsidRPr="00C20700" w:rsidRDefault="00C03E4A" w:rsidP="00407069">
            <w:pPr>
              <w:pStyle w:val="TAL"/>
              <w:rPr>
                <w:b/>
              </w:rPr>
            </w:pPr>
            <w:bookmarkStart w:id="3896" w:name="NR_SL_DRB_DataPerSlot_Tx_Type" w:colFirst="1" w:colLast="1"/>
            <w:r w:rsidRPr="00C20700">
              <w:rPr>
                <w:b/>
              </w:rPr>
              <w:t>Name</w:t>
            </w:r>
          </w:p>
        </w:tc>
        <w:tc>
          <w:tcPr>
            <w:tcW w:w="8378" w:type="dxa"/>
            <w:gridSpan w:val="3"/>
            <w:tcBorders>
              <w:bottom w:val="single" w:sz="4" w:space="0" w:color="auto"/>
            </w:tcBorders>
            <w:shd w:val="clear" w:color="auto" w:fill="FFFF99"/>
          </w:tcPr>
          <w:p w14:paraId="02BEBA2C" w14:textId="77777777" w:rsidR="00C03E4A" w:rsidRPr="00C20700" w:rsidRDefault="00C03E4A" w:rsidP="00407069">
            <w:pPr>
              <w:pStyle w:val="TAL"/>
              <w:rPr>
                <w:b/>
              </w:rPr>
            </w:pPr>
            <w:r w:rsidRPr="00C20700">
              <w:rPr>
                <w:b/>
              </w:rPr>
              <w:t>NR_SL_DRB_DataPerSlot_Tx_Type</w:t>
            </w:r>
          </w:p>
        </w:tc>
      </w:tr>
      <w:bookmarkEnd w:id="3896"/>
      <w:tr w:rsidR="00C03E4A" w14:paraId="6897AA27" w14:textId="77777777" w:rsidTr="00407069">
        <w:tc>
          <w:tcPr>
            <w:tcW w:w="1479" w:type="dxa"/>
            <w:tcBorders>
              <w:bottom w:val="double" w:sz="4" w:space="0" w:color="auto"/>
            </w:tcBorders>
            <w:shd w:val="clear" w:color="auto" w:fill="E0E0E0"/>
          </w:tcPr>
          <w:p w14:paraId="09580070"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0156CE2" w14:textId="77777777" w:rsidR="00C03E4A" w:rsidRPr="00C20700" w:rsidRDefault="00C03E4A" w:rsidP="00407069">
            <w:pPr>
              <w:pStyle w:val="TAL"/>
            </w:pPr>
            <w:r w:rsidRPr="00C20700">
              <w:t>common definition for one or several PDUs/SDUs;</w:t>
            </w:r>
          </w:p>
          <w:p w14:paraId="20FEC350" w14:textId="77777777" w:rsidR="00C03E4A" w:rsidRPr="00C20700" w:rsidRDefault="00C03E4A" w:rsidP="00407069">
            <w:pPr>
              <w:pStyle w:val="TAL"/>
            </w:pPr>
            <w:r w:rsidRPr="00C20700">
              <w:t>in NR the DL data is sent in the slot given by the slot offset</w:t>
            </w:r>
          </w:p>
        </w:tc>
      </w:tr>
      <w:tr w:rsidR="00C03E4A" w14:paraId="5C5428D0" w14:textId="77777777" w:rsidTr="00407069">
        <w:tc>
          <w:tcPr>
            <w:tcW w:w="1479" w:type="dxa"/>
            <w:tcBorders>
              <w:top w:val="double" w:sz="4" w:space="0" w:color="auto"/>
            </w:tcBorders>
            <w:shd w:val="clear" w:color="auto" w:fill="auto"/>
          </w:tcPr>
          <w:p w14:paraId="1D678F0F" w14:textId="77777777" w:rsidR="00C03E4A" w:rsidRPr="00C20700" w:rsidRDefault="00C03E4A" w:rsidP="00407069">
            <w:pPr>
              <w:pStyle w:val="TAL"/>
            </w:pPr>
            <w:r w:rsidRPr="00C20700">
              <w:t>SlotOffset</w:t>
            </w:r>
          </w:p>
        </w:tc>
        <w:tc>
          <w:tcPr>
            <w:tcW w:w="2464" w:type="dxa"/>
            <w:tcBorders>
              <w:top w:val="double" w:sz="4" w:space="0" w:color="auto"/>
            </w:tcBorders>
            <w:shd w:val="clear" w:color="auto" w:fill="auto"/>
          </w:tcPr>
          <w:p w14:paraId="28E7F3B7" w14:textId="77777777" w:rsidR="00C03E4A" w:rsidRPr="00C20700" w:rsidRDefault="00C03E4A" w:rsidP="00407069">
            <w:pPr>
              <w:pStyle w:val="TAL"/>
            </w:pPr>
            <w:r w:rsidRPr="00C20700">
              <w:t>integer</w:t>
            </w:r>
          </w:p>
        </w:tc>
        <w:tc>
          <w:tcPr>
            <w:tcW w:w="493" w:type="dxa"/>
            <w:tcBorders>
              <w:top w:val="double" w:sz="4" w:space="0" w:color="auto"/>
            </w:tcBorders>
            <w:shd w:val="clear" w:color="auto" w:fill="auto"/>
          </w:tcPr>
          <w:p w14:paraId="657D6EF9" w14:textId="77777777" w:rsidR="00C03E4A" w:rsidRPr="00C20700" w:rsidRDefault="00C03E4A" w:rsidP="00407069">
            <w:pPr>
              <w:pStyle w:val="TAL"/>
            </w:pPr>
          </w:p>
        </w:tc>
        <w:tc>
          <w:tcPr>
            <w:tcW w:w="5421" w:type="dxa"/>
            <w:tcBorders>
              <w:top w:val="double" w:sz="4" w:space="0" w:color="auto"/>
            </w:tcBorders>
            <w:shd w:val="clear" w:color="auto" w:fill="auto"/>
          </w:tcPr>
          <w:p w14:paraId="181728D7" w14:textId="77777777" w:rsidR="00C03E4A" w:rsidRPr="00C20700" w:rsidRDefault="00C03E4A" w:rsidP="00407069">
            <w:pPr>
              <w:pStyle w:val="TAL"/>
            </w:pPr>
            <w:r w:rsidRPr="00C20700">
              <w:t>NR:</w:t>
            </w:r>
          </w:p>
          <w:p w14:paraId="4B86868A" w14:textId="77777777" w:rsidR="00C03E4A" w:rsidRPr="00C20700" w:rsidRDefault="00C03E4A" w:rsidP="00407069">
            <w:pPr>
              <w:pStyle w:val="TAL"/>
            </w:pPr>
            <w:r w:rsidRPr="00C20700">
              <w:t>Slot offset relative to the absolute timing information given in the common part of the ASP;</w:t>
            </w:r>
          </w:p>
          <w:p w14:paraId="02E42C16" w14:textId="77777777" w:rsidR="00C03E4A" w:rsidRPr="00C20700" w:rsidRDefault="00C03E4A" w:rsidP="00407069">
            <w:pPr>
              <w:pStyle w:val="TAL"/>
            </w:pPr>
            <w:r w:rsidRPr="00C20700">
              <w:t>NOTE:</w:t>
            </w:r>
          </w:p>
          <w:p w14:paraId="067BF434" w14:textId="77777777" w:rsidR="00C03E4A" w:rsidRPr="00C20700" w:rsidRDefault="00C03E4A" w:rsidP="00407069">
            <w:pPr>
              <w:pStyle w:val="TAL"/>
            </w:pPr>
            <w:r w:rsidRPr="00C20700">
              <w:t>if a PDCP PDU or SDU takes more than one slot, SlotOffset specifies the first slot (TTI)</w:t>
            </w:r>
          </w:p>
        </w:tc>
      </w:tr>
      <w:tr w:rsidR="00C03E4A" w14:paraId="1D24DDC1" w14:textId="77777777" w:rsidTr="00407069">
        <w:tc>
          <w:tcPr>
            <w:tcW w:w="1479" w:type="dxa"/>
            <w:shd w:val="clear" w:color="auto" w:fill="auto"/>
          </w:tcPr>
          <w:p w14:paraId="23AE8DB2" w14:textId="77777777" w:rsidR="00C03E4A" w:rsidRPr="00C20700" w:rsidRDefault="00C03E4A" w:rsidP="00407069">
            <w:pPr>
              <w:pStyle w:val="TAL"/>
            </w:pPr>
            <w:r w:rsidRPr="00C20700">
              <w:t>HarqProcess</w:t>
            </w:r>
          </w:p>
        </w:tc>
        <w:tc>
          <w:tcPr>
            <w:tcW w:w="2464" w:type="dxa"/>
            <w:shd w:val="clear" w:color="auto" w:fill="auto"/>
          </w:tcPr>
          <w:p w14:paraId="7A7E9D8F" w14:textId="77777777" w:rsidR="00C03E4A" w:rsidRPr="00C20700" w:rsidRDefault="00000000" w:rsidP="00407069">
            <w:pPr>
              <w:pStyle w:val="TAL"/>
            </w:pPr>
            <w:hyperlink w:anchor="NR_HarqProcessAssignment_Type" w:history="1">
              <w:r w:rsidR="00C03E4A" w:rsidRPr="00C20700">
                <w:rPr>
                  <w:rStyle w:val="Hyperlink"/>
                </w:rPr>
                <w:t>NR_HarqProcessAssignment_Type</w:t>
              </w:r>
            </w:hyperlink>
          </w:p>
        </w:tc>
        <w:tc>
          <w:tcPr>
            <w:tcW w:w="493" w:type="dxa"/>
            <w:shd w:val="clear" w:color="auto" w:fill="auto"/>
          </w:tcPr>
          <w:p w14:paraId="666F641E" w14:textId="77777777" w:rsidR="00C03E4A" w:rsidRPr="00C20700" w:rsidRDefault="00C03E4A" w:rsidP="00407069">
            <w:pPr>
              <w:pStyle w:val="TAL"/>
            </w:pPr>
            <w:r w:rsidRPr="00C20700">
              <w:t>opt</w:t>
            </w:r>
          </w:p>
        </w:tc>
        <w:tc>
          <w:tcPr>
            <w:tcW w:w="5421" w:type="dxa"/>
            <w:shd w:val="clear" w:color="auto" w:fill="auto"/>
          </w:tcPr>
          <w:p w14:paraId="5A60C5C3" w14:textId="77777777" w:rsidR="00C03E4A" w:rsidRPr="00C20700" w:rsidRDefault="00C03E4A" w:rsidP="00407069">
            <w:pPr>
              <w:pStyle w:val="TAL"/>
            </w:pPr>
            <w:r w:rsidRPr="00C20700">
              <w:t>HARQ process to be used: specific value or automatically assigned by NR-SS-UE;</w:t>
            </w:r>
          </w:p>
          <w:p w14:paraId="4D8FB523" w14:textId="77777777" w:rsidR="00C03E4A" w:rsidRPr="00C20700" w:rsidRDefault="00C03E4A" w:rsidP="00407069">
            <w:pPr>
              <w:pStyle w:val="TAL"/>
            </w:pPr>
            <w:r w:rsidRPr="00C20700">
              <w:t>in automatic mode NR-SS-UE chooses HARQ process out of the set configured by SciFormat2A_Type.HarqProcessConfig</w:t>
            </w:r>
          </w:p>
        </w:tc>
      </w:tr>
      <w:tr w:rsidR="00C03E4A" w14:paraId="2B20483A" w14:textId="77777777" w:rsidTr="00407069">
        <w:tc>
          <w:tcPr>
            <w:tcW w:w="1479" w:type="dxa"/>
            <w:shd w:val="clear" w:color="auto" w:fill="auto"/>
          </w:tcPr>
          <w:p w14:paraId="2A5BE704" w14:textId="77777777" w:rsidR="00C03E4A" w:rsidRPr="00C20700" w:rsidRDefault="00C03E4A" w:rsidP="00407069">
            <w:pPr>
              <w:pStyle w:val="TAL"/>
            </w:pPr>
            <w:r w:rsidRPr="00C20700">
              <w:t>PduSduList</w:t>
            </w:r>
          </w:p>
        </w:tc>
        <w:tc>
          <w:tcPr>
            <w:tcW w:w="2464" w:type="dxa"/>
            <w:shd w:val="clear" w:color="auto" w:fill="auto"/>
          </w:tcPr>
          <w:p w14:paraId="22BA5D3F" w14:textId="77777777" w:rsidR="00C03E4A" w:rsidRPr="00C20700" w:rsidRDefault="00000000" w:rsidP="00407069">
            <w:pPr>
              <w:pStyle w:val="TAL"/>
            </w:pPr>
            <w:hyperlink w:anchor="NR_SidelinkDataList_Type" w:history="1">
              <w:r w:rsidR="00C03E4A" w:rsidRPr="00C20700">
                <w:rPr>
                  <w:rStyle w:val="Hyperlink"/>
                </w:rPr>
                <w:t>NR_SidelinkDataList_Type</w:t>
              </w:r>
            </w:hyperlink>
          </w:p>
        </w:tc>
        <w:tc>
          <w:tcPr>
            <w:tcW w:w="493" w:type="dxa"/>
            <w:shd w:val="clear" w:color="auto" w:fill="auto"/>
          </w:tcPr>
          <w:p w14:paraId="6297F6BA" w14:textId="77777777" w:rsidR="00C03E4A" w:rsidRPr="00C20700" w:rsidRDefault="00C03E4A" w:rsidP="00407069">
            <w:pPr>
              <w:pStyle w:val="TAL"/>
            </w:pPr>
          </w:p>
        </w:tc>
        <w:tc>
          <w:tcPr>
            <w:tcW w:w="5421" w:type="dxa"/>
            <w:shd w:val="clear" w:color="auto" w:fill="auto"/>
          </w:tcPr>
          <w:p w14:paraId="7AE12A4A" w14:textId="77777777" w:rsidR="00C03E4A" w:rsidRPr="00C20700" w:rsidRDefault="00C03E4A" w:rsidP="00407069">
            <w:pPr>
              <w:pStyle w:val="TAL"/>
            </w:pPr>
            <w:r w:rsidRPr="00C20700">
              <w:t>list of PDUs/SDUs to be sent in one slot (TTI)</w:t>
            </w:r>
          </w:p>
        </w:tc>
      </w:tr>
    </w:tbl>
    <w:p w14:paraId="107FAFEA" w14:textId="77777777" w:rsidR="00C03E4A" w:rsidRDefault="00C03E4A" w:rsidP="00C03E4A"/>
    <w:p w14:paraId="0D8C6B7E" w14:textId="77777777" w:rsidR="00C03E4A" w:rsidRDefault="00C03E4A" w:rsidP="00C03E4A">
      <w:pPr>
        <w:pStyle w:val="TH"/>
      </w:pPr>
      <w:r>
        <w:t>NR_SL_U_PlaneRx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A903A0A" w14:textId="77777777" w:rsidTr="00407069">
        <w:tc>
          <w:tcPr>
            <w:tcW w:w="9857" w:type="dxa"/>
            <w:gridSpan w:val="4"/>
            <w:shd w:val="clear" w:color="auto" w:fill="E0E0E0"/>
          </w:tcPr>
          <w:p w14:paraId="5F047F30" w14:textId="77777777" w:rsidR="00C03E4A" w:rsidRPr="00C20700" w:rsidRDefault="00C03E4A" w:rsidP="00407069">
            <w:pPr>
              <w:pStyle w:val="TAL"/>
              <w:rPr>
                <w:b/>
              </w:rPr>
            </w:pPr>
            <w:r w:rsidRPr="00C20700">
              <w:rPr>
                <w:b/>
              </w:rPr>
              <w:t>TTCN-3 Record Type</w:t>
            </w:r>
          </w:p>
        </w:tc>
      </w:tr>
      <w:tr w:rsidR="00C03E4A" w14:paraId="6D77CAD2" w14:textId="77777777" w:rsidTr="00407069">
        <w:tc>
          <w:tcPr>
            <w:tcW w:w="1479" w:type="dxa"/>
            <w:tcBorders>
              <w:bottom w:val="single" w:sz="4" w:space="0" w:color="auto"/>
            </w:tcBorders>
            <w:shd w:val="clear" w:color="auto" w:fill="E0E0E0"/>
          </w:tcPr>
          <w:p w14:paraId="1A0F772A" w14:textId="77777777" w:rsidR="00C03E4A" w:rsidRPr="00C20700" w:rsidRDefault="00C03E4A" w:rsidP="00407069">
            <w:pPr>
              <w:pStyle w:val="TAL"/>
              <w:rPr>
                <w:b/>
              </w:rPr>
            </w:pPr>
            <w:bookmarkStart w:id="3897" w:name="NR_SL_U_PlaneRx_Type" w:colFirst="1" w:colLast="1"/>
            <w:r w:rsidRPr="00C20700">
              <w:rPr>
                <w:b/>
              </w:rPr>
              <w:t>Name</w:t>
            </w:r>
          </w:p>
        </w:tc>
        <w:tc>
          <w:tcPr>
            <w:tcW w:w="8378" w:type="dxa"/>
            <w:gridSpan w:val="3"/>
            <w:tcBorders>
              <w:bottom w:val="single" w:sz="4" w:space="0" w:color="auto"/>
            </w:tcBorders>
            <w:shd w:val="clear" w:color="auto" w:fill="FFFF99"/>
          </w:tcPr>
          <w:p w14:paraId="5E5B3E74" w14:textId="77777777" w:rsidR="00C03E4A" w:rsidRPr="00C20700" w:rsidRDefault="00C03E4A" w:rsidP="00407069">
            <w:pPr>
              <w:pStyle w:val="TAL"/>
              <w:rPr>
                <w:b/>
              </w:rPr>
            </w:pPr>
            <w:r w:rsidRPr="00C20700">
              <w:rPr>
                <w:b/>
              </w:rPr>
              <w:t>NR_SL_U_PlaneRx_Type</w:t>
            </w:r>
          </w:p>
        </w:tc>
      </w:tr>
      <w:bookmarkEnd w:id="3897"/>
      <w:tr w:rsidR="00C03E4A" w14:paraId="341E156E" w14:textId="77777777" w:rsidTr="00407069">
        <w:tc>
          <w:tcPr>
            <w:tcW w:w="1479" w:type="dxa"/>
            <w:tcBorders>
              <w:bottom w:val="double" w:sz="4" w:space="0" w:color="auto"/>
            </w:tcBorders>
            <w:shd w:val="clear" w:color="auto" w:fill="E0E0E0"/>
          </w:tcPr>
          <w:p w14:paraId="27ACBC9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8CBF90C" w14:textId="77777777" w:rsidR="00C03E4A" w:rsidRPr="00C20700" w:rsidRDefault="00C03E4A" w:rsidP="00407069">
            <w:pPr>
              <w:pStyle w:val="TAL"/>
            </w:pPr>
            <w:r w:rsidRPr="00C20700">
              <w:t>NOTE: formal type definition to allow later enhancements</w:t>
            </w:r>
          </w:p>
        </w:tc>
      </w:tr>
      <w:tr w:rsidR="00C03E4A" w14:paraId="63D5B392" w14:textId="77777777" w:rsidTr="00407069">
        <w:tc>
          <w:tcPr>
            <w:tcW w:w="1479" w:type="dxa"/>
            <w:tcBorders>
              <w:top w:val="double" w:sz="4" w:space="0" w:color="auto"/>
            </w:tcBorders>
            <w:shd w:val="clear" w:color="auto" w:fill="auto"/>
          </w:tcPr>
          <w:p w14:paraId="0128EF29" w14:textId="77777777" w:rsidR="00C03E4A" w:rsidRPr="00C20700" w:rsidRDefault="00C03E4A" w:rsidP="00407069">
            <w:pPr>
              <w:pStyle w:val="TAL"/>
            </w:pPr>
            <w:r w:rsidRPr="00C20700">
              <w:t>SlotDataList</w:t>
            </w:r>
          </w:p>
        </w:tc>
        <w:tc>
          <w:tcPr>
            <w:tcW w:w="2464" w:type="dxa"/>
            <w:tcBorders>
              <w:top w:val="double" w:sz="4" w:space="0" w:color="auto"/>
            </w:tcBorders>
            <w:shd w:val="clear" w:color="auto" w:fill="auto"/>
          </w:tcPr>
          <w:p w14:paraId="1A6BB557" w14:textId="77777777" w:rsidR="00C03E4A" w:rsidRPr="00C20700" w:rsidRDefault="00000000" w:rsidP="00407069">
            <w:pPr>
              <w:pStyle w:val="TAL"/>
            </w:pPr>
            <w:hyperlink w:anchor="NR_SidelinkDataList_Type" w:history="1">
              <w:r w:rsidR="00C03E4A" w:rsidRPr="00C20700">
                <w:rPr>
                  <w:rStyle w:val="Hyperlink"/>
                </w:rPr>
                <w:t>NR_SidelinkDataList_Type</w:t>
              </w:r>
            </w:hyperlink>
          </w:p>
        </w:tc>
        <w:tc>
          <w:tcPr>
            <w:tcW w:w="493" w:type="dxa"/>
            <w:tcBorders>
              <w:top w:val="double" w:sz="4" w:space="0" w:color="auto"/>
            </w:tcBorders>
            <w:shd w:val="clear" w:color="auto" w:fill="auto"/>
          </w:tcPr>
          <w:p w14:paraId="31187BFC" w14:textId="77777777" w:rsidR="00C03E4A" w:rsidRPr="00C20700" w:rsidRDefault="00C03E4A" w:rsidP="00407069">
            <w:pPr>
              <w:pStyle w:val="TAL"/>
            </w:pPr>
          </w:p>
        </w:tc>
        <w:tc>
          <w:tcPr>
            <w:tcW w:w="5421" w:type="dxa"/>
            <w:tcBorders>
              <w:top w:val="double" w:sz="4" w:space="0" w:color="auto"/>
            </w:tcBorders>
            <w:shd w:val="clear" w:color="auto" w:fill="auto"/>
          </w:tcPr>
          <w:p w14:paraId="13594C6D" w14:textId="77777777" w:rsidR="00C03E4A" w:rsidRPr="00C20700" w:rsidRDefault="00C03E4A" w:rsidP="00407069">
            <w:pPr>
              <w:pStyle w:val="TAL"/>
            </w:pPr>
            <w:r w:rsidRPr="00C20700">
              <w:t>It is currently FFS if SCI 1A/2A or 2B should be also reported</w:t>
            </w:r>
          </w:p>
        </w:tc>
      </w:tr>
    </w:tbl>
    <w:p w14:paraId="1856D28D" w14:textId="77777777" w:rsidR="00C03E4A" w:rsidRDefault="00C03E4A" w:rsidP="00C03E4A"/>
    <w:p w14:paraId="55D83999" w14:textId="77777777" w:rsidR="00C03E4A" w:rsidRDefault="00C03E4A" w:rsidP="00C03E4A">
      <w:pPr>
        <w:pStyle w:val="TH"/>
      </w:pPr>
      <w:r>
        <w:t>NR_SidelinkData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67A4D2A" w14:textId="77777777" w:rsidTr="00407069">
        <w:tc>
          <w:tcPr>
            <w:tcW w:w="9857" w:type="dxa"/>
            <w:gridSpan w:val="3"/>
            <w:shd w:val="clear" w:color="auto" w:fill="E0E0E0"/>
          </w:tcPr>
          <w:p w14:paraId="63267C45" w14:textId="77777777" w:rsidR="00C03E4A" w:rsidRPr="00C20700" w:rsidRDefault="00C03E4A" w:rsidP="00407069">
            <w:pPr>
              <w:pStyle w:val="TAL"/>
              <w:rPr>
                <w:b/>
              </w:rPr>
            </w:pPr>
            <w:r w:rsidRPr="00C20700">
              <w:rPr>
                <w:b/>
              </w:rPr>
              <w:t>TTCN-3 Union Type</w:t>
            </w:r>
          </w:p>
        </w:tc>
      </w:tr>
      <w:tr w:rsidR="00C03E4A" w14:paraId="650DA821" w14:textId="77777777" w:rsidTr="00407069">
        <w:tc>
          <w:tcPr>
            <w:tcW w:w="1479" w:type="dxa"/>
            <w:tcBorders>
              <w:bottom w:val="single" w:sz="4" w:space="0" w:color="auto"/>
            </w:tcBorders>
            <w:shd w:val="clear" w:color="auto" w:fill="E0E0E0"/>
          </w:tcPr>
          <w:p w14:paraId="2CEF25E4" w14:textId="77777777" w:rsidR="00C03E4A" w:rsidRPr="00C20700" w:rsidRDefault="00C03E4A" w:rsidP="00407069">
            <w:pPr>
              <w:pStyle w:val="TAL"/>
              <w:rPr>
                <w:b/>
              </w:rPr>
            </w:pPr>
            <w:bookmarkStart w:id="3898" w:name="NR_SidelinkDataList_Type" w:colFirst="1" w:colLast="1"/>
            <w:r w:rsidRPr="00C20700">
              <w:rPr>
                <w:b/>
              </w:rPr>
              <w:t>Name</w:t>
            </w:r>
          </w:p>
        </w:tc>
        <w:tc>
          <w:tcPr>
            <w:tcW w:w="8378" w:type="dxa"/>
            <w:gridSpan w:val="2"/>
            <w:tcBorders>
              <w:bottom w:val="single" w:sz="4" w:space="0" w:color="auto"/>
            </w:tcBorders>
            <w:shd w:val="clear" w:color="auto" w:fill="FFFF99"/>
          </w:tcPr>
          <w:p w14:paraId="6D8D694D" w14:textId="77777777" w:rsidR="00C03E4A" w:rsidRPr="00C20700" w:rsidRDefault="00C03E4A" w:rsidP="00407069">
            <w:pPr>
              <w:pStyle w:val="TAL"/>
              <w:rPr>
                <w:b/>
              </w:rPr>
            </w:pPr>
            <w:r w:rsidRPr="00C20700">
              <w:rPr>
                <w:b/>
              </w:rPr>
              <w:t>NR_SidelinkDataList_Type</w:t>
            </w:r>
          </w:p>
        </w:tc>
      </w:tr>
      <w:bookmarkEnd w:id="3898"/>
      <w:tr w:rsidR="00C03E4A" w14:paraId="36A4C650" w14:textId="77777777" w:rsidTr="00407069">
        <w:tc>
          <w:tcPr>
            <w:tcW w:w="1479" w:type="dxa"/>
            <w:tcBorders>
              <w:bottom w:val="double" w:sz="4" w:space="0" w:color="auto"/>
            </w:tcBorders>
            <w:shd w:val="clear" w:color="auto" w:fill="E0E0E0"/>
          </w:tcPr>
          <w:p w14:paraId="57F7EF40"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DA24E5A" w14:textId="77777777" w:rsidR="00C03E4A" w:rsidRPr="00C20700" w:rsidRDefault="00C03E4A" w:rsidP="00407069">
            <w:pPr>
              <w:pStyle w:val="TAL"/>
            </w:pPr>
          </w:p>
        </w:tc>
      </w:tr>
      <w:tr w:rsidR="00C03E4A" w14:paraId="13F1B07C" w14:textId="77777777" w:rsidTr="00407069">
        <w:tc>
          <w:tcPr>
            <w:tcW w:w="1479" w:type="dxa"/>
            <w:tcBorders>
              <w:top w:val="double" w:sz="4" w:space="0" w:color="auto"/>
            </w:tcBorders>
            <w:shd w:val="clear" w:color="auto" w:fill="auto"/>
          </w:tcPr>
          <w:p w14:paraId="6A58A8F3" w14:textId="77777777" w:rsidR="00C03E4A" w:rsidRPr="00C20700" w:rsidRDefault="00C03E4A" w:rsidP="00407069">
            <w:pPr>
              <w:pStyle w:val="TAL"/>
            </w:pPr>
            <w:r w:rsidRPr="00C20700">
              <w:t>MacPdu</w:t>
            </w:r>
          </w:p>
        </w:tc>
        <w:tc>
          <w:tcPr>
            <w:tcW w:w="2957" w:type="dxa"/>
            <w:tcBorders>
              <w:top w:val="double" w:sz="4" w:space="0" w:color="auto"/>
            </w:tcBorders>
            <w:shd w:val="clear" w:color="auto" w:fill="auto"/>
          </w:tcPr>
          <w:p w14:paraId="665673D4" w14:textId="77777777" w:rsidR="00C03E4A" w:rsidRPr="00C20700" w:rsidRDefault="00000000" w:rsidP="00407069">
            <w:pPr>
              <w:pStyle w:val="TAL"/>
            </w:pPr>
            <w:hyperlink w:anchor="NR_SL_SCH_MAC_PDUList_Type" w:history="1">
              <w:r w:rsidR="00C03E4A" w:rsidRPr="00C20700">
                <w:rPr>
                  <w:rStyle w:val="Hyperlink"/>
                </w:rPr>
                <w:t>NR_SL_SCH_MAC_PDUList_Type</w:t>
              </w:r>
            </w:hyperlink>
          </w:p>
        </w:tc>
        <w:tc>
          <w:tcPr>
            <w:tcW w:w="5421" w:type="dxa"/>
            <w:tcBorders>
              <w:top w:val="double" w:sz="4" w:space="0" w:color="auto"/>
            </w:tcBorders>
            <w:shd w:val="clear" w:color="auto" w:fill="auto"/>
          </w:tcPr>
          <w:p w14:paraId="1DA66808" w14:textId="77777777" w:rsidR="00C03E4A" w:rsidRPr="00C20700" w:rsidRDefault="00C03E4A" w:rsidP="00407069">
            <w:pPr>
              <w:pStyle w:val="TAL"/>
            </w:pPr>
            <w:r w:rsidRPr="00C20700">
              <w:t>NR-SS-UE configuration: RLC TM mode, MAC no header removal (PDCP and SDAP are not configured)</w:t>
            </w:r>
          </w:p>
        </w:tc>
      </w:tr>
      <w:tr w:rsidR="00C03E4A" w14:paraId="0CA4A90B" w14:textId="77777777" w:rsidTr="00407069">
        <w:tc>
          <w:tcPr>
            <w:tcW w:w="1479" w:type="dxa"/>
            <w:shd w:val="clear" w:color="auto" w:fill="auto"/>
          </w:tcPr>
          <w:p w14:paraId="3A0C33A7" w14:textId="77777777" w:rsidR="00C03E4A" w:rsidRPr="00C20700" w:rsidRDefault="00C03E4A" w:rsidP="00407069">
            <w:pPr>
              <w:pStyle w:val="TAL"/>
            </w:pPr>
            <w:r w:rsidRPr="00C20700">
              <w:t>RlcPdu</w:t>
            </w:r>
          </w:p>
        </w:tc>
        <w:tc>
          <w:tcPr>
            <w:tcW w:w="2957" w:type="dxa"/>
            <w:shd w:val="clear" w:color="auto" w:fill="auto"/>
          </w:tcPr>
          <w:p w14:paraId="012666C3" w14:textId="77777777" w:rsidR="00C03E4A" w:rsidRPr="00C20700" w:rsidRDefault="00000000" w:rsidP="00407069">
            <w:pPr>
              <w:pStyle w:val="TAL"/>
            </w:pPr>
            <w:hyperlink w:anchor="NR_RLC_PDUList_Type" w:history="1">
              <w:r w:rsidR="00C03E4A" w:rsidRPr="00C20700">
                <w:rPr>
                  <w:rStyle w:val="Hyperlink"/>
                </w:rPr>
                <w:t>NR_RLC_PDUList_Type</w:t>
              </w:r>
            </w:hyperlink>
          </w:p>
        </w:tc>
        <w:tc>
          <w:tcPr>
            <w:tcW w:w="5421" w:type="dxa"/>
            <w:shd w:val="clear" w:color="auto" w:fill="auto"/>
          </w:tcPr>
          <w:p w14:paraId="3940F931" w14:textId="77777777" w:rsidR="00C03E4A" w:rsidRPr="00C20700" w:rsidRDefault="00C03E4A" w:rsidP="00407069">
            <w:pPr>
              <w:pStyle w:val="TAL"/>
            </w:pPr>
            <w:r w:rsidRPr="00C20700">
              <w:t>NR-SS-UE configuration: RLC TM mode, MAC header removal (PDCP and SDAP are not configured)</w:t>
            </w:r>
          </w:p>
        </w:tc>
      </w:tr>
      <w:tr w:rsidR="00C03E4A" w14:paraId="0503316C" w14:textId="77777777" w:rsidTr="00407069">
        <w:tc>
          <w:tcPr>
            <w:tcW w:w="1479" w:type="dxa"/>
            <w:shd w:val="clear" w:color="auto" w:fill="auto"/>
          </w:tcPr>
          <w:p w14:paraId="23F5BA94" w14:textId="77777777" w:rsidR="00C03E4A" w:rsidRPr="00C20700" w:rsidRDefault="00C03E4A" w:rsidP="00407069">
            <w:pPr>
              <w:pStyle w:val="TAL"/>
            </w:pPr>
            <w:r w:rsidRPr="00C20700">
              <w:t>RlcSdu</w:t>
            </w:r>
          </w:p>
        </w:tc>
        <w:tc>
          <w:tcPr>
            <w:tcW w:w="2957" w:type="dxa"/>
            <w:shd w:val="clear" w:color="auto" w:fill="auto"/>
          </w:tcPr>
          <w:p w14:paraId="2503805B" w14:textId="77777777" w:rsidR="00C03E4A" w:rsidRPr="00C20700" w:rsidRDefault="00000000" w:rsidP="00407069">
            <w:pPr>
              <w:pStyle w:val="TAL"/>
            </w:pPr>
            <w:hyperlink w:anchor="NR_RLC_SDUList_Type" w:history="1">
              <w:r w:rsidR="00C03E4A" w:rsidRPr="00C20700">
                <w:rPr>
                  <w:rStyle w:val="Hyperlink"/>
                </w:rPr>
                <w:t>NR_RLC_SDUList_Type</w:t>
              </w:r>
            </w:hyperlink>
          </w:p>
        </w:tc>
        <w:tc>
          <w:tcPr>
            <w:tcW w:w="5421" w:type="dxa"/>
            <w:shd w:val="clear" w:color="auto" w:fill="auto"/>
          </w:tcPr>
          <w:p w14:paraId="125FEC91" w14:textId="77777777" w:rsidR="00C03E4A" w:rsidRPr="00C20700" w:rsidRDefault="00C03E4A" w:rsidP="00407069">
            <w:pPr>
              <w:pStyle w:val="TAL"/>
            </w:pPr>
            <w:r w:rsidRPr="00C20700">
              <w:t>NR-SS-UE configuration: RLC UM mode (PDCP and SDAP are not configured)</w:t>
            </w:r>
          </w:p>
        </w:tc>
      </w:tr>
      <w:tr w:rsidR="00C03E4A" w14:paraId="01310456" w14:textId="77777777" w:rsidTr="00407069">
        <w:tc>
          <w:tcPr>
            <w:tcW w:w="1479" w:type="dxa"/>
            <w:shd w:val="clear" w:color="auto" w:fill="auto"/>
          </w:tcPr>
          <w:p w14:paraId="668BBF4B" w14:textId="77777777" w:rsidR="00C03E4A" w:rsidRPr="00C20700" w:rsidRDefault="00C03E4A" w:rsidP="00407069">
            <w:pPr>
              <w:pStyle w:val="TAL"/>
            </w:pPr>
            <w:r w:rsidRPr="00C20700">
              <w:t>PdcpPdu</w:t>
            </w:r>
          </w:p>
        </w:tc>
        <w:tc>
          <w:tcPr>
            <w:tcW w:w="2957" w:type="dxa"/>
            <w:shd w:val="clear" w:color="auto" w:fill="auto"/>
          </w:tcPr>
          <w:p w14:paraId="1A368FE4" w14:textId="77777777" w:rsidR="00C03E4A" w:rsidRPr="00C20700" w:rsidRDefault="00000000" w:rsidP="00407069">
            <w:pPr>
              <w:pStyle w:val="TAL"/>
            </w:pPr>
            <w:hyperlink w:anchor="NR_SL_PDCP_PDUList_Type" w:history="1">
              <w:r w:rsidR="00C03E4A" w:rsidRPr="00C20700">
                <w:rPr>
                  <w:rStyle w:val="Hyperlink"/>
                </w:rPr>
                <w:t>NR_SL_PDCP_PDUList_Type</w:t>
              </w:r>
            </w:hyperlink>
          </w:p>
        </w:tc>
        <w:tc>
          <w:tcPr>
            <w:tcW w:w="5421" w:type="dxa"/>
            <w:shd w:val="clear" w:color="auto" w:fill="auto"/>
          </w:tcPr>
          <w:p w14:paraId="3A3AEA08" w14:textId="77777777" w:rsidR="00C03E4A" w:rsidRPr="00C20700" w:rsidRDefault="00C03E4A" w:rsidP="00407069">
            <w:pPr>
              <w:pStyle w:val="TAL"/>
            </w:pPr>
            <w:r w:rsidRPr="00C20700">
              <w:t>NR-SS-UE configuration: RLC AM/UM mode, no handling of PDCP header, SDAP is not configured</w:t>
            </w:r>
          </w:p>
        </w:tc>
      </w:tr>
      <w:tr w:rsidR="00C03E4A" w14:paraId="5E130D8D" w14:textId="77777777" w:rsidTr="00407069">
        <w:tc>
          <w:tcPr>
            <w:tcW w:w="1479" w:type="dxa"/>
            <w:shd w:val="clear" w:color="auto" w:fill="auto"/>
          </w:tcPr>
          <w:p w14:paraId="507FF909" w14:textId="77777777" w:rsidR="00C03E4A" w:rsidRPr="00C20700" w:rsidRDefault="00C03E4A" w:rsidP="00407069">
            <w:pPr>
              <w:pStyle w:val="TAL"/>
            </w:pPr>
            <w:r w:rsidRPr="00C20700">
              <w:t>PdcpSdu</w:t>
            </w:r>
          </w:p>
        </w:tc>
        <w:tc>
          <w:tcPr>
            <w:tcW w:w="2957" w:type="dxa"/>
            <w:shd w:val="clear" w:color="auto" w:fill="auto"/>
          </w:tcPr>
          <w:p w14:paraId="5881A509" w14:textId="77777777" w:rsidR="00C03E4A" w:rsidRPr="00C20700" w:rsidRDefault="00000000" w:rsidP="00407069">
            <w:pPr>
              <w:pStyle w:val="TAL"/>
            </w:pPr>
            <w:hyperlink w:anchor="NR_PDCP_SDUList_Type" w:history="1">
              <w:r w:rsidR="00C03E4A" w:rsidRPr="00C20700">
                <w:rPr>
                  <w:rStyle w:val="Hyperlink"/>
                </w:rPr>
                <w:t>NR_PDCP_SDUList_Type</w:t>
              </w:r>
            </w:hyperlink>
          </w:p>
        </w:tc>
        <w:tc>
          <w:tcPr>
            <w:tcW w:w="5421" w:type="dxa"/>
            <w:shd w:val="clear" w:color="auto" w:fill="auto"/>
          </w:tcPr>
          <w:p w14:paraId="00A53C9D" w14:textId="77777777" w:rsidR="00C03E4A" w:rsidRPr="00C20700" w:rsidRDefault="00C03E4A" w:rsidP="00407069">
            <w:pPr>
              <w:pStyle w:val="TAL"/>
            </w:pPr>
            <w:r w:rsidRPr="00C20700">
              <w:t>NR-SS-UE configuration: RLC AM/UM mode, PDCP normal mode (automatic handling of PDCP header), SDAP is not configured</w:t>
            </w:r>
          </w:p>
        </w:tc>
      </w:tr>
      <w:tr w:rsidR="00C03E4A" w14:paraId="467FB29B" w14:textId="77777777" w:rsidTr="00407069">
        <w:tc>
          <w:tcPr>
            <w:tcW w:w="1479" w:type="dxa"/>
            <w:shd w:val="clear" w:color="auto" w:fill="auto"/>
          </w:tcPr>
          <w:p w14:paraId="1BFBD51C" w14:textId="77777777" w:rsidR="00C03E4A" w:rsidRPr="00C20700" w:rsidRDefault="00C03E4A" w:rsidP="00407069">
            <w:pPr>
              <w:pStyle w:val="TAL"/>
            </w:pPr>
            <w:r w:rsidRPr="00C20700">
              <w:t>SdapPdu</w:t>
            </w:r>
          </w:p>
        </w:tc>
        <w:tc>
          <w:tcPr>
            <w:tcW w:w="2957" w:type="dxa"/>
            <w:shd w:val="clear" w:color="auto" w:fill="auto"/>
          </w:tcPr>
          <w:p w14:paraId="272B4DEB" w14:textId="77777777" w:rsidR="00C03E4A" w:rsidRPr="00C20700" w:rsidRDefault="00000000" w:rsidP="00407069">
            <w:pPr>
              <w:pStyle w:val="TAL"/>
            </w:pPr>
            <w:hyperlink w:anchor="NR_SL_SDAP_PDUList_Type" w:history="1">
              <w:r w:rsidR="00C03E4A" w:rsidRPr="00C20700">
                <w:rPr>
                  <w:rStyle w:val="Hyperlink"/>
                </w:rPr>
                <w:t>NR_SL_SDAP_PDUList_Type</w:t>
              </w:r>
            </w:hyperlink>
          </w:p>
        </w:tc>
        <w:tc>
          <w:tcPr>
            <w:tcW w:w="5421" w:type="dxa"/>
            <w:shd w:val="clear" w:color="auto" w:fill="auto"/>
          </w:tcPr>
          <w:p w14:paraId="4358F36F" w14:textId="77777777" w:rsidR="00C03E4A" w:rsidRPr="00C20700" w:rsidRDefault="00C03E4A" w:rsidP="00407069">
            <w:pPr>
              <w:pStyle w:val="TAL"/>
            </w:pPr>
            <w:r w:rsidRPr="00C20700">
              <w:t>NR-SS-UE configuration: RLC AM/UM mode, PDCP normal mode (automatic handling of PDCP header), no handling of SDAP header</w:t>
            </w:r>
          </w:p>
        </w:tc>
      </w:tr>
      <w:tr w:rsidR="00C03E4A" w14:paraId="478E9D70" w14:textId="77777777" w:rsidTr="00407069">
        <w:tc>
          <w:tcPr>
            <w:tcW w:w="1479" w:type="dxa"/>
            <w:shd w:val="clear" w:color="auto" w:fill="auto"/>
          </w:tcPr>
          <w:p w14:paraId="2BF3B083" w14:textId="77777777" w:rsidR="00C03E4A" w:rsidRPr="00C20700" w:rsidRDefault="00C03E4A" w:rsidP="00407069">
            <w:pPr>
              <w:pStyle w:val="TAL"/>
            </w:pPr>
            <w:r w:rsidRPr="00C20700">
              <w:t>SdapSdu</w:t>
            </w:r>
          </w:p>
        </w:tc>
        <w:tc>
          <w:tcPr>
            <w:tcW w:w="2957" w:type="dxa"/>
            <w:shd w:val="clear" w:color="auto" w:fill="auto"/>
          </w:tcPr>
          <w:p w14:paraId="3EC76104" w14:textId="77777777" w:rsidR="00C03E4A" w:rsidRPr="00C20700" w:rsidRDefault="00000000" w:rsidP="00407069">
            <w:pPr>
              <w:pStyle w:val="TAL"/>
            </w:pPr>
            <w:hyperlink w:anchor="SDAP_SDUList_Type" w:history="1">
              <w:r w:rsidR="00C03E4A" w:rsidRPr="00C20700">
                <w:rPr>
                  <w:rStyle w:val="Hyperlink"/>
                </w:rPr>
                <w:t>SDAP_SDUList_Type</w:t>
              </w:r>
            </w:hyperlink>
          </w:p>
        </w:tc>
        <w:tc>
          <w:tcPr>
            <w:tcW w:w="5421" w:type="dxa"/>
            <w:shd w:val="clear" w:color="auto" w:fill="auto"/>
          </w:tcPr>
          <w:p w14:paraId="01E19E9D" w14:textId="77777777" w:rsidR="00C03E4A" w:rsidRPr="00C20700" w:rsidRDefault="00C03E4A" w:rsidP="00407069">
            <w:pPr>
              <w:pStyle w:val="TAL"/>
            </w:pPr>
            <w:r w:rsidRPr="00C20700">
              <w:t>NR-SS-UE configuration: RLC AM/UM mode, PDCP normal mode (automatic handling of PDCP header), automatic handling of SDAP header</w:t>
            </w:r>
          </w:p>
        </w:tc>
      </w:tr>
    </w:tbl>
    <w:p w14:paraId="453AB891" w14:textId="77777777" w:rsidR="00C03E4A" w:rsidRDefault="00C03E4A" w:rsidP="00C03E4A"/>
    <w:p w14:paraId="78C76C36" w14:textId="77777777" w:rsidR="00C03E4A" w:rsidRDefault="00C03E4A" w:rsidP="00C03E4A">
      <w:pPr>
        <w:pStyle w:val="TH"/>
      </w:pPr>
      <w:r>
        <w:t>NR_SL_SDAP_PDU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36E88D1A" w14:textId="77777777" w:rsidTr="00407069">
        <w:tc>
          <w:tcPr>
            <w:tcW w:w="9857" w:type="dxa"/>
            <w:gridSpan w:val="2"/>
            <w:shd w:val="clear" w:color="auto" w:fill="E0E0E0"/>
          </w:tcPr>
          <w:p w14:paraId="158F5625" w14:textId="77777777" w:rsidR="00C03E4A" w:rsidRPr="00C20700" w:rsidRDefault="00C03E4A" w:rsidP="00407069">
            <w:pPr>
              <w:pStyle w:val="TAL"/>
              <w:rPr>
                <w:b/>
              </w:rPr>
            </w:pPr>
            <w:r w:rsidRPr="00C20700">
              <w:rPr>
                <w:b/>
              </w:rPr>
              <w:t>TTCN-3 Record of Type</w:t>
            </w:r>
          </w:p>
        </w:tc>
      </w:tr>
      <w:tr w:rsidR="00C03E4A" w14:paraId="4C63EFFD" w14:textId="77777777" w:rsidTr="00407069">
        <w:tc>
          <w:tcPr>
            <w:tcW w:w="1971" w:type="dxa"/>
            <w:tcBorders>
              <w:bottom w:val="single" w:sz="4" w:space="0" w:color="auto"/>
            </w:tcBorders>
            <w:shd w:val="clear" w:color="auto" w:fill="E0E0E0"/>
          </w:tcPr>
          <w:p w14:paraId="1279F91D" w14:textId="77777777" w:rsidR="00C03E4A" w:rsidRPr="00C20700" w:rsidRDefault="00C03E4A" w:rsidP="00407069">
            <w:pPr>
              <w:pStyle w:val="TAL"/>
              <w:rPr>
                <w:b/>
              </w:rPr>
            </w:pPr>
            <w:bookmarkStart w:id="3899" w:name="NR_SL_SDAP_PDUList_Type" w:colFirst="1" w:colLast="1"/>
            <w:r w:rsidRPr="00C20700">
              <w:rPr>
                <w:b/>
              </w:rPr>
              <w:t>Name</w:t>
            </w:r>
          </w:p>
        </w:tc>
        <w:tc>
          <w:tcPr>
            <w:tcW w:w="7886" w:type="dxa"/>
            <w:tcBorders>
              <w:bottom w:val="single" w:sz="4" w:space="0" w:color="auto"/>
            </w:tcBorders>
            <w:shd w:val="clear" w:color="auto" w:fill="FFFF99"/>
          </w:tcPr>
          <w:p w14:paraId="6C5678C4" w14:textId="77777777" w:rsidR="00C03E4A" w:rsidRPr="00C20700" w:rsidRDefault="00C03E4A" w:rsidP="00407069">
            <w:pPr>
              <w:pStyle w:val="TAL"/>
              <w:rPr>
                <w:b/>
              </w:rPr>
            </w:pPr>
            <w:r w:rsidRPr="00C20700">
              <w:rPr>
                <w:b/>
              </w:rPr>
              <w:t>NR_SL_SDAP_PDUList_Type</w:t>
            </w:r>
          </w:p>
        </w:tc>
      </w:tr>
      <w:bookmarkEnd w:id="3899"/>
      <w:tr w:rsidR="00C03E4A" w14:paraId="719F4C8E" w14:textId="77777777" w:rsidTr="00407069">
        <w:tc>
          <w:tcPr>
            <w:tcW w:w="1971" w:type="dxa"/>
            <w:tcBorders>
              <w:bottom w:val="double" w:sz="4" w:space="0" w:color="auto"/>
            </w:tcBorders>
            <w:shd w:val="clear" w:color="auto" w:fill="E0E0E0"/>
          </w:tcPr>
          <w:p w14:paraId="30FA8F42"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1756A25B" w14:textId="77777777" w:rsidR="00C03E4A" w:rsidRPr="00C20700" w:rsidRDefault="00C03E4A" w:rsidP="00407069">
            <w:pPr>
              <w:pStyle w:val="TAL"/>
            </w:pPr>
          </w:p>
        </w:tc>
      </w:tr>
      <w:tr w:rsidR="00C03E4A" w14:paraId="10BC808D" w14:textId="77777777" w:rsidTr="00407069">
        <w:tc>
          <w:tcPr>
            <w:tcW w:w="9857" w:type="dxa"/>
            <w:gridSpan w:val="2"/>
            <w:tcBorders>
              <w:top w:val="double" w:sz="4" w:space="0" w:color="auto"/>
            </w:tcBorders>
            <w:shd w:val="clear" w:color="auto" w:fill="auto"/>
          </w:tcPr>
          <w:p w14:paraId="0748D914" w14:textId="77777777" w:rsidR="00C03E4A" w:rsidRPr="00C20700" w:rsidRDefault="00C03E4A" w:rsidP="00407069">
            <w:pPr>
              <w:pStyle w:val="TAL"/>
            </w:pPr>
            <w:r w:rsidRPr="00C20700">
              <w:t xml:space="preserve">record  of </w:t>
            </w:r>
            <w:hyperlink w:anchor="NR_SL_SDAP_PDU_Type" w:history="1">
              <w:r w:rsidRPr="00C20700">
                <w:rPr>
                  <w:rStyle w:val="Hyperlink"/>
                </w:rPr>
                <w:t>NR_SL_SDAP_PDU_Type</w:t>
              </w:r>
            </w:hyperlink>
          </w:p>
        </w:tc>
      </w:tr>
    </w:tbl>
    <w:p w14:paraId="2A9C621D" w14:textId="77777777" w:rsidR="00C03E4A" w:rsidRDefault="00C03E4A" w:rsidP="00C03E4A"/>
    <w:p w14:paraId="4C6CB18D" w14:textId="77777777" w:rsidR="00C03E4A" w:rsidRDefault="00C03E4A" w:rsidP="00C03E4A">
      <w:pPr>
        <w:pStyle w:val="TH"/>
      </w:pPr>
      <w:r>
        <w:t>NR_SL_SDAP_PDU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F4BCF64" w14:textId="77777777" w:rsidTr="00407069">
        <w:tc>
          <w:tcPr>
            <w:tcW w:w="9857" w:type="dxa"/>
            <w:gridSpan w:val="4"/>
            <w:shd w:val="clear" w:color="auto" w:fill="E0E0E0"/>
          </w:tcPr>
          <w:p w14:paraId="00E43EDA" w14:textId="77777777" w:rsidR="00C03E4A" w:rsidRPr="00C20700" w:rsidRDefault="00C03E4A" w:rsidP="00407069">
            <w:pPr>
              <w:pStyle w:val="TAL"/>
              <w:rPr>
                <w:b/>
              </w:rPr>
            </w:pPr>
            <w:r w:rsidRPr="00C20700">
              <w:rPr>
                <w:b/>
              </w:rPr>
              <w:t>TTCN-3 Record Type</w:t>
            </w:r>
          </w:p>
        </w:tc>
      </w:tr>
      <w:tr w:rsidR="00C03E4A" w14:paraId="1021E597" w14:textId="77777777" w:rsidTr="00407069">
        <w:tc>
          <w:tcPr>
            <w:tcW w:w="1479" w:type="dxa"/>
            <w:tcBorders>
              <w:bottom w:val="single" w:sz="4" w:space="0" w:color="auto"/>
            </w:tcBorders>
            <w:shd w:val="clear" w:color="auto" w:fill="E0E0E0"/>
          </w:tcPr>
          <w:p w14:paraId="2A6010E3" w14:textId="77777777" w:rsidR="00C03E4A" w:rsidRPr="00C20700" w:rsidRDefault="00C03E4A" w:rsidP="00407069">
            <w:pPr>
              <w:pStyle w:val="TAL"/>
              <w:rPr>
                <w:b/>
              </w:rPr>
            </w:pPr>
            <w:bookmarkStart w:id="3900" w:name="NR_SL_SDAP_PDU_Type" w:colFirst="1" w:colLast="1"/>
            <w:r w:rsidRPr="00C20700">
              <w:rPr>
                <w:b/>
              </w:rPr>
              <w:t>Name</w:t>
            </w:r>
          </w:p>
        </w:tc>
        <w:tc>
          <w:tcPr>
            <w:tcW w:w="8378" w:type="dxa"/>
            <w:gridSpan w:val="3"/>
            <w:tcBorders>
              <w:bottom w:val="single" w:sz="4" w:space="0" w:color="auto"/>
            </w:tcBorders>
            <w:shd w:val="clear" w:color="auto" w:fill="FFFF99"/>
          </w:tcPr>
          <w:p w14:paraId="4274A670" w14:textId="77777777" w:rsidR="00C03E4A" w:rsidRPr="00C20700" w:rsidRDefault="00C03E4A" w:rsidP="00407069">
            <w:pPr>
              <w:pStyle w:val="TAL"/>
              <w:rPr>
                <w:b/>
              </w:rPr>
            </w:pPr>
            <w:r w:rsidRPr="00C20700">
              <w:rPr>
                <w:b/>
              </w:rPr>
              <w:t>NR_SL_SDAP_PDU_Type</w:t>
            </w:r>
          </w:p>
        </w:tc>
      </w:tr>
      <w:bookmarkEnd w:id="3900"/>
      <w:tr w:rsidR="00C03E4A" w14:paraId="5C7FA8B5" w14:textId="77777777" w:rsidTr="00407069">
        <w:tc>
          <w:tcPr>
            <w:tcW w:w="1479" w:type="dxa"/>
            <w:tcBorders>
              <w:bottom w:val="double" w:sz="4" w:space="0" w:color="auto"/>
            </w:tcBorders>
            <w:shd w:val="clear" w:color="auto" w:fill="E0E0E0"/>
          </w:tcPr>
          <w:p w14:paraId="7F718F98"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29EADD5" w14:textId="77777777" w:rsidR="00C03E4A" w:rsidRPr="00C20700" w:rsidRDefault="00C03E4A" w:rsidP="00407069">
            <w:pPr>
              <w:pStyle w:val="TAL"/>
            </w:pPr>
            <w:r w:rsidRPr="00C20700">
              <w:t>TS 37.324 clause 6.2.2.4 Data PDU</w:t>
            </w:r>
          </w:p>
        </w:tc>
      </w:tr>
      <w:tr w:rsidR="00C03E4A" w14:paraId="11AF25C1" w14:textId="77777777" w:rsidTr="00407069">
        <w:tc>
          <w:tcPr>
            <w:tcW w:w="1479" w:type="dxa"/>
            <w:tcBorders>
              <w:top w:val="double" w:sz="4" w:space="0" w:color="auto"/>
            </w:tcBorders>
            <w:shd w:val="clear" w:color="auto" w:fill="auto"/>
          </w:tcPr>
          <w:p w14:paraId="287809E9" w14:textId="77777777" w:rsidR="00C03E4A" w:rsidRPr="00C20700" w:rsidRDefault="00C03E4A" w:rsidP="00407069">
            <w:pPr>
              <w:pStyle w:val="TAL"/>
            </w:pPr>
            <w:r w:rsidRPr="00C20700">
              <w:t>Header</w:t>
            </w:r>
          </w:p>
        </w:tc>
        <w:tc>
          <w:tcPr>
            <w:tcW w:w="2464" w:type="dxa"/>
            <w:tcBorders>
              <w:top w:val="double" w:sz="4" w:space="0" w:color="auto"/>
            </w:tcBorders>
            <w:shd w:val="clear" w:color="auto" w:fill="auto"/>
          </w:tcPr>
          <w:p w14:paraId="2021078A" w14:textId="77777777" w:rsidR="00C03E4A" w:rsidRPr="00C20700" w:rsidRDefault="00000000" w:rsidP="00407069">
            <w:pPr>
              <w:pStyle w:val="TAL"/>
            </w:pPr>
            <w:hyperlink w:anchor="NR_SL_SDAP_PduHeader_Type" w:history="1">
              <w:r w:rsidR="00C03E4A" w:rsidRPr="00C20700">
                <w:rPr>
                  <w:rStyle w:val="Hyperlink"/>
                </w:rPr>
                <w:t>NR_SL_SDAP_PduHeader_Type</w:t>
              </w:r>
            </w:hyperlink>
          </w:p>
        </w:tc>
        <w:tc>
          <w:tcPr>
            <w:tcW w:w="493" w:type="dxa"/>
            <w:tcBorders>
              <w:top w:val="double" w:sz="4" w:space="0" w:color="auto"/>
            </w:tcBorders>
            <w:shd w:val="clear" w:color="auto" w:fill="auto"/>
          </w:tcPr>
          <w:p w14:paraId="2E2AEF15"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4022CA14" w14:textId="77777777" w:rsidR="00C03E4A" w:rsidRPr="00C20700" w:rsidRDefault="00C03E4A" w:rsidP="00407069">
            <w:pPr>
              <w:pStyle w:val="TAL"/>
            </w:pPr>
            <w:r w:rsidRPr="00C20700">
              <w:t>present for SL Data PDU with SDAP header configured, omitted for SL Data PDU without SDAP header</w:t>
            </w:r>
          </w:p>
        </w:tc>
      </w:tr>
      <w:tr w:rsidR="00C03E4A" w14:paraId="5981E489" w14:textId="77777777" w:rsidTr="00407069">
        <w:tc>
          <w:tcPr>
            <w:tcW w:w="1479" w:type="dxa"/>
            <w:shd w:val="clear" w:color="auto" w:fill="auto"/>
          </w:tcPr>
          <w:p w14:paraId="07481158" w14:textId="77777777" w:rsidR="00C03E4A" w:rsidRPr="00C20700" w:rsidRDefault="00C03E4A" w:rsidP="00407069">
            <w:pPr>
              <w:pStyle w:val="TAL"/>
            </w:pPr>
            <w:r w:rsidRPr="00C20700">
              <w:t>Data</w:t>
            </w:r>
          </w:p>
        </w:tc>
        <w:tc>
          <w:tcPr>
            <w:tcW w:w="2464" w:type="dxa"/>
            <w:shd w:val="clear" w:color="auto" w:fill="auto"/>
          </w:tcPr>
          <w:p w14:paraId="72CE013B" w14:textId="77777777" w:rsidR="00C03E4A" w:rsidRPr="00C20700" w:rsidRDefault="00000000" w:rsidP="00407069">
            <w:pPr>
              <w:pStyle w:val="TAL"/>
            </w:pPr>
            <w:hyperlink w:anchor="SDAP_SDU_Type" w:history="1">
              <w:r w:rsidR="00C03E4A" w:rsidRPr="00C20700">
                <w:rPr>
                  <w:rStyle w:val="Hyperlink"/>
                </w:rPr>
                <w:t>SDAP_SDU_Type</w:t>
              </w:r>
            </w:hyperlink>
          </w:p>
        </w:tc>
        <w:tc>
          <w:tcPr>
            <w:tcW w:w="493" w:type="dxa"/>
            <w:shd w:val="clear" w:color="auto" w:fill="auto"/>
          </w:tcPr>
          <w:p w14:paraId="64123156" w14:textId="77777777" w:rsidR="00C03E4A" w:rsidRPr="00C20700" w:rsidRDefault="00C03E4A" w:rsidP="00407069">
            <w:pPr>
              <w:pStyle w:val="TAL"/>
            </w:pPr>
          </w:p>
        </w:tc>
        <w:tc>
          <w:tcPr>
            <w:tcW w:w="5421" w:type="dxa"/>
            <w:shd w:val="clear" w:color="auto" w:fill="auto"/>
          </w:tcPr>
          <w:p w14:paraId="28FBA8A7" w14:textId="77777777" w:rsidR="00C03E4A" w:rsidRPr="00C20700" w:rsidRDefault="00C03E4A" w:rsidP="00407069">
            <w:pPr>
              <w:pStyle w:val="TAL"/>
            </w:pPr>
          </w:p>
        </w:tc>
      </w:tr>
    </w:tbl>
    <w:p w14:paraId="67293BC0" w14:textId="77777777" w:rsidR="00C03E4A" w:rsidRDefault="00C03E4A" w:rsidP="00C03E4A"/>
    <w:p w14:paraId="33E628BD" w14:textId="77777777" w:rsidR="00C03E4A" w:rsidRDefault="00C03E4A" w:rsidP="00C03E4A">
      <w:pPr>
        <w:pStyle w:val="TH"/>
      </w:pPr>
      <w:r>
        <w:t>NR_SL_SDAP_PduHeader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9E2D847" w14:textId="77777777" w:rsidTr="00407069">
        <w:tc>
          <w:tcPr>
            <w:tcW w:w="9857" w:type="dxa"/>
            <w:gridSpan w:val="4"/>
            <w:shd w:val="clear" w:color="auto" w:fill="E0E0E0"/>
          </w:tcPr>
          <w:p w14:paraId="1FB5BB65" w14:textId="77777777" w:rsidR="00C03E4A" w:rsidRPr="00C20700" w:rsidRDefault="00C03E4A" w:rsidP="00407069">
            <w:pPr>
              <w:pStyle w:val="TAL"/>
              <w:rPr>
                <w:b/>
              </w:rPr>
            </w:pPr>
            <w:r w:rsidRPr="00C20700">
              <w:rPr>
                <w:b/>
              </w:rPr>
              <w:t>TTCN-3 Record Type</w:t>
            </w:r>
          </w:p>
        </w:tc>
      </w:tr>
      <w:tr w:rsidR="00C03E4A" w14:paraId="51199125" w14:textId="77777777" w:rsidTr="00407069">
        <w:tc>
          <w:tcPr>
            <w:tcW w:w="1479" w:type="dxa"/>
            <w:tcBorders>
              <w:bottom w:val="single" w:sz="4" w:space="0" w:color="auto"/>
            </w:tcBorders>
            <w:shd w:val="clear" w:color="auto" w:fill="E0E0E0"/>
          </w:tcPr>
          <w:p w14:paraId="2E8FD351" w14:textId="77777777" w:rsidR="00C03E4A" w:rsidRPr="00C20700" w:rsidRDefault="00C03E4A" w:rsidP="00407069">
            <w:pPr>
              <w:pStyle w:val="TAL"/>
              <w:rPr>
                <w:b/>
              </w:rPr>
            </w:pPr>
            <w:bookmarkStart w:id="3901" w:name="NR_SL_SDAP_PduHeader_Type" w:colFirst="1" w:colLast="1"/>
            <w:r w:rsidRPr="00C20700">
              <w:rPr>
                <w:b/>
              </w:rPr>
              <w:t>Name</w:t>
            </w:r>
          </w:p>
        </w:tc>
        <w:tc>
          <w:tcPr>
            <w:tcW w:w="8378" w:type="dxa"/>
            <w:gridSpan w:val="3"/>
            <w:tcBorders>
              <w:bottom w:val="single" w:sz="4" w:space="0" w:color="auto"/>
            </w:tcBorders>
            <w:shd w:val="clear" w:color="auto" w:fill="FFFF99"/>
          </w:tcPr>
          <w:p w14:paraId="5EAA94C1" w14:textId="77777777" w:rsidR="00C03E4A" w:rsidRPr="00C20700" w:rsidRDefault="00C03E4A" w:rsidP="00407069">
            <w:pPr>
              <w:pStyle w:val="TAL"/>
              <w:rPr>
                <w:b/>
              </w:rPr>
            </w:pPr>
            <w:r w:rsidRPr="00C20700">
              <w:rPr>
                <w:b/>
              </w:rPr>
              <w:t>NR_SL_SDAP_PduHeader_Type</w:t>
            </w:r>
          </w:p>
        </w:tc>
      </w:tr>
      <w:bookmarkEnd w:id="3901"/>
      <w:tr w:rsidR="00C03E4A" w14:paraId="402DA0D5" w14:textId="77777777" w:rsidTr="00407069">
        <w:tc>
          <w:tcPr>
            <w:tcW w:w="1479" w:type="dxa"/>
            <w:tcBorders>
              <w:bottom w:val="double" w:sz="4" w:space="0" w:color="auto"/>
            </w:tcBorders>
            <w:shd w:val="clear" w:color="auto" w:fill="E0E0E0"/>
          </w:tcPr>
          <w:p w14:paraId="5CE21AE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692EB6F4" w14:textId="77777777" w:rsidR="00C03E4A" w:rsidRPr="00C20700" w:rsidRDefault="00C03E4A" w:rsidP="00407069">
            <w:pPr>
              <w:pStyle w:val="TAL"/>
            </w:pPr>
            <w:r w:rsidRPr="00C20700">
              <w:t>TS 37.324 Figure 6.2.2.4-1</w:t>
            </w:r>
          </w:p>
        </w:tc>
      </w:tr>
      <w:tr w:rsidR="00C03E4A" w14:paraId="6630DC81" w14:textId="77777777" w:rsidTr="00407069">
        <w:tc>
          <w:tcPr>
            <w:tcW w:w="1479" w:type="dxa"/>
            <w:tcBorders>
              <w:top w:val="double" w:sz="4" w:space="0" w:color="auto"/>
            </w:tcBorders>
            <w:shd w:val="clear" w:color="auto" w:fill="auto"/>
          </w:tcPr>
          <w:p w14:paraId="317FDE53" w14:textId="77777777" w:rsidR="00C03E4A" w:rsidRPr="00C20700" w:rsidRDefault="00C03E4A" w:rsidP="00407069">
            <w:pPr>
              <w:pStyle w:val="TAL"/>
            </w:pPr>
            <w:r w:rsidRPr="00C20700">
              <w:t>DC</w:t>
            </w:r>
          </w:p>
        </w:tc>
        <w:tc>
          <w:tcPr>
            <w:tcW w:w="2464" w:type="dxa"/>
            <w:tcBorders>
              <w:top w:val="double" w:sz="4" w:space="0" w:color="auto"/>
            </w:tcBorders>
            <w:shd w:val="clear" w:color="auto" w:fill="auto"/>
          </w:tcPr>
          <w:p w14:paraId="1180F2EB"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1AF3CFE7" w14:textId="77777777" w:rsidR="00C03E4A" w:rsidRPr="00C20700" w:rsidRDefault="00C03E4A" w:rsidP="00407069">
            <w:pPr>
              <w:pStyle w:val="TAL"/>
            </w:pPr>
          </w:p>
        </w:tc>
        <w:tc>
          <w:tcPr>
            <w:tcW w:w="5421" w:type="dxa"/>
            <w:tcBorders>
              <w:top w:val="double" w:sz="4" w:space="0" w:color="auto"/>
            </w:tcBorders>
            <w:shd w:val="clear" w:color="auto" w:fill="auto"/>
          </w:tcPr>
          <w:p w14:paraId="167BA30B" w14:textId="77777777" w:rsidR="00C03E4A" w:rsidRPr="00C20700" w:rsidRDefault="00C03E4A" w:rsidP="00407069">
            <w:pPr>
              <w:pStyle w:val="TAL"/>
            </w:pPr>
            <w:r w:rsidRPr="00C20700">
              <w:t>TS 37.324 clause 6.3.3: The D/C bit indicates whether the SDAP PDU is an SDAP Data PDU or an SDAP Control PDU</w:t>
            </w:r>
          </w:p>
          <w:p w14:paraId="202A9379" w14:textId="77777777" w:rsidR="00C03E4A" w:rsidRPr="00C20700" w:rsidRDefault="00C03E4A" w:rsidP="00407069">
            <w:pPr>
              <w:pStyle w:val="TAL"/>
            </w:pPr>
            <w:r w:rsidRPr="00C20700">
              <w:t>1 bit: '0'B   Control PDU</w:t>
            </w:r>
          </w:p>
          <w:p w14:paraId="1C683E75" w14:textId="77777777" w:rsidR="00C03E4A" w:rsidRPr="00C20700" w:rsidRDefault="00C03E4A" w:rsidP="00407069">
            <w:pPr>
              <w:pStyle w:val="TAL"/>
            </w:pPr>
            <w:r w:rsidRPr="00C20700">
              <w:t xml:space="preserve">       '1'B   Data PDU</w:t>
            </w:r>
          </w:p>
        </w:tc>
      </w:tr>
      <w:tr w:rsidR="00C03E4A" w14:paraId="663CCD25" w14:textId="77777777" w:rsidTr="00407069">
        <w:tc>
          <w:tcPr>
            <w:tcW w:w="1479" w:type="dxa"/>
            <w:shd w:val="clear" w:color="auto" w:fill="auto"/>
          </w:tcPr>
          <w:p w14:paraId="7B881E12" w14:textId="77777777" w:rsidR="00C03E4A" w:rsidRPr="00C20700" w:rsidRDefault="00C03E4A" w:rsidP="00407069">
            <w:pPr>
              <w:pStyle w:val="TAL"/>
            </w:pPr>
            <w:r w:rsidRPr="00C20700">
              <w:t>R</w:t>
            </w:r>
          </w:p>
        </w:tc>
        <w:tc>
          <w:tcPr>
            <w:tcW w:w="2464" w:type="dxa"/>
            <w:shd w:val="clear" w:color="auto" w:fill="auto"/>
          </w:tcPr>
          <w:p w14:paraId="2FF6973E"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2215055C" w14:textId="77777777" w:rsidR="00C03E4A" w:rsidRPr="00C20700" w:rsidRDefault="00C03E4A" w:rsidP="00407069">
            <w:pPr>
              <w:pStyle w:val="TAL"/>
            </w:pPr>
          </w:p>
        </w:tc>
        <w:tc>
          <w:tcPr>
            <w:tcW w:w="5421" w:type="dxa"/>
            <w:shd w:val="clear" w:color="auto" w:fill="auto"/>
          </w:tcPr>
          <w:p w14:paraId="1B7B5A1D" w14:textId="77777777" w:rsidR="00C03E4A" w:rsidRPr="00C20700" w:rsidRDefault="00C03E4A" w:rsidP="00407069">
            <w:pPr>
              <w:pStyle w:val="TAL"/>
            </w:pPr>
            <w:r w:rsidRPr="00C20700">
              <w:t>TS 37.324 clause 6.3.5: Reserved. In this version of the specification reserved bits shall be set to 0. Reserved bits shall be ignored by the receiver</w:t>
            </w:r>
          </w:p>
        </w:tc>
      </w:tr>
      <w:tr w:rsidR="00C03E4A" w14:paraId="3C12A5BD" w14:textId="77777777" w:rsidTr="00407069">
        <w:tc>
          <w:tcPr>
            <w:tcW w:w="1479" w:type="dxa"/>
            <w:shd w:val="clear" w:color="auto" w:fill="auto"/>
          </w:tcPr>
          <w:p w14:paraId="4596F0A3" w14:textId="77777777" w:rsidR="00C03E4A" w:rsidRPr="00C20700" w:rsidRDefault="00C03E4A" w:rsidP="00407069">
            <w:pPr>
              <w:pStyle w:val="TAL"/>
            </w:pPr>
            <w:r w:rsidRPr="00C20700">
              <w:t>PQFI</w:t>
            </w:r>
          </w:p>
        </w:tc>
        <w:tc>
          <w:tcPr>
            <w:tcW w:w="2464" w:type="dxa"/>
            <w:shd w:val="clear" w:color="auto" w:fill="auto"/>
          </w:tcPr>
          <w:p w14:paraId="4A9A8225" w14:textId="77777777" w:rsidR="00C03E4A" w:rsidRPr="00C20700" w:rsidRDefault="00000000" w:rsidP="00407069">
            <w:pPr>
              <w:pStyle w:val="TAL"/>
            </w:pPr>
            <w:hyperlink w:anchor="B6_Type" w:history="1">
              <w:r w:rsidR="00C03E4A" w:rsidRPr="00C20700">
                <w:rPr>
                  <w:rStyle w:val="Hyperlink"/>
                </w:rPr>
                <w:t>B6_Type</w:t>
              </w:r>
            </w:hyperlink>
          </w:p>
        </w:tc>
        <w:tc>
          <w:tcPr>
            <w:tcW w:w="493" w:type="dxa"/>
            <w:shd w:val="clear" w:color="auto" w:fill="auto"/>
          </w:tcPr>
          <w:p w14:paraId="247F929F" w14:textId="77777777" w:rsidR="00C03E4A" w:rsidRPr="00C20700" w:rsidRDefault="00C03E4A" w:rsidP="00407069">
            <w:pPr>
              <w:pStyle w:val="TAL"/>
            </w:pPr>
          </w:p>
        </w:tc>
        <w:tc>
          <w:tcPr>
            <w:tcW w:w="5421" w:type="dxa"/>
            <w:shd w:val="clear" w:color="auto" w:fill="auto"/>
          </w:tcPr>
          <w:p w14:paraId="4D2894AF" w14:textId="77777777" w:rsidR="00C03E4A" w:rsidRPr="00C20700" w:rsidRDefault="00C03E4A" w:rsidP="00407069">
            <w:pPr>
              <w:pStyle w:val="TAL"/>
            </w:pPr>
            <w:r w:rsidRPr="00C20700">
              <w:t>PQFI (SL)</w:t>
            </w:r>
          </w:p>
          <w:p w14:paraId="28DCDCE2" w14:textId="77777777" w:rsidR="00C03E4A" w:rsidRPr="00C20700" w:rsidRDefault="00C03E4A" w:rsidP="00407069">
            <w:pPr>
              <w:pStyle w:val="TAL"/>
            </w:pPr>
            <w:r w:rsidRPr="00C20700">
              <w:t>TS 37.324 clause 6.3.8: The PQFI field indicates the ID of the PC5 QoS flow to which the SDAP PDU belongs</w:t>
            </w:r>
          </w:p>
        </w:tc>
      </w:tr>
    </w:tbl>
    <w:p w14:paraId="326D231F" w14:textId="77777777" w:rsidR="00C03E4A" w:rsidRDefault="00C03E4A" w:rsidP="00C03E4A"/>
    <w:p w14:paraId="1FE91F7A" w14:textId="77777777" w:rsidR="00C03E4A" w:rsidRDefault="00C03E4A" w:rsidP="00C03E4A">
      <w:pPr>
        <w:pStyle w:val="TH"/>
      </w:pPr>
      <w:r>
        <w:t>NR_SL_SCH_MAC_PDU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59364E4E" w14:textId="77777777" w:rsidTr="00407069">
        <w:tc>
          <w:tcPr>
            <w:tcW w:w="9857" w:type="dxa"/>
            <w:gridSpan w:val="2"/>
            <w:shd w:val="clear" w:color="auto" w:fill="E0E0E0"/>
          </w:tcPr>
          <w:p w14:paraId="4D693C2C" w14:textId="77777777" w:rsidR="00C03E4A" w:rsidRPr="00C20700" w:rsidRDefault="00C03E4A" w:rsidP="00407069">
            <w:pPr>
              <w:pStyle w:val="TAL"/>
              <w:rPr>
                <w:b/>
              </w:rPr>
            </w:pPr>
            <w:r w:rsidRPr="00C20700">
              <w:rPr>
                <w:b/>
              </w:rPr>
              <w:t>TTCN-3 Record of Type</w:t>
            </w:r>
          </w:p>
        </w:tc>
      </w:tr>
      <w:tr w:rsidR="00C03E4A" w14:paraId="23073555" w14:textId="77777777" w:rsidTr="00407069">
        <w:tc>
          <w:tcPr>
            <w:tcW w:w="1971" w:type="dxa"/>
            <w:tcBorders>
              <w:bottom w:val="single" w:sz="4" w:space="0" w:color="auto"/>
            </w:tcBorders>
            <w:shd w:val="clear" w:color="auto" w:fill="E0E0E0"/>
          </w:tcPr>
          <w:p w14:paraId="1366FCE0" w14:textId="77777777" w:rsidR="00C03E4A" w:rsidRPr="00C20700" w:rsidRDefault="00C03E4A" w:rsidP="00407069">
            <w:pPr>
              <w:pStyle w:val="TAL"/>
              <w:rPr>
                <w:b/>
              </w:rPr>
            </w:pPr>
            <w:bookmarkStart w:id="3902" w:name="NR_SL_SCH_MAC_PDUList_Type" w:colFirst="1" w:colLast="1"/>
            <w:r w:rsidRPr="00C20700">
              <w:rPr>
                <w:b/>
              </w:rPr>
              <w:t>Name</w:t>
            </w:r>
          </w:p>
        </w:tc>
        <w:tc>
          <w:tcPr>
            <w:tcW w:w="7886" w:type="dxa"/>
            <w:tcBorders>
              <w:bottom w:val="single" w:sz="4" w:space="0" w:color="auto"/>
            </w:tcBorders>
            <w:shd w:val="clear" w:color="auto" w:fill="FFFF99"/>
          </w:tcPr>
          <w:p w14:paraId="70FFDE7C" w14:textId="77777777" w:rsidR="00C03E4A" w:rsidRPr="00C20700" w:rsidRDefault="00C03E4A" w:rsidP="00407069">
            <w:pPr>
              <w:pStyle w:val="TAL"/>
              <w:rPr>
                <w:b/>
              </w:rPr>
            </w:pPr>
            <w:r w:rsidRPr="00C20700">
              <w:rPr>
                <w:b/>
              </w:rPr>
              <w:t>NR_SL_SCH_MAC_PDUList_Type</w:t>
            </w:r>
          </w:p>
        </w:tc>
      </w:tr>
      <w:bookmarkEnd w:id="3902"/>
      <w:tr w:rsidR="00C03E4A" w14:paraId="7CCEA3D4" w14:textId="77777777" w:rsidTr="00407069">
        <w:tc>
          <w:tcPr>
            <w:tcW w:w="1971" w:type="dxa"/>
            <w:tcBorders>
              <w:bottom w:val="double" w:sz="4" w:space="0" w:color="auto"/>
            </w:tcBorders>
            <w:shd w:val="clear" w:color="auto" w:fill="E0E0E0"/>
          </w:tcPr>
          <w:p w14:paraId="6695C223"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1A45A4C4" w14:textId="77777777" w:rsidR="00C03E4A" w:rsidRPr="00C20700" w:rsidRDefault="00C03E4A" w:rsidP="00407069">
            <w:pPr>
              <w:pStyle w:val="TAL"/>
            </w:pPr>
          </w:p>
        </w:tc>
      </w:tr>
      <w:tr w:rsidR="00C03E4A" w14:paraId="488229A5" w14:textId="77777777" w:rsidTr="00407069">
        <w:tc>
          <w:tcPr>
            <w:tcW w:w="9857" w:type="dxa"/>
            <w:gridSpan w:val="2"/>
            <w:tcBorders>
              <w:top w:val="double" w:sz="4" w:space="0" w:color="auto"/>
            </w:tcBorders>
            <w:shd w:val="clear" w:color="auto" w:fill="auto"/>
          </w:tcPr>
          <w:p w14:paraId="1E6FF7CD" w14:textId="77777777" w:rsidR="00C03E4A" w:rsidRPr="00C20700" w:rsidRDefault="00C03E4A" w:rsidP="00407069">
            <w:pPr>
              <w:pStyle w:val="TAL"/>
            </w:pPr>
            <w:r w:rsidRPr="00C20700">
              <w:t xml:space="preserve">record  of </w:t>
            </w:r>
            <w:hyperlink w:anchor="NR_SL_SCH_MAC_PDU_Type" w:history="1">
              <w:r w:rsidRPr="00C20700">
                <w:rPr>
                  <w:rStyle w:val="Hyperlink"/>
                </w:rPr>
                <w:t>NR_SL_SCH_MAC_PDU_Type</w:t>
              </w:r>
            </w:hyperlink>
          </w:p>
        </w:tc>
      </w:tr>
    </w:tbl>
    <w:p w14:paraId="4484854B" w14:textId="77777777" w:rsidR="00C03E4A" w:rsidRDefault="00C03E4A" w:rsidP="00C03E4A"/>
    <w:p w14:paraId="2AFA6CBB" w14:textId="77777777" w:rsidR="00C03E4A" w:rsidRDefault="00C03E4A" w:rsidP="00C03E4A">
      <w:pPr>
        <w:pStyle w:val="TH"/>
      </w:pPr>
      <w:r>
        <w:t>NR_SL_SCH_MAC_PDU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3EC0295E" w14:textId="77777777" w:rsidTr="00407069">
        <w:tc>
          <w:tcPr>
            <w:tcW w:w="9857" w:type="dxa"/>
            <w:gridSpan w:val="4"/>
            <w:shd w:val="clear" w:color="auto" w:fill="E0E0E0"/>
          </w:tcPr>
          <w:p w14:paraId="642A1DA5" w14:textId="77777777" w:rsidR="00C03E4A" w:rsidRPr="00C20700" w:rsidRDefault="00C03E4A" w:rsidP="00407069">
            <w:pPr>
              <w:pStyle w:val="TAL"/>
              <w:rPr>
                <w:b/>
              </w:rPr>
            </w:pPr>
            <w:r w:rsidRPr="00C20700">
              <w:rPr>
                <w:b/>
              </w:rPr>
              <w:t>TTCN-3 Record Type</w:t>
            </w:r>
          </w:p>
        </w:tc>
      </w:tr>
      <w:tr w:rsidR="00C03E4A" w14:paraId="6956ADA5" w14:textId="77777777" w:rsidTr="00407069">
        <w:tc>
          <w:tcPr>
            <w:tcW w:w="1479" w:type="dxa"/>
            <w:tcBorders>
              <w:bottom w:val="single" w:sz="4" w:space="0" w:color="auto"/>
            </w:tcBorders>
            <w:shd w:val="clear" w:color="auto" w:fill="E0E0E0"/>
          </w:tcPr>
          <w:p w14:paraId="6CFFE099" w14:textId="77777777" w:rsidR="00C03E4A" w:rsidRPr="00C20700" w:rsidRDefault="00C03E4A" w:rsidP="00407069">
            <w:pPr>
              <w:pStyle w:val="TAL"/>
              <w:rPr>
                <w:b/>
              </w:rPr>
            </w:pPr>
            <w:bookmarkStart w:id="3903" w:name="NR_SL_SCH_MAC_PDU_Type" w:colFirst="1" w:colLast="1"/>
            <w:r w:rsidRPr="00C20700">
              <w:rPr>
                <w:b/>
              </w:rPr>
              <w:t>Name</w:t>
            </w:r>
          </w:p>
        </w:tc>
        <w:tc>
          <w:tcPr>
            <w:tcW w:w="8378" w:type="dxa"/>
            <w:gridSpan w:val="3"/>
            <w:tcBorders>
              <w:bottom w:val="single" w:sz="4" w:space="0" w:color="auto"/>
            </w:tcBorders>
            <w:shd w:val="clear" w:color="auto" w:fill="FFFF99"/>
          </w:tcPr>
          <w:p w14:paraId="2F584B8A" w14:textId="77777777" w:rsidR="00C03E4A" w:rsidRPr="00C20700" w:rsidRDefault="00C03E4A" w:rsidP="00407069">
            <w:pPr>
              <w:pStyle w:val="TAL"/>
              <w:rPr>
                <w:b/>
              </w:rPr>
            </w:pPr>
            <w:r w:rsidRPr="00C20700">
              <w:rPr>
                <w:b/>
              </w:rPr>
              <w:t>NR_SL_SCH_MAC_PDU_Type</w:t>
            </w:r>
          </w:p>
        </w:tc>
      </w:tr>
      <w:bookmarkEnd w:id="3903"/>
      <w:tr w:rsidR="00C03E4A" w14:paraId="40EE1DE5" w14:textId="77777777" w:rsidTr="00407069">
        <w:tc>
          <w:tcPr>
            <w:tcW w:w="1479" w:type="dxa"/>
            <w:tcBorders>
              <w:bottom w:val="double" w:sz="4" w:space="0" w:color="auto"/>
            </w:tcBorders>
            <w:shd w:val="clear" w:color="auto" w:fill="E0E0E0"/>
          </w:tcPr>
          <w:p w14:paraId="3D507BD7"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53ABCC55" w14:textId="77777777" w:rsidR="00C03E4A" w:rsidRPr="00C20700" w:rsidRDefault="00C03E4A" w:rsidP="00407069">
            <w:pPr>
              <w:pStyle w:val="TAL"/>
            </w:pPr>
            <w:r w:rsidRPr="00C20700">
              <w:t>Acc to 38.321 clause 6.1.6</w:t>
            </w:r>
          </w:p>
          <w:p w14:paraId="00CAC1EF" w14:textId="77777777" w:rsidR="00C03E4A" w:rsidRPr="00C20700" w:rsidRDefault="00C03E4A" w:rsidP="00407069">
            <w:pPr>
              <w:pStyle w:val="TAL"/>
            </w:pPr>
            <w:r w:rsidRPr="00C20700">
              <w:t>No field from SL-SCH MAC subheader is needed:</w:t>
            </w:r>
          </w:p>
          <w:p w14:paraId="7D7E9442" w14:textId="77777777" w:rsidR="00C03E4A" w:rsidRPr="00C20700" w:rsidRDefault="00C03E4A" w:rsidP="00407069">
            <w:pPr>
              <w:pStyle w:val="TAL"/>
            </w:pPr>
            <w:r w:rsidRPr="00C20700">
              <w:t>V is set to '0000'B</w:t>
            </w:r>
          </w:p>
          <w:p w14:paraId="7C0AAF25" w14:textId="77777777" w:rsidR="00C03E4A" w:rsidRPr="00C20700" w:rsidRDefault="00C03E4A" w:rsidP="00407069">
            <w:pPr>
              <w:pStyle w:val="TAL"/>
            </w:pPr>
            <w:r w:rsidRPr="00C20700">
              <w:t>SRC and DST are already provided in NR_SL_MAC_LogicalChannelConfig_Type.NR_SS_UE_Layer2Identity and NR_SL_MAC_LogicalChannelConfig_Type.UE_Layer2Identity</w:t>
            </w:r>
          </w:p>
        </w:tc>
      </w:tr>
      <w:tr w:rsidR="00C03E4A" w14:paraId="4417BA37" w14:textId="77777777" w:rsidTr="00407069">
        <w:tc>
          <w:tcPr>
            <w:tcW w:w="1479" w:type="dxa"/>
            <w:tcBorders>
              <w:top w:val="double" w:sz="4" w:space="0" w:color="auto"/>
            </w:tcBorders>
            <w:shd w:val="clear" w:color="auto" w:fill="auto"/>
          </w:tcPr>
          <w:p w14:paraId="09FDB2FC" w14:textId="77777777" w:rsidR="00C03E4A" w:rsidRPr="00C20700" w:rsidRDefault="00C03E4A" w:rsidP="00407069">
            <w:pPr>
              <w:pStyle w:val="TAL"/>
            </w:pPr>
            <w:r w:rsidRPr="00C20700">
              <w:t>SDU_SubPDUList</w:t>
            </w:r>
          </w:p>
        </w:tc>
        <w:tc>
          <w:tcPr>
            <w:tcW w:w="2464" w:type="dxa"/>
            <w:tcBorders>
              <w:top w:val="double" w:sz="4" w:space="0" w:color="auto"/>
            </w:tcBorders>
            <w:shd w:val="clear" w:color="auto" w:fill="auto"/>
          </w:tcPr>
          <w:p w14:paraId="64C82A63" w14:textId="77777777" w:rsidR="00C03E4A" w:rsidRPr="00C20700" w:rsidRDefault="00000000" w:rsidP="00407069">
            <w:pPr>
              <w:pStyle w:val="TAL"/>
            </w:pPr>
            <w:hyperlink w:anchor="NR_MAC_SDU_SubPDU_List_Type" w:history="1">
              <w:r w:rsidR="00C03E4A" w:rsidRPr="00C20700">
                <w:rPr>
                  <w:rStyle w:val="Hyperlink"/>
                </w:rPr>
                <w:t>NR_MAC_SDU_SubPDU_List_Type</w:t>
              </w:r>
            </w:hyperlink>
          </w:p>
        </w:tc>
        <w:tc>
          <w:tcPr>
            <w:tcW w:w="493" w:type="dxa"/>
            <w:tcBorders>
              <w:top w:val="double" w:sz="4" w:space="0" w:color="auto"/>
            </w:tcBorders>
            <w:shd w:val="clear" w:color="auto" w:fill="auto"/>
          </w:tcPr>
          <w:p w14:paraId="6E0F04AF" w14:textId="77777777" w:rsidR="00C03E4A" w:rsidRPr="00C20700" w:rsidRDefault="00C03E4A" w:rsidP="00407069">
            <w:pPr>
              <w:pStyle w:val="TAL"/>
            </w:pPr>
            <w:r w:rsidRPr="00C20700">
              <w:t>opt</w:t>
            </w:r>
          </w:p>
        </w:tc>
        <w:tc>
          <w:tcPr>
            <w:tcW w:w="5421" w:type="dxa"/>
            <w:tcBorders>
              <w:top w:val="double" w:sz="4" w:space="0" w:color="auto"/>
            </w:tcBorders>
            <w:shd w:val="clear" w:color="auto" w:fill="auto"/>
          </w:tcPr>
          <w:p w14:paraId="51339CEB" w14:textId="77777777" w:rsidR="00C03E4A" w:rsidRPr="00C20700" w:rsidRDefault="00C03E4A" w:rsidP="00407069">
            <w:pPr>
              <w:pStyle w:val="TAL"/>
            </w:pPr>
            <w:r w:rsidRPr="00C20700">
              <w:t>list of subPDUs with MAC SDU</w:t>
            </w:r>
          </w:p>
        </w:tc>
      </w:tr>
      <w:tr w:rsidR="00C03E4A" w14:paraId="570353BD" w14:textId="77777777" w:rsidTr="00407069">
        <w:tc>
          <w:tcPr>
            <w:tcW w:w="1479" w:type="dxa"/>
            <w:shd w:val="clear" w:color="auto" w:fill="auto"/>
          </w:tcPr>
          <w:p w14:paraId="5D4F9776" w14:textId="77777777" w:rsidR="00C03E4A" w:rsidRPr="00C20700" w:rsidRDefault="00C03E4A" w:rsidP="00407069">
            <w:pPr>
              <w:pStyle w:val="TAL"/>
            </w:pPr>
            <w:r w:rsidRPr="00C20700">
              <w:t>CE_SubPDUList</w:t>
            </w:r>
          </w:p>
        </w:tc>
        <w:tc>
          <w:tcPr>
            <w:tcW w:w="2464" w:type="dxa"/>
            <w:shd w:val="clear" w:color="auto" w:fill="auto"/>
          </w:tcPr>
          <w:p w14:paraId="51726EA5" w14:textId="77777777" w:rsidR="00C03E4A" w:rsidRPr="00C20700" w:rsidRDefault="00000000" w:rsidP="00407069">
            <w:pPr>
              <w:pStyle w:val="TAL"/>
            </w:pPr>
            <w:hyperlink w:anchor="NR_MAC_CE_SubPDU_UL_List_Type" w:history="1">
              <w:r w:rsidR="00C03E4A" w:rsidRPr="00C20700">
                <w:rPr>
                  <w:rStyle w:val="Hyperlink"/>
                </w:rPr>
                <w:t>NR_MAC_CE_SubPDU_UL_List_Type</w:t>
              </w:r>
            </w:hyperlink>
          </w:p>
        </w:tc>
        <w:tc>
          <w:tcPr>
            <w:tcW w:w="493" w:type="dxa"/>
            <w:shd w:val="clear" w:color="auto" w:fill="auto"/>
          </w:tcPr>
          <w:p w14:paraId="2E0B958C" w14:textId="77777777" w:rsidR="00C03E4A" w:rsidRPr="00C20700" w:rsidRDefault="00C03E4A" w:rsidP="00407069">
            <w:pPr>
              <w:pStyle w:val="TAL"/>
            </w:pPr>
            <w:r w:rsidRPr="00C20700">
              <w:t>opt</w:t>
            </w:r>
          </w:p>
        </w:tc>
        <w:tc>
          <w:tcPr>
            <w:tcW w:w="5421" w:type="dxa"/>
            <w:shd w:val="clear" w:color="auto" w:fill="auto"/>
          </w:tcPr>
          <w:p w14:paraId="0D74DB07" w14:textId="77777777" w:rsidR="00C03E4A" w:rsidRPr="00C20700" w:rsidRDefault="00C03E4A" w:rsidP="00407069">
            <w:pPr>
              <w:pStyle w:val="TAL"/>
            </w:pPr>
            <w:r w:rsidRPr="00C20700">
              <w:t>list of subPDUs with MAC CE</w:t>
            </w:r>
          </w:p>
        </w:tc>
      </w:tr>
      <w:tr w:rsidR="00C03E4A" w14:paraId="25043FBE" w14:textId="77777777" w:rsidTr="00407069">
        <w:tc>
          <w:tcPr>
            <w:tcW w:w="1479" w:type="dxa"/>
            <w:shd w:val="clear" w:color="auto" w:fill="auto"/>
          </w:tcPr>
          <w:p w14:paraId="35B05C57" w14:textId="77777777" w:rsidR="00C03E4A" w:rsidRPr="00C20700" w:rsidRDefault="00C03E4A" w:rsidP="00407069">
            <w:pPr>
              <w:pStyle w:val="TAL"/>
            </w:pPr>
            <w:r w:rsidRPr="00C20700">
              <w:t>Padding_SubPDU</w:t>
            </w:r>
          </w:p>
        </w:tc>
        <w:tc>
          <w:tcPr>
            <w:tcW w:w="2464" w:type="dxa"/>
            <w:shd w:val="clear" w:color="auto" w:fill="auto"/>
          </w:tcPr>
          <w:p w14:paraId="49D357E9" w14:textId="77777777" w:rsidR="00C03E4A" w:rsidRPr="00C20700" w:rsidRDefault="00000000" w:rsidP="00407069">
            <w:pPr>
              <w:pStyle w:val="TAL"/>
            </w:pPr>
            <w:hyperlink w:anchor="NR_MAC_Padding_SubPDU_Type" w:history="1">
              <w:r w:rsidR="00C03E4A" w:rsidRPr="00C20700">
                <w:rPr>
                  <w:rStyle w:val="Hyperlink"/>
                </w:rPr>
                <w:t>NR_MAC_Padding_SubPDU_Type</w:t>
              </w:r>
            </w:hyperlink>
          </w:p>
        </w:tc>
        <w:tc>
          <w:tcPr>
            <w:tcW w:w="493" w:type="dxa"/>
            <w:shd w:val="clear" w:color="auto" w:fill="auto"/>
          </w:tcPr>
          <w:p w14:paraId="4BE06B79" w14:textId="77777777" w:rsidR="00C03E4A" w:rsidRPr="00C20700" w:rsidRDefault="00C03E4A" w:rsidP="00407069">
            <w:pPr>
              <w:pStyle w:val="TAL"/>
            </w:pPr>
            <w:r w:rsidRPr="00C20700">
              <w:t>opt</w:t>
            </w:r>
          </w:p>
        </w:tc>
        <w:tc>
          <w:tcPr>
            <w:tcW w:w="5421" w:type="dxa"/>
            <w:shd w:val="clear" w:color="auto" w:fill="auto"/>
          </w:tcPr>
          <w:p w14:paraId="7B87D506" w14:textId="77777777" w:rsidR="00C03E4A" w:rsidRPr="00C20700" w:rsidRDefault="00C03E4A" w:rsidP="00407069">
            <w:pPr>
              <w:pStyle w:val="TAL"/>
            </w:pPr>
            <w:r w:rsidRPr="00C20700">
              <w:t>subPDU with padding</w:t>
            </w:r>
          </w:p>
        </w:tc>
      </w:tr>
    </w:tbl>
    <w:p w14:paraId="2F0E198A" w14:textId="77777777" w:rsidR="00C03E4A" w:rsidRDefault="00C03E4A" w:rsidP="00C03E4A"/>
    <w:p w14:paraId="4AF6A1D8" w14:textId="77777777" w:rsidR="00C03E4A" w:rsidRDefault="00C03E4A" w:rsidP="00C03E4A">
      <w:pPr>
        <w:pStyle w:val="TH"/>
      </w:pPr>
      <w:r>
        <w:t>NR_SL_MAC_ControlElemen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E018445" w14:textId="77777777" w:rsidTr="00407069">
        <w:tc>
          <w:tcPr>
            <w:tcW w:w="9857" w:type="dxa"/>
            <w:gridSpan w:val="3"/>
            <w:shd w:val="clear" w:color="auto" w:fill="E0E0E0"/>
          </w:tcPr>
          <w:p w14:paraId="72ABA5B8" w14:textId="77777777" w:rsidR="00C03E4A" w:rsidRPr="00C20700" w:rsidRDefault="00C03E4A" w:rsidP="00407069">
            <w:pPr>
              <w:pStyle w:val="TAL"/>
              <w:rPr>
                <w:b/>
              </w:rPr>
            </w:pPr>
            <w:r w:rsidRPr="00C20700">
              <w:rPr>
                <w:b/>
              </w:rPr>
              <w:t>TTCN-3 Union Type</w:t>
            </w:r>
          </w:p>
        </w:tc>
      </w:tr>
      <w:tr w:rsidR="00C03E4A" w14:paraId="07B3F43A" w14:textId="77777777" w:rsidTr="00407069">
        <w:tc>
          <w:tcPr>
            <w:tcW w:w="1479" w:type="dxa"/>
            <w:tcBorders>
              <w:bottom w:val="single" w:sz="4" w:space="0" w:color="auto"/>
            </w:tcBorders>
            <w:shd w:val="clear" w:color="auto" w:fill="E0E0E0"/>
          </w:tcPr>
          <w:p w14:paraId="5B3C31CB" w14:textId="77777777" w:rsidR="00C03E4A" w:rsidRPr="00C20700" w:rsidRDefault="00C03E4A" w:rsidP="00407069">
            <w:pPr>
              <w:pStyle w:val="TAL"/>
              <w:rPr>
                <w:b/>
              </w:rPr>
            </w:pPr>
            <w:bookmarkStart w:id="3904" w:name="NR_SL_MAC_ControlElement_Type" w:colFirst="1" w:colLast="1"/>
            <w:r w:rsidRPr="00C20700">
              <w:rPr>
                <w:b/>
              </w:rPr>
              <w:t>Name</w:t>
            </w:r>
          </w:p>
        </w:tc>
        <w:tc>
          <w:tcPr>
            <w:tcW w:w="8378" w:type="dxa"/>
            <w:gridSpan w:val="2"/>
            <w:tcBorders>
              <w:bottom w:val="single" w:sz="4" w:space="0" w:color="auto"/>
            </w:tcBorders>
            <w:shd w:val="clear" w:color="auto" w:fill="FFFF99"/>
          </w:tcPr>
          <w:p w14:paraId="2F4F13B6" w14:textId="77777777" w:rsidR="00C03E4A" w:rsidRPr="00C20700" w:rsidRDefault="00C03E4A" w:rsidP="00407069">
            <w:pPr>
              <w:pStyle w:val="TAL"/>
              <w:rPr>
                <w:b/>
              </w:rPr>
            </w:pPr>
            <w:r w:rsidRPr="00C20700">
              <w:rPr>
                <w:b/>
              </w:rPr>
              <w:t>NR_SL_MAC_ControlElement_Type</w:t>
            </w:r>
          </w:p>
        </w:tc>
      </w:tr>
      <w:bookmarkEnd w:id="3904"/>
      <w:tr w:rsidR="00C03E4A" w14:paraId="218973B2" w14:textId="77777777" w:rsidTr="00407069">
        <w:tc>
          <w:tcPr>
            <w:tcW w:w="1479" w:type="dxa"/>
            <w:tcBorders>
              <w:bottom w:val="double" w:sz="4" w:space="0" w:color="auto"/>
            </w:tcBorders>
            <w:shd w:val="clear" w:color="auto" w:fill="E0E0E0"/>
          </w:tcPr>
          <w:p w14:paraId="1DAD1702"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14587B93" w14:textId="77777777" w:rsidR="00C03E4A" w:rsidRPr="00C20700" w:rsidRDefault="00C03E4A" w:rsidP="00407069">
            <w:pPr>
              <w:pStyle w:val="TAL"/>
            </w:pPr>
          </w:p>
        </w:tc>
      </w:tr>
      <w:tr w:rsidR="00C03E4A" w14:paraId="740B7BCD" w14:textId="77777777" w:rsidTr="00407069">
        <w:tc>
          <w:tcPr>
            <w:tcW w:w="1479" w:type="dxa"/>
            <w:tcBorders>
              <w:top w:val="double" w:sz="4" w:space="0" w:color="auto"/>
            </w:tcBorders>
            <w:shd w:val="clear" w:color="auto" w:fill="auto"/>
          </w:tcPr>
          <w:p w14:paraId="31283D78" w14:textId="77777777" w:rsidR="00C03E4A" w:rsidRPr="00C20700" w:rsidRDefault="00C03E4A" w:rsidP="00407069">
            <w:pPr>
              <w:pStyle w:val="TAL"/>
            </w:pPr>
            <w:r w:rsidRPr="00C20700">
              <w:t>SidelinkCSI_Reporting</w:t>
            </w:r>
          </w:p>
        </w:tc>
        <w:tc>
          <w:tcPr>
            <w:tcW w:w="2957" w:type="dxa"/>
            <w:tcBorders>
              <w:top w:val="double" w:sz="4" w:space="0" w:color="auto"/>
            </w:tcBorders>
            <w:shd w:val="clear" w:color="auto" w:fill="auto"/>
          </w:tcPr>
          <w:p w14:paraId="6FCAFB35" w14:textId="77777777" w:rsidR="00C03E4A" w:rsidRPr="00C20700" w:rsidRDefault="00000000" w:rsidP="00407069">
            <w:pPr>
              <w:pStyle w:val="TAL"/>
            </w:pPr>
            <w:hyperlink w:anchor="NR_SL_MAC_CE_SidelinkCSI_Reporting_Type" w:history="1">
              <w:r w:rsidR="00C03E4A" w:rsidRPr="00C20700">
                <w:rPr>
                  <w:rStyle w:val="Hyperlink"/>
                </w:rPr>
                <w:t>NR_SL_MAC_CE_SidelinkCSI_Reporting_Type</w:t>
              </w:r>
            </w:hyperlink>
          </w:p>
        </w:tc>
        <w:tc>
          <w:tcPr>
            <w:tcW w:w="5421" w:type="dxa"/>
            <w:tcBorders>
              <w:top w:val="double" w:sz="4" w:space="0" w:color="auto"/>
            </w:tcBorders>
            <w:shd w:val="clear" w:color="auto" w:fill="auto"/>
          </w:tcPr>
          <w:p w14:paraId="59141F8E" w14:textId="77777777" w:rsidR="00C03E4A" w:rsidRPr="00C20700" w:rsidRDefault="00C03E4A" w:rsidP="00407069">
            <w:pPr>
              <w:pStyle w:val="TAL"/>
            </w:pPr>
            <w:r w:rsidRPr="00C20700">
              <w:t>TS 38.321 clause 6.1.3.35</w:t>
            </w:r>
          </w:p>
        </w:tc>
      </w:tr>
    </w:tbl>
    <w:p w14:paraId="779952EB" w14:textId="77777777" w:rsidR="00C03E4A" w:rsidRDefault="00C03E4A" w:rsidP="00C03E4A"/>
    <w:p w14:paraId="500EED7E" w14:textId="77777777" w:rsidR="00C03E4A" w:rsidRDefault="00C03E4A" w:rsidP="00C03E4A">
      <w:pPr>
        <w:pStyle w:val="TH"/>
      </w:pPr>
      <w:r>
        <w:t>NR_SL_MAC_CE_SidelinkCSI_Reporting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5FBF5577" w14:textId="77777777" w:rsidTr="00407069">
        <w:tc>
          <w:tcPr>
            <w:tcW w:w="9857" w:type="dxa"/>
            <w:gridSpan w:val="4"/>
            <w:shd w:val="clear" w:color="auto" w:fill="E0E0E0"/>
          </w:tcPr>
          <w:p w14:paraId="67B9D8CE" w14:textId="77777777" w:rsidR="00C03E4A" w:rsidRPr="00C20700" w:rsidRDefault="00C03E4A" w:rsidP="00407069">
            <w:pPr>
              <w:pStyle w:val="TAL"/>
              <w:rPr>
                <w:b/>
              </w:rPr>
            </w:pPr>
            <w:r w:rsidRPr="00C20700">
              <w:rPr>
                <w:b/>
              </w:rPr>
              <w:t>TTCN-3 Record Type</w:t>
            </w:r>
          </w:p>
        </w:tc>
      </w:tr>
      <w:tr w:rsidR="00C03E4A" w14:paraId="20E52A8A" w14:textId="77777777" w:rsidTr="00407069">
        <w:tc>
          <w:tcPr>
            <w:tcW w:w="1479" w:type="dxa"/>
            <w:tcBorders>
              <w:bottom w:val="single" w:sz="4" w:space="0" w:color="auto"/>
            </w:tcBorders>
            <w:shd w:val="clear" w:color="auto" w:fill="E0E0E0"/>
          </w:tcPr>
          <w:p w14:paraId="4A3E8F05" w14:textId="77777777" w:rsidR="00C03E4A" w:rsidRPr="00C20700" w:rsidRDefault="00C03E4A" w:rsidP="00407069">
            <w:pPr>
              <w:pStyle w:val="TAL"/>
              <w:rPr>
                <w:b/>
              </w:rPr>
            </w:pPr>
            <w:bookmarkStart w:id="3905" w:name="NR_SL_MAC_CE_SidelinkCSI_Reporting_Type" w:colFirst="1" w:colLast="1"/>
            <w:r w:rsidRPr="00C20700">
              <w:rPr>
                <w:b/>
              </w:rPr>
              <w:t>Name</w:t>
            </w:r>
          </w:p>
        </w:tc>
        <w:tc>
          <w:tcPr>
            <w:tcW w:w="8378" w:type="dxa"/>
            <w:gridSpan w:val="3"/>
            <w:tcBorders>
              <w:bottom w:val="single" w:sz="4" w:space="0" w:color="auto"/>
            </w:tcBorders>
            <w:shd w:val="clear" w:color="auto" w:fill="FFFF99"/>
          </w:tcPr>
          <w:p w14:paraId="5D019605" w14:textId="77777777" w:rsidR="00C03E4A" w:rsidRPr="00C20700" w:rsidRDefault="00C03E4A" w:rsidP="00407069">
            <w:pPr>
              <w:pStyle w:val="TAL"/>
              <w:rPr>
                <w:b/>
              </w:rPr>
            </w:pPr>
            <w:r w:rsidRPr="00C20700">
              <w:rPr>
                <w:b/>
              </w:rPr>
              <w:t>NR_SL_MAC_CE_SidelinkCSI_Reporting_Type</w:t>
            </w:r>
          </w:p>
        </w:tc>
      </w:tr>
      <w:bookmarkEnd w:id="3905"/>
      <w:tr w:rsidR="00C03E4A" w14:paraId="13B8E4FB" w14:textId="77777777" w:rsidTr="00407069">
        <w:tc>
          <w:tcPr>
            <w:tcW w:w="1479" w:type="dxa"/>
            <w:tcBorders>
              <w:bottom w:val="double" w:sz="4" w:space="0" w:color="auto"/>
            </w:tcBorders>
            <w:shd w:val="clear" w:color="auto" w:fill="E0E0E0"/>
          </w:tcPr>
          <w:p w14:paraId="129DB91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47D3643A" w14:textId="77777777" w:rsidR="00C03E4A" w:rsidRPr="00C20700" w:rsidRDefault="00C03E4A" w:rsidP="00407069">
            <w:pPr>
              <w:pStyle w:val="TAL"/>
            </w:pPr>
            <w:r w:rsidRPr="00C20700">
              <w:t>TS 38.321 clause 6.1.3.35</w:t>
            </w:r>
          </w:p>
        </w:tc>
      </w:tr>
      <w:tr w:rsidR="00C03E4A" w14:paraId="76EE9A21" w14:textId="77777777" w:rsidTr="00407069">
        <w:tc>
          <w:tcPr>
            <w:tcW w:w="1479" w:type="dxa"/>
            <w:tcBorders>
              <w:top w:val="double" w:sz="4" w:space="0" w:color="auto"/>
            </w:tcBorders>
            <w:shd w:val="clear" w:color="auto" w:fill="auto"/>
          </w:tcPr>
          <w:p w14:paraId="373537D8" w14:textId="77777777" w:rsidR="00C03E4A" w:rsidRPr="00C20700" w:rsidRDefault="00C03E4A" w:rsidP="00407069">
            <w:pPr>
              <w:pStyle w:val="TAL"/>
            </w:pPr>
            <w:r w:rsidRPr="00C20700">
              <w:t>RI</w:t>
            </w:r>
          </w:p>
        </w:tc>
        <w:tc>
          <w:tcPr>
            <w:tcW w:w="2464" w:type="dxa"/>
            <w:tcBorders>
              <w:top w:val="double" w:sz="4" w:space="0" w:color="auto"/>
            </w:tcBorders>
            <w:shd w:val="clear" w:color="auto" w:fill="auto"/>
          </w:tcPr>
          <w:p w14:paraId="0FAC17F6"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581FFE93" w14:textId="77777777" w:rsidR="00C03E4A" w:rsidRPr="00C20700" w:rsidRDefault="00C03E4A" w:rsidP="00407069">
            <w:pPr>
              <w:pStyle w:val="TAL"/>
            </w:pPr>
          </w:p>
        </w:tc>
        <w:tc>
          <w:tcPr>
            <w:tcW w:w="5421" w:type="dxa"/>
            <w:tcBorders>
              <w:top w:val="double" w:sz="4" w:space="0" w:color="auto"/>
            </w:tcBorders>
            <w:shd w:val="clear" w:color="auto" w:fill="auto"/>
          </w:tcPr>
          <w:p w14:paraId="5E762ECF" w14:textId="77777777" w:rsidR="00C03E4A" w:rsidRPr="00C20700" w:rsidRDefault="00C03E4A" w:rsidP="00407069">
            <w:pPr>
              <w:pStyle w:val="TAL"/>
            </w:pPr>
          </w:p>
        </w:tc>
      </w:tr>
      <w:tr w:rsidR="00C03E4A" w14:paraId="463DAD4E" w14:textId="77777777" w:rsidTr="00407069">
        <w:tc>
          <w:tcPr>
            <w:tcW w:w="1479" w:type="dxa"/>
            <w:shd w:val="clear" w:color="auto" w:fill="auto"/>
          </w:tcPr>
          <w:p w14:paraId="3A9BE983" w14:textId="77777777" w:rsidR="00C03E4A" w:rsidRPr="00C20700" w:rsidRDefault="00C03E4A" w:rsidP="00407069">
            <w:pPr>
              <w:pStyle w:val="TAL"/>
            </w:pPr>
            <w:r w:rsidRPr="00C20700">
              <w:t>CQI</w:t>
            </w:r>
          </w:p>
        </w:tc>
        <w:tc>
          <w:tcPr>
            <w:tcW w:w="2464" w:type="dxa"/>
            <w:shd w:val="clear" w:color="auto" w:fill="auto"/>
          </w:tcPr>
          <w:p w14:paraId="0A5A1472" w14:textId="77777777" w:rsidR="00C03E4A" w:rsidRPr="00C20700" w:rsidRDefault="00000000" w:rsidP="00407069">
            <w:pPr>
              <w:pStyle w:val="TAL"/>
            </w:pPr>
            <w:hyperlink w:anchor="B4_Type" w:history="1">
              <w:r w:rsidR="00C03E4A" w:rsidRPr="00C20700">
                <w:rPr>
                  <w:rStyle w:val="Hyperlink"/>
                </w:rPr>
                <w:t>B4_Type</w:t>
              </w:r>
            </w:hyperlink>
          </w:p>
        </w:tc>
        <w:tc>
          <w:tcPr>
            <w:tcW w:w="493" w:type="dxa"/>
            <w:shd w:val="clear" w:color="auto" w:fill="auto"/>
          </w:tcPr>
          <w:p w14:paraId="3CCF0253" w14:textId="77777777" w:rsidR="00C03E4A" w:rsidRPr="00C20700" w:rsidRDefault="00C03E4A" w:rsidP="00407069">
            <w:pPr>
              <w:pStyle w:val="TAL"/>
            </w:pPr>
          </w:p>
        </w:tc>
        <w:tc>
          <w:tcPr>
            <w:tcW w:w="5421" w:type="dxa"/>
            <w:shd w:val="clear" w:color="auto" w:fill="auto"/>
          </w:tcPr>
          <w:p w14:paraId="6C990ABC" w14:textId="77777777" w:rsidR="00C03E4A" w:rsidRPr="00C20700" w:rsidRDefault="00C03E4A" w:rsidP="00407069">
            <w:pPr>
              <w:pStyle w:val="TAL"/>
            </w:pPr>
          </w:p>
        </w:tc>
      </w:tr>
      <w:tr w:rsidR="00C03E4A" w14:paraId="5A4459F3" w14:textId="77777777" w:rsidTr="00407069">
        <w:tc>
          <w:tcPr>
            <w:tcW w:w="1479" w:type="dxa"/>
            <w:shd w:val="clear" w:color="auto" w:fill="auto"/>
          </w:tcPr>
          <w:p w14:paraId="472E6F77" w14:textId="77777777" w:rsidR="00C03E4A" w:rsidRPr="00C20700" w:rsidRDefault="00C03E4A" w:rsidP="00407069">
            <w:pPr>
              <w:pStyle w:val="TAL"/>
            </w:pPr>
            <w:r w:rsidRPr="00C20700">
              <w:t>Reserved</w:t>
            </w:r>
          </w:p>
        </w:tc>
        <w:tc>
          <w:tcPr>
            <w:tcW w:w="2464" w:type="dxa"/>
            <w:shd w:val="clear" w:color="auto" w:fill="auto"/>
          </w:tcPr>
          <w:p w14:paraId="5B76F1CF" w14:textId="77777777" w:rsidR="00C03E4A" w:rsidRPr="00C20700" w:rsidRDefault="00000000" w:rsidP="00407069">
            <w:pPr>
              <w:pStyle w:val="TAL"/>
            </w:pPr>
            <w:hyperlink w:anchor="B3_Type" w:history="1">
              <w:r w:rsidR="00C03E4A" w:rsidRPr="00C20700">
                <w:rPr>
                  <w:rStyle w:val="Hyperlink"/>
                </w:rPr>
                <w:t>B3_Type</w:t>
              </w:r>
            </w:hyperlink>
          </w:p>
        </w:tc>
        <w:tc>
          <w:tcPr>
            <w:tcW w:w="493" w:type="dxa"/>
            <w:shd w:val="clear" w:color="auto" w:fill="auto"/>
          </w:tcPr>
          <w:p w14:paraId="7D277A45" w14:textId="77777777" w:rsidR="00C03E4A" w:rsidRPr="00C20700" w:rsidRDefault="00C03E4A" w:rsidP="00407069">
            <w:pPr>
              <w:pStyle w:val="TAL"/>
            </w:pPr>
          </w:p>
        </w:tc>
        <w:tc>
          <w:tcPr>
            <w:tcW w:w="5421" w:type="dxa"/>
            <w:shd w:val="clear" w:color="auto" w:fill="auto"/>
          </w:tcPr>
          <w:p w14:paraId="6E8AB4BB" w14:textId="77777777" w:rsidR="00C03E4A" w:rsidRPr="00C20700" w:rsidRDefault="00C03E4A" w:rsidP="00407069">
            <w:pPr>
              <w:pStyle w:val="TAL"/>
            </w:pPr>
          </w:p>
        </w:tc>
      </w:tr>
    </w:tbl>
    <w:p w14:paraId="0B3BAE66" w14:textId="77777777" w:rsidR="00C03E4A" w:rsidRDefault="00C03E4A" w:rsidP="00C03E4A"/>
    <w:p w14:paraId="0B9E40D8" w14:textId="77777777" w:rsidR="00C03E4A" w:rsidRDefault="00C03E4A" w:rsidP="00C03E4A">
      <w:pPr>
        <w:pStyle w:val="TH"/>
      </w:pPr>
      <w:r>
        <w:t>NR_SL_PDCP_PDULi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6259A2C5" w14:textId="77777777" w:rsidTr="00407069">
        <w:tc>
          <w:tcPr>
            <w:tcW w:w="9857" w:type="dxa"/>
            <w:gridSpan w:val="2"/>
            <w:shd w:val="clear" w:color="auto" w:fill="E0E0E0"/>
          </w:tcPr>
          <w:p w14:paraId="512A6460" w14:textId="77777777" w:rsidR="00C03E4A" w:rsidRPr="00C20700" w:rsidRDefault="00C03E4A" w:rsidP="00407069">
            <w:pPr>
              <w:pStyle w:val="TAL"/>
              <w:rPr>
                <w:b/>
              </w:rPr>
            </w:pPr>
            <w:r w:rsidRPr="00C20700">
              <w:rPr>
                <w:b/>
              </w:rPr>
              <w:t>TTCN-3 Record of Type</w:t>
            </w:r>
          </w:p>
        </w:tc>
      </w:tr>
      <w:tr w:rsidR="00C03E4A" w14:paraId="30A8880B" w14:textId="77777777" w:rsidTr="00407069">
        <w:tc>
          <w:tcPr>
            <w:tcW w:w="1971" w:type="dxa"/>
            <w:tcBorders>
              <w:bottom w:val="single" w:sz="4" w:space="0" w:color="auto"/>
            </w:tcBorders>
            <w:shd w:val="clear" w:color="auto" w:fill="E0E0E0"/>
          </w:tcPr>
          <w:p w14:paraId="23C64EFD" w14:textId="77777777" w:rsidR="00C03E4A" w:rsidRPr="00C20700" w:rsidRDefault="00C03E4A" w:rsidP="00407069">
            <w:pPr>
              <w:pStyle w:val="TAL"/>
              <w:rPr>
                <w:b/>
              </w:rPr>
            </w:pPr>
            <w:bookmarkStart w:id="3906" w:name="NR_SL_PDCP_PDUList_Type" w:colFirst="1" w:colLast="1"/>
            <w:r w:rsidRPr="00C20700">
              <w:rPr>
                <w:b/>
              </w:rPr>
              <w:t>Name</w:t>
            </w:r>
          </w:p>
        </w:tc>
        <w:tc>
          <w:tcPr>
            <w:tcW w:w="7886" w:type="dxa"/>
            <w:tcBorders>
              <w:bottom w:val="single" w:sz="4" w:space="0" w:color="auto"/>
            </w:tcBorders>
            <w:shd w:val="clear" w:color="auto" w:fill="FFFF99"/>
          </w:tcPr>
          <w:p w14:paraId="09D0F736" w14:textId="77777777" w:rsidR="00C03E4A" w:rsidRPr="00C20700" w:rsidRDefault="00C03E4A" w:rsidP="00407069">
            <w:pPr>
              <w:pStyle w:val="TAL"/>
              <w:rPr>
                <w:b/>
              </w:rPr>
            </w:pPr>
            <w:r w:rsidRPr="00C20700">
              <w:rPr>
                <w:b/>
              </w:rPr>
              <w:t>NR_SL_PDCP_PDUList_Type</w:t>
            </w:r>
          </w:p>
        </w:tc>
      </w:tr>
      <w:bookmarkEnd w:id="3906"/>
      <w:tr w:rsidR="00C03E4A" w14:paraId="6DC2BF57" w14:textId="77777777" w:rsidTr="00407069">
        <w:tc>
          <w:tcPr>
            <w:tcW w:w="1971" w:type="dxa"/>
            <w:tcBorders>
              <w:bottom w:val="double" w:sz="4" w:space="0" w:color="auto"/>
            </w:tcBorders>
            <w:shd w:val="clear" w:color="auto" w:fill="E0E0E0"/>
          </w:tcPr>
          <w:p w14:paraId="4C77D507"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2C344EE0" w14:textId="77777777" w:rsidR="00C03E4A" w:rsidRPr="00C20700" w:rsidRDefault="00C03E4A" w:rsidP="00407069">
            <w:pPr>
              <w:pStyle w:val="TAL"/>
            </w:pPr>
          </w:p>
        </w:tc>
      </w:tr>
      <w:tr w:rsidR="00C03E4A" w14:paraId="428C84DE" w14:textId="77777777" w:rsidTr="00407069">
        <w:tc>
          <w:tcPr>
            <w:tcW w:w="9857" w:type="dxa"/>
            <w:gridSpan w:val="2"/>
            <w:tcBorders>
              <w:top w:val="double" w:sz="4" w:space="0" w:color="auto"/>
            </w:tcBorders>
            <w:shd w:val="clear" w:color="auto" w:fill="auto"/>
          </w:tcPr>
          <w:p w14:paraId="63334FE2" w14:textId="77777777" w:rsidR="00C03E4A" w:rsidRPr="00C20700" w:rsidRDefault="00C03E4A" w:rsidP="00407069">
            <w:pPr>
              <w:pStyle w:val="TAL"/>
            </w:pPr>
            <w:r w:rsidRPr="00C20700">
              <w:t xml:space="preserve">record  of </w:t>
            </w:r>
            <w:hyperlink w:anchor="NR_SL_PDCP_PDU_Type" w:history="1">
              <w:r w:rsidRPr="00C20700">
                <w:rPr>
                  <w:rStyle w:val="Hyperlink"/>
                </w:rPr>
                <w:t>NR_SL_PDCP_PDU_Type</w:t>
              </w:r>
            </w:hyperlink>
          </w:p>
        </w:tc>
      </w:tr>
    </w:tbl>
    <w:p w14:paraId="23D2047A" w14:textId="77777777" w:rsidR="00C03E4A" w:rsidRDefault="00C03E4A" w:rsidP="00C03E4A"/>
    <w:p w14:paraId="4B028F44" w14:textId="77777777" w:rsidR="00C03E4A" w:rsidRDefault="00C03E4A" w:rsidP="00C03E4A">
      <w:pPr>
        <w:pStyle w:val="TH"/>
      </w:pPr>
      <w:r>
        <w:t>NR_SL_PDCP_PDU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801AA20" w14:textId="77777777" w:rsidTr="00407069">
        <w:tc>
          <w:tcPr>
            <w:tcW w:w="9857" w:type="dxa"/>
            <w:gridSpan w:val="3"/>
            <w:shd w:val="clear" w:color="auto" w:fill="E0E0E0"/>
          </w:tcPr>
          <w:p w14:paraId="3C3F0077" w14:textId="77777777" w:rsidR="00C03E4A" w:rsidRPr="00C20700" w:rsidRDefault="00C03E4A" w:rsidP="00407069">
            <w:pPr>
              <w:pStyle w:val="TAL"/>
              <w:rPr>
                <w:b/>
              </w:rPr>
            </w:pPr>
            <w:r w:rsidRPr="00C20700">
              <w:rPr>
                <w:b/>
              </w:rPr>
              <w:t>TTCN-3 Union Type</w:t>
            </w:r>
          </w:p>
        </w:tc>
      </w:tr>
      <w:tr w:rsidR="00C03E4A" w14:paraId="29250992" w14:textId="77777777" w:rsidTr="00407069">
        <w:tc>
          <w:tcPr>
            <w:tcW w:w="1479" w:type="dxa"/>
            <w:tcBorders>
              <w:bottom w:val="single" w:sz="4" w:space="0" w:color="auto"/>
            </w:tcBorders>
            <w:shd w:val="clear" w:color="auto" w:fill="E0E0E0"/>
          </w:tcPr>
          <w:p w14:paraId="52E85FBF" w14:textId="77777777" w:rsidR="00C03E4A" w:rsidRPr="00C20700" w:rsidRDefault="00C03E4A" w:rsidP="00407069">
            <w:pPr>
              <w:pStyle w:val="TAL"/>
              <w:rPr>
                <w:b/>
              </w:rPr>
            </w:pPr>
            <w:bookmarkStart w:id="3907" w:name="NR_SL_PDCP_PDU_Type" w:colFirst="1" w:colLast="1"/>
            <w:r w:rsidRPr="00C20700">
              <w:rPr>
                <w:b/>
              </w:rPr>
              <w:t>Name</w:t>
            </w:r>
          </w:p>
        </w:tc>
        <w:tc>
          <w:tcPr>
            <w:tcW w:w="8378" w:type="dxa"/>
            <w:gridSpan w:val="2"/>
            <w:tcBorders>
              <w:bottom w:val="single" w:sz="4" w:space="0" w:color="auto"/>
            </w:tcBorders>
            <w:shd w:val="clear" w:color="auto" w:fill="FFFF99"/>
          </w:tcPr>
          <w:p w14:paraId="37ADFF39" w14:textId="77777777" w:rsidR="00C03E4A" w:rsidRPr="00C20700" w:rsidRDefault="00C03E4A" w:rsidP="00407069">
            <w:pPr>
              <w:pStyle w:val="TAL"/>
              <w:rPr>
                <w:b/>
              </w:rPr>
            </w:pPr>
            <w:r w:rsidRPr="00C20700">
              <w:rPr>
                <w:b/>
              </w:rPr>
              <w:t>NR_SL_PDCP_PDU_Type</w:t>
            </w:r>
          </w:p>
        </w:tc>
      </w:tr>
      <w:bookmarkEnd w:id="3907"/>
      <w:tr w:rsidR="00C03E4A" w14:paraId="333C36CF" w14:textId="77777777" w:rsidTr="00407069">
        <w:tc>
          <w:tcPr>
            <w:tcW w:w="1479" w:type="dxa"/>
            <w:tcBorders>
              <w:bottom w:val="double" w:sz="4" w:space="0" w:color="auto"/>
            </w:tcBorders>
            <w:shd w:val="clear" w:color="auto" w:fill="E0E0E0"/>
          </w:tcPr>
          <w:p w14:paraId="0CECF40B"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795B00D7" w14:textId="77777777" w:rsidR="00C03E4A" w:rsidRPr="00C20700" w:rsidRDefault="00C03E4A" w:rsidP="00407069">
            <w:pPr>
              <w:pStyle w:val="TAL"/>
            </w:pPr>
          </w:p>
        </w:tc>
      </w:tr>
      <w:tr w:rsidR="00C03E4A" w14:paraId="47418D17" w14:textId="77777777" w:rsidTr="00407069">
        <w:tc>
          <w:tcPr>
            <w:tcW w:w="1479" w:type="dxa"/>
            <w:tcBorders>
              <w:top w:val="double" w:sz="4" w:space="0" w:color="auto"/>
            </w:tcBorders>
            <w:shd w:val="clear" w:color="auto" w:fill="auto"/>
          </w:tcPr>
          <w:p w14:paraId="280F8309" w14:textId="77777777" w:rsidR="00C03E4A" w:rsidRPr="00C20700" w:rsidRDefault="00C03E4A" w:rsidP="00407069">
            <w:pPr>
              <w:pStyle w:val="TAL"/>
            </w:pPr>
            <w:r w:rsidRPr="00C20700">
              <w:t>DataPduGroupBroadcast</w:t>
            </w:r>
          </w:p>
        </w:tc>
        <w:tc>
          <w:tcPr>
            <w:tcW w:w="2957" w:type="dxa"/>
            <w:tcBorders>
              <w:top w:val="double" w:sz="4" w:space="0" w:color="auto"/>
            </w:tcBorders>
            <w:shd w:val="clear" w:color="auto" w:fill="auto"/>
          </w:tcPr>
          <w:p w14:paraId="7622AFF5" w14:textId="77777777" w:rsidR="00C03E4A" w:rsidRPr="00C20700" w:rsidRDefault="00000000" w:rsidP="00407069">
            <w:pPr>
              <w:pStyle w:val="TAL"/>
            </w:pPr>
            <w:hyperlink w:anchor="NR_SL_PDCP_DataPduGroupBroadcast_Type" w:history="1">
              <w:r w:rsidR="00C03E4A" w:rsidRPr="00C20700">
                <w:rPr>
                  <w:rStyle w:val="Hyperlink"/>
                </w:rPr>
                <w:t>NR_SL_PDCP_DataPduGroupBroadcast_Type</w:t>
              </w:r>
            </w:hyperlink>
          </w:p>
        </w:tc>
        <w:tc>
          <w:tcPr>
            <w:tcW w:w="5421" w:type="dxa"/>
            <w:tcBorders>
              <w:top w:val="double" w:sz="4" w:space="0" w:color="auto"/>
            </w:tcBorders>
            <w:shd w:val="clear" w:color="auto" w:fill="auto"/>
          </w:tcPr>
          <w:p w14:paraId="2BC532FB" w14:textId="77777777" w:rsidR="00C03E4A" w:rsidRPr="00C20700" w:rsidRDefault="00C03E4A" w:rsidP="00407069">
            <w:pPr>
              <w:pStyle w:val="TAL"/>
            </w:pPr>
          </w:p>
        </w:tc>
      </w:tr>
      <w:tr w:rsidR="00C03E4A" w14:paraId="05526673" w14:textId="77777777" w:rsidTr="00407069">
        <w:tc>
          <w:tcPr>
            <w:tcW w:w="1479" w:type="dxa"/>
            <w:shd w:val="clear" w:color="auto" w:fill="auto"/>
          </w:tcPr>
          <w:p w14:paraId="38CE9741" w14:textId="77777777" w:rsidR="00C03E4A" w:rsidRPr="00C20700" w:rsidRDefault="00C03E4A" w:rsidP="00407069">
            <w:pPr>
              <w:pStyle w:val="TAL"/>
            </w:pPr>
            <w:r w:rsidRPr="00C20700">
              <w:t>DataPduUnicastSN12Bits</w:t>
            </w:r>
          </w:p>
        </w:tc>
        <w:tc>
          <w:tcPr>
            <w:tcW w:w="2957" w:type="dxa"/>
            <w:shd w:val="clear" w:color="auto" w:fill="auto"/>
          </w:tcPr>
          <w:p w14:paraId="688D61AB" w14:textId="77777777" w:rsidR="00C03E4A" w:rsidRPr="00C20700" w:rsidRDefault="00000000" w:rsidP="00407069">
            <w:pPr>
              <w:pStyle w:val="TAL"/>
            </w:pPr>
            <w:hyperlink w:anchor="NR_SL_PDCP_DataPduUnicastSN12Bits_Type" w:history="1">
              <w:r w:rsidR="00C03E4A" w:rsidRPr="00C20700">
                <w:rPr>
                  <w:rStyle w:val="Hyperlink"/>
                </w:rPr>
                <w:t>NR_SL_PDCP_DataPduUnicastSN12Bits_Type</w:t>
              </w:r>
            </w:hyperlink>
          </w:p>
        </w:tc>
        <w:tc>
          <w:tcPr>
            <w:tcW w:w="5421" w:type="dxa"/>
            <w:shd w:val="clear" w:color="auto" w:fill="auto"/>
          </w:tcPr>
          <w:p w14:paraId="12E8BAC9" w14:textId="77777777" w:rsidR="00C03E4A" w:rsidRPr="00C20700" w:rsidRDefault="00C03E4A" w:rsidP="00407069">
            <w:pPr>
              <w:pStyle w:val="TAL"/>
            </w:pPr>
          </w:p>
        </w:tc>
      </w:tr>
      <w:tr w:rsidR="00C03E4A" w14:paraId="02BD52FB" w14:textId="77777777" w:rsidTr="00407069">
        <w:tc>
          <w:tcPr>
            <w:tcW w:w="1479" w:type="dxa"/>
            <w:shd w:val="clear" w:color="auto" w:fill="auto"/>
          </w:tcPr>
          <w:p w14:paraId="4530EA72" w14:textId="77777777" w:rsidR="00C03E4A" w:rsidRPr="00C20700" w:rsidRDefault="00C03E4A" w:rsidP="00407069">
            <w:pPr>
              <w:pStyle w:val="TAL"/>
            </w:pPr>
            <w:r w:rsidRPr="00C20700">
              <w:t>DataPduUnicastSN18Bits</w:t>
            </w:r>
          </w:p>
        </w:tc>
        <w:tc>
          <w:tcPr>
            <w:tcW w:w="2957" w:type="dxa"/>
            <w:shd w:val="clear" w:color="auto" w:fill="auto"/>
          </w:tcPr>
          <w:p w14:paraId="009EF8C0" w14:textId="77777777" w:rsidR="00C03E4A" w:rsidRPr="00C20700" w:rsidRDefault="00000000" w:rsidP="00407069">
            <w:pPr>
              <w:pStyle w:val="TAL"/>
            </w:pPr>
            <w:hyperlink w:anchor="NR_SL_PDCP_DataPduUnicastSN18Bits_Type" w:history="1">
              <w:r w:rsidR="00C03E4A" w:rsidRPr="00C20700">
                <w:rPr>
                  <w:rStyle w:val="Hyperlink"/>
                </w:rPr>
                <w:t>NR_SL_PDCP_DataPduUnicastSN18Bits_Type</w:t>
              </w:r>
            </w:hyperlink>
          </w:p>
        </w:tc>
        <w:tc>
          <w:tcPr>
            <w:tcW w:w="5421" w:type="dxa"/>
            <w:shd w:val="clear" w:color="auto" w:fill="auto"/>
          </w:tcPr>
          <w:p w14:paraId="6DB98F5A" w14:textId="77777777" w:rsidR="00C03E4A" w:rsidRPr="00C20700" w:rsidRDefault="00C03E4A" w:rsidP="00407069">
            <w:pPr>
              <w:pStyle w:val="TAL"/>
            </w:pPr>
          </w:p>
        </w:tc>
      </w:tr>
      <w:tr w:rsidR="00C03E4A" w14:paraId="18E47EC4" w14:textId="77777777" w:rsidTr="00407069">
        <w:tc>
          <w:tcPr>
            <w:tcW w:w="1479" w:type="dxa"/>
            <w:shd w:val="clear" w:color="auto" w:fill="auto"/>
          </w:tcPr>
          <w:p w14:paraId="342519C3" w14:textId="77777777" w:rsidR="00C03E4A" w:rsidRPr="00C20700" w:rsidRDefault="00C03E4A" w:rsidP="00407069">
            <w:pPr>
              <w:pStyle w:val="TAL"/>
            </w:pPr>
            <w:r w:rsidRPr="00C20700">
              <w:t>CtrlPduStatus</w:t>
            </w:r>
          </w:p>
        </w:tc>
        <w:tc>
          <w:tcPr>
            <w:tcW w:w="2957" w:type="dxa"/>
            <w:shd w:val="clear" w:color="auto" w:fill="auto"/>
          </w:tcPr>
          <w:p w14:paraId="0E5A18A0" w14:textId="77777777" w:rsidR="00C03E4A" w:rsidRPr="00C20700" w:rsidRDefault="00000000" w:rsidP="00407069">
            <w:pPr>
              <w:pStyle w:val="TAL"/>
            </w:pPr>
            <w:hyperlink w:anchor="NR_PDCP_CtrlPduStatus_Type" w:history="1">
              <w:r w:rsidR="00C03E4A" w:rsidRPr="00C20700">
                <w:rPr>
                  <w:rStyle w:val="Hyperlink"/>
                </w:rPr>
                <w:t>NR_PDCP_CtrlPduStatus_Type</w:t>
              </w:r>
            </w:hyperlink>
          </w:p>
        </w:tc>
        <w:tc>
          <w:tcPr>
            <w:tcW w:w="5421" w:type="dxa"/>
            <w:shd w:val="clear" w:color="auto" w:fill="auto"/>
          </w:tcPr>
          <w:p w14:paraId="316F60E2" w14:textId="77777777" w:rsidR="00C03E4A" w:rsidRPr="00C20700" w:rsidRDefault="00C03E4A" w:rsidP="00407069">
            <w:pPr>
              <w:pStyle w:val="TAL"/>
            </w:pPr>
          </w:p>
        </w:tc>
      </w:tr>
    </w:tbl>
    <w:p w14:paraId="10DFF5AE" w14:textId="77777777" w:rsidR="00C03E4A" w:rsidRDefault="00C03E4A" w:rsidP="00C03E4A"/>
    <w:p w14:paraId="7AE0CAD5" w14:textId="77777777" w:rsidR="00C03E4A" w:rsidRDefault="00C03E4A" w:rsidP="00C03E4A">
      <w:pPr>
        <w:pStyle w:val="TH"/>
      </w:pPr>
      <w:r>
        <w:t>NR_SL_PDCP_DataPduGroupBroadca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479BA578" w14:textId="77777777" w:rsidTr="00407069">
        <w:tc>
          <w:tcPr>
            <w:tcW w:w="9857" w:type="dxa"/>
            <w:gridSpan w:val="4"/>
            <w:shd w:val="clear" w:color="auto" w:fill="E0E0E0"/>
          </w:tcPr>
          <w:p w14:paraId="1CD2372E" w14:textId="77777777" w:rsidR="00C03E4A" w:rsidRPr="00C20700" w:rsidRDefault="00C03E4A" w:rsidP="00407069">
            <w:pPr>
              <w:pStyle w:val="TAL"/>
              <w:rPr>
                <w:b/>
              </w:rPr>
            </w:pPr>
            <w:r w:rsidRPr="00C20700">
              <w:rPr>
                <w:b/>
              </w:rPr>
              <w:t>TTCN-3 Record Type</w:t>
            </w:r>
          </w:p>
        </w:tc>
      </w:tr>
      <w:tr w:rsidR="00C03E4A" w14:paraId="7C810D02" w14:textId="77777777" w:rsidTr="00407069">
        <w:tc>
          <w:tcPr>
            <w:tcW w:w="1479" w:type="dxa"/>
            <w:tcBorders>
              <w:bottom w:val="single" w:sz="4" w:space="0" w:color="auto"/>
            </w:tcBorders>
            <w:shd w:val="clear" w:color="auto" w:fill="E0E0E0"/>
          </w:tcPr>
          <w:p w14:paraId="3927CA8E" w14:textId="77777777" w:rsidR="00C03E4A" w:rsidRPr="00C20700" w:rsidRDefault="00C03E4A" w:rsidP="00407069">
            <w:pPr>
              <w:pStyle w:val="TAL"/>
              <w:rPr>
                <w:b/>
              </w:rPr>
            </w:pPr>
            <w:bookmarkStart w:id="3908" w:name="NR_SL_PDCP_DataPduGroupBroadcast_Type" w:colFirst="1" w:colLast="1"/>
            <w:r w:rsidRPr="00C20700">
              <w:rPr>
                <w:b/>
              </w:rPr>
              <w:t>Name</w:t>
            </w:r>
          </w:p>
        </w:tc>
        <w:tc>
          <w:tcPr>
            <w:tcW w:w="8378" w:type="dxa"/>
            <w:gridSpan w:val="3"/>
            <w:tcBorders>
              <w:bottom w:val="single" w:sz="4" w:space="0" w:color="auto"/>
            </w:tcBorders>
            <w:shd w:val="clear" w:color="auto" w:fill="FFFF99"/>
          </w:tcPr>
          <w:p w14:paraId="46927AE2" w14:textId="77777777" w:rsidR="00C03E4A" w:rsidRPr="00C20700" w:rsidRDefault="00C03E4A" w:rsidP="00407069">
            <w:pPr>
              <w:pStyle w:val="TAL"/>
              <w:rPr>
                <w:b/>
              </w:rPr>
            </w:pPr>
            <w:r w:rsidRPr="00C20700">
              <w:rPr>
                <w:b/>
              </w:rPr>
              <w:t>NR_SL_PDCP_DataPduGroupBroadcast_Type</w:t>
            </w:r>
          </w:p>
        </w:tc>
      </w:tr>
      <w:bookmarkEnd w:id="3908"/>
      <w:tr w:rsidR="00C03E4A" w14:paraId="19556D92" w14:textId="77777777" w:rsidTr="00407069">
        <w:tc>
          <w:tcPr>
            <w:tcW w:w="1479" w:type="dxa"/>
            <w:tcBorders>
              <w:bottom w:val="double" w:sz="4" w:space="0" w:color="auto"/>
            </w:tcBorders>
            <w:shd w:val="clear" w:color="auto" w:fill="E0E0E0"/>
          </w:tcPr>
          <w:p w14:paraId="7DDD0EEB"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4923DB1" w14:textId="77777777" w:rsidR="00C03E4A" w:rsidRPr="00C20700" w:rsidRDefault="00C03E4A" w:rsidP="00407069">
            <w:pPr>
              <w:pStyle w:val="TAL"/>
            </w:pPr>
            <w:r w:rsidRPr="00C20700">
              <w:t>Data PDU for sidelink DRBs for groupcast and broadcast (TS 38.323, clause 6.2.2.4)</w:t>
            </w:r>
          </w:p>
        </w:tc>
      </w:tr>
      <w:tr w:rsidR="00C03E4A" w14:paraId="580097A7" w14:textId="77777777" w:rsidTr="00407069">
        <w:tc>
          <w:tcPr>
            <w:tcW w:w="1479" w:type="dxa"/>
            <w:tcBorders>
              <w:top w:val="double" w:sz="4" w:space="0" w:color="auto"/>
            </w:tcBorders>
            <w:shd w:val="clear" w:color="auto" w:fill="auto"/>
          </w:tcPr>
          <w:p w14:paraId="7D592B57" w14:textId="77777777" w:rsidR="00C03E4A" w:rsidRPr="00C20700" w:rsidRDefault="00C03E4A" w:rsidP="00407069">
            <w:pPr>
              <w:pStyle w:val="TAL"/>
            </w:pPr>
            <w:r w:rsidRPr="00C20700">
              <w:t>SduType</w:t>
            </w:r>
          </w:p>
        </w:tc>
        <w:tc>
          <w:tcPr>
            <w:tcW w:w="2464" w:type="dxa"/>
            <w:tcBorders>
              <w:top w:val="double" w:sz="4" w:space="0" w:color="auto"/>
            </w:tcBorders>
            <w:shd w:val="clear" w:color="auto" w:fill="auto"/>
          </w:tcPr>
          <w:p w14:paraId="60E09660" w14:textId="77777777" w:rsidR="00C03E4A" w:rsidRPr="00C20700" w:rsidRDefault="00000000" w:rsidP="00407069">
            <w:pPr>
              <w:pStyle w:val="TAL"/>
            </w:pPr>
            <w:hyperlink w:anchor="B3_Type" w:history="1">
              <w:r w:rsidR="00C03E4A" w:rsidRPr="00C20700">
                <w:rPr>
                  <w:rStyle w:val="Hyperlink"/>
                </w:rPr>
                <w:t>B3_Type</w:t>
              </w:r>
            </w:hyperlink>
          </w:p>
        </w:tc>
        <w:tc>
          <w:tcPr>
            <w:tcW w:w="493" w:type="dxa"/>
            <w:tcBorders>
              <w:top w:val="double" w:sz="4" w:space="0" w:color="auto"/>
            </w:tcBorders>
            <w:shd w:val="clear" w:color="auto" w:fill="auto"/>
          </w:tcPr>
          <w:p w14:paraId="22F5BEC3" w14:textId="77777777" w:rsidR="00C03E4A" w:rsidRPr="00C20700" w:rsidRDefault="00C03E4A" w:rsidP="00407069">
            <w:pPr>
              <w:pStyle w:val="TAL"/>
            </w:pPr>
          </w:p>
        </w:tc>
        <w:tc>
          <w:tcPr>
            <w:tcW w:w="5421" w:type="dxa"/>
            <w:tcBorders>
              <w:top w:val="double" w:sz="4" w:space="0" w:color="auto"/>
            </w:tcBorders>
            <w:shd w:val="clear" w:color="auto" w:fill="auto"/>
          </w:tcPr>
          <w:p w14:paraId="48A4092B" w14:textId="77777777" w:rsidR="00C03E4A" w:rsidRPr="00C20700" w:rsidRDefault="00C03E4A" w:rsidP="00407069">
            <w:pPr>
              <w:pStyle w:val="TAL"/>
            </w:pPr>
            <w:r w:rsidRPr="00C20700">
              <w:t>3 bits sdu type</w:t>
            </w:r>
          </w:p>
        </w:tc>
      </w:tr>
      <w:tr w:rsidR="00C03E4A" w14:paraId="0C857145" w14:textId="77777777" w:rsidTr="00407069">
        <w:tc>
          <w:tcPr>
            <w:tcW w:w="1479" w:type="dxa"/>
            <w:shd w:val="clear" w:color="auto" w:fill="auto"/>
          </w:tcPr>
          <w:p w14:paraId="29C6C420" w14:textId="77777777" w:rsidR="00C03E4A" w:rsidRPr="00C20700" w:rsidRDefault="00C03E4A" w:rsidP="00407069">
            <w:pPr>
              <w:pStyle w:val="TAL"/>
            </w:pPr>
            <w:r w:rsidRPr="00C20700">
              <w:t>Reserved</w:t>
            </w:r>
          </w:p>
        </w:tc>
        <w:tc>
          <w:tcPr>
            <w:tcW w:w="2464" w:type="dxa"/>
            <w:shd w:val="clear" w:color="auto" w:fill="auto"/>
          </w:tcPr>
          <w:p w14:paraId="495ECD07"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shd w:val="clear" w:color="auto" w:fill="auto"/>
          </w:tcPr>
          <w:p w14:paraId="54EC515F" w14:textId="77777777" w:rsidR="00C03E4A" w:rsidRPr="00C20700" w:rsidRDefault="00C03E4A" w:rsidP="00407069">
            <w:pPr>
              <w:pStyle w:val="TAL"/>
            </w:pPr>
          </w:p>
        </w:tc>
        <w:tc>
          <w:tcPr>
            <w:tcW w:w="5421" w:type="dxa"/>
            <w:shd w:val="clear" w:color="auto" w:fill="auto"/>
          </w:tcPr>
          <w:p w14:paraId="08FA7C76" w14:textId="77777777" w:rsidR="00C03E4A" w:rsidRPr="00C20700" w:rsidRDefault="00C03E4A" w:rsidP="00407069">
            <w:pPr>
              <w:pStyle w:val="TAL"/>
            </w:pPr>
            <w:r w:rsidRPr="00C20700">
              <w:t>1 bit reserved</w:t>
            </w:r>
          </w:p>
        </w:tc>
      </w:tr>
      <w:tr w:rsidR="00C03E4A" w14:paraId="514FEDD3" w14:textId="77777777" w:rsidTr="00407069">
        <w:tc>
          <w:tcPr>
            <w:tcW w:w="1479" w:type="dxa"/>
            <w:shd w:val="clear" w:color="auto" w:fill="auto"/>
          </w:tcPr>
          <w:p w14:paraId="76571298" w14:textId="77777777" w:rsidR="00C03E4A" w:rsidRPr="00C20700" w:rsidRDefault="00C03E4A" w:rsidP="00407069">
            <w:pPr>
              <w:pStyle w:val="TAL"/>
            </w:pPr>
            <w:r w:rsidRPr="00C20700">
              <w:t>SequenceNumber</w:t>
            </w:r>
          </w:p>
        </w:tc>
        <w:tc>
          <w:tcPr>
            <w:tcW w:w="2464" w:type="dxa"/>
            <w:shd w:val="clear" w:color="auto" w:fill="auto"/>
          </w:tcPr>
          <w:p w14:paraId="057149B5" w14:textId="77777777" w:rsidR="00C03E4A" w:rsidRPr="00C20700" w:rsidRDefault="00000000" w:rsidP="00407069">
            <w:pPr>
              <w:pStyle w:val="TAL"/>
            </w:pPr>
            <w:hyperlink w:anchor="B12_Type" w:history="1">
              <w:r w:rsidR="00C03E4A" w:rsidRPr="00C20700">
                <w:rPr>
                  <w:rStyle w:val="Hyperlink"/>
                </w:rPr>
                <w:t>B12_Type</w:t>
              </w:r>
            </w:hyperlink>
          </w:p>
        </w:tc>
        <w:tc>
          <w:tcPr>
            <w:tcW w:w="493" w:type="dxa"/>
            <w:shd w:val="clear" w:color="auto" w:fill="auto"/>
          </w:tcPr>
          <w:p w14:paraId="66255B3A" w14:textId="77777777" w:rsidR="00C03E4A" w:rsidRPr="00C20700" w:rsidRDefault="00C03E4A" w:rsidP="00407069">
            <w:pPr>
              <w:pStyle w:val="TAL"/>
            </w:pPr>
          </w:p>
        </w:tc>
        <w:tc>
          <w:tcPr>
            <w:tcW w:w="5421" w:type="dxa"/>
            <w:shd w:val="clear" w:color="auto" w:fill="auto"/>
          </w:tcPr>
          <w:p w14:paraId="42299BEF" w14:textId="77777777" w:rsidR="00C03E4A" w:rsidRPr="00C20700" w:rsidRDefault="00C03E4A" w:rsidP="00407069">
            <w:pPr>
              <w:pStyle w:val="TAL"/>
            </w:pPr>
            <w:r w:rsidRPr="00C20700">
              <w:t>12 bits sequence number</w:t>
            </w:r>
          </w:p>
        </w:tc>
      </w:tr>
      <w:tr w:rsidR="00C03E4A" w14:paraId="0FA01C78" w14:textId="77777777" w:rsidTr="00407069">
        <w:tc>
          <w:tcPr>
            <w:tcW w:w="1479" w:type="dxa"/>
            <w:shd w:val="clear" w:color="auto" w:fill="auto"/>
          </w:tcPr>
          <w:p w14:paraId="026394DE" w14:textId="77777777" w:rsidR="00C03E4A" w:rsidRPr="00C20700" w:rsidRDefault="00C03E4A" w:rsidP="00407069">
            <w:pPr>
              <w:pStyle w:val="TAL"/>
            </w:pPr>
            <w:r w:rsidRPr="00C20700">
              <w:t>SDU</w:t>
            </w:r>
          </w:p>
        </w:tc>
        <w:tc>
          <w:tcPr>
            <w:tcW w:w="2464" w:type="dxa"/>
            <w:shd w:val="clear" w:color="auto" w:fill="auto"/>
          </w:tcPr>
          <w:p w14:paraId="4152BAA0" w14:textId="77777777" w:rsidR="00C03E4A" w:rsidRPr="00C20700" w:rsidRDefault="00000000" w:rsidP="00407069">
            <w:pPr>
              <w:pStyle w:val="TAL"/>
            </w:pPr>
            <w:hyperlink w:anchor="NR_PDCP_SDU_Type" w:history="1">
              <w:r w:rsidR="00C03E4A" w:rsidRPr="00C20700">
                <w:rPr>
                  <w:rStyle w:val="Hyperlink"/>
                </w:rPr>
                <w:t>NR_PDCP_SDU_Type</w:t>
              </w:r>
            </w:hyperlink>
          </w:p>
        </w:tc>
        <w:tc>
          <w:tcPr>
            <w:tcW w:w="493" w:type="dxa"/>
            <w:shd w:val="clear" w:color="auto" w:fill="auto"/>
          </w:tcPr>
          <w:p w14:paraId="1DCE6BE3" w14:textId="77777777" w:rsidR="00C03E4A" w:rsidRPr="00C20700" w:rsidRDefault="00C03E4A" w:rsidP="00407069">
            <w:pPr>
              <w:pStyle w:val="TAL"/>
            </w:pPr>
          </w:p>
        </w:tc>
        <w:tc>
          <w:tcPr>
            <w:tcW w:w="5421" w:type="dxa"/>
            <w:shd w:val="clear" w:color="auto" w:fill="auto"/>
          </w:tcPr>
          <w:p w14:paraId="130DB331" w14:textId="77777777" w:rsidR="00C03E4A" w:rsidRPr="00C20700" w:rsidRDefault="00C03E4A" w:rsidP="00407069">
            <w:pPr>
              <w:pStyle w:val="TAL"/>
            </w:pPr>
            <w:r w:rsidRPr="00C20700">
              <w:t>content (octetstring)</w:t>
            </w:r>
          </w:p>
        </w:tc>
      </w:tr>
    </w:tbl>
    <w:p w14:paraId="0C70EDE1" w14:textId="77777777" w:rsidR="00C03E4A" w:rsidRDefault="00C03E4A" w:rsidP="00C03E4A"/>
    <w:p w14:paraId="636292C0" w14:textId="77777777" w:rsidR="00C03E4A" w:rsidRDefault="00C03E4A" w:rsidP="00C03E4A">
      <w:pPr>
        <w:pStyle w:val="TH"/>
      </w:pPr>
      <w:r>
        <w:t>NR_SL_PDCP_DataPduUnicastSN12Bit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33035D8" w14:textId="77777777" w:rsidTr="00407069">
        <w:tc>
          <w:tcPr>
            <w:tcW w:w="9857" w:type="dxa"/>
            <w:gridSpan w:val="4"/>
            <w:shd w:val="clear" w:color="auto" w:fill="E0E0E0"/>
          </w:tcPr>
          <w:p w14:paraId="57A4AA90" w14:textId="77777777" w:rsidR="00C03E4A" w:rsidRPr="00C20700" w:rsidRDefault="00C03E4A" w:rsidP="00407069">
            <w:pPr>
              <w:pStyle w:val="TAL"/>
              <w:rPr>
                <w:b/>
              </w:rPr>
            </w:pPr>
            <w:r w:rsidRPr="00C20700">
              <w:rPr>
                <w:b/>
              </w:rPr>
              <w:t>TTCN-3 Record Type</w:t>
            </w:r>
          </w:p>
        </w:tc>
      </w:tr>
      <w:tr w:rsidR="00C03E4A" w14:paraId="6A8973C5" w14:textId="77777777" w:rsidTr="00407069">
        <w:tc>
          <w:tcPr>
            <w:tcW w:w="1479" w:type="dxa"/>
            <w:tcBorders>
              <w:bottom w:val="single" w:sz="4" w:space="0" w:color="auto"/>
            </w:tcBorders>
            <w:shd w:val="clear" w:color="auto" w:fill="E0E0E0"/>
          </w:tcPr>
          <w:p w14:paraId="4B8E9003" w14:textId="77777777" w:rsidR="00C03E4A" w:rsidRPr="00C20700" w:rsidRDefault="00C03E4A" w:rsidP="00407069">
            <w:pPr>
              <w:pStyle w:val="TAL"/>
              <w:rPr>
                <w:b/>
              </w:rPr>
            </w:pPr>
            <w:bookmarkStart w:id="3909" w:name="NR_SL_PDCP_DataPduUnicastSN12Bits_Type" w:colFirst="1" w:colLast="1"/>
            <w:r w:rsidRPr="00C20700">
              <w:rPr>
                <w:b/>
              </w:rPr>
              <w:t>Name</w:t>
            </w:r>
          </w:p>
        </w:tc>
        <w:tc>
          <w:tcPr>
            <w:tcW w:w="8378" w:type="dxa"/>
            <w:gridSpan w:val="3"/>
            <w:tcBorders>
              <w:bottom w:val="single" w:sz="4" w:space="0" w:color="auto"/>
            </w:tcBorders>
            <w:shd w:val="clear" w:color="auto" w:fill="FFFF99"/>
          </w:tcPr>
          <w:p w14:paraId="37379630" w14:textId="77777777" w:rsidR="00C03E4A" w:rsidRPr="00C20700" w:rsidRDefault="00C03E4A" w:rsidP="00407069">
            <w:pPr>
              <w:pStyle w:val="TAL"/>
              <w:rPr>
                <w:b/>
              </w:rPr>
            </w:pPr>
            <w:r w:rsidRPr="00C20700">
              <w:rPr>
                <w:b/>
              </w:rPr>
              <w:t>NR_SL_PDCP_DataPduUnicastSN12Bits_Type</w:t>
            </w:r>
          </w:p>
        </w:tc>
      </w:tr>
      <w:bookmarkEnd w:id="3909"/>
      <w:tr w:rsidR="00C03E4A" w14:paraId="251377CB" w14:textId="77777777" w:rsidTr="00407069">
        <w:tc>
          <w:tcPr>
            <w:tcW w:w="1479" w:type="dxa"/>
            <w:tcBorders>
              <w:bottom w:val="double" w:sz="4" w:space="0" w:color="auto"/>
            </w:tcBorders>
            <w:shd w:val="clear" w:color="auto" w:fill="E0E0E0"/>
          </w:tcPr>
          <w:p w14:paraId="362B3F9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34330A00" w14:textId="77777777" w:rsidR="00C03E4A" w:rsidRPr="00C20700" w:rsidRDefault="00C03E4A" w:rsidP="00407069">
            <w:pPr>
              <w:pStyle w:val="TAL"/>
            </w:pPr>
            <w:r w:rsidRPr="00C20700">
              <w:t>Data PDU for sidelink DRBs for unicast with 12 bits PDCP SN (TS 38.323, clause 6.2.2.6)</w:t>
            </w:r>
          </w:p>
        </w:tc>
      </w:tr>
      <w:tr w:rsidR="00C03E4A" w14:paraId="6B2DCBFD" w14:textId="77777777" w:rsidTr="00407069">
        <w:tc>
          <w:tcPr>
            <w:tcW w:w="1479" w:type="dxa"/>
            <w:tcBorders>
              <w:top w:val="double" w:sz="4" w:space="0" w:color="auto"/>
            </w:tcBorders>
            <w:shd w:val="clear" w:color="auto" w:fill="auto"/>
          </w:tcPr>
          <w:p w14:paraId="76E77FC2" w14:textId="77777777" w:rsidR="00C03E4A" w:rsidRPr="00C20700" w:rsidRDefault="00C03E4A" w:rsidP="00407069">
            <w:pPr>
              <w:pStyle w:val="TAL"/>
            </w:pPr>
            <w:r w:rsidRPr="00C20700">
              <w:t>D_C</w:t>
            </w:r>
          </w:p>
        </w:tc>
        <w:tc>
          <w:tcPr>
            <w:tcW w:w="2464" w:type="dxa"/>
            <w:tcBorders>
              <w:top w:val="double" w:sz="4" w:space="0" w:color="auto"/>
            </w:tcBorders>
            <w:shd w:val="clear" w:color="auto" w:fill="auto"/>
          </w:tcPr>
          <w:p w14:paraId="2A1D2D97"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3C6AB3ED" w14:textId="77777777" w:rsidR="00C03E4A" w:rsidRPr="00C20700" w:rsidRDefault="00C03E4A" w:rsidP="00407069">
            <w:pPr>
              <w:pStyle w:val="TAL"/>
            </w:pPr>
          </w:p>
        </w:tc>
        <w:tc>
          <w:tcPr>
            <w:tcW w:w="5421" w:type="dxa"/>
            <w:tcBorders>
              <w:top w:val="double" w:sz="4" w:space="0" w:color="auto"/>
            </w:tcBorders>
            <w:shd w:val="clear" w:color="auto" w:fill="auto"/>
          </w:tcPr>
          <w:p w14:paraId="64855C2B" w14:textId="77777777" w:rsidR="00C03E4A" w:rsidRPr="00C20700" w:rsidRDefault="00C03E4A" w:rsidP="00407069">
            <w:pPr>
              <w:pStyle w:val="TAL"/>
            </w:pPr>
            <w:r w:rsidRPr="00C20700">
              <w:t>1 bit, '1'B for Data PDU</w:t>
            </w:r>
          </w:p>
        </w:tc>
      </w:tr>
      <w:tr w:rsidR="00C03E4A" w14:paraId="4F16D16D" w14:textId="77777777" w:rsidTr="00407069">
        <w:tc>
          <w:tcPr>
            <w:tcW w:w="1479" w:type="dxa"/>
            <w:shd w:val="clear" w:color="auto" w:fill="auto"/>
          </w:tcPr>
          <w:p w14:paraId="56F7981A" w14:textId="77777777" w:rsidR="00C03E4A" w:rsidRPr="00C20700" w:rsidRDefault="00C03E4A" w:rsidP="00407069">
            <w:pPr>
              <w:pStyle w:val="TAL"/>
            </w:pPr>
            <w:r w:rsidRPr="00C20700">
              <w:t>SduType</w:t>
            </w:r>
          </w:p>
        </w:tc>
        <w:tc>
          <w:tcPr>
            <w:tcW w:w="2464" w:type="dxa"/>
            <w:shd w:val="clear" w:color="auto" w:fill="auto"/>
          </w:tcPr>
          <w:p w14:paraId="73930C90" w14:textId="77777777" w:rsidR="00C03E4A" w:rsidRPr="00C20700" w:rsidRDefault="00000000" w:rsidP="00407069">
            <w:pPr>
              <w:pStyle w:val="TAL"/>
            </w:pPr>
            <w:hyperlink w:anchor="B3_Type" w:history="1">
              <w:r w:rsidR="00C03E4A" w:rsidRPr="00C20700">
                <w:rPr>
                  <w:rStyle w:val="Hyperlink"/>
                </w:rPr>
                <w:t>B3_Type</w:t>
              </w:r>
            </w:hyperlink>
          </w:p>
        </w:tc>
        <w:tc>
          <w:tcPr>
            <w:tcW w:w="493" w:type="dxa"/>
            <w:shd w:val="clear" w:color="auto" w:fill="auto"/>
          </w:tcPr>
          <w:p w14:paraId="6B55D876" w14:textId="77777777" w:rsidR="00C03E4A" w:rsidRPr="00C20700" w:rsidRDefault="00C03E4A" w:rsidP="00407069">
            <w:pPr>
              <w:pStyle w:val="TAL"/>
            </w:pPr>
          </w:p>
        </w:tc>
        <w:tc>
          <w:tcPr>
            <w:tcW w:w="5421" w:type="dxa"/>
            <w:shd w:val="clear" w:color="auto" w:fill="auto"/>
          </w:tcPr>
          <w:p w14:paraId="575E134A" w14:textId="77777777" w:rsidR="00C03E4A" w:rsidRPr="00C20700" w:rsidRDefault="00C03E4A" w:rsidP="00407069">
            <w:pPr>
              <w:pStyle w:val="TAL"/>
            </w:pPr>
            <w:r w:rsidRPr="00C20700">
              <w:t>3 bits sdu type</w:t>
            </w:r>
          </w:p>
        </w:tc>
      </w:tr>
      <w:tr w:rsidR="00C03E4A" w14:paraId="331D9322" w14:textId="77777777" w:rsidTr="00407069">
        <w:tc>
          <w:tcPr>
            <w:tcW w:w="1479" w:type="dxa"/>
            <w:shd w:val="clear" w:color="auto" w:fill="auto"/>
          </w:tcPr>
          <w:p w14:paraId="396D30BE" w14:textId="77777777" w:rsidR="00C03E4A" w:rsidRPr="00C20700" w:rsidRDefault="00C03E4A" w:rsidP="00407069">
            <w:pPr>
              <w:pStyle w:val="TAL"/>
            </w:pPr>
            <w:r w:rsidRPr="00C20700">
              <w:t>SequenceNumber</w:t>
            </w:r>
          </w:p>
        </w:tc>
        <w:tc>
          <w:tcPr>
            <w:tcW w:w="2464" w:type="dxa"/>
            <w:shd w:val="clear" w:color="auto" w:fill="auto"/>
          </w:tcPr>
          <w:p w14:paraId="2CF3C350" w14:textId="77777777" w:rsidR="00C03E4A" w:rsidRPr="00C20700" w:rsidRDefault="00000000" w:rsidP="00407069">
            <w:pPr>
              <w:pStyle w:val="TAL"/>
            </w:pPr>
            <w:hyperlink w:anchor="B12_Type" w:history="1">
              <w:r w:rsidR="00C03E4A" w:rsidRPr="00C20700">
                <w:rPr>
                  <w:rStyle w:val="Hyperlink"/>
                </w:rPr>
                <w:t>B12_Type</w:t>
              </w:r>
            </w:hyperlink>
          </w:p>
        </w:tc>
        <w:tc>
          <w:tcPr>
            <w:tcW w:w="493" w:type="dxa"/>
            <w:shd w:val="clear" w:color="auto" w:fill="auto"/>
          </w:tcPr>
          <w:p w14:paraId="1E98A92F" w14:textId="77777777" w:rsidR="00C03E4A" w:rsidRPr="00C20700" w:rsidRDefault="00C03E4A" w:rsidP="00407069">
            <w:pPr>
              <w:pStyle w:val="TAL"/>
            </w:pPr>
          </w:p>
        </w:tc>
        <w:tc>
          <w:tcPr>
            <w:tcW w:w="5421" w:type="dxa"/>
            <w:shd w:val="clear" w:color="auto" w:fill="auto"/>
          </w:tcPr>
          <w:p w14:paraId="619F30BC" w14:textId="77777777" w:rsidR="00C03E4A" w:rsidRPr="00C20700" w:rsidRDefault="00C03E4A" w:rsidP="00407069">
            <w:pPr>
              <w:pStyle w:val="TAL"/>
            </w:pPr>
            <w:r w:rsidRPr="00C20700">
              <w:t>12 bits sequence number</w:t>
            </w:r>
          </w:p>
        </w:tc>
      </w:tr>
      <w:tr w:rsidR="00C03E4A" w14:paraId="73C52C32" w14:textId="77777777" w:rsidTr="00407069">
        <w:tc>
          <w:tcPr>
            <w:tcW w:w="1479" w:type="dxa"/>
            <w:shd w:val="clear" w:color="auto" w:fill="auto"/>
          </w:tcPr>
          <w:p w14:paraId="10A25C57" w14:textId="77777777" w:rsidR="00C03E4A" w:rsidRPr="00C20700" w:rsidRDefault="00C03E4A" w:rsidP="00407069">
            <w:pPr>
              <w:pStyle w:val="TAL"/>
            </w:pPr>
            <w:r w:rsidRPr="00C20700">
              <w:t>K_NRPsessID</w:t>
            </w:r>
          </w:p>
        </w:tc>
        <w:tc>
          <w:tcPr>
            <w:tcW w:w="2464" w:type="dxa"/>
            <w:shd w:val="clear" w:color="auto" w:fill="auto"/>
          </w:tcPr>
          <w:p w14:paraId="3FBD390B" w14:textId="77777777" w:rsidR="00C03E4A" w:rsidRPr="00C20700" w:rsidRDefault="00000000" w:rsidP="00407069">
            <w:pPr>
              <w:pStyle w:val="TAL"/>
            </w:pPr>
            <w:hyperlink w:anchor="B16_Type" w:history="1">
              <w:r w:rsidR="00C03E4A" w:rsidRPr="00C20700">
                <w:rPr>
                  <w:rStyle w:val="Hyperlink"/>
                </w:rPr>
                <w:t>B16_Type</w:t>
              </w:r>
            </w:hyperlink>
          </w:p>
        </w:tc>
        <w:tc>
          <w:tcPr>
            <w:tcW w:w="493" w:type="dxa"/>
            <w:shd w:val="clear" w:color="auto" w:fill="auto"/>
          </w:tcPr>
          <w:p w14:paraId="594220C1" w14:textId="77777777" w:rsidR="00C03E4A" w:rsidRPr="00C20700" w:rsidRDefault="00C03E4A" w:rsidP="00407069">
            <w:pPr>
              <w:pStyle w:val="TAL"/>
            </w:pPr>
          </w:p>
        </w:tc>
        <w:tc>
          <w:tcPr>
            <w:tcW w:w="5421" w:type="dxa"/>
            <w:shd w:val="clear" w:color="auto" w:fill="auto"/>
          </w:tcPr>
          <w:p w14:paraId="58EF6A12" w14:textId="77777777" w:rsidR="00C03E4A" w:rsidRPr="00C20700" w:rsidRDefault="00C03E4A" w:rsidP="00407069">
            <w:pPr>
              <w:pStyle w:val="TAL"/>
            </w:pPr>
            <w:r w:rsidRPr="00C20700">
              <w:t>16 bits K_NRPsess identity; set to "0" for SLRB that does not need integrity and ciphering protection</w:t>
            </w:r>
          </w:p>
        </w:tc>
      </w:tr>
      <w:tr w:rsidR="00C03E4A" w14:paraId="2589EF76" w14:textId="77777777" w:rsidTr="00407069">
        <w:tc>
          <w:tcPr>
            <w:tcW w:w="1479" w:type="dxa"/>
            <w:shd w:val="clear" w:color="auto" w:fill="auto"/>
          </w:tcPr>
          <w:p w14:paraId="6E3D7D70" w14:textId="77777777" w:rsidR="00C03E4A" w:rsidRPr="00C20700" w:rsidRDefault="00C03E4A" w:rsidP="00407069">
            <w:pPr>
              <w:pStyle w:val="TAL"/>
            </w:pPr>
            <w:r w:rsidRPr="00C20700">
              <w:t>SDU</w:t>
            </w:r>
          </w:p>
        </w:tc>
        <w:tc>
          <w:tcPr>
            <w:tcW w:w="2464" w:type="dxa"/>
            <w:shd w:val="clear" w:color="auto" w:fill="auto"/>
          </w:tcPr>
          <w:p w14:paraId="48021485" w14:textId="77777777" w:rsidR="00C03E4A" w:rsidRPr="00C20700" w:rsidRDefault="00000000" w:rsidP="00407069">
            <w:pPr>
              <w:pStyle w:val="TAL"/>
            </w:pPr>
            <w:hyperlink w:anchor="NR_PDCP_SDU_Type" w:history="1">
              <w:r w:rsidR="00C03E4A" w:rsidRPr="00C20700">
                <w:rPr>
                  <w:rStyle w:val="Hyperlink"/>
                </w:rPr>
                <w:t>NR_PDCP_SDU_Type</w:t>
              </w:r>
            </w:hyperlink>
          </w:p>
        </w:tc>
        <w:tc>
          <w:tcPr>
            <w:tcW w:w="493" w:type="dxa"/>
            <w:shd w:val="clear" w:color="auto" w:fill="auto"/>
          </w:tcPr>
          <w:p w14:paraId="12D9FC46" w14:textId="77777777" w:rsidR="00C03E4A" w:rsidRPr="00C20700" w:rsidRDefault="00C03E4A" w:rsidP="00407069">
            <w:pPr>
              <w:pStyle w:val="TAL"/>
            </w:pPr>
          </w:p>
        </w:tc>
        <w:tc>
          <w:tcPr>
            <w:tcW w:w="5421" w:type="dxa"/>
            <w:shd w:val="clear" w:color="auto" w:fill="auto"/>
          </w:tcPr>
          <w:p w14:paraId="4FAFC79F" w14:textId="77777777" w:rsidR="00C03E4A" w:rsidRPr="00C20700" w:rsidRDefault="00C03E4A" w:rsidP="00407069">
            <w:pPr>
              <w:pStyle w:val="TAL"/>
            </w:pPr>
            <w:r w:rsidRPr="00C20700">
              <w:t>content (octetstring)</w:t>
            </w:r>
          </w:p>
        </w:tc>
      </w:tr>
      <w:tr w:rsidR="00C03E4A" w14:paraId="3380AF6C" w14:textId="77777777" w:rsidTr="00407069">
        <w:tc>
          <w:tcPr>
            <w:tcW w:w="1479" w:type="dxa"/>
            <w:shd w:val="clear" w:color="auto" w:fill="auto"/>
          </w:tcPr>
          <w:p w14:paraId="37B44D65" w14:textId="77777777" w:rsidR="00C03E4A" w:rsidRPr="00C20700" w:rsidRDefault="00C03E4A" w:rsidP="00407069">
            <w:pPr>
              <w:pStyle w:val="TAL"/>
            </w:pPr>
            <w:r w:rsidRPr="00C20700">
              <w:t>MAC_I</w:t>
            </w:r>
          </w:p>
        </w:tc>
        <w:tc>
          <w:tcPr>
            <w:tcW w:w="2464" w:type="dxa"/>
            <w:shd w:val="clear" w:color="auto" w:fill="auto"/>
          </w:tcPr>
          <w:p w14:paraId="1B09F921" w14:textId="77777777" w:rsidR="00C03E4A" w:rsidRPr="00C20700" w:rsidRDefault="00000000" w:rsidP="00407069">
            <w:pPr>
              <w:pStyle w:val="TAL"/>
            </w:pPr>
            <w:hyperlink w:anchor="B32_Type" w:history="1">
              <w:r w:rsidR="00C03E4A" w:rsidRPr="00C20700">
                <w:rPr>
                  <w:rStyle w:val="Hyperlink"/>
                </w:rPr>
                <w:t>B32_Type</w:t>
              </w:r>
            </w:hyperlink>
          </w:p>
        </w:tc>
        <w:tc>
          <w:tcPr>
            <w:tcW w:w="493" w:type="dxa"/>
            <w:shd w:val="clear" w:color="auto" w:fill="auto"/>
          </w:tcPr>
          <w:p w14:paraId="68A72DDE" w14:textId="77777777" w:rsidR="00C03E4A" w:rsidRPr="00C20700" w:rsidRDefault="00C03E4A" w:rsidP="00407069">
            <w:pPr>
              <w:pStyle w:val="TAL"/>
            </w:pPr>
            <w:r w:rsidRPr="00C20700">
              <w:t>opt</w:t>
            </w:r>
          </w:p>
        </w:tc>
        <w:tc>
          <w:tcPr>
            <w:tcW w:w="5421" w:type="dxa"/>
            <w:shd w:val="clear" w:color="auto" w:fill="auto"/>
          </w:tcPr>
          <w:p w14:paraId="70979767" w14:textId="77777777" w:rsidR="00C03E4A" w:rsidRPr="00C20700" w:rsidRDefault="00C03E4A" w:rsidP="00407069">
            <w:pPr>
              <w:pStyle w:val="TAL"/>
            </w:pPr>
            <w:r w:rsidRPr="00C20700">
              <w:t>message authentication code according to TS 38.323, clause 6.3.4;</w:t>
            </w:r>
          </w:p>
          <w:p w14:paraId="029850FE" w14:textId="77777777" w:rsidR="00C03E4A" w:rsidRPr="00C20700" w:rsidRDefault="00C03E4A" w:rsidP="00407069">
            <w:pPr>
              <w:pStyle w:val="TAL"/>
            </w:pPr>
            <w:r w:rsidRPr="00C20700">
              <w:t>MAC-I field is present only when the DRB is configured with integrity protection;</w:t>
            </w:r>
          </w:p>
          <w:p w14:paraId="2867DC71" w14:textId="77777777" w:rsidR="00C03E4A" w:rsidRPr="00C20700" w:rsidRDefault="00C03E4A" w:rsidP="00407069">
            <w:pPr>
              <w:pStyle w:val="TAL"/>
            </w:pPr>
            <w:r w:rsidRPr="00C20700">
              <w:t>in this case it is up to TTCN to provide the valid MAC_I in DL and to check it in UL</w:t>
            </w:r>
          </w:p>
        </w:tc>
      </w:tr>
    </w:tbl>
    <w:p w14:paraId="6AD6A0F1" w14:textId="77777777" w:rsidR="00C03E4A" w:rsidRDefault="00C03E4A" w:rsidP="00C03E4A"/>
    <w:p w14:paraId="46E92E2B" w14:textId="77777777" w:rsidR="00C03E4A" w:rsidRDefault="00C03E4A" w:rsidP="00C03E4A">
      <w:pPr>
        <w:pStyle w:val="TH"/>
      </w:pPr>
      <w:r>
        <w:t>NR_SL_PDCP_DataPduUnicastSN18Bits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74595D05" w14:textId="77777777" w:rsidTr="00407069">
        <w:tc>
          <w:tcPr>
            <w:tcW w:w="9857" w:type="dxa"/>
            <w:gridSpan w:val="4"/>
            <w:shd w:val="clear" w:color="auto" w:fill="E0E0E0"/>
          </w:tcPr>
          <w:p w14:paraId="7A9D01C2" w14:textId="77777777" w:rsidR="00C03E4A" w:rsidRPr="00C20700" w:rsidRDefault="00C03E4A" w:rsidP="00407069">
            <w:pPr>
              <w:pStyle w:val="TAL"/>
              <w:rPr>
                <w:b/>
              </w:rPr>
            </w:pPr>
            <w:r w:rsidRPr="00C20700">
              <w:rPr>
                <w:b/>
              </w:rPr>
              <w:t>TTCN-3 Record Type</w:t>
            </w:r>
          </w:p>
        </w:tc>
      </w:tr>
      <w:tr w:rsidR="00C03E4A" w14:paraId="56EC0B29" w14:textId="77777777" w:rsidTr="00407069">
        <w:tc>
          <w:tcPr>
            <w:tcW w:w="1479" w:type="dxa"/>
            <w:tcBorders>
              <w:bottom w:val="single" w:sz="4" w:space="0" w:color="auto"/>
            </w:tcBorders>
            <w:shd w:val="clear" w:color="auto" w:fill="E0E0E0"/>
          </w:tcPr>
          <w:p w14:paraId="2352783D" w14:textId="77777777" w:rsidR="00C03E4A" w:rsidRPr="00C20700" w:rsidRDefault="00C03E4A" w:rsidP="00407069">
            <w:pPr>
              <w:pStyle w:val="TAL"/>
              <w:rPr>
                <w:b/>
              </w:rPr>
            </w:pPr>
            <w:bookmarkStart w:id="3910" w:name="NR_SL_PDCP_DataPduUnicastSN18Bits_Type" w:colFirst="1" w:colLast="1"/>
            <w:r w:rsidRPr="00C20700">
              <w:rPr>
                <w:b/>
              </w:rPr>
              <w:t>Name</w:t>
            </w:r>
          </w:p>
        </w:tc>
        <w:tc>
          <w:tcPr>
            <w:tcW w:w="8378" w:type="dxa"/>
            <w:gridSpan w:val="3"/>
            <w:tcBorders>
              <w:bottom w:val="single" w:sz="4" w:space="0" w:color="auto"/>
            </w:tcBorders>
            <w:shd w:val="clear" w:color="auto" w:fill="FFFF99"/>
          </w:tcPr>
          <w:p w14:paraId="2DDB7389" w14:textId="77777777" w:rsidR="00C03E4A" w:rsidRPr="00C20700" w:rsidRDefault="00C03E4A" w:rsidP="00407069">
            <w:pPr>
              <w:pStyle w:val="TAL"/>
              <w:rPr>
                <w:b/>
              </w:rPr>
            </w:pPr>
            <w:r w:rsidRPr="00C20700">
              <w:rPr>
                <w:b/>
              </w:rPr>
              <w:t>NR_SL_PDCP_DataPduUnicastSN18Bits_Type</w:t>
            </w:r>
          </w:p>
        </w:tc>
      </w:tr>
      <w:bookmarkEnd w:id="3910"/>
      <w:tr w:rsidR="00C03E4A" w14:paraId="40F0C6F6" w14:textId="77777777" w:rsidTr="00407069">
        <w:tc>
          <w:tcPr>
            <w:tcW w:w="1479" w:type="dxa"/>
            <w:tcBorders>
              <w:bottom w:val="double" w:sz="4" w:space="0" w:color="auto"/>
            </w:tcBorders>
            <w:shd w:val="clear" w:color="auto" w:fill="E0E0E0"/>
          </w:tcPr>
          <w:p w14:paraId="38750D2B"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D870C53" w14:textId="77777777" w:rsidR="00C03E4A" w:rsidRPr="00C20700" w:rsidRDefault="00C03E4A" w:rsidP="00407069">
            <w:pPr>
              <w:pStyle w:val="TAL"/>
            </w:pPr>
            <w:r w:rsidRPr="00C20700">
              <w:t>Data PDU for sidelink DRBs for unicast with 18 bits PDCP SN (TS 38.323, clause 6.2.2.7)</w:t>
            </w:r>
          </w:p>
        </w:tc>
      </w:tr>
      <w:tr w:rsidR="00C03E4A" w14:paraId="59A0D349" w14:textId="77777777" w:rsidTr="00407069">
        <w:tc>
          <w:tcPr>
            <w:tcW w:w="1479" w:type="dxa"/>
            <w:tcBorders>
              <w:top w:val="double" w:sz="4" w:space="0" w:color="auto"/>
            </w:tcBorders>
            <w:shd w:val="clear" w:color="auto" w:fill="auto"/>
          </w:tcPr>
          <w:p w14:paraId="700D9A1D" w14:textId="77777777" w:rsidR="00C03E4A" w:rsidRPr="00C20700" w:rsidRDefault="00C03E4A" w:rsidP="00407069">
            <w:pPr>
              <w:pStyle w:val="TAL"/>
            </w:pPr>
            <w:r w:rsidRPr="00C20700">
              <w:t>D_C</w:t>
            </w:r>
          </w:p>
        </w:tc>
        <w:tc>
          <w:tcPr>
            <w:tcW w:w="2464" w:type="dxa"/>
            <w:tcBorders>
              <w:top w:val="double" w:sz="4" w:space="0" w:color="auto"/>
            </w:tcBorders>
            <w:shd w:val="clear" w:color="auto" w:fill="auto"/>
          </w:tcPr>
          <w:p w14:paraId="54DE4711" w14:textId="77777777" w:rsidR="00C03E4A" w:rsidRPr="00C20700" w:rsidRDefault="00000000" w:rsidP="00407069">
            <w:pPr>
              <w:pStyle w:val="TAL"/>
            </w:pPr>
            <w:hyperlink w:anchor="B1_Type" w:history="1">
              <w:r w:rsidR="00C03E4A" w:rsidRPr="00C20700">
                <w:rPr>
                  <w:rStyle w:val="Hyperlink"/>
                </w:rPr>
                <w:t>B1_Type</w:t>
              </w:r>
            </w:hyperlink>
          </w:p>
        </w:tc>
        <w:tc>
          <w:tcPr>
            <w:tcW w:w="493" w:type="dxa"/>
            <w:tcBorders>
              <w:top w:val="double" w:sz="4" w:space="0" w:color="auto"/>
            </w:tcBorders>
            <w:shd w:val="clear" w:color="auto" w:fill="auto"/>
          </w:tcPr>
          <w:p w14:paraId="6E592CD1" w14:textId="77777777" w:rsidR="00C03E4A" w:rsidRPr="00C20700" w:rsidRDefault="00C03E4A" w:rsidP="00407069">
            <w:pPr>
              <w:pStyle w:val="TAL"/>
            </w:pPr>
          </w:p>
        </w:tc>
        <w:tc>
          <w:tcPr>
            <w:tcW w:w="5421" w:type="dxa"/>
            <w:tcBorders>
              <w:top w:val="double" w:sz="4" w:space="0" w:color="auto"/>
            </w:tcBorders>
            <w:shd w:val="clear" w:color="auto" w:fill="auto"/>
          </w:tcPr>
          <w:p w14:paraId="6E193F5D" w14:textId="77777777" w:rsidR="00C03E4A" w:rsidRPr="00C20700" w:rsidRDefault="00C03E4A" w:rsidP="00407069">
            <w:pPr>
              <w:pStyle w:val="TAL"/>
            </w:pPr>
            <w:r w:rsidRPr="00C20700">
              <w:t>1 bit, '1'B for Data PDU</w:t>
            </w:r>
          </w:p>
        </w:tc>
      </w:tr>
      <w:tr w:rsidR="00C03E4A" w14:paraId="3F60F839" w14:textId="77777777" w:rsidTr="00407069">
        <w:tc>
          <w:tcPr>
            <w:tcW w:w="1479" w:type="dxa"/>
            <w:shd w:val="clear" w:color="auto" w:fill="auto"/>
          </w:tcPr>
          <w:p w14:paraId="09D68525" w14:textId="77777777" w:rsidR="00C03E4A" w:rsidRPr="00C20700" w:rsidRDefault="00C03E4A" w:rsidP="00407069">
            <w:pPr>
              <w:pStyle w:val="TAL"/>
            </w:pPr>
            <w:r w:rsidRPr="00C20700">
              <w:t>SduType</w:t>
            </w:r>
          </w:p>
        </w:tc>
        <w:tc>
          <w:tcPr>
            <w:tcW w:w="2464" w:type="dxa"/>
            <w:shd w:val="clear" w:color="auto" w:fill="auto"/>
          </w:tcPr>
          <w:p w14:paraId="05BE85F5" w14:textId="77777777" w:rsidR="00C03E4A" w:rsidRPr="00C20700" w:rsidRDefault="00000000" w:rsidP="00407069">
            <w:pPr>
              <w:pStyle w:val="TAL"/>
            </w:pPr>
            <w:hyperlink w:anchor="B3_Type" w:history="1">
              <w:r w:rsidR="00C03E4A" w:rsidRPr="00C20700">
                <w:rPr>
                  <w:rStyle w:val="Hyperlink"/>
                </w:rPr>
                <w:t>B3_Type</w:t>
              </w:r>
            </w:hyperlink>
          </w:p>
        </w:tc>
        <w:tc>
          <w:tcPr>
            <w:tcW w:w="493" w:type="dxa"/>
            <w:shd w:val="clear" w:color="auto" w:fill="auto"/>
          </w:tcPr>
          <w:p w14:paraId="7925AD3D" w14:textId="77777777" w:rsidR="00C03E4A" w:rsidRPr="00C20700" w:rsidRDefault="00C03E4A" w:rsidP="00407069">
            <w:pPr>
              <w:pStyle w:val="TAL"/>
            </w:pPr>
          </w:p>
        </w:tc>
        <w:tc>
          <w:tcPr>
            <w:tcW w:w="5421" w:type="dxa"/>
            <w:shd w:val="clear" w:color="auto" w:fill="auto"/>
          </w:tcPr>
          <w:p w14:paraId="357407EE" w14:textId="77777777" w:rsidR="00C03E4A" w:rsidRPr="00C20700" w:rsidRDefault="00C03E4A" w:rsidP="00407069">
            <w:pPr>
              <w:pStyle w:val="TAL"/>
            </w:pPr>
            <w:r w:rsidRPr="00C20700">
              <w:t>3 bits sdu type</w:t>
            </w:r>
          </w:p>
        </w:tc>
      </w:tr>
      <w:tr w:rsidR="00C03E4A" w14:paraId="29C139BF" w14:textId="77777777" w:rsidTr="00407069">
        <w:tc>
          <w:tcPr>
            <w:tcW w:w="1479" w:type="dxa"/>
            <w:shd w:val="clear" w:color="auto" w:fill="auto"/>
          </w:tcPr>
          <w:p w14:paraId="061F767B" w14:textId="77777777" w:rsidR="00C03E4A" w:rsidRPr="00C20700" w:rsidRDefault="00C03E4A" w:rsidP="00407069">
            <w:pPr>
              <w:pStyle w:val="TAL"/>
            </w:pPr>
            <w:r w:rsidRPr="00C20700">
              <w:t>Reserved</w:t>
            </w:r>
          </w:p>
        </w:tc>
        <w:tc>
          <w:tcPr>
            <w:tcW w:w="2464" w:type="dxa"/>
            <w:shd w:val="clear" w:color="auto" w:fill="auto"/>
          </w:tcPr>
          <w:p w14:paraId="00110303" w14:textId="77777777" w:rsidR="00C03E4A" w:rsidRPr="00C20700" w:rsidRDefault="00000000" w:rsidP="00407069">
            <w:pPr>
              <w:pStyle w:val="TAL"/>
            </w:pPr>
            <w:hyperlink w:anchor="B2_Type" w:history="1">
              <w:r w:rsidR="00C03E4A" w:rsidRPr="00C20700">
                <w:rPr>
                  <w:rStyle w:val="Hyperlink"/>
                </w:rPr>
                <w:t>B2_Type</w:t>
              </w:r>
            </w:hyperlink>
          </w:p>
        </w:tc>
        <w:tc>
          <w:tcPr>
            <w:tcW w:w="493" w:type="dxa"/>
            <w:shd w:val="clear" w:color="auto" w:fill="auto"/>
          </w:tcPr>
          <w:p w14:paraId="27AD31A7" w14:textId="77777777" w:rsidR="00C03E4A" w:rsidRPr="00C20700" w:rsidRDefault="00C03E4A" w:rsidP="00407069">
            <w:pPr>
              <w:pStyle w:val="TAL"/>
            </w:pPr>
          </w:p>
        </w:tc>
        <w:tc>
          <w:tcPr>
            <w:tcW w:w="5421" w:type="dxa"/>
            <w:shd w:val="clear" w:color="auto" w:fill="auto"/>
          </w:tcPr>
          <w:p w14:paraId="3A56A9EA" w14:textId="77777777" w:rsidR="00C03E4A" w:rsidRPr="00C20700" w:rsidRDefault="00C03E4A" w:rsidP="00407069">
            <w:pPr>
              <w:pStyle w:val="TAL"/>
            </w:pPr>
            <w:r w:rsidRPr="00C20700">
              <w:t>2 bits reserved</w:t>
            </w:r>
          </w:p>
        </w:tc>
      </w:tr>
      <w:tr w:rsidR="00C03E4A" w14:paraId="4929F748" w14:textId="77777777" w:rsidTr="00407069">
        <w:tc>
          <w:tcPr>
            <w:tcW w:w="1479" w:type="dxa"/>
            <w:shd w:val="clear" w:color="auto" w:fill="auto"/>
          </w:tcPr>
          <w:p w14:paraId="74D10FA7" w14:textId="77777777" w:rsidR="00C03E4A" w:rsidRPr="00C20700" w:rsidRDefault="00C03E4A" w:rsidP="00407069">
            <w:pPr>
              <w:pStyle w:val="TAL"/>
            </w:pPr>
            <w:r w:rsidRPr="00C20700">
              <w:t>SequenceNumber</w:t>
            </w:r>
          </w:p>
        </w:tc>
        <w:tc>
          <w:tcPr>
            <w:tcW w:w="2464" w:type="dxa"/>
            <w:shd w:val="clear" w:color="auto" w:fill="auto"/>
          </w:tcPr>
          <w:p w14:paraId="13526D83" w14:textId="77777777" w:rsidR="00C03E4A" w:rsidRPr="00C20700" w:rsidRDefault="00000000" w:rsidP="00407069">
            <w:pPr>
              <w:pStyle w:val="TAL"/>
            </w:pPr>
            <w:hyperlink w:anchor="B18_Type" w:history="1">
              <w:r w:rsidR="00C03E4A" w:rsidRPr="00C20700">
                <w:rPr>
                  <w:rStyle w:val="Hyperlink"/>
                </w:rPr>
                <w:t>B18_Type</w:t>
              </w:r>
            </w:hyperlink>
          </w:p>
        </w:tc>
        <w:tc>
          <w:tcPr>
            <w:tcW w:w="493" w:type="dxa"/>
            <w:shd w:val="clear" w:color="auto" w:fill="auto"/>
          </w:tcPr>
          <w:p w14:paraId="5C3FE72C" w14:textId="77777777" w:rsidR="00C03E4A" w:rsidRPr="00C20700" w:rsidRDefault="00C03E4A" w:rsidP="00407069">
            <w:pPr>
              <w:pStyle w:val="TAL"/>
            </w:pPr>
          </w:p>
        </w:tc>
        <w:tc>
          <w:tcPr>
            <w:tcW w:w="5421" w:type="dxa"/>
            <w:shd w:val="clear" w:color="auto" w:fill="auto"/>
          </w:tcPr>
          <w:p w14:paraId="1A945FC0" w14:textId="77777777" w:rsidR="00C03E4A" w:rsidRPr="00C20700" w:rsidRDefault="00C03E4A" w:rsidP="00407069">
            <w:pPr>
              <w:pStyle w:val="TAL"/>
            </w:pPr>
            <w:r w:rsidRPr="00C20700">
              <w:t>18 bits sequence number</w:t>
            </w:r>
          </w:p>
        </w:tc>
      </w:tr>
      <w:tr w:rsidR="00C03E4A" w14:paraId="6D83CEDF" w14:textId="77777777" w:rsidTr="00407069">
        <w:tc>
          <w:tcPr>
            <w:tcW w:w="1479" w:type="dxa"/>
            <w:shd w:val="clear" w:color="auto" w:fill="auto"/>
          </w:tcPr>
          <w:p w14:paraId="6A005747" w14:textId="77777777" w:rsidR="00C03E4A" w:rsidRPr="00C20700" w:rsidRDefault="00C03E4A" w:rsidP="00407069">
            <w:pPr>
              <w:pStyle w:val="TAL"/>
            </w:pPr>
            <w:r w:rsidRPr="00C20700">
              <w:t>K_NRPsessID</w:t>
            </w:r>
          </w:p>
        </w:tc>
        <w:tc>
          <w:tcPr>
            <w:tcW w:w="2464" w:type="dxa"/>
            <w:shd w:val="clear" w:color="auto" w:fill="auto"/>
          </w:tcPr>
          <w:p w14:paraId="2A211BA1" w14:textId="77777777" w:rsidR="00C03E4A" w:rsidRPr="00C20700" w:rsidRDefault="00000000" w:rsidP="00407069">
            <w:pPr>
              <w:pStyle w:val="TAL"/>
            </w:pPr>
            <w:hyperlink w:anchor="B16_Type" w:history="1">
              <w:r w:rsidR="00C03E4A" w:rsidRPr="00C20700">
                <w:rPr>
                  <w:rStyle w:val="Hyperlink"/>
                </w:rPr>
                <w:t>B16_Type</w:t>
              </w:r>
            </w:hyperlink>
          </w:p>
        </w:tc>
        <w:tc>
          <w:tcPr>
            <w:tcW w:w="493" w:type="dxa"/>
            <w:shd w:val="clear" w:color="auto" w:fill="auto"/>
          </w:tcPr>
          <w:p w14:paraId="532DCB59" w14:textId="77777777" w:rsidR="00C03E4A" w:rsidRPr="00C20700" w:rsidRDefault="00C03E4A" w:rsidP="00407069">
            <w:pPr>
              <w:pStyle w:val="TAL"/>
            </w:pPr>
          </w:p>
        </w:tc>
        <w:tc>
          <w:tcPr>
            <w:tcW w:w="5421" w:type="dxa"/>
            <w:shd w:val="clear" w:color="auto" w:fill="auto"/>
          </w:tcPr>
          <w:p w14:paraId="1EDF09B3" w14:textId="77777777" w:rsidR="00C03E4A" w:rsidRPr="00C20700" w:rsidRDefault="00C03E4A" w:rsidP="00407069">
            <w:pPr>
              <w:pStyle w:val="TAL"/>
            </w:pPr>
            <w:r w:rsidRPr="00C20700">
              <w:t>16 bits K_NRPsess identity; set to "0" for SLRB that does not need integrity and ciphering protection</w:t>
            </w:r>
          </w:p>
        </w:tc>
      </w:tr>
      <w:tr w:rsidR="00C03E4A" w14:paraId="480C9450" w14:textId="77777777" w:rsidTr="00407069">
        <w:tc>
          <w:tcPr>
            <w:tcW w:w="1479" w:type="dxa"/>
            <w:shd w:val="clear" w:color="auto" w:fill="auto"/>
          </w:tcPr>
          <w:p w14:paraId="74A43FB6" w14:textId="77777777" w:rsidR="00C03E4A" w:rsidRPr="00C20700" w:rsidRDefault="00C03E4A" w:rsidP="00407069">
            <w:pPr>
              <w:pStyle w:val="TAL"/>
            </w:pPr>
            <w:r w:rsidRPr="00C20700">
              <w:t>SDU</w:t>
            </w:r>
          </w:p>
        </w:tc>
        <w:tc>
          <w:tcPr>
            <w:tcW w:w="2464" w:type="dxa"/>
            <w:shd w:val="clear" w:color="auto" w:fill="auto"/>
          </w:tcPr>
          <w:p w14:paraId="5C2D2F50" w14:textId="77777777" w:rsidR="00C03E4A" w:rsidRPr="00C20700" w:rsidRDefault="00000000" w:rsidP="00407069">
            <w:pPr>
              <w:pStyle w:val="TAL"/>
            </w:pPr>
            <w:hyperlink w:anchor="NR_PDCP_SDU_Type" w:history="1">
              <w:r w:rsidR="00C03E4A" w:rsidRPr="00C20700">
                <w:rPr>
                  <w:rStyle w:val="Hyperlink"/>
                </w:rPr>
                <w:t>NR_PDCP_SDU_Type</w:t>
              </w:r>
            </w:hyperlink>
          </w:p>
        </w:tc>
        <w:tc>
          <w:tcPr>
            <w:tcW w:w="493" w:type="dxa"/>
            <w:shd w:val="clear" w:color="auto" w:fill="auto"/>
          </w:tcPr>
          <w:p w14:paraId="4C7CF630" w14:textId="77777777" w:rsidR="00C03E4A" w:rsidRPr="00C20700" w:rsidRDefault="00C03E4A" w:rsidP="00407069">
            <w:pPr>
              <w:pStyle w:val="TAL"/>
            </w:pPr>
          </w:p>
        </w:tc>
        <w:tc>
          <w:tcPr>
            <w:tcW w:w="5421" w:type="dxa"/>
            <w:shd w:val="clear" w:color="auto" w:fill="auto"/>
          </w:tcPr>
          <w:p w14:paraId="70FD7F61" w14:textId="77777777" w:rsidR="00C03E4A" w:rsidRPr="00C20700" w:rsidRDefault="00C03E4A" w:rsidP="00407069">
            <w:pPr>
              <w:pStyle w:val="TAL"/>
            </w:pPr>
            <w:r w:rsidRPr="00C20700">
              <w:t>content (octetstring)</w:t>
            </w:r>
          </w:p>
        </w:tc>
      </w:tr>
      <w:tr w:rsidR="00C03E4A" w14:paraId="125AC0CC" w14:textId="77777777" w:rsidTr="00407069">
        <w:tc>
          <w:tcPr>
            <w:tcW w:w="1479" w:type="dxa"/>
            <w:shd w:val="clear" w:color="auto" w:fill="auto"/>
          </w:tcPr>
          <w:p w14:paraId="25A2A671" w14:textId="77777777" w:rsidR="00C03E4A" w:rsidRPr="00C20700" w:rsidRDefault="00C03E4A" w:rsidP="00407069">
            <w:pPr>
              <w:pStyle w:val="TAL"/>
            </w:pPr>
            <w:r w:rsidRPr="00C20700">
              <w:t>MAC_I</w:t>
            </w:r>
          </w:p>
        </w:tc>
        <w:tc>
          <w:tcPr>
            <w:tcW w:w="2464" w:type="dxa"/>
            <w:shd w:val="clear" w:color="auto" w:fill="auto"/>
          </w:tcPr>
          <w:p w14:paraId="6BD80DAC" w14:textId="77777777" w:rsidR="00C03E4A" w:rsidRPr="00C20700" w:rsidRDefault="00000000" w:rsidP="00407069">
            <w:pPr>
              <w:pStyle w:val="TAL"/>
            </w:pPr>
            <w:hyperlink w:anchor="B32_Type" w:history="1">
              <w:r w:rsidR="00C03E4A" w:rsidRPr="00C20700">
                <w:rPr>
                  <w:rStyle w:val="Hyperlink"/>
                </w:rPr>
                <w:t>B32_Type</w:t>
              </w:r>
            </w:hyperlink>
          </w:p>
        </w:tc>
        <w:tc>
          <w:tcPr>
            <w:tcW w:w="493" w:type="dxa"/>
            <w:shd w:val="clear" w:color="auto" w:fill="auto"/>
          </w:tcPr>
          <w:p w14:paraId="5A916A68" w14:textId="77777777" w:rsidR="00C03E4A" w:rsidRPr="00C20700" w:rsidRDefault="00C03E4A" w:rsidP="00407069">
            <w:pPr>
              <w:pStyle w:val="TAL"/>
            </w:pPr>
            <w:r w:rsidRPr="00C20700">
              <w:t>opt</w:t>
            </w:r>
          </w:p>
        </w:tc>
        <w:tc>
          <w:tcPr>
            <w:tcW w:w="5421" w:type="dxa"/>
            <w:shd w:val="clear" w:color="auto" w:fill="auto"/>
          </w:tcPr>
          <w:p w14:paraId="17ABF96A" w14:textId="77777777" w:rsidR="00C03E4A" w:rsidRPr="00C20700" w:rsidRDefault="00C03E4A" w:rsidP="00407069">
            <w:pPr>
              <w:pStyle w:val="TAL"/>
            </w:pPr>
            <w:r w:rsidRPr="00C20700">
              <w:t>message authentication code according to TS 38.323, clause 6.3.4;</w:t>
            </w:r>
          </w:p>
          <w:p w14:paraId="3B8C24FC" w14:textId="77777777" w:rsidR="00C03E4A" w:rsidRPr="00C20700" w:rsidRDefault="00C03E4A" w:rsidP="00407069">
            <w:pPr>
              <w:pStyle w:val="TAL"/>
            </w:pPr>
            <w:r w:rsidRPr="00C20700">
              <w:t>MAC-I field is present only when the DRB is configured with integrity protection;</w:t>
            </w:r>
          </w:p>
          <w:p w14:paraId="0A73AA59" w14:textId="77777777" w:rsidR="00C03E4A" w:rsidRPr="00C20700" w:rsidRDefault="00C03E4A" w:rsidP="00407069">
            <w:pPr>
              <w:pStyle w:val="TAL"/>
            </w:pPr>
            <w:r w:rsidRPr="00C20700">
              <w:t>in this case it is up to TTCN to provide the valid MAC_I in DL and to check it in UL</w:t>
            </w:r>
          </w:p>
        </w:tc>
      </w:tr>
    </w:tbl>
    <w:p w14:paraId="3EA308E2" w14:textId="77777777" w:rsidR="00C03E4A" w:rsidRDefault="00C03E4A" w:rsidP="00C03E4A"/>
    <w:p w14:paraId="0F98977A" w14:textId="77777777" w:rsidR="00C03E4A" w:rsidRDefault="00C03E4A" w:rsidP="00C03E4A">
      <w:pPr>
        <w:pStyle w:val="TH"/>
      </w:pPr>
      <w:r>
        <w:t>NR_SL_DATA_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F795074" w14:textId="77777777" w:rsidTr="00407069">
        <w:tc>
          <w:tcPr>
            <w:tcW w:w="9857" w:type="dxa"/>
            <w:gridSpan w:val="4"/>
            <w:shd w:val="clear" w:color="auto" w:fill="E0E0E0"/>
          </w:tcPr>
          <w:p w14:paraId="6BF7E0D6" w14:textId="77777777" w:rsidR="00C03E4A" w:rsidRPr="00C20700" w:rsidRDefault="00C03E4A" w:rsidP="00407069">
            <w:pPr>
              <w:pStyle w:val="TAL"/>
              <w:rPr>
                <w:b/>
              </w:rPr>
            </w:pPr>
            <w:r w:rsidRPr="00C20700">
              <w:rPr>
                <w:b/>
              </w:rPr>
              <w:t>TTCN-3 Record Type</w:t>
            </w:r>
          </w:p>
        </w:tc>
      </w:tr>
      <w:tr w:rsidR="00C03E4A" w14:paraId="54C77AB0" w14:textId="77777777" w:rsidTr="00407069">
        <w:tc>
          <w:tcPr>
            <w:tcW w:w="1479" w:type="dxa"/>
            <w:tcBorders>
              <w:bottom w:val="single" w:sz="4" w:space="0" w:color="auto"/>
            </w:tcBorders>
            <w:shd w:val="clear" w:color="auto" w:fill="E0E0E0"/>
          </w:tcPr>
          <w:p w14:paraId="0C103C66" w14:textId="77777777" w:rsidR="00C03E4A" w:rsidRPr="00C20700" w:rsidRDefault="00C03E4A" w:rsidP="00407069">
            <w:pPr>
              <w:pStyle w:val="TAL"/>
              <w:rPr>
                <w:b/>
              </w:rPr>
            </w:pPr>
            <w:bookmarkStart w:id="3911" w:name="NR_SL_DATA_REQ" w:colFirst="1" w:colLast="1"/>
            <w:r w:rsidRPr="00C20700">
              <w:rPr>
                <w:b/>
              </w:rPr>
              <w:t>Name</w:t>
            </w:r>
          </w:p>
        </w:tc>
        <w:tc>
          <w:tcPr>
            <w:tcW w:w="8378" w:type="dxa"/>
            <w:gridSpan w:val="3"/>
            <w:tcBorders>
              <w:bottom w:val="single" w:sz="4" w:space="0" w:color="auto"/>
            </w:tcBorders>
            <w:shd w:val="clear" w:color="auto" w:fill="FFFF99"/>
          </w:tcPr>
          <w:p w14:paraId="65E9C8C1" w14:textId="77777777" w:rsidR="00C03E4A" w:rsidRPr="00C20700" w:rsidRDefault="00C03E4A" w:rsidP="00407069">
            <w:pPr>
              <w:pStyle w:val="TAL"/>
              <w:rPr>
                <w:b/>
              </w:rPr>
            </w:pPr>
            <w:r w:rsidRPr="00C20700">
              <w:rPr>
                <w:b/>
              </w:rPr>
              <w:t>NR_SL_DATA_REQ</w:t>
            </w:r>
          </w:p>
        </w:tc>
      </w:tr>
      <w:bookmarkEnd w:id="3911"/>
      <w:tr w:rsidR="00C03E4A" w14:paraId="0CC243D7" w14:textId="77777777" w:rsidTr="00407069">
        <w:tc>
          <w:tcPr>
            <w:tcW w:w="1479" w:type="dxa"/>
            <w:tcBorders>
              <w:bottom w:val="double" w:sz="4" w:space="0" w:color="auto"/>
            </w:tcBorders>
            <w:shd w:val="clear" w:color="auto" w:fill="E0E0E0"/>
          </w:tcPr>
          <w:p w14:paraId="03BAA555"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2A6556DE" w14:textId="77777777" w:rsidR="00C03E4A" w:rsidRPr="00C20700" w:rsidRDefault="00C03E4A" w:rsidP="00407069">
            <w:pPr>
              <w:pStyle w:val="TAL"/>
            </w:pPr>
            <w:r w:rsidRPr="00C20700">
              <w:t>Common ASP to send PDUs on PC5 channels SL-DCH</w:t>
            </w:r>
          </w:p>
        </w:tc>
      </w:tr>
      <w:tr w:rsidR="00C03E4A" w14:paraId="6694ED4D" w14:textId="77777777" w:rsidTr="00407069">
        <w:tc>
          <w:tcPr>
            <w:tcW w:w="1479" w:type="dxa"/>
            <w:tcBorders>
              <w:top w:val="double" w:sz="4" w:space="0" w:color="auto"/>
            </w:tcBorders>
            <w:shd w:val="clear" w:color="auto" w:fill="auto"/>
          </w:tcPr>
          <w:p w14:paraId="13B143A2" w14:textId="77777777" w:rsidR="00C03E4A" w:rsidRPr="00C20700" w:rsidRDefault="00C03E4A" w:rsidP="00407069">
            <w:pPr>
              <w:pStyle w:val="TAL"/>
            </w:pPr>
            <w:r w:rsidRPr="00C20700">
              <w:t>Common</w:t>
            </w:r>
          </w:p>
        </w:tc>
        <w:tc>
          <w:tcPr>
            <w:tcW w:w="2464" w:type="dxa"/>
            <w:tcBorders>
              <w:top w:val="double" w:sz="4" w:space="0" w:color="auto"/>
            </w:tcBorders>
            <w:shd w:val="clear" w:color="auto" w:fill="auto"/>
          </w:tcPr>
          <w:p w14:paraId="127C5DFE" w14:textId="77777777" w:rsidR="00C03E4A" w:rsidRPr="00C20700" w:rsidRDefault="00000000" w:rsidP="00407069">
            <w:pPr>
              <w:pStyle w:val="TAL"/>
            </w:pPr>
            <w:hyperlink w:anchor="NR_SL_ReqAspCommonPart_Type" w:history="1">
              <w:r w:rsidR="00C03E4A" w:rsidRPr="00C20700">
                <w:rPr>
                  <w:rStyle w:val="Hyperlink"/>
                </w:rPr>
                <w:t>NR_SL_ReqAspCommonPart_Type</w:t>
              </w:r>
            </w:hyperlink>
          </w:p>
        </w:tc>
        <w:tc>
          <w:tcPr>
            <w:tcW w:w="493" w:type="dxa"/>
            <w:tcBorders>
              <w:top w:val="double" w:sz="4" w:space="0" w:color="auto"/>
            </w:tcBorders>
            <w:shd w:val="clear" w:color="auto" w:fill="auto"/>
          </w:tcPr>
          <w:p w14:paraId="482E9F55" w14:textId="77777777" w:rsidR="00C03E4A" w:rsidRPr="00C20700" w:rsidRDefault="00C03E4A" w:rsidP="00407069">
            <w:pPr>
              <w:pStyle w:val="TAL"/>
            </w:pPr>
          </w:p>
        </w:tc>
        <w:tc>
          <w:tcPr>
            <w:tcW w:w="5421" w:type="dxa"/>
            <w:tcBorders>
              <w:top w:val="double" w:sz="4" w:space="0" w:color="auto"/>
            </w:tcBorders>
            <w:shd w:val="clear" w:color="auto" w:fill="auto"/>
          </w:tcPr>
          <w:p w14:paraId="3FA35359" w14:textId="77777777" w:rsidR="00C03E4A" w:rsidRPr="00C20700" w:rsidRDefault="00C03E4A" w:rsidP="00407069">
            <w:pPr>
              <w:pStyle w:val="TAL"/>
            </w:pPr>
            <w:r w:rsidRPr="00C20700">
              <w:t>Unless specified otherwise for a particular primitive, the following applies:</w:t>
            </w:r>
          </w:p>
          <w:p w14:paraId="77C16481" w14:textId="77777777" w:rsidR="00C03E4A" w:rsidRPr="00C20700" w:rsidRDefault="00C03E4A" w:rsidP="00407069">
            <w:pPr>
              <w:pStyle w:val="TAL"/>
            </w:pPr>
            <w:r w:rsidRPr="00C20700">
              <w:t>SS_UE_Id: identifier of the NR-SS-UE</w:t>
            </w:r>
          </w:p>
          <w:p w14:paraId="5139ADA3" w14:textId="77777777" w:rsidR="00C03E4A" w:rsidRPr="00C20700" w:rsidRDefault="00C03E4A" w:rsidP="00407069">
            <w:pPr>
              <w:pStyle w:val="TAL"/>
            </w:pPr>
            <w:r w:rsidRPr="00C20700">
              <w:t>RoutingInfo : SL-SRB or SL-DRB or SL-QosFlow</w:t>
            </w:r>
          </w:p>
          <w:p w14:paraId="2CC71AF6" w14:textId="77777777" w:rsidR="00C03E4A" w:rsidRPr="00C20700" w:rsidRDefault="00C03E4A" w:rsidP="00407069">
            <w:pPr>
              <w:pStyle w:val="TAL"/>
            </w:pPr>
            <w:r w:rsidRPr="00C20700">
              <w:t>TimingInfo : 'Now' or specific activation time, depends on respective primitive</w:t>
            </w:r>
          </w:p>
          <w:p w14:paraId="6D62138D" w14:textId="77777777" w:rsidR="00C03E4A" w:rsidRPr="00C20700" w:rsidRDefault="00C03E4A" w:rsidP="00407069">
            <w:pPr>
              <w:pStyle w:val="TAL"/>
            </w:pPr>
            <w:r w:rsidRPr="00C20700">
              <w:t>ControlInfo : CnfFlag:=false; FollowOnFlag:=false</w:t>
            </w:r>
          </w:p>
        </w:tc>
      </w:tr>
      <w:tr w:rsidR="00C03E4A" w14:paraId="54A10927" w14:textId="77777777" w:rsidTr="00407069">
        <w:tc>
          <w:tcPr>
            <w:tcW w:w="1479" w:type="dxa"/>
            <w:shd w:val="clear" w:color="auto" w:fill="auto"/>
          </w:tcPr>
          <w:p w14:paraId="7A607E28" w14:textId="77777777" w:rsidR="00C03E4A" w:rsidRPr="00C20700" w:rsidRDefault="00C03E4A" w:rsidP="00407069">
            <w:pPr>
              <w:pStyle w:val="TAL"/>
            </w:pPr>
            <w:r w:rsidRPr="00C20700">
              <w:t>U_Plane</w:t>
            </w:r>
          </w:p>
        </w:tc>
        <w:tc>
          <w:tcPr>
            <w:tcW w:w="2464" w:type="dxa"/>
            <w:shd w:val="clear" w:color="auto" w:fill="auto"/>
          </w:tcPr>
          <w:p w14:paraId="62D4C6E8" w14:textId="77777777" w:rsidR="00C03E4A" w:rsidRPr="00C20700" w:rsidRDefault="00000000" w:rsidP="00407069">
            <w:pPr>
              <w:pStyle w:val="TAL"/>
            </w:pPr>
            <w:hyperlink w:anchor="NR_SL_U_PlaneTx_Type" w:history="1">
              <w:r w:rsidR="00C03E4A" w:rsidRPr="00C20700">
                <w:rPr>
                  <w:rStyle w:val="Hyperlink"/>
                </w:rPr>
                <w:t>NR_SL_U_PlaneTx_Type</w:t>
              </w:r>
            </w:hyperlink>
          </w:p>
        </w:tc>
        <w:tc>
          <w:tcPr>
            <w:tcW w:w="493" w:type="dxa"/>
            <w:shd w:val="clear" w:color="auto" w:fill="auto"/>
          </w:tcPr>
          <w:p w14:paraId="17DF8E39" w14:textId="77777777" w:rsidR="00C03E4A" w:rsidRPr="00C20700" w:rsidRDefault="00C03E4A" w:rsidP="00407069">
            <w:pPr>
              <w:pStyle w:val="TAL"/>
            </w:pPr>
          </w:p>
        </w:tc>
        <w:tc>
          <w:tcPr>
            <w:tcW w:w="5421" w:type="dxa"/>
            <w:shd w:val="clear" w:color="auto" w:fill="auto"/>
          </w:tcPr>
          <w:p w14:paraId="765FCF4F" w14:textId="77777777" w:rsidR="00C03E4A" w:rsidRPr="00C20700" w:rsidRDefault="00C03E4A" w:rsidP="00407069">
            <w:pPr>
              <w:pStyle w:val="TAL"/>
            </w:pPr>
          </w:p>
        </w:tc>
      </w:tr>
    </w:tbl>
    <w:p w14:paraId="40E8F5F5" w14:textId="77777777" w:rsidR="00C03E4A" w:rsidRDefault="00C03E4A" w:rsidP="00C03E4A"/>
    <w:p w14:paraId="44309B36" w14:textId="77777777" w:rsidR="00C03E4A" w:rsidRDefault="00C03E4A" w:rsidP="00C03E4A">
      <w:pPr>
        <w:pStyle w:val="TH"/>
      </w:pPr>
      <w:r>
        <w:t>NR_SL_DATA_I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1C2D3BCE" w14:textId="77777777" w:rsidTr="00407069">
        <w:tc>
          <w:tcPr>
            <w:tcW w:w="9857" w:type="dxa"/>
            <w:gridSpan w:val="4"/>
            <w:shd w:val="clear" w:color="auto" w:fill="E0E0E0"/>
          </w:tcPr>
          <w:p w14:paraId="17BF2CFA" w14:textId="77777777" w:rsidR="00C03E4A" w:rsidRPr="00C20700" w:rsidRDefault="00C03E4A" w:rsidP="00407069">
            <w:pPr>
              <w:pStyle w:val="TAL"/>
              <w:rPr>
                <w:b/>
              </w:rPr>
            </w:pPr>
            <w:r w:rsidRPr="00C20700">
              <w:rPr>
                <w:b/>
              </w:rPr>
              <w:t>TTCN-3 Record Type</w:t>
            </w:r>
          </w:p>
        </w:tc>
      </w:tr>
      <w:tr w:rsidR="00C03E4A" w14:paraId="7C2C4546" w14:textId="77777777" w:rsidTr="00407069">
        <w:tc>
          <w:tcPr>
            <w:tcW w:w="1479" w:type="dxa"/>
            <w:tcBorders>
              <w:bottom w:val="single" w:sz="4" w:space="0" w:color="auto"/>
            </w:tcBorders>
            <w:shd w:val="clear" w:color="auto" w:fill="E0E0E0"/>
          </w:tcPr>
          <w:p w14:paraId="0E5BFE2B" w14:textId="77777777" w:rsidR="00C03E4A" w:rsidRPr="00C20700" w:rsidRDefault="00C03E4A" w:rsidP="00407069">
            <w:pPr>
              <w:pStyle w:val="TAL"/>
              <w:rPr>
                <w:b/>
              </w:rPr>
            </w:pPr>
            <w:bookmarkStart w:id="3912" w:name="NR_SL_DATA_IND" w:colFirst="1" w:colLast="1"/>
            <w:r w:rsidRPr="00C20700">
              <w:rPr>
                <w:b/>
              </w:rPr>
              <w:t>Name</w:t>
            </w:r>
          </w:p>
        </w:tc>
        <w:tc>
          <w:tcPr>
            <w:tcW w:w="8378" w:type="dxa"/>
            <w:gridSpan w:val="3"/>
            <w:tcBorders>
              <w:bottom w:val="single" w:sz="4" w:space="0" w:color="auto"/>
            </w:tcBorders>
            <w:shd w:val="clear" w:color="auto" w:fill="FFFF99"/>
          </w:tcPr>
          <w:p w14:paraId="7A32712A" w14:textId="77777777" w:rsidR="00C03E4A" w:rsidRPr="00C20700" w:rsidRDefault="00C03E4A" w:rsidP="00407069">
            <w:pPr>
              <w:pStyle w:val="TAL"/>
              <w:rPr>
                <w:b/>
              </w:rPr>
            </w:pPr>
            <w:r w:rsidRPr="00C20700">
              <w:rPr>
                <w:b/>
              </w:rPr>
              <w:t>NR_SL_DATA_IND</w:t>
            </w:r>
          </w:p>
        </w:tc>
      </w:tr>
      <w:bookmarkEnd w:id="3912"/>
      <w:tr w:rsidR="00C03E4A" w14:paraId="7B623BC1" w14:textId="77777777" w:rsidTr="00407069">
        <w:tc>
          <w:tcPr>
            <w:tcW w:w="1479" w:type="dxa"/>
            <w:tcBorders>
              <w:bottom w:val="double" w:sz="4" w:space="0" w:color="auto"/>
            </w:tcBorders>
            <w:shd w:val="clear" w:color="auto" w:fill="E0E0E0"/>
          </w:tcPr>
          <w:p w14:paraId="496A99B9"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19981B76" w14:textId="77777777" w:rsidR="00C03E4A" w:rsidRPr="00C20700" w:rsidRDefault="00C03E4A" w:rsidP="00407069">
            <w:pPr>
              <w:pStyle w:val="TAL"/>
            </w:pPr>
            <w:r w:rsidRPr="00C20700">
              <w:t>Common ASP to receive PDUs from PC5 channels SL-DCH</w:t>
            </w:r>
          </w:p>
        </w:tc>
      </w:tr>
      <w:tr w:rsidR="00C03E4A" w14:paraId="08A8970A" w14:textId="77777777" w:rsidTr="00407069">
        <w:tc>
          <w:tcPr>
            <w:tcW w:w="1479" w:type="dxa"/>
            <w:tcBorders>
              <w:top w:val="double" w:sz="4" w:space="0" w:color="auto"/>
            </w:tcBorders>
            <w:shd w:val="clear" w:color="auto" w:fill="auto"/>
          </w:tcPr>
          <w:p w14:paraId="029B5CAB" w14:textId="77777777" w:rsidR="00C03E4A" w:rsidRPr="00C20700" w:rsidRDefault="00C03E4A" w:rsidP="00407069">
            <w:pPr>
              <w:pStyle w:val="TAL"/>
            </w:pPr>
            <w:r w:rsidRPr="00C20700">
              <w:t>Common</w:t>
            </w:r>
          </w:p>
        </w:tc>
        <w:tc>
          <w:tcPr>
            <w:tcW w:w="2464" w:type="dxa"/>
            <w:tcBorders>
              <w:top w:val="double" w:sz="4" w:space="0" w:color="auto"/>
            </w:tcBorders>
            <w:shd w:val="clear" w:color="auto" w:fill="auto"/>
          </w:tcPr>
          <w:p w14:paraId="1D3EC1D9" w14:textId="77777777" w:rsidR="00C03E4A" w:rsidRPr="00C20700" w:rsidRDefault="00000000" w:rsidP="00407069">
            <w:pPr>
              <w:pStyle w:val="TAL"/>
            </w:pPr>
            <w:hyperlink w:anchor="NR_SL_IndAspCommonPart_Type" w:history="1">
              <w:r w:rsidR="00C03E4A" w:rsidRPr="00C20700">
                <w:rPr>
                  <w:rStyle w:val="Hyperlink"/>
                </w:rPr>
                <w:t>NR_SL_IndAspCommonPart_Type</w:t>
              </w:r>
            </w:hyperlink>
          </w:p>
        </w:tc>
        <w:tc>
          <w:tcPr>
            <w:tcW w:w="493" w:type="dxa"/>
            <w:tcBorders>
              <w:top w:val="double" w:sz="4" w:space="0" w:color="auto"/>
            </w:tcBorders>
            <w:shd w:val="clear" w:color="auto" w:fill="auto"/>
          </w:tcPr>
          <w:p w14:paraId="0B9F5E61" w14:textId="77777777" w:rsidR="00C03E4A" w:rsidRPr="00C20700" w:rsidRDefault="00C03E4A" w:rsidP="00407069">
            <w:pPr>
              <w:pStyle w:val="TAL"/>
            </w:pPr>
          </w:p>
        </w:tc>
        <w:tc>
          <w:tcPr>
            <w:tcW w:w="5421" w:type="dxa"/>
            <w:tcBorders>
              <w:top w:val="double" w:sz="4" w:space="0" w:color="auto"/>
            </w:tcBorders>
            <w:shd w:val="clear" w:color="auto" w:fill="auto"/>
          </w:tcPr>
          <w:p w14:paraId="7BF470B9" w14:textId="77777777" w:rsidR="00C03E4A" w:rsidRPr="00C20700" w:rsidRDefault="00C03E4A" w:rsidP="00407069">
            <w:pPr>
              <w:pStyle w:val="TAL"/>
            </w:pPr>
            <w:r w:rsidRPr="00C20700">
              <w:t>SS_UE_Id : identifier of the SL UE</w:t>
            </w:r>
          </w:p>
          <w:p w14:paraId="6B955FF7" w14:textId="77777777" w:rsidR="00C03E4A" w:rsidRPr="00C20700" w:rsidRDefault="00C03E4A" w:rsidP="00407069">
            <w:pPr>
              <w:pStyle w:val="TAL"/>
            </w:pPr>
            <w:r w:rsidRPr="00C20700">
              <w:t>RoutingInfo : SL-SRB or SL-DRB or SL-QosFlow</w:t>
            </w:r>
          </w:p>
          <w:p w14:paraId="5C8F832F" w14:textId="77777777" w:rsidR="00C03E4A" w:rsidRPr="00C20700" w:rsidRDefault="00C03E4A" w:rsidP="00407069">
            <w:pPr>
              <w:pStyle w:val="TAL"/>
            </w:pPr>
            <w:r w:rsidRPr="00C20700">
              <w:t>TimingInfo : SFN/Subframe or DFN/DirectSubframe when message has been received</w:t>
            </w:r>
          </w:p>
        </w:tc>
      </w:tr>
      <w:tr w:rsidR="00C03E4A" w14:paraId="2002E083" w14:textId="77777777" w:rsidTr="00407069">
        <w:tc>
          <w:tcPr>
            <w:tcW w:w="1479" w:type="dxa"/>
            <w:shd w:val="clear" w:color="auto" w:fill="auto"/>
          </w:tcPr>
          <w:p w14:paraId="46B722DD" w14:textId="77777777" w:rsidR="00C03E4A" w:rsidRPr="00C20700" w:rsidRDefault="00C03E4A" w:rsidP="00407069">
            <w:pPr>
              <w:pStyle w:val="TAL"/>
            </w:pPr>
            <w:r w:rsidRPr="00C20700">
              <w:t>U_Plane</w:t>
            </w:r>
          </w:p>
        </w:tc>
        <w:tc>
          <w:tcPr>
            <w:tcW w:w="2464" w:type="dxa"/>
            <w:shd w:val="clear" w:color="auto" w:fill="auto"/>
          </w:tcPr>
          <w:p w14:paraId="7AC15604" w14:textId="77777777" w:rsidR="00C03E4A" w:rsidRPr="00C20700" w:rsidRDefault="00000000" w:rsidP="00407069">
            <w:pPr>
              <w:pStyle w:val="TAL"/>
            </w:pPr>
            <w:hyperlink w:anchor="NR_SL_U_PlaneRx_Type" w:history="1">
              <w:r w:rsidR="00C03E4A" w:rsidRPr="00C20700">
                <w:rPr>
                  <w:rStyle w:val="Hyperlink"/>
                </w:rPr>
                <w:t>NR_SL_U_PlaneRx_Type</w:t>
              </w:r>
            </w:hyperlink>
          </w:p>
        </w:tc>
        <w:tc>
          <w:tcPr>
            <w:tcW w:w="493" w:type="dxa"/>
            <w:shd w:val="clear" w:color="auto" w:fill="auto"/>
          </w:tcPr>
          <w:p w14:paraId="660DE092" w14:textId="77777777" w:rsidR="00C03E4A" w:rsidRPr="00C20700" w:rsidRDefault="00C03E4A" w:rsidP="00407069">
            <w:pPr>
              <w:pStyle w:val="TAL"/>
            </w:pPr>
          </w:p>
        </w:tc>
        <w:tc>
          <w:tcPr>
            <w:tcW w:w="5421" w:type="dxa"/>
            <w:shd w:val="clear" w:color="auto" w:fill="auto"/>
          </w:tcPr>
          <w:p w14:paraId="3D6D2A77" w14:textId="77777777" w:rsidR="00C03E4A" w:rsidRPr="00C20700" w:rsidRDefault="00C03E4A" w:rsidP="00407069">
            <w:pPr>
              <w:pStyle w:val="TAL"/>
            </w:pPr>
          </w:p>
        </w:tc>
      </w:tr>
    </w:tbl>
    <w:p w14:paraId="296BCDCB" w14:textId="77777777" w:rsidR="00C03E4A" w:rsidRDefault="00C03E4A" w:rsidP="00C03E4A"/>
    <w:p w14:paraId="27C2B42C" w14:textId="77777777" w:rsidR="00C03E4A" w:rsidRDefault="00C03E4A" w:rsidP="00C03E4A">
      <w:pPr>
        <w:pStyle w:val="TH"/>
      </w:pPr>
      <w:r>
        <w:t>NR_SL_DRB_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141F6FD9" w14:textId="77777777" w:rsidTr="00407069">
        <w:tc>
          <w:tcPr>
            <w:tcW w:w="9857" w:type="dxa"/>
            <w:gridSpan w:val="3"/>
            <w:shd w:val="clear" w:color="auto" w:fill="E0E0E0"/>
          </w:tcPr>
          <w:p w14:paraId="7386C423" w14:textId="77777777" w:rsidR="00C03E4A" w:rsidRPr="00C20700" w:rsidRDefault="00C03E4A" w:rsidP="00407069">
            <w:pPr>
              <w:pStyle w:val="TAL"/>
              <w:rPr>
                <w:b/>
              </w:rPr>
            </w:pPr>
            <w:r w:rsidRPr="00C20700">
              <w:rPr>
                <w:b/>
              </w:rPr>
              <w:t>TTCN-3 Port Type</w:t>
            </w:r>
          </w:p>
        </w:tc>
      </w:tr>
      <w:tr w:rsidR="00C03E4A" w14:paraId="5D970DA8" w14:textId="77777777" w:rsidTr="00407069">
        <w:tc>
          <w:tcPr>
            <w:tcW w:w="1479" w:type="dxa"/>
            <w:tcBorders>
              <w:bottom w:val="single" w:sz="4" w:space="0" w:color="auto"/>
            </w:tcBorders>
            <w:shd w:val="clear" w:color="auto" w:fill="E0E0E0"/>
          </w:tcPr>
          <w:p w14:paraId="15129880" w14:textId="77777777" w:rsidR="00C03E4A" w:rsidRPr="00C20700" w:rsidRDefault="00C03E4A" w:rsidP="00407069">
            <w:pPr>
              <w:pStyle w:val="TAL"/>
              <w:rPr>
                <w:b/>
              </w:rPr>
            </w:pPr>
            <w:bookmarkStart w:id="3913" w:name="NR_SL_DRB_PORT" w:colFirst="1" w:colLast="1"/>
            <w:r w:rsidRPr="00C20700">
              <w:rPr>
                <w:b/>
              </w:rPr>
              <w:t>Name</w:t>
            </w:r>
          </w:p>
        </w:tc>
        <w:tc>
          <w:tcPr>
            <w:tcW w:w="8378" w:type="dxa"/>
            <w:gridSpan w:val="2"/>
            <w:tcBorders>
              <w:bottom w:val="single" w:sz="4" w:space="0" w:color="auto"/>
            </w:tcBorders>
            <w:shd w:val="clear" w:color="auto" w:fill="FFFF99"/>
          </w:tcPr>
          <w:p w14:paraId="0571109D" w14:textId="77777777" w:rsidR="00C03E4A" w:rsidRPr="00C20700" w:rsidRDefault="00C03E4A" w:rsidP="00407069">
            <w:pPr>
              <w:pStyle w:val="TAL"/>
              <w:rPr>
                <w:b/>
              </w:rPr>
            </w:pPr>
            <w:r w:rsidRPr="00C20700">
              <w:rPr>
                <w:b/>
              </w:rPr>
              <w:t>NR_SL_DRB_PORT</w:t>
            </w:r>
          </w:p>
        </w:tc>
      </w:tr>
      <w:bookmarkEnd w:id="3913"/>
      <w:tr w:rsidR="00C03E4A" w14:paraId="02D4F0AE" w14:textId="77777777" w:rsidTr="00407069">
        <w:tc>
          <w:tcPr>
            <w:tcW w:w="1479" w:type="dxa"/>
            <w:tcBorders>
              <w:bottom w:val="double" w:sz="4" w:space="0" w:color="auto"/>
            </w:tcBorders>
            <w:shd w:val="clear" w:color="auto" w:fill="E0E0E0"/>
          </w:tcPr>
          <w:p w14:paraId="06F3CFD5"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5278E423" w14:textId="77777777" w:rsidR="00C03E4A" w:rsidRPr="00C20700" w:rsidRDefault="00C03E4A" w:rsidP="00407069">
            <w:pPr>
              <w:pStyle w:val="TAL"/>
            </w:pPr>
          </w:p>
        </w:tc>
      </w:tr>
      <w:tr w:rsidR="00C03E4A" w14:paraId="34174E38" w14:textId="77777777" w:rsidTr="00407069">
        <w:tc>
          <w:tcPr>
            <w:tcW w:w="1479" w:type="dxa"/>
            <w:tcBorders>
              <w:top w:val="double" w:sz="4" w:space="0" w:color="auto"/>
            </w:tcBorders>
            <w:shd w:val="clear" w:color="auto" w:fill="auto"/>
          </w:tcPr>
          <w:p w14:paraId="3E21EE25" w14:textId="77777777" w:rsidR="00C03E4A" w:rsidRPr="00C20700" w:rsidRDefault="00C03E4A" w:rsidP="00407069">
            <w:pPr>
              <w:pStyle w:val="TAL"/>
            </w:pPr>
            <w:r w:rsidRPr="00C20700">
              <w:t>out</w:t>
            </w:r>
          </w:p>
        </w:tc>
        <w:tc>
          <w:tcPr>
            <w:tcW w:w="2957" w:type="dxa"/>
            <w:tcBorders>
              <w:top w:val="double" w:sz="4" w:space="0" w:color="auto"/>
            </w:tcBorders>
            <w:shd w:val="clear" w:color="auto" w:fill="auto"/>
          </w:tcPr>
          <w:p w14:paraId="36B9DE5B" w14:textId="77777777" w:rsidR="00C03E4A" w:rsidRPr="00C20700" w:rsidRDefault="00000000" w:rsidP="00407069">
            <w:pPr>
              <w:pStyle w:val="TAL"/>
            </w:pPr>
            <w:hyperlink w:anchor="NR_SL_DATA_REQ" w:history="1">
              <w:r w:rsidR="00C03E4A" w:rsidRPr="00C20700">
                <w:rPr>
                  <w:rStyle w:val="Hyperlink"/>
                </w:rPr>
                <w:t>NR_SL_DATA_REQ</w:t>
              </w:r>
            </w:hyperlink>
          </w:p>
        </w:tc>
        <w:tc>
          <w:tcPr>
            <w:tcW w:w="5421" w:type="dxa"/>
            <w:tcBorders>
              <w:top w:val="double" w:sz="4" w:space="0" w:color="auto"/>
            </w:tcBorders>
            <w:shd w:val="clear" w:color="auto" w:fill="auto"/>
          </w:tcPr>
          <w:p w14:paraId="13941C88" w14:textId="77777777" w:rsidR="00C03E4A" w:rsidRPr="00C20700" w:rsidRDefault="00C03E4A" w:rsidP="00407069">
            <w:pPr>
              <w:pStyle w:val="TAL"/>
            </w:pPr>
          </w:p>
        </w:tc>
      </w:tr>
      <w:tr w:rsidR="00C03E4A" w14:paraId="5B83D4C2" w14:textId="77777777" w:rsidTr="00407069">
        <w:tc>
          <w:tcPr>
            <w:tcW w:w="1479" w:type="dxa"/>
            <w:shd w:val="clear" w:color="auto" w:fill="auto"/>
          </w:tcPr>
          <w:p w14:paraId="7D2098C0" w14:textId="77777777" w:rsidR="00C03E4A" w:rsidRPr="00C20700" w:rsidRDefault="00C03E4A" w:rsidP="00407069">
            <w:pPr>
              <w:pStyle w:val="TAL"/>
            </w:pPr>
            <w:r w:rsidRPr="00C20700">
              <w:t>in</w:t>
            </w:r>
          </w:p>
        </w:tc>
        <w:tc>
          <w:tcPr>
            <w:tcW w:w="2957" w:type="dxa"/>
            <w:shd w:val="clear" w:color="auto" w:fill="auto"/>
          </w:tcPr>
          <w:p w14:paraId="6690F8DB" w14:textId="77777777" w:rsidR="00C03E4A" w:rsidRPr="00C20700" w:rsidRDefault="00000000" w:rsidP="00407069">
            <w:pPr>
              <w:pStyle w:val="TAL"/>
            </w:pPr>
            <w:hyperlink w:anchor="NR_SL_DATA_IND" w:history="1">
              <w:r w:rsidR="00C03E4A" w:rsidRPr="00C20700">
                <w:rPr>
                  <w:rStyle w:val="Hyperlink"/>
                </w:rPr>
                <w:t>NR_SL_DATA_IND</w:t>
              </w:r>
            </w:hyperlink>
          </w:p>
        </w:tc>
        <w:tc>
          <w:tcPr>
            <w:tcW w:w="5421" w:type="dxa"/>
            <w:shd w:val="clear" w:color="auto" w:fill="auto"/>
          </w:tcPr>
          <w:p w14:paraId="62A7D42E" w14:textId="77777777" w:rsidR="00C03E4A" w:rsidRPr="00C20700" w:rsidRDefault="00C03E4A" w:rsidP="00407069">
            <w:pPr>
              <w:pStyle w:val="TAL"/>
            </w:pPr>
          </w:p>
        </w:tc>
      </w:tr>
    </w:tbl>
    <w:p w14:paraId="6B85ED77" w14:textId="77777777" w:rsidR="00C03E4A" w:rsidRDefault="00C03E4A" w:rsidP="00C03E4A"/>
    <w:p w14:paraId="0BF3EA04" w14:textId="77777777" w:rsidR="00C03E4A" w:rsidRDefault="00C03E4A" w:rsidP="00C03E4A">
      <w:pPr>
        <w:pStyle w:val="Heading2"/>
      </w:pPr>
      <w:bookmarkStart w:id="3914" w:name="_Toc171008996"/>
      <w:r>
        <w:t>D.11.5</w:t>
      </w:r>
      <w:r>
        <w:tab/>
        <w:t>NR_Sidelink_SRBs</w:t>
      </w:r>
      <w:bookmarkEnd w:id="3914"/>
    </w:p>
    <w:p w14:paraId="276551A1" w14:textId="77777777" w:rsidR="00C03E4A" w:rsidRDefault="00C03E4A" w:rsidP="00C03E4A">
      <w:r>
        <w:t>ASP Definitions to send/receive peer-to-peer messages on SL-SRBs</w:t>
      </w:r>
    </w:p>
    <w:p w14:paraId="74F94D79" w14:textId="77777777" w:rsidR="00C03E4A" w:rsidRDefault="00C03E4A" w:rsidP="00C03E4A">
      <w:pPr>
        <w:pStyle w:val="TH"/>
      </w:pPr>
      <w:r>
        <w:t>NR_PC5_RRC_Message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6DB6FD9F" w14:textId="77777777" w:rsidTr="00407069">
        <w:tc>
          <w:tcPr>
            <w:tcW w:w="9857" w:type="dxa"/>
            <w:gridSpan w:val="3"/>
            <w:shd w:val="clear" w:color="auto" w:fill="E0E0E0"/>
          </w:tcPr>
          <w:p w14:paraId="1B1E1FCF" w14:textId="77777777" w:rsidR="00C03E4A" w:rsidRPr="00C20700" w:rsidRDefault="00C03E4A" w:rsidP="00407069">
            <w:pPr>
              <w:pStyle w:val="TAL"/>
              <w:rPr>
                <w:b/>
              </w:rPr>
            </w:pPr>
            <w:r w:rsidRPr="00C20700">
              <w:rPr>
                <w:b/>
              </w:rPr>
              <w:t>TTCN-3 Union Type</w:t>
            </w:r>
          </w:p>
        </w:tc>
      </w:tr>
      <w:tr w:rsidR="00C03E4A" w14:paraId="50B67340" w14:textId="77777777" w:rsidTr="00407069">
        <w:tc>
          <w:tcPr>
            <w:tcW w:w="1479" w:type="dxa"/>
            <w:tcBorders>
              <w:bottom w:val="single" w:sz="4" w:space="0" w:color="auto"/>
            </w:tcBorders>
            <w:shd w:val="clear" w:color="auto" w:fill="E0E0E0"/>
          </w:tcPr>
          <w:p w14:paraId="202CAA29" w14:textId="77777777" w:rsidR="00C03E4A" w:rsidRPr="00C20700" w:rsidRDefault="00C03E4A" w:rsidP="00407069">
            <w:pPr>
              <w:pStyle w:val="TAL"/>
              <w:rPr>
                <w:b/>
              </w:rPr>
            </w:pPr>
            <w:bookmarkStart w:id="3915" w:name="NR_PC5_RRC_Message_Type" w:colFirst="1" w:colLast="1"/>
            <w:r w:rsidRPr="00C20700">
              <w:rPr>
                <w:b/>
              </w:rPr>
              <w:t>Name</w:t>
            </w:r>
          </w:p>
        </w:tc>
        <w:tc>
          <w:tcPr>
            <w:tcW w:w="8378" w:type="dxa"/>
            <w:gridSpan w:val="2"/>
            <w:tcBorders>
              <w:bottom w:val="single" w:sz="4" w:space="0" w:color="auto"/>
            </w:tcBorders>
            <w:shd w:val="clear" w:color="auto" w:fill="FFFF99"/>
          </w:tcPr>
          <w:p w14:paraId="6C88A1DC" w14:textId="77777777" w:rsidR="00C03E4A" w:rsidRPr="00C20700" w:rsidRDefault="00C03E4A" w:rsidP="00407069">
            <w:pPr>
              <w:pStyle w:val="TAL"/>
              <w:rPr>
                <w:b/>
              </w:rPr>
            </w:pPr>
            <w:r w:rsidRPr="00C20700">
              <w:rPr>
                <w:b/>
              </w:rPr>
              <w:t>NR_PC5_RRC_Message_Type</w:t>
            </w:r>
          </w:p>
        </w:tc>
      </w:tr>
      <w:bookmarkEnd w:id="3915"/>
      <w:tr w:rsidR="00C03E4A" w14:paraId="08B783F1" w14:textId="77777777" w:rsidTr="00407069">
        <w:tc>
          <w:tcPr>
            <w:tcW w:w="1479" w:type="dxa"/>
            <w:tcBorders>
              <w:bottom w:val="double" w:sz="4" w:space="0" w:color="auto"/>
            </w:tcBorders>
            <w:shd w:val="clear" w:color="auto" w:fill="E0E0E0"/>
          </w:tcPr>
          <w:p w14:paraId="027041A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7948B7A" w14:textId="77777777" w:rsidR="00C03E4A" w:rsidRPr="00C20700" w:rsidRDefault="00C03E4A" w:rsidP="00407069">
            <w:pPr>
              <w:pStyle w:val="TAL"/>
            </w:pPr>
            <w:r w:rsidRPr="00C20700">
              <w:t>PC5-RRC PDU on SCCH</w:t>
            </w:r>
          </w:p>
        </w:tc>
      </w:tr>
      <w:tr w:rsidR="00C03E4A" w14:paraId="0D328B85" w14:textId="77777777" w:rsidTr="00407069">
        <w:tc>
          <w:tcPr>
            <w:tcW w:w="1479" w:type="dxa"/>
            <w:tcBorders>
              <w:top w:val="double" w:sz="4" w:space="0" w:color="auto"/>
            </w:tcBorders>
            <w:shd w:val="clear" w:color="auto" w:fill="auto"/>
          </w:tcPr>
          <w:p w14:paraId="034D7D03" w14:textId="77777777" w:rsidR="00C03E4A" w:rsidRPr="00C20700" w:rsidRDefault="00C03E4A" w:rsidP="00407069">
            <w:pPr>
              <w:pStyle w:val="TAL"/>
            </w:pPr>
            <w:r w:rsidRPr="00C20700">
              <w:t>Scch</w:t>
            </w:r>
          </w:p>
        </w:tc>
        <w:tc>
          <w:tcPr>
            <w:tcW w:w="2957" w:type="dxa"/>
            <w:tcBorders>
              <w:top w:val="double" w:sz="4" w:space="0" w:color="auto"/>
            </w:tcBorders>
            <w:shd w:val="clear" w:color="auto" w:fill="auto"/>
          </w:tcPr>
          <w:p w14:paraId="4EC18201" w14:textId="77777777" w:rsidR="00C03E4A" w:rsidRPr="00C20700" w:rsidRDefault="00C03E4A" w:rsidP="00407069">
            <w:pPr>
              <w:pStyle w:val="TAL"/>
            </w:pPr>
            <w:r w:rsidRPr="00C20700">
              <w:t>SCCH_Message</w:t>
            </w:r>
          </w:p>
        </w:tc>
        <w:tc>
          <w:tcPr>
            <w:tcW w:w="5421" w:type="dxa"/>
            <w:tcBorders>
              <w:top w:val="double" w:sz="4" w:space="0" w:color="auto"/>
            </w:tcBorders>
            <w:shd w:val="clear" w:color="auto" w:fill="auto"/>
          </w:tcPr>
          <w:p w14:paraId="70A536C1" w14:textId="77777777" w:rsidR="00C03E4A" w:rsidRPr="00C20700" w:rsidRDefault="00C03E4A" w:rsidP="00407069">
            <w:pPr>
              <w:pStyle w:val="TAL"/>
            </w:pPr>
          </w:p>
        </w:tc>
      </w:tr>
    </w:tbl>
    <w:p w14:paraId="671F151A" w14:textId="77777777" w:rsidR="00C03E4A" w:rsidRDefault="00C03E4A" w:rsidP="00C03E4A"/>
    <w:p w14:paraId="2E797198" w14:textId="77777777" w:rsidR="00C03E4A" w:rsidRDefault="00C03E4A" w:rsidP="00C03E4A">
      <w:pPr>
        <w:pStyle w:val="TH"/>
      </w:pPr>
      <w:r>
        <w:t>NR_SRB_Request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343797EF" w14:textId="77777777" w:rsidTr="00407069">
        <w:tc>
          <w:tcPr>
            <w:tcW w:w="9857" w:type="dxa"/>
            <w:gridSpan w:val="3"/>
            <w:shd w:val="clear" w:color="auto" w:fill="E0E0E0"/>
          </w:tcPr>
          <w:p w14:paraId="0407A452" w14:textId="77777777" w:rsidR="00C03E4A" w:rsidRPr="00C20700" w:rsidRDefault="00C03E4A" w:rsidP="00407069">
            <w:pPr>
              <w:pStyle w:val="TAL"/>
              <w:rPr>
                <w:b/>
              </w:rPr>
            </w:pPr>
            <w:r w:rsidRPr="00C20700">
              <w:rPr>
                <w:b/>
              </w:rPr>
              <w:t>TTCN-3 Union Type</w:t>
            </w:r>
          </w:p>
        </w:tc>
      </w:tr>
      <w:tr w:rsidR="00C03E4A" w14:paraId="555413F9" w14:textId="77777777" w:rsidTr="00407069">
        <w:tc>
          <w:tcPr>
            <w:tcW w:w="1479" w:type="dxa"/>
            <w:tcBorders>
              <w:bottom w:val="single" w:sz="4" w:space="0" w:color="auto"/>
            </w:tcBorders>
            <w:shd w:val="clear" w:color="auto" w:fill="E0E0E0"/>
          </w:tcPr>
          <w:p w14:paraId="53CC83DD" w14:textId="77777777" w:rsidR="00C03E4A" w:rsidRPr="00C20700" w:rsidRDefault="00C03E4A" w:rsidP="00407069">
            <w:pPr>
              <w:pStyle w:val="TAL"/>
              <w:rPr>
                <w:b/>
              </w:rPr>
            </w:pPr>
            <w:bookmarkStart w:id="3916" w:name="NR_SRB_Request_Type" w:colFirst="1" w:colLast="1"/>
            <w:r w:rsidRPr="00C20700">
              <w:rPr>
                <w:b/>
              </w:rPr>
              <w:t>Name</w:t>
            </w:r>
          </w:p>
        </w:tc>
        <w:tc>
          <w:tcPr>
            <w:tcW w:w="8378" w:type="dxa"/>
            <w:gridSpan w:val="2"/>
            <w:tcBorders>
              <w:bottom w:val="single" w:sz="4" w:space="0" w:color="auto"/>
            </w:tcBorders>
            <w:shd w:val="clear" w:color="auto" w:fill="FFFF99"/>
          </w:tcPr>
          <w:p w14:paraId="67EB9F88" w14:textId="77777777" w:rsidR="00C03E4A" w:rsidRPr="00C20700" w:rsidRDefault="00C03E4A" w:rsidP="00407069">
            <w:pPr>
              <w:pStyle w:val="TAL"/>
              <w:rPr>
                <w:b/>
              </w:rPr>
            </w:pPr>
            <w:r w:rsidRPr="00C20700">
              <w:rPr>
                <w:b/>
              </w:rPr>
              <w:t>NR_SRB_Request_Type</w:t>
            </w:r>
          </w:p>
        </w:tc>
      </w:tr>
      <w:bookmarkEnd w:id="3916"/>
      <w:tr w:rsidR="00C03E4A" w14:paraId="5DD245A2" w14:textId="77777777" w:rsidTr="00407069">
        <w:tc>
          <w:tcPr>
            <w:tcW w:w="1479" w:type="dxa"/>
            <w:tcBorders>
              <w:bottom w:val="double" w:sz="4" w:space="0" w:color="auto"/>
            </w:tcBorders>
            <w:shd w:val="clear" w:color="auto" w:fill="E0E0E0"/>
          </w:tcPr>
          <w:p w14:paraId="158F230F"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2F40A3A2" w14:textId="77777777" w:rsidR="00C03E4A" w:rsidRPr="00C20700" w:rsidRDefault="00C03E4A" w:rsidP="00407069">
            <w:pPr>
              <w:pStyle w:val="TAL"/>
            </w:pPr>
          </w:p>
        </w:tc>
      </w:tr>
      <w:tr w:rsidR="00C03E4A" w14:paraId="038B5D47" w14:textId="77777777" w:rsidTr="00407069">
        <w:tc>
          <w:tcPr>
            <w:tcW w:w="1479" w:type="dxa"/>
            <w:tcBorders>
              <w:top w:val="double" w:sz="4" w:space="0" w:color="auto"/>
            </w:tcBorders>
            <w:shd w:val="clear" w:color="auto" w:fill="auto"/>
          </w:tcPr>
          <w:p w14:paraId="66C63223" w14:textId="77777777" w:rsidR="00C03E4A" w:rsidRPr="00C20700" w:rsidRDefault="00C03E4A" w:rsidP="00407069">
            <w:pPr>
              <w:pStyle w:val="TAL"/>
            </w:pPr>
            <w:r w:rsidRPr="00C20700">
              <w:t>PC5_S</w:t>
            </w:r>
          </w:p>
        </w:tc>
        <w:tc>
          <w:tcPr>
            <w:tcW w:w="2957" w:type="dxa"/>
            <w:tcBorders>
              <w:top w:val="double" w:sz="4" w:space="0" w:color="auto"/>
            </w:tcBorders>
            <w:shd w:val="clear" w:color="auto" w:fill="auto"/>
          </w:tcPr>
          <w:p w14:paraId="5C7E6432" w14:textId="77777777" w:rsidR="00C03E4A" w:rsidRPr="00C20700" w:rsidRDefault="00C03E4A" w:rsidP="00407069">
            <w:pPr>
              <w:pStyle w:val="TAL"/>
            </w:pPr>
            <w:r w:rsidRPr="00C20700">
              <w:t>NG_V2X_Message_Type</w:t>
            </w:r>
          </w:p>
        </w:tc>
        <w:tc>
          <w:tcPr>
            <w:tcW w:w="5421" w:type="dxa"/>
            <w:tcBorders>
              <w:top w:val="double" w:sz="4" w:space="0" w:color="auto"/>
            </w:tcBorders>
            <w:shd w:val="clear" w:color="auto" w:fill="auto"/>
          </w:tcPr>
          <w:p w14:paraId="77D6B930" w14:textId="77777777" w:rsidR="00C03E4A" w:rsidRPr="00C20700" w:rsidRDefault="00C03E4A" w:rsidP="00407069">
            <w:pPr>
              <w:pStyle w:val="TAL"/>
            </w:pPr>
            <w:r w:rsidRPr="00C20700">
              <w:t>PC5-S message to be sent to UE on SL-SRB0/1/2</w:t>
            </w:r>
          </w:p>
        </w:tc>
      </w:tr>
      <w:tr w:rsidR="00C03E4A" w14:paraId="6BFE8DF1" w14:textId="77777777" w:rsidTr="00407069">
        <w:tc>
          <w:tcPr>
            <w:tcW w:w="1479" w:type="dxa"/>
            <w:shd w:val="clear" w:color="auto" w:fill="auto"/>
          </w:tcPr>
          <w:p w14:paraId="14862392" w14:textId="77777777" w:rsidR="00C03E4A" w:rsidRPr="00C20700" w:rsidRDefault="00C03E4A" w:rsidP="00407069">
            <w:pPr>
              <w:pStyle w:val="TAL"/>
            </w:pPr>
            <w:r w:rsidRPr="00C20700">
              <w:t>PC5_RRC</w:t>
            </w:r>
          </w:p>
        </w:tc>
        <w:tc>
          <w:tcPr>
            <w:tcW w:w="2957" w:type="dxa"/>
            <w:shd w:val="clear" w:color="auto" w:fill="auto"/>
          </w:tcPr>
          <w:p w14:paraId="790F430B" w14:textId="77777777" w:rsidR="00C03E4A" w:rsidRPr="00C20700" w:rsidRDefault="00000000" w:rsidP="00407069">
            <w:pPr>
              <w:pStyle w:val="TAL"/>
            </w:pPr>
            <w:hyperlink w:anchor="NR_PC5_RRC_Message_Type" w:history="1">
              <w:r w:rsidR="00C03E4A" w:rsidRPr="00C20700">
                <w:rPr>
                  <w:rStyle w:val="Hyperlink"/>
                </w:rPr>
                <w:t>NR_PC5_RRC_Message_Type</w:t>
              </w:r>
            </w:hyperlink>
          </w:p>
        </w:tc>
        <w:tc>
          <w:tcPr>
            <w:tcW w:w="5421" w:type="dxa"/>
            <w:shd w:val="clear" w:color="auto" w:fill="auto"/>
          </w:tcPr>
          <w:p w14:paraId="598C073D" w14:textId="77777777" w:rsidR="00C03E4A" w:rsidRPr="00C20700" w:rsidRDefault="00C03E4A" w:rsidP="00407069">
            <w:pPr>
              <w:pStyle w:val="TAL"/>
            </w:pPr>
            <w:r w:rsidRPr="00C20700">
              <w:t>PC5-RRC message to be sent on SL-SRB3</w:t>
            </w:r>
          </w:p>
        </w:tc>
      </w:tr>
    </w:tbl>
    <w:p w14:paraId="1F984E23" w14:textId="77777777" w:rsidR="00C03E4A" w:rsidRDefault="00C03E4A" w:rsidP="00C03E4A"/>
    <w:p w14:paraId="30FA6AA9" w14:textId="77777777" w:rsidR="00C03E4A" w:rsidRDefault="00C03E4A" w:rsidP="00C03E4A">
      <w:pPr>
        <w:pStyle w:val="TH"/>
      </w:pPr>
      <w:r>
        <w:t>NR_SRB_Indica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09B8AE0E" w14:textId="77777777" w:rsidTr="00407069">
        <w:tc>
          <w:tcPr>
            <w:tcW w:w="9857" w:type="dxa"/>
            <w:gridSpan w:val="3"/>
            <w:shd w:val="clear" w:color="auto" w:fill="E0E0E0"/>
          </w:tcPr>
          <w:p w14:paraId="11DA95FC" w14:textId="77777777" w:rsidR="00C03E4A" w:rsidRPr="00C20700" w:rsidRDefault="00C03E4A" w:rsidP="00407069">
            <w:pPr>
              <w:pStyle w:val="TAL"/>
              <w:rPr>
                <w:b/>
              </w:rPr>
            </w:pPr>
            <w:r w:rsidRPr="00C20700">
              <w:rPr>
                <w:b/>
              </w:rPr>
              <w:t>TTCN-3 Union Type</w:t>
            </w:r>
          </w:p>
        </w:tc>
      </w:tr>
      <w:tr w:rsidR="00C03E4A" w14:paraId="1C22FF55" w14:textId="77777777" w:rsidTr="00407069">
        <w:tc>
          <w:tcPr>
            <w:tcW w:w="1479" w:type="dxa"/>
            <w:tcBorders>
              <w:bottom w:val="single" w:sz="4" w:space="0" w:color="auto"/>
            </w:tcBorders>
            <w:shd w:val="clear" w:color="auto" w:fill="E0E0E0"/>
          </w:tcPr>
          <w:p w14:paraId="0CFA09D5" w14:textId="77777777" w:rsidR="00C03E4A" w:rsidRPr="00C20700" w:rsidRDefault="00C03E4A" w:rsidP="00407069">
            <w:pPr>
              <w:pStyle w:val="TAL"/>
              <w:rPr>
                <w:b/>
              </w:rPr>
            </w:pPr>
            <w:bookmarkStart w:id="3917" w:name="NR_SRB_Indication_Type" w:colFirst="1" w:colLast="1"/>
            <w:r w:rsidRPr="00C20700">
              <w:rPr>
                <w:b/>
              </w:rPr>
              <w:t>Name</w:t>
            </w:r>
          </w:p>
        </w:tc>
        <w:tc>
          <w:tcPr>
            <w:tcW w:w="8378" w:type="dxa"/>
            <w:gridSpan w:val="2"/>
            <w:tcBorders>
              <w:bottom w:val="single" w:sz="4" w:space="0" w:color="auto"/>
            </w:tcBorders>
            <w:shd w:val="clear" w:color="auto" w:fill="FFFF99"/>
          </w:tcPr>
          <w:p w14:paraId="6F57F370" w14:textId="77777777" w:rsidR="00C03E4A" w:rsidRPr="00C20700" w:rsidRDefault="00C03E4A" w:rsidP="00407069">
            <w:pPr>
              <w:pStyle w:val="TAL"/>
              <w:rPr>
                <w:b/>
              </w:rPr>
            </w:pPr>
            <w:r w:rsidRPr="00C20700">
              <w:rPr>
                <w:b/>
              </w:rPr>
              <w:t>NR_SRB_Indication_Type</w:t>
            </w:r>
          </w:p>
        </w:tc>
      </w:tr>
      <w:bookmarkEnd w:id="3917"/>
      <w:tr w:rsidR="00C03E4A" w14:paraId="13DE4207" w14:textId="77777777" w:rsidTr="00407069">
        <w:tc>
          <w:tcPr>
            <w:tcW w:w="1479" w:type="dxa"/>
            <w:tcBorders>
              <w:bottom w:val="double" w:sz="4" w:space="0" w:color="auto"/>
            </w:tcBorders>
            <w:shd w:val="clear" w:color="auto" w:fill="E0E0E0"/>
          </w:tcPr>
          <w:p w14:paraId="05AA2C3C"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6C6FB0CB" w14:textId="77777777" w:rsidR="00C03E4A" w:rsidRPr="00C20700" w:rsidRDefault="00C03E4A" w:rsidP="00407069">
            <w:pPr>
              <w:pStyle w:val="TAL"/>
            </w:pPr>
          </w:p>
        </w:tc>
      </w:tr>
      <w:tr w:rsidR="00C03E4A" w14:paraId="1DA55F9E" w14:textId="77777777" w:rsidTr="00407069">
        <w:tc>
          <w:tcPr>
            <w:tcW w:w="1479" w:type="dxa"/>
            <w:tcBorders>
              <w:top w:val="double" w:sz="4" w:space="0" w:color="auto"/>
            </w:tcBorders>
            <w:shd w:val="clear" w:color="auto" w:fill="auto"/>
          </w:tcPr>
          <w:p w14:paraId="5097B7C5" w14:textId="77777777" w:rsidR="00C03E4A" w:rsidRPr="00C20700" w:rsidRDefault="00C03E4A" w:rsidP="00407069">
            <w:pPr>
              <w:pStyle w:val="TAL"/>
            </w:pPr>
            <w:r w:rsidRPr="00C20700">
              <w:t>PC5_S</w:t>
            </w:r>
          </w:p>
        </w:tc>
        <w:tc>
          <w:tcPr>
            <w:tcW w:w="2957" w:type="dxa"/>
            <w:tcBorders>
              <w:top w:val="double" w:sz="4" w:space="0" w:color="auto"/>
            </w:tcBorders>
            <w:shd w:val="clear" w:color="auto" w:fill="auto"/>
          </w:tcPr>
          <w:p w14:paraId="6771E75E" w14:textId="77777777" w:rsidR="00C03E4A" w:rsidRPr="00C20700" w:rsidRDefault="00C03E4A" w:rsidP="00407069">
            <w:pPr>
              <w:pStyle w:val="TAL"/>
            </w:pPr>
            <w:r w:rsidRPr="00C20700">
              <w:t>NG_V2X_Message_Type</w:t>
            </w:r>
          </w:p>
        </w:tc>
        <w:tc>
          <w:tcPr>
            <w:tcW w:w="5421" w:type="dxa"/>
            <w:tcBorders>
              <w:top w:val="double" w:sz="4" w:space="0" w:color="auto"/>
            </w:tcBorders>
            <w:shd w:val="clear" w:color="auto" w:fill="auto"/>
          </w:tcPr>
          <w:p w14:paraId="17C5E315" w14:textId="77777777" w:rsidR="00C03E4A" w:rsidRPr="00C20700" w:rsidRDefault="00C03E4A" w:rsidP="00407069">
            <w:pPr>
              <w:pStyle w:val="TAL"/>
            </w:pPr>
            <w:r w:rsidRPr="00C20700">
              <w:t>PC5-S message received from UE on SL-SRB0/1/2</w:t>
            </w:r>
          </w:p>
        </w:tc>
      </w:tr>
      <w:tr w:rsidR="00C03E4A" w14:paraId="4C73B71F" w14:textId="77777777" w:rsidTr="00407069">
        <w:tc>
          <w:tcPr>
            <w:tcW w:w="1479" w:type="dxa"/>
            <w:shd w:val="clear" w:color="auto" w:fill="auto"/>
          </w:tcPr>
          <w:p w14:paraId="6C51F2B5" w14:textId="77777777" w:rsidR="00C03E4A" w:rsidRPr="00C20700" w:rsidRDefault="00C03E4A" w:rsidP="00407069">
            <w:pPr>
              <w:pStyle w:val="TAL"/>
            </w:pPr>
            <w:r w:rsidRPr="00C20700">
              <w:t>PC5_RRC</w:t>
            </w:r>
          </w:p>
        </w:tc>
        <w:tc>
          <w:tcPr>
            <w:tcW w:w="2957" w:type="dxa"/>
            <w:shd w:val="clear" w:color="auto" w:fill="auto"/>
          </w:tcPr>
          <w:p w14:paraId="1ED90071" w14:textId="77777777" w:rsidR="00C03E4A" w:rsidRPr="00C20700" w:rsidRDefault="00000000" w:rsidP="00407069">
            <w:pPr>
              <w:pStyle w:val="TAL"/>
            </w:pPr>
            <w:hyperlink w:anchor="NR_PC5_RRC_Message_Type" w:history="1">
              <w:r w:rsidR="00C03E4A" w:rsidRPr="00C20700">
                <w:rPr>
                  <w:rStyle w:val="Hyperlink"/>
                </w:rPr>
                <w:t>NR_PC5_RRC_Message_Type</w:t>
              </w:r>
            </w:hyperlink>
          </w:p>
        </w:tc>
        <w:tc>
          <w:tcPr>
            <w:tcW w:w="5421" w:type="dxa"/>
            <w:shd w:val="clear" w:color="auto" w:fill="auto"/>
          </w:tcPr>
          <w:p w14:paraId="05F2BE1B" w14:textId="77777777" w:rsidR="00C03E4A" w:rsidRPr="00C20700" w:rsidRDefault="00C03E4A" w:rsidP="00407069">
            <w:pPr>
              <w:pStyle w:val="TAL"/>
            </w:pPr>
            <w:r w:rsidRPr="00C20700">
              <w:t>PC5-RRC message received from UE on SL-SRB3</w:t>
            </w:r>
          </w:p>
        </w:tc>
      </w:tr>
    </w:tbl>
    <w:p w14:paraId="0E450BA3" w14:textId="77777777" w:rsidR="00C03E4A" w:rsidRDefault="00C03E4A" w:rsidP="00C03E4A"/>
    <w:p w14:paraId="09DC2ADC" w14:textId="77777777" w:rsidR="00C03E4A" w:rsidRDefault="00C03E4A" w:rsidP="00C03E4A">
      <w:pPr>
        <w:pStyle w:val="TH"/>
      </w:pPr>
      <w:r>
        <w:t>NR_SL_SRB_COMMON_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019BD8E" w14:textId="77777777" w:rsidTr="00407069">
        <w:tc>
          <w:tcPr>
            <w:tcW w:w="9857" w:type="dxa"/>
            <w:gridSpan w:val="4"/>
            <w:shd w:val="clear" w:color="auto" w:fill="E0E0E0"/>
          </w:tcPr>
          <w:p w14:paraId="5E64E7B4" w14:textId="77777777" w:rsidR="00C03E4A" w:rsidRPr="00C20700" w:rsidRDefault="00C03E4A" w:rsidP="00407069">
            <w:pPr>
              <w:pStyle w:val="TAL"/>
              <w:rPr>
                <w:b/>
              </w:rPr>
            </w:pPr>
            <w:r w:rsidRPr="00C20700">
              <w:rPr>
                <w:b/>
              </w:rPr>
              <w:t>TTCN-3 Record Type</w:t>
            </w:r>
          </w:p>
        </w:tc>
      </w:tr>
      <w:tr w:rsidR="00C03E4A" w14:paraId="443E38ED" w14:textId="77777777" w:rsidTr="00407069">
        <w:tc>
          <w:tcPr>
            <w:tcW w:w="1479" w:type="dxa"/>
            <w:tcBorders>
              <w:bottom w:val="single" w:sz="4" w:space="0" w:color="auto"/>
            </w:tcBorders>
            <w:shd w:val="clear" w:color="auto" w:fill="E0E0E0"/>
          </w:tcPr>
          <w:p w14:paraId="5689D045" w14:textId="77777777" w:rsidR="00C03E4A" w:rsidRPr="00C20700" w:rsidRDefault="00C03E4A" w:rsidP="00407069">
            <w:pPr>
              <w:pStyle w:val="TAL"/>
              <w:rPr>
                <w:b/>
              </w:rPr>
            </w:pPr>
            <w:bookmarkStart w:id="3918" w:name="NR_SL_SRB_COMMON_REQ" w:colFirst="1" w:colLast="1"/>
            <w:r w:rsidRPr="00C20700">
              <w:rPr>
                <w:b/>
              </w:rPr>
              <w:t>Name</w:t>
            </w:r>
          </w:p>
        </w:tc>
        <w:tc>
          <w:tcPr>
            <w:tcW w:w="8378" w:type="dxa"/>
            <w:gridSpan w:val="3"/>
            <w:tcBorders>
              <w:bottom w:val="single" w:sz="4" w:space="0" w:color="auto"/>
            </w:tcBorders>
            <w:shd w:val="clear" w:color="auto" w:fill="FFFF99"/>
          </w:tcPr>
          <w:p w14:paraId="0007BF30" w14:textId="77777777" w:rsidR="00C03E4A" w:rsidRPr="00C20700" w:rsidRDefault="00C03E4A" w:rsidP="00407069">
            <w:pPr>
              <w:pStyle w:val="TAL"/>
              <w:rPr>
                <w:b/>
              </w:rPr>
            </w:pPr>
            <w:r w:rsidRPr="00C20700">
              <w:rPr>
                <w:b/>
              </w:rPr>
              <w:t>NR_SL_SRB_COMMON_REQ</w:t>
            </w:r>
          </w:p>
        </w:tc>
      </w:tr>
      <w:bookmarkEnd w:id="3918"/>
      <w:tr w:rsidR="00C03E4A" w14:paraId="7FDDF314" w14:textId="77777777" w:rsidTr="00407069">
        <w:tc>
          <w:tcPr>
            <w:tcW w:w="1479" w:type="dxa"/>
            <w:tcBorders>
              <w:bottom w:val="double" w:sz="4" w:space="0" w:color="auto"/>
            </w:tcBorders>
            <w:shd w:val="clear" w:color="auto" w:fill="E0E0E0"/>
          </w:tcPr>
          <w:p w14:paraId="221AC78C"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866191A" w14:textId="77777777" w:rsidR="00C03E4A" w:rsidRPr="00C20700" w:rsidRDefault="00C03E4A" w:rsidP="00407069">
            <w:pPr>
              <w:pStyle w:val="TAL"/>
            </w:pPr>
            <w:r w:rsidRPr="00C20700">
              <w:t>common ASP to send PDUs to SL_SRB0, SL_SRB1, SL_SRB2, SL_SRB3</w:t>
            </w:r>
          </w:p>
        </w:tc>
      </w:tr>
      <w:tr w:rsidR="00C03E4A" w14:paraId="410C6944" w14:textId="77777777" w:rsidTr="00407069">
        <w:tc>
          <w:tcPr>
            <w:tcW w:w="1479" w:type="dxa"/>
            <w:tcBorders>
              <w:top w:val="double" w:sz="4" w:space="0" w:color="auto"/>
            </w:tcBorders>
            <w:shd w:val="clear" w:color="auto" w:fill="auto"/>
          </w:tcPr>
          <w:p w14:paraId="00C33131" w14:textId="77777777" w:rsidR="00C03E4A" w:rsidRPr="00C20700" w:rsidRDefault="00C03E4A" w:rsidP="00407069">
            <w:pPr>
              <w:pStyle w:val="TAL"/>
            </w:pPr>
            <w:r w:rsidRPr="00C20700">
              <w:t>Common</w:t>
            </w:r>
          </w:p>
        </w:tc>
        <w:tc>
          <w:tcPr>
            <w:tcW w:w="2464" w:type="dxa"/>
            <w:tcBorders>
              <w:top w:val="double" w:sz="4" w:space="0" w:color="auto"/>
            </w:tcBorders>
            <w:shd w:val="clear" w:color="auto" w:fill="auto"/>
          </w:tcPr>
          <w:p w14:paraId="5B42E011" w14:textId="77777777" w:rsidR="00C03E4A" w:rsidRPr="00C20700" w:rsidRDefault="00000000" w:rsidP="00407069">
            <w:pPr>
              <w:pStyle w:val="TAL"/>
            </w:pPr>
            <w:hyperlink w:anchor="NR_SL_ReqAspCommonPart_Type" w:history="1">
              <w:r w:rsidR="00C03E4A" w:rsidRPr="00C20700">
                <w:rPr>
                  <w:rStyle w:val="Hyperlink"/>
                </w:rPr>
                <w:t>NR_SL_ReqAspCommonPart_Type</w:t>
              </w:r>
            </w:hyperlink>
          </w:p>
        </w:tc>
        <w:tc>
          <w:tcPr>
            <w:tcW w:w="493" w:type="dxa"/>
            <w:tcBorders>
              <w:top w:val="double" w:sz="4" w:space="0" w:color="auto"/>
            </w:tcBorders>
            <w:shd w:val="clear" w:color="auto" w:fill="auto"/>
          </w:tcPr>
          <w:p w14:paraId="2F9AE004" w14:textId="77777777" w:rsidR="00C03E4A" w:rsidRPr="00C20700" w:rsidRDefault="00C03E4A" w:rsidP="00407069">
            <w:pPr>
              <w:pStyle w:val="TAL"/>
            </w:pPr>
          </w:p>
        </w:tc>
        <w:tc>
          <w:tcPr>
            <w:tcW w:w="5421" w:type="dxa"/>
            <w:tcBorders>
              <w:top w:val="double" w:sz="4" w:space="0" w:color="auto"/>
            </w:tcBorders>
            <w:shd w:val="clear" w:color="auto" w:fill="auto"/>
          </w:tcPr>
          <w:p w14:paraId="6390D7B6" w14:textId="77777777" w:rsidR="00C03E4A" w:rsidRPr="00C20700" w:rsidRDefault="00C03E4A" w:rsidP="00407069">
            <w:pPr>
              <w:pStyle w:val="TAL"/>
            </w:pPr>
            <w:r w:rsidRPr="00C20700">
              <w:t>SS_UE_Id: identifier of the NR-SS-UE</w:t>
            </w:r>
          </w:p>
          <w:p w14:paraId="46B04E4A" w14:textId="77777777" w:rsidR="00C03E4A" w:rsidRPr="00C20700" w:rsidRDefault="00C03E4A" w:rsidP="00407069">
            <w:pPr>
              <w:pStyle w:val="TAL"/>
            </w:pPr>
            <w:r w:rsidRPr="00C20700">
              <w:t>RoutingInfo : SL_SRB0, SL_SRB1, SL_SRB2, SL_SRB3</w:t>
            </w:r>
          </w:p>
          <w:p w14:paraId="74B8394F" w14:textId="77777777" w:rsidR="00C03E4A" w:rsidRPr="00C20700" w:rsidRDefault="00C03E4A" w:rsidP="00407069">
            <w:pPr>
              <w:pStyle w:val="TAL"/>
            </w:pPr>
            <w:r w:rsidRPr="00C20700">
              <w:t>TimingInfo : Now in normal cases;</w:t>
            </w:r>
          </w:p>
          <w:p w14:paraId="5A7B7007" w14:textId="77777777" w:rsidR="00C03E4A" w:rsidRPr="00C20700" w:rsidRDefault="00C03E4A" w:rsidP="00407069">
            <w:pPr>
              <w:pStyle w:val="TAL"/>
            </w:pPr>
            <w:r w:rsidRPr="00C20700">
              <w:t xml:space="preserve">             TimingInfo can be set to specific activation time</w:t>
            </w:r>
          </w:p>
          <w:p w14:paraId="4C859EC6" w14:textId="77777777" w:rsidR="00C03E4A" w:rsidRPr="00C20700" w:rsidRDefault="00C03E4A" w:rsidP="00407069">
            <w:pPr>
              <w:pStyle w:val="TAL"/>
            </w:pPr>
            <w:r w:rsidRPr="00C20700">
              <w:t xml:space="preserve">             in which the Sidelink message shall be sent out (in this case and</w:t>
            </w:r>
          </w:p>
          <w:p w14:paraId="3D28F0CA" w14:textId="77777777" w:rsidR="00C03E4A" w:rsidRPr="00C20700" w:rsidRDefault="00C03E4A" w:rsidP="00407069">
            <w:pPr>
              <w:pStyle w:val="TAL"/>
            </w:pPr>
            <w:r w:rsidRPr="00C20700">
              <w:t xml:space="preserve">             if the  PDU is too long to be sent in one slot</w:t>
            </w:r>
          </w:p>
          <w:p w14:paraId="66AA4D92" w14:textId="77777777" w:rsidR="00C03E4A" w:rsidRPr="00C20700" w:rsidRDefault="00C03E4A" w:rsidP="00407069">
            <w:pPr>
              <w:pStyle w:val="TAL"/>
            </w:pPr>
            <w:r w:rsidRPr="00C20700">
              <w:t xml:space="preserve">             the TimingInfo corresponds to the first slot)</w:t>
            </w:r>
          </w:p>
          <w:p w14:paraId="2E6ED23A" w14:textId="77777777" w:rsidR="00C03E4A" w:rsidRPr="00C20700" w:rsidRDefault="00C03E4A" w:rsidP="00407069">
            <w:pPr>
              <w:pStyle w:val="TAL"/>
            </w:pPr>
            <w:r w:rsidRPr="00C20700">
              <w:t>ControlInfo</w:t>
            </w:r>
          </w:p>
          <w:p w14:paraId="6C83BC08" w14:textId="77777777" w:rsidR="00C03E4A" w:rsidRPr="00C20700" w:rsidRDefault="00C03E4A" w:rsidP="00407069">
            <w:pPr>
              <w:pStyle w:val="TAL"/>
            </w:pPr>
            <w:r w:rsidRPr="00C20700">
              <w:t xml:space="preserve">  CnfFlag:=false;</w:t>
            </w:r>
          </w:p>
          <w:p w14:paraId="14D16B41" w14:textId="77777777" w:rsidR="00C03E4A" w:rsidRPr="00C20700" w:rsidRDefault="00C03E4A" w:rsidP="00407069">
            <w:pPr>
              <w:pStyle w:val="TAL"/>
            </w:pPr>
            <w:r w:rsidRPr="00C20700">
              <w:t xml:space="preserve">  FollowOnFlag=false;</w:t>
            </w:r>
          </w:p>
        </w:tc>
      </w:tr>
      <w:tr w:rsidR="00C03E4A" w14:paraId="6D6CCEDC" w14:textId="77777777" w:rsidTr="00407069">
        <w:tc>
          <w:tcPr>
            <w:tcW w:w="1479" w:type="dxa"/>
            <w:shd w:val="clear" w:color="auto" w:fill="auto"/>
          </w:tcPr>
          <w:p w14:paraId="142F2894" w14:textId="77777777" w:rsidR="00C03E4A" w:rsidRPr="00C20700" w:rsidRDefault="00C03E4A" w:rsidP="00407069">
            <w:pPr>
              <w:pStyle w:val="TAL"/>
            </w:pPr>
            <w:r w:rsidRPr="00C20700">
              <w:t>Signalling</w:t>
            </w:r>
          </w:p>
        </w:tc>
        <w:tc>
          <w:tcPr>
            <w:tcW w:w="2464" w:type="dxa"/>
            <w:shd w:val="clear" w:color="auto" w:fill="auto"/>
          </w:tcPr>
          <w:p w14:paraId="70346531" w14:textId="77777777" w:rsidR="00C03E4A" w:rsidRPr="00C20700" w:rsidRDefault="00000000" w:rsidP="00407069">
            <w:pPr>
              <w:pStyle w:val="TAL"/>
            </w:pPr>
            <w:hyperlink w:anchor="NR_SRB_Request_Type" w:history="1">
              <w:r w:rsidR="00C03E4A" w:rsidRPr="00C20700">
                <w:rPr>
                  <w:rStyle w:val="Hyperlink"/>
                </w:rPr>
                <w:t>NR_SRB_Request_Type</w:t>
              </w:r>
            </w:hyperlink>
          </w:p>
        </w:tc>
        <w:tc>
          <w:tcPr>
            <w:tcW w:w="493" w:type="dxa"/>
            <w:shd w:val="clear" w:color="auto" w:fill="auto"/>
          </w:tcPr>
          <w:p w14:paraId="251B082E" w14:textId="77777777" w:rsidR="00C03E4A" w:rsidRPr="00C20700" w:rsidRDefault="00C03E4A" w:rsidP="00407069">
            <w:pPr>
              <w:pStyle w:val="TAL"/>
            </w:pPr>
          </w:p>
        </w:tc>
        <w:tc>
          <w:tcPr>
            <w:tcW w:w="5421" w:type="dxa"/>
            <w:shd w:val="clear" w:color="auto" w:fill="auto"/>
          </w:tcPr>
          <w:p w14:paraId="19159E76" w14:textId="77777777" w:rsidR="00C03E4A" w:rsidRPr="00C20700" w:rsidRDefault="00C03E4A" w:rsidP="00407069">
            <w:pPr>
              <w:pStyle w:val="TAL"/>
            </w:pPr>
          </w:p>
        </w:tc>
      </w:tr>
    </w:tbl>
    <w:p w14:paraId="0248BE65" w14:textId="77777777" w:rsidR="00C03E4A" w:rsidRDefault="00C03E4A" w:rsidP="00C03E4A"/>
    <w:p w14:paraId="3BBCCE88" w14:textId="77777777" w:rsidR="00C03E4A" w:rsidRDefault="00C03E4A" w:rsidP="00C03E4A">
      <w:pPr>
        <w:pStyle w:val="TH"/>
      </w:pPr>
      <w:r>
        <w:t>NR_SL_SRB_COMMON_I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464"/>
        <w:gridCol w:w="493"/>
        <w:gridCol w:w="5421"/>
      </w:tblGrid>
      <w:tr w:rsidR="00C03E4A" w14:paraId="60AEF889" w14:textId="77777777" w:rsidTr="00407069">
        <w:tc>
          <w:tcPr>
            <w:tcW w:w="9857" w:type="dxa"/>
            <w:gridSpan w:val="4"/>
            <w:shd w:val="clear" w:color="auto" w:fill="E0E0E0"/>
          </w:tcPr>
          <w:p w14:paraId="554C06D5" w14:textId="77777777" w:rsidR="00C03E4A" w:rsidRPr="00C20700" w:rsidRDefault="00C03E4A" w:rsidP="00407069">
            <w:pPr>
              <w:pStyle w:val="TAL"/>
              <w:rPr>
                <w:b/>
              </w:rPr>
            </w:pPr>
            <w:r w:rsidRPr="00C20700">
              <w:rPr>
                <w:b/>
              </w:rPr>
              <w:t>TTCN-3 Record Type</w:t>
            </w:r>
          </w:p>
        </w:tc>
      </w:tr>
      <w:tr w:rsidR="00C03E4A" w14:paraId="68EDFA17" w14:textId="77777777" w:rsidTr="00407069">
        <w:tc>
          <w:tcPr>
            <w:tcW w:w="1479" w:type="dxa"/>
            <w:tcBorders>
              <w:bottom w:val="single" w:sz="4" w:space="0" w:color="auto"/>
            </w:tcBorders>
            <w:shd w:val="clear" w:color="auto" w:fill="E0E0E0"/>
          </w:tcPr>
          <w:p w14:paraId="338193D6" w14:textId="77777777" w:rsidR="00C03E4A" w:rsidRPr="00C20700" w:rsidRDefault="00C03E4A" w:rsidP="00407069">
            <w:pPr>
              <w:pStyle w:val="TAL"/>
              <w:rPr>
                <w:b/>
              </w:rPr>
            </w:pPr>
            <w:bookmarkStart w:id="3919" w:name="NR_SL_SRB_COMMON_IND" w:colFirst="1" w:colLast="1"/>
            <w:r w:rsidRPr="00C20700">
              <w:rPr>
                <w:b/>
              </w:rPr>
              <w:t>Name</w:t>
            </w:r>
          </w:p>
        </w:tc>
        <w:tc>
          <w:tcPr>
            <w:tcW w:w="8378" w:type="dxa"/>
            <w:gridSpan w:val="3"/>
            <w:tcBorders>
              <w:bottom w:val="single" w:sz="4" w:space="0" w:color="auto"/>
            </w:tcBorders>
            <w:shd w:val="clear" w:color="auto" w:fill="FFFF99"/>
          </w:tcPr>
          <w:p w14:paraId="0D113A15" w14:textId="77777777" w:rsidR="00C03E4A" w:rsidRPr="00C20700" w:rsidRDefault="00C03E4A" w:rsidP="00407069">
            <w:pPr>
              <w:pStyle w:val="TAL"/>
              <w:rPr>
                <w:b/>
              </w:rPr>
            </w:pPr>
            <w:r w:rsidRPr="00C20700">
              <w:rPr>
                <w:b/>
              </w:rPr>
              <w:t>NR_SL_SRB_COMMON_IND</w:t>
            </w:r>
          </w:p>
        </w:tc>
      </w:tr>
      <w:bookmarkEnd w:id="3919"/>
      <w:tr w:rsidR="00C03E4A" w14:paraId="615F93AE" w14:textId="77777777" w:rsidTr="00407069">
        <w:tc>
          <w:tcPr>
            <w:tcW w:w="1479" w:type="dxa"/>
            <w:tcBorders>
              <w:bottom w:val="double" w:sz="4" w:space="0" w:color="auto"/>
            </w:tcBorders>
            <w:shd w:val="clear" w:color="auto" w:fill="E0E0E0"/>
          </w:tcPr>
          <w:p w14:paraId="0CA0229E" w14:textId="77777777" w:rsidR="00C03E4A" w:rsidRPr="00C20700" w:rsidRDefault="00C03E4A" w:rsidP="00407069">
            <w:pPr>
              <w:pStyle w:val="TAL"/>
              <w:rPr>
                <w:b/>
              </w:rPr>
            </w:pPr>
            <w:r w:rsidRPr="00C20700">
              <w:rPr>
                <w:b/>
              </w:rPr>
              <w:t>Comment</w:t>
            </w:r>
          </w:p>
        </w:tc>
        <w:tc>
          <w:tcPr>
            <w:tcW w:w="8378" w:type="dxa"/>
            <w:gridSpan w:val="3"/>
            <w:tcBorders>
              <w:bottom w:val="double" w:sz="4" w:space="0" w:color="auto"/>
            </w:tcBorders>
            <w:shd w:val="clear" w:color="auto" w:fill="auto"/>
          </w:tcPr>
          <w:p w14:paraId="765CCE34" w14:textId="77777777" w:rsidR="00C03E4A" w:rsidRPr="00C20700" w:rsidRDefault="00C03E4A" w:rsidP="00407069">
            <w:pPr>
              <w:pStyle w:val="TAL"/>
            </w:pPr>
            <w:r w:rsidRPr="00C20700">
              <w:t>common ASP to receive PDUs from SL_SRB0, SL_SRB1, SL_SRB2, SL_SRB3</w:t>
            </w:r>
          </w:p>
        </w:tc>
      </w:tr>
      <w:tr w:rsidR="00C03E4A" w14:paraId="44D53358" w14:textId="77777777" w:rsidTr="00407069">
        <w:tc>
          <w:tcPr>
            <w:tcW w:w="1479" w:type="dxa"/>
            <w:tcBorders>
              <w:top w:val="double" w:sz="4" w:space="0" w:color="auto"/>
            </w:tcBorders>
            <w:shd w:val="clear" w:color="auto" w:fill="auto"/>
          </w:tcPr>
          <w:p w14:paraId="2AB15E8B" w14:textId="77777777" w:rsidR="00C03E4A" w:rsidRPr="00C20700" w:rsidRDefault="00C03E4A" w:rsidP="00407069">
            <w:pPr>
              <w:pStyle w:val="TAL"/>
            </w:pPr>
            <w:r w:rsidRPr="00C20700">
              <w:t>Common</w:t>
            </w:r>
          </w:p>
        </w:tc>
        <w:tc>
          <w:tcPr>
            <w:tcW w:w="2464" w:type="dxa"/>
            <w:tcBorders>
              <w:top w:val="double" w:sz="4" w:space="0" w:color="auto"/>
            </w:tcBorders>
            <w:shd w:val="clear" w:color="auto" w:fill="auto"/>
          </w:tcPr>
          <w:p w14:paraId="7184B649" w14:textId="77777777" w:rsidR="00C03E4A" w:rsidRPr="00C20700" w:rsidRDefault="00000000" w:rsidP="00407069">
            <w:pPr>
              <w:pStyle w:val="TAL"/>
            </w:pPr>
            <w:hyperlink w:anchor="NR_SL_IndAspCommonPart_Type" w:history="1">
              <w:r w:rsidR="00C03E4A" w:rsidRPr="00C20700">
                <w:rPr>
                  <w:rStyle w:val="Hyperlink"/>
                </w:rPr>
                <w:t>NR_SL_IndAspCommonPart_Type</w:t>
              </w:r>
            </w:hyperlink>
          </w:p>
        </w:tc>
        <w:tc>
          <w:tcPr>
            <w:tcW w:w="493" w:type="dxa"/>
            <w:tcBorders>
              <w:top w:val="double" w:sz="4" w:space="0" w:color="auto"/>
            </w:tcBorders>
            <w:shd w:val="clear" w:color="auto" w:fill="auto"/>
          </w:tcPr>
          <w:p w14:paraId="0B520CC7" w14:textId="77777777" w:rsidR="00C03E4A" w:rsidRPr="00C20700" w:rsidRDefault="00C03E4A" w:rsidP="00407069">
            <w:pPr>
              <w:pStyle w:val="TAL"/>
            </w:pPr>
          </w:p>
        </w:tc>
        <w:tc>
          <w:tcPr>
            <w:tcW w:w="5421" w:type="dxa"/>
            <w:tcBorders>
              <w:top w:val="double" w:sz="4" w:space="0" w:color="auto"/>
            </w:tcBorders>
            <w:shd w:val="clear" w:color="auto" w:fill="auto"/>
          </w:tcPr>
          <w:p w14:paraId="65C0E450" w14:textId="77777777" w:rsidR="00C03E4A" w:rsidRPr="00C20700" w:rsidRDefault="00C03E4A" w:rsidP="00407069">
            <w:pPr>
              <w:pStyle w:val="TAL"/>
            </w:pPr>
            <w:r w:rsidRPr="00C20700">
              <w:t>SS_UE_Id: identifier of the NR-SS-UE</w:t>
            </w:r>
          </w:p>
          <w:p w14:paraId="3403CFD8" w14:textId="77777777" w:rsidR="00C03E4A" w:rsidRPr="00C20700" w:rsidRDefault="00C03E4A" w:rsidP="00407069">
            <w:pPr>
              <w:pStyle w:val="TAL"/>
            </w:pPr>
            <w:r w:rsidRPr="00C20700">
              <w:t>RoutingInfo : SL_SRB0, SL_SRB1, SL_SRB2, SL_SRB3</w:t>
            </w:r>
          </w:p>
          <w:p w14:paraId="114951D6" w14:textId="77777777" w:rsidR="00C03E4A" w:rsidRPr="00C20700" w:rsidRDefault="00C03E4A" w:rsidP="00407069">
            <w:pPr>
              <w:pStyle w:val="TAL"/>
            </w:pPr>
            <w:r w:rsidRPr="00C20700">
              <w:t>TimingInfo : time when message has been received</w:t>
            </w:r>
          </w:p>
        </w:tc>
      </w:tr>
      <w:tr w:rsidR="00C03E4A" w14:paraId="3FAA7E98" w14:textId="77777777" w:rsidTr="00407069">
        <w:tc>
          <w:tcPr>
            <w:tcW w:w="1479" w:type="dxa"/>
            <w:shd w:val="clear" w:color="auto" w:fill="auto"/>
          </w:tcPr>
          <w:p w14:paraId="421F7E13" w14:textId="77777777" w:rsidR="00C03E4A" w:rsidRPr="00C20700" w:rsidRDefault="00C03E4A" w:rsidP="00407069">
            <w:pPr>
              <w:pStyle w:val="TAL"/>
            </w:pPr>
            <w:r w:rsidRPr="00C20700">
              <w:t>Signalling</w:t>
            </w:r>
          </w:p>
        </w:tc>
        <w:tc>
          <w:tcPr>
            <w:tcW w:w="2464" w:type="dxa"/>
            <w:shd w:val="clear" w:color="auto" w:fill="auto"/>
          </w:tcPr>
          <w:p w14:paraId="4D348734" w14:textId="77777777" w:rsidR="00C03E4A" w:rsidRPr="00C20700" w:rsidRDefault="00000000" w:rsidP="00407069">
            <w:pPr>
              <w:pStyle w:val="TAL"/>
            </w:pPr>
            <w:hyperlink w:anchor="NR_SRB_Indication_Type" w:history="1">
              <w:r w:rsidR="00C03E4A" w:rsidRPr="00C20700">
                <w:rPr>
                  <w:rStyle w:val="Hyperlink"/>
                </w:rPr>
                <w:t>NR_SRB_Indication_Type</w:t>
              </w:r>
            </w:hyperlink>
          </w:p>
        </w:tc>
        <w:tc>
          <w:tcPr>
            <w:tcW w:w="493" w:type="dxa"/>
            <w:shd w:val="clear" w:color="auto" w:fill="auto"/>
          </w:tcPr>
          <w:p w14:paraId="7333A9BC" w14:textId="77777777" w:rsidR="00C03E4A" w:rsidRPr="00C20700" w:rsidRDefault="00C03E4A" w:rsidP="00407069">
            <w:pPr>
              <w:pStyle w:val="TAL"/>
            </w:pPr>
          </w:p>
        </w:tc>
        <w:tc>
          <w:tcPr>
            <w:tcW w:w="5421" w:type="dxa"/>
            <w:shd w:val="clear" w:color="auto" w:fill="auto"/>
          </w:tcPr>
          <w:p w14:paraId="200374F4" w14:textId="77777777" w:rsidR="00C03E4A" w:rsidRPr="00C20700" w:rsidRDefault="00C03E4A" w:rsidP="00407069">
            <w:pPr>
              <w:pStyle w:val="TAL"/>
            </w:pPr>
          </w:p>
        </w:tc>
      </w:tr>
    </w:tbl>
    <w:p w14:paraId="0AC771C7" w14:textId="77777777" w:rsidR="00C03E4A" w:rsidRDefault="00C03E4A" w:rsidP="00C03E4A"/>
    <w:p w14:paraId="206489A1" w14:textId="77777777" w:rsidR="00C03E4A" w:rsidRDefault="00C03E4A" w:rsidP="00C03E4A">
      <w:pPr>
        <w:pStyle w:val="TH"/>
      </w:pPr>
      <w:r>
        <w:t>NR_SL_SRB_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5193C3E3" w14:textId="77777777" w:rsidTr="00407069">
        <w:tc>
          <w:tcPr>
            <w:tcW w:w="9857" w:type="dxa"/>
            <w:gridSpan w:val="3"/>
            <w:shd w:val="clear" w:color="auto" w:fill="E0E0E0"/>
          </w:tcPr>
          <w:p w14:paraId="4C00B104" w14:textId="77777777" w:rsidR="00C03E4A" w:rsidRPr="00C20700" w:rsidRDefault="00C03E4A" w:rsidP="00407069">
            <w:pPr>
              <w:pStyle w:val="TAL"/>
              <w:rPr>
                <w:b/>
              </w:rPr>
            </w:pPr>
            <w:r w:rsidRPr="00C20700">
              <w:rPr>
                <w:b/>
              </w:rPr>
              <w:t>TTCN-3 Port Type</w:t>
            </w:r>
          </w:p>
        </w:tc>
      </w:tr>
      <w:tr w:rsidR="00C03E4A" w14:paraId="7C6A9ECB" w14:textId="77777777" w:rsidTr="00407069">
        <w:tc>
          <w:tcPr>
            <w:tcW w:w="1479" w:type="dxa"/>
            <w:tcBorders>
              <w:bottom w:val="single" w:sz="4" w:space="0" w:color="auto"/>
            </w:tcBorders>
            <w:shd w:val="clear" w:color="auto" w:fill="E0E0E0"/>
          </w:tcPr>
          <w:p w14:paraId="2CCEC8B6" w14:textId="77777777" w:rsidR="00C03E4A" w:rsidRPr="00C20700" w:rsidRDefault="00C03E4A" w:rsidP="00407069">
            <w:pPr>
              <w:pStyle w:val="TAL"/>
              <w:rPr>
                <w:b/>
              </w:rPr>
            </w:pPr>
            <w:bookmarkStart w:id="3920" w:name="NR_SL_SRB_PORT" w:colFirst="1" w:colLast="1"/>
            <w:r w:rsidRPr="00C20700">
              <w:rPr>
                <w:b/>
              </w:rPr>
              <w:t>Name</w:t>
            </w:r>
          </w:p>
        </w:tc>
        <w:tc>
          <w:tcPr>
            <w:tcW w:w="8378" w:type="dxa"/>
            <w:gridSpan w:val="2"/>
            <w:tcBorders>
              <w:bottom w:val="single" w:sz="4" w:space="0" w:color="auto"/>
            </w:tcBorders>
            <w:shd w:val="clear" w:color="auto" w:fill="FFFF99"/>
          </w:tcPr>
          <w:p w14:paraId="13F6C184" w14:textId="77777777" w:rsidR="00C03E4A" w:rsidRPr="00C20700" w:rsidRDefault="00C03E4A" w:rsidP="00407069">
            <w:pPr>
              <w:pStyle w:val="TAL"/>
              <w:rPr>
                <w:b/>
              </w:rPr>
            </w:pPr>
            <w:r w:rsidRPr="00C20700">
              <w:rPr>
                <w:b/>
              </w:rPr>
              <w:t>NR_SL_SRB_PORT</w:t>
            </w:r>
          </w:p>
        </w:tc>
      </w:tr>
      <w:bookmarkEnd w:id="3920"/>
      <w:tr w:rsidR="00C03E4A" w14:paraId="6E5BA6DA" w14:textId="77777777" w:rsidTr="00407069">
        <w:tc>
          <w:tcPr>
            <w:tcW w:w="1479" w:type="dxa"/>
            <w:tcBorders>
              <w:bottom w:val="double" w:sz="4" w:space="0" w:color="auto"/>
            </w:tcBorders>
            <w:shd w:val="clear" w:color="auto" w:fill="E0E0E0"/>
          </w:tcPr>
          <w:p w14:paraId="215ADAA4"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5829A06" w14:textId="77777777" w:rsidR="00C03E4A" w:rsidRPr="00C20700" w:rsidRDefault="00C03E4A" w:rsidP="00407069">
            <w:pPr>
              <w:pStyle w:val="TAL"/>
            </w:pPr>
            <w:r w:rsidRPr="00C20700">
              <w:t>NR SL PTC: Port for Sending/Receiving data on SL-SRBs</w:t>
            </w:r>
          </w:p>
        </w:tc>
      </w:tr>
      <w:tr w:rsidR="00C03E4A" w14:paraId="6B99B7B0" w14:textId="77777777" w:rsidTr="00407069">
        <w:tc>
          <w:tcPr>
            <w:tcW w:w="1479" w:type="dxa"/>
            <w:tcBorders>
              <w:top w:val="double" w:sz="4" w:space="0" w:color="auto"/>
            </w:tcBorders>
            <w:shd w:val="clear" w:color="auto" w:fill="auto"/>
          </w:tcPr>
          <w:p w14:paraId="4D1CEEC2" w14:textId="77777777" w:rsidR="00C03E4A" w:rsidRPr="00C20700" w:rsidRDefault="00C03E4A" w:rsidP="00407069">
            <w:pPr>
              <w:pStyle w:val="TAL"/>
            </w:pPr>
            <w:r w:rsidRPr="00C20700">
              <w:t>out</w:t>
            </w:r>
          </w:p>
        </w:tc>
        <w:tc>
          <w:tcPr>
            <w:tcW w:w="2957" w:type="dxa"/>
            <w:tcBorders>
              <w:top w:val="double" w:sz="4" w:space="0" w:color="auto"/>
            </w:tcBorders>
            <w:shd w:val="clear" w:color="auto" w:fill="auto"/>
          </w:tcPr>
          <w:p w14:paraId="6A00622A" w14:textId="77777777" w:rsidR="00C03E4A" w:rsidRPr="00C20700" w:rsidRDefault="00000000" w:rsidP="00407069">
            <w:pPr>
              <w:pStyle w:val="TAL"/>
            </w:pPr>
            <w:hyperlink w:anchor="NR_SL_SRB_COMMON_REQ" w:history="1">
              <w:r w:rsidR="00C03E4A" w:rsidRPr="00C20700">
                <w:rPr>
                  <w:rStyle w:val="Hyperlink"/>
                </w:rPr>
                <w:t>NR_SL_SRB_COMMON_REQ</w:t>
              </w:r>
            </w:hyperlink>
          </w:p>
        </w:tc>
        <w:tc>
          <w:tcPr>
            <w:tcW w:w="5421" w:type="dxa"/>
            <w:tcBorders>
              <w:top w:val="double" w:sz="4" w:space="0" w:color="auto"/>
            </w:tcBorders>
            <w:shd w:val="clear" w:color="auto" w:fill="auto"/>
          </w:tcPr>
          <w:p w14:paraId="2BC2CF5C" w14:textId="77777777" w:rsidR="00C03E4A" w:rsidRPr="00C20700" w:rsidRDefault="00C03E4A" w:rsidP="00407069">
            <w:pPr>
              <w:pStyle w:val="TAL"/>
            </w:pPr>
          </w:p>
        </w:tc>
      </w:tr>
      <w:tr w:rsidR="00C03E4A" w14:paraId="5C36DCA1" w14:textId="77777777" w:rsidTr="00407069">
        <w:tc>
          <w:tcPr>
            <w:tcW w:w="1479" w:type="dxa"/>
            <w:shd w:val="clear" w:color="auto" w:fill="auto"/>
          </w:tcPr>
          <w:p w14:paraId="0328CEC8" w14:textId="77777777" w:rsidR="00C03E4A" w:rsidRPr="00C20700" w:rsidRDefault="00C03E4A" w:rsidP="00407069">
            <w:pPr>
              <w:pStyle w:val="TAL"/>
            </w:pPr>
            <w:r w:rsidRPr="00C20700">
              <w:t>in</w:t>
            </w:r>
          </w:p>
        </w:tc>
        <w:tc>
          <w:tcPr>
            <w:tcW w:w="2957" w:type="dxa"/>
            <w:shd w:val="clear" w:color="auto" w:fill="auto"/>
          </w:tcPr>
          <w:p w14:paraId="4F917B3D" w14:textId="77777777" w:rsidR="00C03E4A" w:rsidRPr="00C20700" w:rsidRDefault="00000000" w:rsidP="00407069">
            <w:pPr>
              <w:pStyle w:val="TAL"/>
            </w:pPr>
            <w:hyperlink w:anchor="NR_SL_SRB_COMMON_IND" w:history="1">
              <w:r w:rsidR="00C03E4A" w:rsidRPr="00C20700">
                <w:rPr>
                  <w:rStyle w:val="Hyperlink"/>
                </w:rPr>
                <w:t>NR_SL_SRB_COMMON_IND</w:t>
              </w:r>
            </w:hyperlink>
          </w:p>
        </w:tc>
        <w:tc>
          <w:tcPr>
            <w:tcW w:w="5421" w:type="dxa"/>
            <w:shd w:val="clear" w:color="auto" w:fill="auto"/>
          </w:tcPr>
          <w:p w14:paraId="1B31AFED" w14:textId="77777777" w:rsidR="00C03E4A" w:rsidRPr="00C20700" w:rsidRDefault="00C03E4A" w:rsidP="00407069">
            <w:pPr>
              <w:pStyle w:val="TAL"/>
            </w:pPr>
          </w:p>
        </w:tc>
      </w:tr>
    </w:tbl>
    <w:p w14:paraId="3FBAFBE8" w14:textId="77777777" w:rsidR="00C03E4A" w:rsidRDefault="00C03E4A" w:rsidP="00C03E4A"/>
    <w:p w14:paraId="035ED0F2" w14:textId="77777777" w:rsidR="00C03E4A" w:rsidRDefault="00C03E4A" w:rsidP="00C03E4A">
      <w:pPr>
        <w:pStyle w:val="Heading1"/>
      </w:pPr>
      <w:bookmarkStart w:id="3921" w:name="_Toc171008997"/>
      <w:r>
        <w:t>D.12</w:t>
      </w:r>
      <w:r>
        <w:tab/>
        <w:t>SidelinkUE_Common_TypeDefs</w:t>
      </w:r>
      <w:bookmarkEnd w:id="3921"/>
    </w:p>
    <w:p w14:paraId="67828956" w14:textId="77777777" w:rsidR="00C03E4A" w:rsidRDefault="00C03E4A" w:rsidP="00C03E4A">
      <w:pPr>
        <w:pStyle w:val="TH"/>
      </w:pPr>
      <w:r>
        <w:t>SS_UE_Id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7886"/>
      </w:tblGrid>
      <w:tr w:rsidR="00C03E4A" w14:paraId="24086F8C" w14:textId="77777777" w:rsidTr="00407069">
        <w:tc>
          <w:tcPr>
            <w:tcW w:w="9857" w:type="dxa"/>
            <w:gridSpan w:val="2"/>
            <w:shd w:val="clear" w:color="auto" w:fill="E0E0E0"/>
          </w:tcPr>
          <w:p w14:paraId="15DB95A4" w14:textId="77777777" w:rsidR="00C03E4A" w:rsidRPr="00C20700" w:rsidRDefault="00C03E4A" w:rsidP="00407069">
            <w:pPr>
              <w:pStyle w:val="TAL"/>
              <w:rPr>
                <w:b/>
              </w:rPr>
            </w:pPr>
            <w:r w:rsidRPr="00C20700">
              <w:rPr>
                <w:b/>
              </w:rPr>
              <w:t>TTCN-3 Enumerated Type</w:t>
            </w:r>
          </w:p>
        </w:tc>
      </w:tr>
      <w:tr w:rsidR="00C03E4A" w14:paraId="50FB8839" w14:textId="77777777" w:rsidTr="00407069">
        <w:tc>
          <w:tcPr>
            <w:tcW w:w="1971" w:type="dxa"/>
            <w:tcBorders>
              <w:bottom w:val="single" w:sz="4" w:space="0" w:color="auto"/>
            </w:tcBorders>
            <w:shd w:val="clear" w:color="auto" w:fill="E0E0E0"/>
          </w:tcPr>
          <w:p w14:paraId="72AC25D3" w14:textId="77777777" w:rsidR="00C03E4A" w:rsidRPr="00C20700" w:rsidRDefault="00C03E4A" w:rsidP="00407069">
            <w:pPr>
              <w:pStyle w:val="TAL"/>
              <w:rPr>
                <w:b/>
              </w:rPr>
            </w:pPr>
            <w:bookmarkStart w:id="3922" w:name="SS_UE_Id_Type" w:colFirst="1" w:colLast="1"/>
            <w:r w:rsidRPr="00C20700">
              <w:rPr>
                <w:b/>
              </w:rPr>
              <w:t>Name</w:t>
            </w:r>
          </w:p>
        </w:tc>
        <w:tc>
          <w:tcPr>
            <w:tcW w:w="7886" w:type="dxa"/>
            <w:tcBorders>
              <w:bottom w:val="single" w:sz="4" w:space="0" w:color="auto"/>
            </w:tcBorders>
            <w:shd w:val="clear" w:color="auto" w:fill="FFFF99"/>
          </w:tcPr>
          <w:p w14:paraId="5133F2EE" w14:textId="77777777" w:rsidR="00C03E4A" w:rsidRPr="00C20700" w:rsidRDefault="00C03E4A" w:rsidP="00407069">
            <w:pPr>
              <w:pStyle w:val="TAL"/>
              <w:rPr>
                <w:b/>
              </w:rPr>
            </w:pPr>
            <w:r w:rsidRPr="00C20700">
              <w:rPr>
                <w:b/>
              </w:rPr>
              <w:t>SS_UE_Id_Type</w:t>
            </w:r>
          </w:p>
        </w:tc>
      </w:tr>
      <w:bookmarkEnd w:id="3922"/>
      <w:tr w:rsidR="00C03E4A" w14:paraId="53DDF143" w14:textId="77777777" w:rsidTr="00407069">
        <w:tc>
          <w:tcPr>
            <w:tcW w:w="1971" w:type="dxa"/>
            <w:tcBorders>
              <w:bottom w:val="double" w:sz="4" w:space="0" w:color="auto"/>
            </w:tcBorders>
            <w:shd w:val="clear" w:color="auto" w:fill="E0E0E0"/>
          </w:tcPr>
          <w:p w14:paraId="5CA5E4E5" w14:textId="77777777" w:rsidR="00C03E4A" w:rsidRPr="00C20700" w:rsidRDefault="00C03E4A" w:rsidP="00407069">
            <w:pPr>
              <w:pStyle w:val="TAL"/>
              <w:rPr>
                <w:b/>
              </w:rPr>
            </w:pPr>
            <w:r w:rsidRPr="00C20700">
              <w:rPr>
                <w:b/>
              </w:rPr>
              <w:t>Comment</w:t>
            </w:r>
          </w:p>
        </w:tc>
        <w:tc>
          <w:tcPr>
            <w:tcW w:w="7886" w:type="dxa"/>
            <w:tcBorders>
              <w:bottom w:val="double" w:sz="4" w:space="0" w:color="auto"/>
            </w:tcBorders>
            <w:shd w:val="clear" w:color="auto" w:fill="auto"/>
          </w:tcPr>
          <w:p w14:paraId="634B1E80" w14:textId="77777777" w:rsidR="00C03E4A" w:rsidRPr="00C20700" w:rsidRDefault="00C03E4A" w:rsidP="00407069">
            <w:pPr>
              <w:pStyle w:val="TAL"/>
            </w:pPr>
            <w:r w:rsidRPr="00C20700">
              <w:t>Simulated UE-ID</w:t>
            </w:r>
          </w:p>
        </w:tc>
      </w:tr>
      <w:tr w:rsidR="00C03E4A" w14:paraId="620C1335" w14:textId="77777777" w:rsidTr="00407069">
        <w:tc>
          <w:tcPr>
            <w:tcW w:w="1971" w:type="dxa"/>
            <w:tcBorders>
              <w:top w:val="double" w:sz="4" w:space="0" w:color="auto"/>
            </w:tcBorders>
            <w:shd w:val="clear" w:color="auto" w:fill="auto"/>
          </w:tcPr>
          <w:p w14:paraId="047D6C3D" w14:textId="77777777" w:rsidR="00C03E4A" w:rsidRPr="00C20700" w:rsidRDefault="00C03E4A" w:rsidP="00407069">
            <w:pPr>
              <w:pStyle w:val="TAL"/>
            </w:pPr>
            <w:r w:rsidRPr="00C20700">
              <w:t>ss_UE_NonSpecific</w:t>
            </w:r>
          </w:p>
        </w:tc>
        <w:tc>
          <w:tcPr>
            <w:tcW w:w="7886" w:type="dxa"/>
            <w:tcBorders>
              <w:top w:val="double" w:sz="4" w:space="0" w:color="auto"/>
            </w:tcBorders>
            <w:shd w:val="clear" w:color="auto" w:fill="auto"/>
          </w:tcPr>
          <w:p w14:paraId="5AAE0BEB" w14:textId="77777777" w:rsidR="00C03E4A" w:rsidRPr="00C20700" w:rsidRDefault="00C03E4A" w:rsidP="00407069">
            <w:pPr>
              <w:pStyle w:val="TAL"/>
            </w:pPr>
            <w:r w:rsidRPr="00C20700">
              <w:t>Represents all Simulated UEs</w:t>
            </w:r>
          </w:p>
        </w:tc>
      </w:tr>
      <w:tr w:rsidR="00C03E4A" w14:paraId="158244C5" w14:textId="77777777" w:rsidTr="00407069">
        <w:tc>
          <w:tcPr>
            <w:tcW w:w="1971" w:type="dxa"/>
            <w:shd w:val="clear" w:color="auto" w:fill="auto"/>
          </w:tcPr>
          <w:p w14:paraId="0449B41F" w14:textId="77777777" w:rsidR="00C03E4A" w:rsidRPr="00C20700" w:rsidRDefault="00C03E4A" w:rsidP="00407069">
            <w:pPr>
              <w:pStyle w:val="TAL"/>
            </w:pPr>
            <w:r w:rsidRPr="00C20700">
              <w:t>ss_UE_Id1</w:t>
            </w:r>
          </w:p>
        </w:tc>
        <w:tc>
          <w:tcPr>
            <w:tcW w:w="7886" w:type="dxa"/>
            <w:shd w:val="clear" w:color="auto" w:fill="auto"/>
          </w:tcPr>
          <w:p w14:paraId="1A8FB0E7" w14:textId="77777777" w:rsidR="00C03E4A" w:rsidRPr="00C20700" w:rsidRDefault="00C03E4A" w:rsidP="00407069">
            <w:pPr>
              <w:pStyle w:val="TAL"/>
            </w:pPr>
          </w:p>
        </w:tc>
      </w:tr>
      <w:tr w:rsidR="00C03E4A" w14:paraId="3B7883B3" w14:textId="77777777" w:rsidTr="00407069">
        <w:tc>
          <w:tcPr>
            <w:tcW w:w="1971" w:type="dxa"/>
            <w:shd w:val="clear" w:color="auto" w:fill="auto"/>
          </w:tcPr>
          <w:p w14:paraId="4194EB8B" w14:textId="77777777" w:rsidR="00C03E4A" w:rsidRPr="00C20700" w:rsidRDefault="00C03E4A" w:rsidP="00407069">
            <w:pPr>
              <w:pStyle w:val="TAL"/>
            </w:pPr>
            <w:r w:rsidRPr="00C20700">
              <w:t>ss_UE_Id2</w:t>
            </w:r>
          </w:p>
        </w:tc>
        <w:tc>
          <w:tcPr>
            <w:tcW w:w="7886" w:type="dxa"/>
            <w:shd w:val="clear" w:color="auto" w:fill="auto"/>
          </w:tcPr>
          <w:p w14:paraId="091D1342" w14:textId="77777777" w:rsidR="00C03E4A" w:rsidRPr="00C20700" w:rsidRDefault="00C03E4A" w:rsidP="00407069">
            <w:pPr>
              <w:pStyle w:val="TAL"/>
            </w:pPr>
          </w:p>
        </w:tc>
      </w:tr>
      <w:tr w:rsidR="00C03E4A" w14:paraId="32CC420F" w14:textId="77777777" w:rsidTr="00407069">
        <w:tc>
          <w:tcPr>
            <w:tcW w:w="1971" w:type="dxa"/>
            <w:shd w:val="clear" w:color="auto" w:fill="auto"/>
          </w:tcPr>
          <w:p w14:paraId="196130C3" w14:textId="77777777" w:rsidR="00C03E4A" w:rsidRPr="00C20700" w:rsidRDefault="00C03E4A" w:rsidP="00407069">
            <w:pPr>
              <w:pStyle w:val="TAL"/>
            </w:pPr>
            <w:r w:rsidRPr="00C20700">
              <w:t>ss_UE_Id3</w:t>
            </w:r>
          </w:p>
        </w:tc>
        <w:tc>
          <w:tcPr>
            <w:tcW w:w="7886" w:type="dxa"/>
            <w:shd w:val="clear" w:color="auto" w:fill="auto"/>
          </w:tcPr>
          <w:p w14:paraId="40986E4C" w14:textId="77777777" w:rsidR="00C03E4A" w:rsidRPr="00C20700" w:rsidRDefault="00C03E4A" w:rsidP="00407069">
            <w:pPr>
              <w:pStyle w:val="TAL"/>
            </w:pPr>
          </w:p>
        </w:tc>
      </w:tr>
      <w:tr w:rsidR="00C03E4A" w14:paraId="2B462C63" w14:textId="77777777" w:rsidTr="00407069">
        <w:tc>
          <w:tcPr>
            <w:tcW w:w="1971" w:type="dxa"/>
            <w:shd w:val="clear" w:color="auto" w:fill="auto"/>
          </w:tcPr>
          <w:p w14:paraId="610F1B3B" w14:textId="77777777" w:rsidR="00C03E4A" w:rsidRPr="00C20700" w:rsidRDefault="00C03E4A" w:rsidP="00407069">
            <w:pPr>
              <w:pStyle w:val="TAL"/>
            </w:pPr>
            <w:r w:rsidRPr="00C20700">
              <w:t>ss_UE_Id4</w:t>
            </w:r>
          </w:p>
        </w:tc>
        <w:tc>
          <w:tcPr>
            <w:tcW w:w="7886" w:type="dxa"/>
            <w:shd w:val="clear" w:color="auto" w:fill="auto"/>
          </w:tcPr>
          <w:p w14:paraId="1B9481D9" w14:textId="77777777" w:rsidR="00C03E4A" w:rsidRPr="00C20700" w:rsidRDefault="00C03E4A" w:rsidP="00407069">
            <w:pPr>
              <w:pStyle w:val="TAL"/>
            </w:pPr>
          </w:p>
        </w:tc>
      </w:tr>
      <w:tr w:rsidR="00C03E4A" w14:paraId="2B1EDC99" w14:textId="77777777" w:rsidTr="00407069">
        <w:tc>
          <w:tcPr>
            <w:tcW w:w="1971" w:type="dxa"/>
            <w:shd w:val="clear" w:color="auto" w:fill="auto"/>
          </w:tcPr>
          <w:p w14:paraId="3E21A18A" w14:textId="77777777" w:rsidR="00C03E4A" w:rsidRPr="00C20700" w:rsidRDefault="00C03E4A" w:rsidP="00407069">
            <w:pPr>
              <w:pStyle w:val="TAL"/>
            </w:pPr>
            <w:r w:rsidRPr="00C20700">
              <w:t>ss_UE_Id5</w:t>
            </w:r>
          </w:p>
        </w:tc>
        <w:tc>
          <w:tcPr>
            <w:tcW w:w="7886" w:type="dxa"/>
            <w:shd w:val="clear" w:color="auto" w:fill="auto"/>
          </w:tcPr>
          <w:p w14:paraId="2B3F013A" w14:textId="77777777" w:rsidR="00C03E4A" w:rsidRPr="00C20700" w:rsidRDefault="00C03E4A" w:rsidP="00407069">
            <w:pPr>
              <w:pStyle w:val="TAL"/>
            </w:pPr>
          </w:p>
        </w:tc>
      </w:tr>
    </w:tbl>
    <w:p w14:paraId="5A019AD8" w14:textId="77777777" w:rsidR="00C03E4A" w:rsidRDefault="00C03E4A" w:rsidP="00C03E4A"/>
    <w:p w14:paraId="0A9E3254" w14:textId="77777777" w:rsidR="00C03E4A" w:rsidRDefault="00C03E4A" w:rsidP="00C03E4A">
      <w:pPr>
        <w:pStyle w:val="TH"/>
      </w:pPr>
      <w:r>
        <w:t>CongestionRepetition_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79"/>
        <w:gridCol w:w="2957"/>
        <w:gridCol w:w="5421"/>
      </w:tblGrid>
      <w:tr w:rsidR="00C03E4A" w14:paraId="249F5A34" w14:textId="77777777" w:rsidTr="00407069">
        <w:tc>
          <w:tcPr>
            <w:tcW w:w="9857" w:type="dxa"/>
            <w:gridSpan w:val="3"/>
            <w:shd w:val="clear" w:color="auto" w:fill="E0E0E0"/>
          </w:tcPr>
          <w:p w14:paraId="71FD7C88" w14:textId="77777777" w:rsidR="00C03E4A" w:rsidRPr="00C20700" w:rsidRDefault="00C03E4A" w:rsidP="00407069">
            <w:pPr>
              <w:pStyle w:val="TAL"/>
              <w:rPr>
                <w:b/>
              </w:rPr>
            </w:pPr>
            <w:r w:rsidRPr="00C20700">
              <w:rPr>
                <w:b/>
              </w:rPr>
              <w:t>TTCN-3 Union Type</w:t>
            </w:r>
          </w:p>
        </w:tc>
      </w:tr>
      <w:tr w:rsidR="00C03E4A" w14:paraId="6C4B1B21" w14:textId="77777777" w:rsidTr="00407069">
        <w:tc>
          <w:tcPr>
            <w:tcW w:w="1479" w:type="dxa"/>
            <w:tcBorders>
              <w:bottom w:val="single" w:sz="4" w:space="0" w:color="auto"/>
            </w:tcBorders>
            <w:shd w:val="clear" w:color="auto" w:fill="E0E0E0"/>
          </w:tcPr>
          <w:p w14:paraId="10544CD8" w14:textId="77777777" w:rsidR="00C03E4A" w:rsidRPr="00C20700" w:rsidRDefault="00C03E4A" w:rsidP="00407069">
            <w:pPr>
              <w:pStyle w:val="TAL"/>
              <w:rPr>
                <w:b/>
              </w:rPr>
            </w:pPr>
            <w:bookmarkStart w:id="3923" w:name="CongestionRepetition_Type" w:colFirst="1" w:colLast="1"/>
            <w:r w:rsidRPr="00C20700">
              <w:rPr>
                <w:b/>
              </w:rPr>
              <w:t>Name</w:t>
            </w:r>
          </w:p>
        </w:tc>
        <w:tc>
          <w:tcPr>
            <w:tcW w:w="8378" w:type="dxa"/>
            <w:gridSpan w:val="2"/>
            <w:tcBorders>
              <w:bottom w:val="single" w:sz="4" w:space="0" w:color="auto"/>
            </w:tcBorders>
            <w:shd w:val="clear" w:color="auto" w:fill="FFFF99"/>
          </w:tcPr>
          <w:p w14:paraId="0D14A6AE" w14:textId="77777777" w:rsidR="00C03E4A" w:rsidRPr="00C20700" w:rsidRDefault="00C03E4A" w:rsidP="00407069">
            <w:pPr>
              <w:pStyle w:val="TAL"/>
              <w:rPr>
                <w:b/>
              </w:rPr>
            </w:pPr>
            <w:r w:rsidRPr="00C20700">
              <w:rPr>
                <w:b/>
              </w:rPr>
              <w:t>CongestionRepetition_Type</w:t>
            </w:r>
          </w:p>
        </w:tc>
      </w:tr>
      <w:bookmarkEnd w:id="3923"/>
      <w:tr w:rsidR="00C03E4A" w14:paraId="0481147B" w14:textId="77777777" w:rsidTr="00407069">
        <w:tc>
          <w:tcPr>
            <w:tcW w:w="1479" w:type="dxa"/>
            <w:tcBorders>
              <w:bottom w:val="double" w:sz="4" w:space="0" w:color="auto"/>
            </w:tcBorders>
            <w:shd w:val="clear" w:color="auto" w:fill="E0E0E0"/>
          </w:tcPr>
          <w:p w14:paraId="185CAA7D" w14:textId="77777777" w:rsidR="00C03E4A" w:rsidRPr="00C20700" w:rsidRDefault="00C03E4A" w:rsidP="00407069">
            <w:pPr>
              <w:pStyle w:val="TAL"/>
              <w:rPr>
                <w:b/>
              </w:rPr>
            </w:pPr>
            <w:r w:rsidRPr="00C20700">
              <w:rPr>
                <w:b/>
              </w:rPr>
              <w:t>Comment</w:t>
            </w:r>
          </w:p>
        </w:tc>
        <w:tc>
          <w:tcPr>
            <w:tcW w:w="8378" w:type="dxa"/>
            <w:gridSpan w:val="2"/>
            <w:tcBorders>
              <w:bottom w:val="double" w:sz="4" w:space="0" w:color="auto"/>
            </w:tcBorders>
            <w:shd w:val="clear" w:color="auto" w:fill="auto"/>
          </w:tcPr>
          <w:p w14:paraId="36054DA9" w14:textId="77777777" w:rsidR="00C03E4A" w:rsidRPr="00C20700" w:rsidRDefault="00C03E4A" w:rsidP="00407069">
            <w:pPr>
              <w:pStyle w:val="TAL"/>
            </w:pPr>
          </w:p>
        </w:tc>
      </w:tr>
      <w:tr w:rsidR="00C03E4A" w14:paraId="26BF473B" w14:textId="77777777" w:rsidTr="00407069">
        <w:tc>
          <w:tcPr>
            <w:tcW w:w="1479" w:type="dxa"/>
            <w:tcBorders>
              <w:top w:val="double" w:sz="4" w:space="0" w:color="auto"/>
            </w:tcBorders>
            <w:shd w:val="clear" w:color="auto" w:fill="auto"/>
          </w:tcPr>
          <w:p w14:paraId="66FB5C1E" w14:textId="77777777" w:rsidR="00C03E4A" w:rsidRPr="00C20700" w:rsidRDefault="00C03E4A" w:rsidP="00407069">
            <w:pPr>
              <w:pStyle w:val="TAL"/>
            </w:pPr>
            <w:r w:rsidRPr="00C20700">
              <w:t>Continuous</w:t>
            </w:r>
          </w:p>
        </w:tc>
        <w:tc>
          <w:tcPr>
            <w:tcW w:w="2957" w:type="dxa"/>
            <w:tcBorders>
              <w:top w:val="double" w:sz="4" w:space="0" w:color="auto"/>
            </w:tcBorders>
            <w:shd w:val="clear" w:color="auto" w:fill="auto"/>
          </w:tcPr>
          <w:p w14:paraId="5409D5E5" w14:textId="77777777" w:rsidR="00C03E4A" w:rsidRPr="00C20700" w:rsidRDefault="00000000" w:rsidP="00407069">
            <w:pPr>
              <w:pStyle w:val="TAL"/>
            </w:pPr>
            <w:hyperlink w:anchor="Null_Type" w:history="1">
              <w:r w:rsidR="00C03E4A" w:rsidRPr="00C20700">
                <w:rPr>
                  <w:rStyle w:val="Hyperlink"/>
                </w:rPr>
                <w:t>Null_Type</w:t>
              </w:r>
            </w:hyperlink>
          </w:p>
        </w:tc>
        <w:tc>
          <w:tcPr>
            <w:tcW w:w="5421" w:type="dxa"/>
            <w:tcBorders>
              <w:top w:val="double" w:sz="4" w:space="0" w:color="auto"/>
            </w:tcBorders>
            <w:shd w:val="clear" w:color="auto" w:fill="auto"/>
          </w:tcPr>
          <w:p w14:paraId="185F9AB8" w14:textId="77777777" w:rsidR="00C03E4A" w:rsidRPr="00C20700" w:rsidRDefault="00C03E4A" w:rsidP="00407069">
            <w:pPr>
              <w:pStyle w:val="TAL"/>
            </w:pPr>
            <w:r w:rsidRPr="00C20700">
              <w:t>Send random data until Deactivation command is received</w:t>
            </w:r>
          </w:p>
        </w:tc>
      </w:tr>
      <w:tr w:rsidR="00C03E4A" w14:paraId="3C61B213" w14:textId="77777777" w:rsidTr="00407069">
        <w:tc>
          <w:tcPr>
            <w:tcW w:w="1479" w:type="dxa"/>
            <w:shd w:val="clear" w:color="auto" w:fill="auto"/>
          </w:tcPr>
          <w:p w14:paraId="131C79BA" w14:textId="77777777" w:rsidR="00C03E4A" w:rsidRPr="00C20700" w:rsidRDefault="00C03E4A" w:rsidP="00407069">
            <w:pPr>
              <w:pStyle w:val="TAL"/>
            </w:pPr>
            <w:r w:rsidRPr="00C20700">
              <w:t>NumberOfFrames</w:t>
            </w:r>
          </w:p>
        </w:tc>
        <w:tc>
          <w:tcPr>
            <w:tcW w:w="2957" w:type="dxa"/>
            <w:shd w:val="clear" w:color="auto" w:fill="auto"/>
          </w:tcPr>
          <w:p w14:paraId="46769F80" w14:textId="77777777" w:rsidR="00C03E4A" w:rsidRPr="00C20700" w:rsidRDefault="00C03E4A" w:rsidP="00407069">
            <w:pPr>
              <w:pStyle w:val="TAL"/>
            </w:pPr>
            <w:r w:rsidRPr="00C20700">
              <w:t>integer</w:t>
            </w:r>
          </w:p>
        </w:tc>
        <w:tc>
          <w:tcPr>
            <w:tcW w:w="5421" w:type="dxa"/>
            <w:shd w:val="clear" w:color="auto" w:fill="auto"/>
          </w:tcPr>
          <w:p w14:paraId="4FD1BD8D" w14:textId="77777777" w:rsidR="00C03E4A" w:rsidRPr="00C20700" w:rsidRDefault="00C03E4A" w:rsidP="00407069">
            <w:pPr>
              <w:pStyle w:val="TAL"/>
            </w:pPr>
            <w:r w:rsidRPr="00C20700">
              <w:t>Number of consecutive frames the congestion is repeated</w:t>
            </w:r>
          </w:p>
        </w:tc>
      </w:tr>
    </w:tbl>
    <w:p w14:paraId="0AF9534E" w14:textId="77777777" w:rsidR="00C03E4A" w:rsidRDefault="00C03E4A" w:rsidP="00C03E4A"/>
    <w:p w14:paraId="19FD86FE" w14:textId="77777777" w:rsidR="00C03E4A" w:rsidRDefault="00C03E4A" w:rsidP="00C03E4A">
      <w:pPr>
        <w:pStyle w:val="Heading1"/>
      </w:pPr>
      <w:bookmarkStart w:id="3924" w:name="_Toc171008998"/>
      <w:r>
        <w:t>D.13</w:t>
      </w:r>
      <w:r>
        <w:tab/>
        <w:t>References to TTCN-3</w:t>
      </w:r>
      <w:bookmarkEnd w:id="3924"/>
    </w:p>
    <w:tbl>
      <w:tblPr>
        <w:tblW w:w="9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71"/>
        <w:gridCol w:w="5914"/>
        <w:gridCol w:w="1971"/>
      </w:tblGrid>
      <w:tr w:rsidR="00C03E4A" w14:paraId="168B01C4" w14:textId="77777777" w:rsidTr="00407069">
        <w:tc>
          <w:tcPr>
            <w:tcW w:w="9856" w:type="dxa"/>
            <w:gridSpan w:val="3"/>
            <w:tcBorders>
              <w:bottom w:val="double" w:sz="4" w:space="0" w:color="auto"/>
            </w:tcBorders>
            <w:shd w:val="clear" w:color="auto" w:fill="E0E0E0"/>
          </w:tcPr>
          <w:p w14:paraId="2E3085D5" w14:textId="77777777" w:rsidR="00C03E4A" w:rsidRPr="00C20700" w:rsidRDefault="00C03E4A" w:rsidP="00407069">
            <w:pPr>
              <w:pStyle w:val="TAL"/>
              <w:rPr>
                <w:b/>
              </w:rPr>
            </w:pPr>
            <w:r w:rsidRPr="00C20700">
              <w:rPr>
                <w:b/>
              </w:rPr>
              <w:t>References to TTCN-3</w:t>
            </w:r>
          </w:p>
        </w:tc>
      </w:tr>
      <w:tr w:rsidR="00C03E4A" w14:paraId="0F4C4EAF" w14:textId="77777777" w:rsidTr="00407069">
        <w:tc>
          <w:tcPr>
            <w:tcW w:w="1971" w:type="dxa"/>
            <w:tcBorders>
              <w:top w:val="double" w:sz="4" w:space="0" w:color="auto"/>
            </w:tcBorders>
            <w:shd w:val="clear" w:color="auto" w:fill="auto"/>
          </w:tcPr>
          <w:p w14:paraId="6DCF7752" w14:textId="77777777" w:rsidR="00C03E4A" w:rsidRPr="00C20700" w:rsidRDefault="00C03E4A" w:rsidP="00407069">
            <w:pPr>
              <w:pStyle w:val="TAL"/>
              <w:rPr>
                <w:b/>
              </w:rPr>
            </w:pPr>
            <w:r w:rsidRPr="00C20700">
              <w:rPr>
                <w:b/>
              </w:rPr>
              <w:t>NR_ASP_TypeDefs</w:t>
            </w:r>
          </w:p>
        </w:tc>
        <w:tc>
          <w:tcPr>
            <w:tcW w:w="5914" w:type="dxa"/>
            <w:tcBorders>
              <w:top w:val="double" w:sz="4" w:space="0" w:color="auto"/>
            </w:tcBorders>
            <w:shd w:val="clear" w:color="auto" w:fill="auto"/>
          </w:tcPr>
          <w:p w14:paraId="4B216AB1" w14:textId="77777777" w:rsidR="00C03E4A" w:rsidRPr="00C20700" w:rsidRDefault="00C03E4A" w:rsidP="00407069">
            <w:pPr>
              <w:pStyle w:val="TAL"/>
            </w:pPr>
            <w:r w:rsidRPr="00C20700">
              <w:t>NR_Defs/NR_ASP_TypeDefs.ttcn</w:t>
            </w:r>
          </w:p>
        </w:tc>
        <w:tc>
          <w:tcPr>
            <w:tcW w:w="1971" w:type="dxa"/>
            <w:tcBorders>
              <w:top w:val="double" w:sz="4" w:space="0" w:color="auto"/>
            </w:tcBorders>
            <w:shd w:val="clear" w:color="auto" w:fill="auto"/>
          </w:tcPr>
          <w:p w14:paraId="5C06E356" w14:textId="77777777" w:rsidR="00C03E4A" w:rsidRPr="00C20700" w:rsidRDefault="00C03E4A" w:rsidP="00407069">
            <w:pPr>
              <w:pStyle w:val="TAL"/>
            </w:pPr>
            <w:r w:rsidRPr="00C20700">
              <w:t>Rev 38583</w:t>
            </w:r>
          </w:p>
        </w:tc>
      </w:tr>
      <w:tr w:rsidR="00C03E4A" w14:paraId="7CA9EED5" w14:textId="77777777" w:rsidTr="00407069">
        <w:tc>
          <w:tcPr>
            <w:tcW w:w="1971" w:type="dxa"/>
            <w:shd w:val="clear" w:color="auto" w:fill="auto"/>
          </w:tcPr>
          <w:p w14:paraId="7D734D63" w14:textId="77777777" w:rsidR="00C03E4A" w:rsidRPr="00C20700" w:rsidRDefault="00C03E4A" w:rsidP="00407069">
            <w:pPr>
              <w:pStyle w:val="TAL"/>
              <w:rPr>
                <w:b/>
              </w:rPr>
            </w:pPr>
            <w:r w:rsidRPr="00C20700">
              <w:rPr>
                <w:b/>
              </w:rPr>
              <w:t>NR_ASP_DrbDefs</w:t>
            </w:r>
          </w:p>
        </w:tc>
        <w:tc>
          <w:tcPr>
            <w:tcW w:w="5914" w:type="dxa"/>
            <w:shd w:val="clear" w:color="auto" w:fill="auto"/>
          </w:tcPr>
          <w:p w14:paraId="4B6CC98C" w14:textId="77777777" w:rsidR="00C03E4A" w:rsidRPr="00C20700" w:rsidRDefault="00C03E4A" w:rsidP="00407069">
            <w:pPr>
              <w:pStyle w:val="TAL"/>
            </w:pPr>
            <w:r w:rsidRPr="00C20700">
              <w:t>NR_Defs/NR_ASP_DrbDefs.ttcn</w:t>
            </w:r>
          </w:p>
        </w:tc>
        <w:tc>
          <w:tcPr>
            <w:tcW w:w="1971" w:type="dxa"/>
            <w:shd w:val="clear" w:color="auto" w:fill="auto"/>
          </w:tcPr>
          <w:p w14:paraId="277CDFFF" w14:textId="77777777" w:rsidR="00C03E4A" w:rsidRPr="00C20700" w:rsidRDefault="00C03E4A" w:rsidP="00407069">
            <w:pPr>
              <w:pStyle w:val="TAL"/>
            </w:pPr>
            <w:r w:rsidRPr="00C20700">
              <w:t>Rev 37962</w:t>
            </w:r>
          </w:p>
        </w:tc>
      </w:tr>
      <w:tr w:rsidR="00C03E4A" w14:paraId="364F51C1" w14:textId="77777777" w:rsidTr="00407069">
        <w:tc>
          <w:tcPr>
            <w:tcW w:w="1971" w:type="dxa"/>
            <w:shd w:val="clear" w:color="auto" w:fill="auto"/>
          </w:tcPr>
          <w:p w14:paraId="1E3C603C" w14:textId="77777777" w:rsidR="00C03E4A" w:rsidRPr="00C20700" w:rsidRDefault="00C03E4A" w:rsidP="00407069">
            <w:pPr>
              <w:pStyle w:val="TAL"/>
              <w:rPr>
                <w:b/>
              </w:rPr>
            </w:pPr>
            <w:r w:rsidRPr="00C20700">
              <w:rPr>
                <w:b/>
              </w:rPr>
              <w:t>NR_ASP_SrbDefs</w:t>
            </w:r>
          </w:p>
        </w:tc>
        <w:tc>
          <w:tcPr>
            <w:tcW w:w="5914" w:type="dxa"/>
            <w:shd w:val="clear" w:color="auto" w:fill="auto"/>
          </w:tcPr>
          <w:p w14:paraId="0D44A535" w14:textId="77777777" w:rsidR="00C03E4A" w:rsidRPr="00C20700" w:rsidRDefault="00C03E4A" w:rsidP="00407069">
            <w:pPr>
              <w:pStyle w:val="TAL"/>
            </w:pPr>
            <w:r w:rsidRPr="00C20700">
              <w:t>NR_Defs/NR_ASP_SrbDefs.ttcn</w:t>
            </w:r>
          </w:p>
        </w:tc>
        <w:tc>
          <w:tcPr>
            <w:tcW w:w="1971" w:type="dxa"/>
            <w:shd w:val="clear" w:color="auto" w:fill="auto"/>
          </w:tcPr>
          <w:p w14:paraId="1D8299B4" w14:textId="77777777" w:rsidR="00C03E4A" w:rsidRPr="00C20700" w:rsidRDefault="00C03E4A" w:rsidP="00407069">
            <w:pPr>
              <w:pStyle w:val="TAL"/>
            </w:pPr>
            <w:r w:rsidRPr="00C20700">
              <w:t>Rev 38582</w:t>
            </w:r>
          </w:p>
        </w:tc>
      </w:tr>
      <w:tr w:rsidR="00C03E4A" w14:paraId="527BC12B" w14:textId="77777777" w:rsidTr="00407069">
        <w:tc>
          <w:tcPr>
            <w:tcW w:w="1971" w:type="dxa"/>
            <w:shd w:val="clear" w:color="auto" w:fill="auto"/>
          </w:tcPr>
          <w:p w14:paraId="1C0017E8" w14:textId="77777777" w:rsidR="00C03E4A" w:rsidRPr="00C20700" w:rsidRDefault="00C03E4A" w:rsidP="00407069">
            <w:pPr>
              <w:pStyle w:val="TAL"/>
              <w:rPr>
                <w:b/>
              </w:rPr>
            </w:pPr>
            <w:r w:rsidRPr="00C20700">
              <w:rPr>
                <w:b/>
              </w:rPr>
              <w:t>NR_CommonDefs</w:t>
            </w:r>
          </w:p>
        </w:tc>
        <w:tc>
          <w:tcPr>
            <w:tcW w:w="5914" w:type="dxa"/>
            <w:shd w:val="clear" w:color="auto" w:fill="auto"/>
          </w:tcPr>
          <w:p w14:paraId="4AA1DB00" w14:textId="77777777" w:rsidR="00C03E4A" w:rsidRPr="00C20700" w:rsidRDefault="00C03E4A" w:rsidP="00407069">
            <w:pPr>
              <w:pStyle w:val="TAL"/>
            </w:pPr>
            <w:r w:rsidRPr="00C20700">
              <w:t>NR_Defs/NR_CommonDefs.ttcn</w:t>
            </w:r>
          </w:p>
        </w:tc>
        <w:tc>
          <w:tcPr>
            <w:tcW w:w="1971" w:type="dxa"/>
            <w:shd w:val="clear" w:color="auto" w:fill="auto"/>
          </w:tcPr>
          <w:p w14:paraId="3E5B5FEC" w14:textId="77777777" w:rsidR="00C03E4A" w:rsidRPr="00C20700" w:rsidRDefault="00C03E4A" w:rsidP="00407069">
            <w:pPr>
              <w:pStyle w:val="TAL"/>
            </w:pPr>
            <w:r w:rsidRPr="00C20700">
              <w:t>Rev 38022</w:t>
            </w:r>
          </w:p>
        </w:tc>
      </w:tr>
      <w:tr w:rsidR="00C03E4A" w14:paraId="6A95AE20" w14:textId="77777777" w:rsidTr="00407069">
        <w:tc>
          <w:tcPr>
            <w:tcW w:w="1971" w:type="dxa"/>
            <w:shd w:val="clear" w:color="auto" w:fill="auto"/>
          </w:tcPr>
          <w:p w14:paraId="70AE5FB1" w14:textId="77777777" w:rsidR="00C03E4A" w:rsidRPr="00C20700" w:rsidRDefault="00C03E4A" w:rsidP="00407069">
            <w:pPr>
              <w:pStyle w:val="TAL"/>
              <w:rPr>
                <w:b/>
              </w:rPr>
            </w:pPr>
            <w:r w:rsidRPr="00C20700">
              <w:rPr>
                <w:b/>
              </w:rPr>
              <w:t>IP_ASP_TypeDefs</w:t>
            </w:r>
          </w:p>
        </w:tc>
        <w:tc>
          <w:tcPr>
            <w:tcW w:w="5914" w:type="dxa"/>
            <w:shd w:val="clear" w:color="auto" w:fill="auto"/>
          </w:tcPr>
          <w:p w14:paraId="6C99F7AB" w14:textId="77777777" w:rsidR="00C03E4A" w:rsidRPr="00C20700" w:rsidRDefault="00C03E4A" w:rsidP="00407069">
            <w:pPr>
              <w:pStyle w:val="TAL"/>
            </w:pPr>
            <w:r w:rsidRPr="00C20700">
              <w:t>IP_PTC/IP_ASP_TypeDefs.ttcn</w:t>
            </w:r>
          </w:p>
        </w:tc>
        <w:tc>
          <w:tcPr>
            <w:tcW w:w="1971" w:type="dxa"/>
            <w:shd w:val="clear" w:color="auto" w:fill="auto"/>
          </w:tcPr>
          <w:p w14:paraId="69BF4A63" w14:textId="77777777" w:rsidR="00C03E4A" w:rsidRPr="00C20700" w:rsidRDefault="00C03E4A" w:rsidP="00407069">
            <w:pPr>
              <w:pStyle w:val="TAL"/>
            </w:pPr>
            <w:r w:rsidRPr="00C20700">
              <w:t>Rev 32541</w:t>
            </w:r>
          </w:p>
        </w:tc>
      </w:tr>
      <w:tr w:rsidR="00C03E4A" w14:paraId="0C583B5D" w14:textId="77777777" w:rsidTr="00407069">
        <w:tc>
          <w:tcPr>
            <w:tcW w:w="1971" w:type="dxa"/>
            <w:shd w:val="clear" w:color="auto" w:fill="auto"/>
          </w:tcPr>
          <w:p w14:paraId="0B45ECA0" w14:textId="77777777" w:rsidR="00C03E4A" w:rsidRPr="00C20700" w:rsidRDefault="00C03E4A" w:rsidP="00407069">
            <w:pPr>
              <w:pStyle w:val="TAL"/>
              <w:rPr>
                <w:b/>
              </w:rPr>
            </w:pPr>
            <w:r w:rsidRPr="00C20700">
              <w:rPr>
                <w:b/>
              </w:rPr>
              <w:t>NR_PDCP_TypeDefs</w:t>
            </w:r>
          </w:p>
        </w:tc>
        <w:tc>
          <w:tcPr>
            <w:tcW w:w="5914" w:type="dxa"/>
            <w:shd w:val="clear" w:color="auto" w:fill="auto"/>
          </w:tcPr>
          <w:p w14:paraId="1493784A" w14:textId="77777777" w:rsidR="00C03E4A" w:rsidRPr="00C20700" w:rsidRDefault="00C03E4A" w:rsidP="00407069">
            <w:pPr>
              <w:pStyle w:val="TAL"/>
            </w:pPr>
            <w:r w:rsidRPr="00C20700">
              <w:t>Common4G5G/NR_PDCP_TypeDefs.ttcn</w:t>
            </w:r>
          </w:p>
        </w:tc>
        <w:tc>
          <w:tcPr>
            <w:tcW w:w="1971" w:type="dxa"/>
            <w:shd w:val="clear" w:color="auto" w:fill="auto"/>
          </w:tcPr>
          <w:p w14:paraId="787A7144" w14:textId="77777777" w:rsidR="00C03E4A" w:rsidRPr="00C20700" w:rsidRDefault="00C03E4A" w:rsidP="00407069">
            <w:pPr>
              <w:pStyle w:val="TAL"/>
            </w:pPr>
            <w:r w:rsidRPr="00C20700">
              <w:t>Rev 36711</w:t>
            </w:r>
          </w:p>
        </w:tc>
      </w:tr>
      <w:tr w:rsidR="00C03E4A" w14:paraId="4836E6C3" w14:textId="77777777" w:rsidTr="00407069">
        <w:tc>
          <w:tcPr>
            <w:tcW w:w="1971" w:type="dxa"/>
            <w:shd w:val="clear" w:color="auto" w:fill="auto"/>
          </w:tcPr>
          <w:p w14:paraId="2FEA036D" w14:textId="77777777" w:rsidR="00C03E4A" w:rsidRPr="00C20700" w:rsidRDefault="00C03E4A" w:rsidP="00407069">
            <w:pPr>
              <w:pStyle w:val="TAL"/>
              <w:rPr>
                <w:b/>
              </w:rPr>
            </w:pPr>
            <w:r w:rsidRPr="00C20700">
              <w:rPr>
                <w:b/>
              </w:rPr>
              <w:t>SDAP_TypeDefs</w:t>
            </w:r>
          </w:p>
        </w:tc>
        <w:tc>
          <w:tcPr>
            <w:tcW w:w="5914" w:type="dxa"/>
            <w:shd w:val="clear" w:color="auto" w:fill="auto"/>
          </w:tcPr>
          <w:p w14:paraId="3F923F9E" w14:textId="77777777" w:rsidR="00C03E4A" w:rsidRPr="00C20700" w:rsidRDefault="00C03E4A" w:rsidP="00407069">
            <w:pPr>
              <w:pStyle w:val="TAL"/>
            </w:pPr>
            <w:r w:rsidRPr="00C20700">
              <w:t>Common4G5G/SDAP_TypeDefs.ttcn</w:t>
            </w:r>
          </w:p>
        </w:tc>
        <w:tc>
          <w:tcPr>
            <w:tcW w:w="1971" w:type="dxa"/>
            <w:shd w:val="clear" w:color="auto" w:fill="auto"/>
          </w:tcPr>
          <w:p w14:paraId="689F7420" w14:textId="77777777" w:rsidR="00C03E4A" w:rsidRPr="00C20700" w:rsidRDefault="00C03E4A" w:rsidP="00407069">
            <w:pPr>
              <w:pStyle w:val="TAL"/>
            </w:pPr>
            <w:r w:rsidRPr="00C20700">
              <w:t>Rev 29170</w:t>
            </w:r>
          </w:p>
        </w:tc>
      </w:tr>
      <w:tr w:rsidR="00C03E4A" w14:paraId="52269B20" w14:textId="77777777" w:rsidTr="00407069">
        <w:tc>
          <w:tcPr>
            <w:tcW w:w="1971" w:type="dxa"/>
            <w:shd w:val="clear" w:color="auto" w:fill="auto"/>
          </w:tcPr>
          <w:p w14:paraId="7D3F9955" w14:textId="77777777" w:rsidR="00C03E4A" w:rsidRPr="00C20700" w:rsidRDefault="00C03E4A" w:rsidP="00407069">
            <w:pPr>
              <w:pStyle w:val="TAL"/>
              <w:rPr>
                <w:b/>
              </w:rPr>
            </w:pPr>
            <w:r w:rsidRPr="00C20700">
              <w:rPr>
                <w:b/>
              </w:rPr>
              <w:t>NR_ASP_VirtualNoiseDefs</w:t>
            </w:r>
          </w:p>
        </w:tc>
        <w:tc>
          <w:tcPr>
            <w:tcW w:w="5914" w:type="dxa"/>
            <w:shd w:val="clear" w:color="auto" w:fill="auto"/>
          </w:tcPr>
          <w:p w14:paraId="0BEA518F" w14:textId="77777777" w:rsidR="00C03E4A" w:rsidRPr="00C20700" w:rsidRDefault="00C03E4A" w:rsidP="00407069">
            <w:pPr>
              <w:pStyle w:val="TAL"/>
            </w:pPr>
            <w:r w:rsidRPr="00C20700">
              <w:t>NR_Defs/NR_ASP_VirtualNoiseDefs.ttcn</w:t>
            </w:r>
          </w:p>
        </w:tc>
        <w:tc>
          <w:tcPr>
            <w:tcW w:w="1971" w:type="dxa"/>
            <w:shd w:val="clear" w:color="auto" w:fill="auto"/>
          </w:tcPr>
          <w:p w14:paraId="3747A235" w14:textId="77777777" w:rsidR="00C03E4A" w:rsidRPr="00C20700" w:rsidRDefault="00C03E4A" w:rsidP="00407069">
            <w:pPr>
              <w:pStyle w:val="TAL"/>
            </w:pPr>
            <w:r w:rsidRPr="00C20700">
              <w:t>Rev 30633</w:t>
            </w:r>
          </w:p>
        </w:tc>
      </w:tr>
      <w:tr w:rsidR="00C03E4A" w14:paraId="3BBDDB37" w14:textId="77777777" w:rsidTr="00407069">
        <w:tc>
          <w:tcPr>
            <w:tcW w:w="1971" w:type="dxa"/>
            <w:shd w:val="clear" w:color="auto" w:fill="auto"/>
          </w:tcPr>
          <w:p w14:paraId="2E1A0C98" w14:textId="77777777" w:rsidR="00C03E4A" w:rsidRPr="00C20700" w:rsidRDefault="00C03E4A" w:rsidP="00407069">
            <w:pPr>
              <w:pStyle w:val="TAL"/>
              <w:rPr>
                <w:b/>
              </w:rPr>
            </w:pPr>
            <w:r w:rsidRPr="00C20700">
              <w:rPr>
                <w:b/>
              </w:rPr>
              <w:t>CommonDefs</w:t>
            </w:r>
          </w:p>
        </w:tc>
        <w:tc>
          <w:tcPr>
            <w:tcW w:w="5914" w:type="dxa"/>
            <w:shd w:val="clear" w:color="auto" w:fill="auto"/>
          </w:tcPr>
          <w:p w14:paraId="3861E143" w14:textId="77777777" w:rsidR="00C03E4A" w:rsidRPr="00C20700" w:rsidRDefault="00C03E4A" w:rsidP="00407069">
            <w:pPr>
              <w:pStyle w:val="TAL"/>
            </w:pPr>
            <w:r w:rsidRPr="00C20700">
              <w:t>Common/CommonDefs.ttcn</w:t>
            </w:r>
          </w:p>
        </w:tc>
        <w:tc>
          <w:tcPr>
            <w:tcW w:w="1971" w:type="dxa"/>
            <w:shd w:val="clear" w:color="auto" w:fill="auto"/>
          </w:tcPr>
          <w:p w14:paraId="1E0B8A1A" w14:textId="77777777" w:rsidR="00C03E4A" w:rsidRPr="00C20700" w:rsidRDefault="00C03E4A" w:rsidP="00407069">
            <w:pPr>
              <w:pStyle w:val="TAL"/>
            </w:pPr>
            <w:r w:rsidRPr="00C20700">
              <w:t>Rev 38144</w:t>
            </w:r>
          </w:p>
        </w:tc>
      </w:tr>
      <w:tr w:rsidR="00C03E4A" w14:paraId="58B97568" w14:textId="77777777" w:rsidTr="00407069">
        <w:tc>
          <w:tcPr>
            <w:tcW w:w="1971" w:type="dxa"/>
            <w:shd w:val="clear" w:color="auto" w:fill="auto"/>
          </w:tcPr>
          <w:p w14:paraId="7D8FA9AA" w14:textId="77777777" w:rsidR="00C03E4A" w:rsidRPr="00C20700" w:rsidRDefault="00C03E4A" w:rsidP="00407069">
            <w:pPr>
              <w:pStyle w:val="TAL"/>
              <w:rPr>
                <w:b/>
              </w:rPr>
            </w:pPr>
            <w:r w:rsidRPr="00C20700">
              <w:rPr>
                <w:b/>
              </w:rPr>
              <w:t>CommonAspDefs</w:t>
            </w:r>
          </w:p>
        </w:tc>
        <w:tc>
          <w:tcPr>
            <w:tcW w:w="5914" w:type="dxa"/>
            <w:shd w:val="clear" w:color="auto" w:fill="auto"/>
          </w:tcPr>
          <w:p w14:paraId="0B6CD30D" w14:textId="77777777" w:rsidR="00C03E4A" w:rsidRPr="00C20700" w:rsidRDefault="00C03E4A" w:rsidP="00407069">
            <w:pPr>
              <w:pStyle w:val="TAL"/>
            </w:pPr>
            <w:r w:rsidRPr="00C20700">
              <w:t>Common/CommonAspDefs.ttcn</w:t>
            </w:r>
          </w:p>
        </w:tc>
        <w:tc>
          <w:tcPr>
            <w:tcW w:w="1971" w:type="dxa"/>
            <w:shd w:val="clear" w:color="auto" w:fill="auto"/>
          </w:tcPr>
          <w:p w14:paraId="68E9499A" w14:textId="77777777" w:rsidR="00C03E4A" w:rsidRPr="00C20700" w:rsidRDefault="00C03E4A" w:rsidP="00407069">
            <w:pPr>
              <w:pStyle w:val="TAL"/>
            </w:pPr>
            <w:r w:rsidRPr="00C20700">
              <w:t>Rev 34526</w:t>
            </w:r>
          </w:p>
        </w:tc>
      </w:tr>
      <w:tr w:rsidR="00C03E4A" w14:paraId="2A8755B6" w14:textId="77777777" w:rsidTr="00407069">
        <w:tc>
          <w:tcPr>
            <w:tcW w:w="1971" w:type="dxa"/>
            <w:shd w:val="clear" w:color="auto" w:fill="auto"/>
          </w:tcPr>
          <w:p w14:paraId="5DD9F62A" w14:textId="77777777" w:rsidR="00C03E4A" w:rsidRPr="00C20700" w:rsidRDefault="00C03E4A" w:rsidP="00407069">
            <w:pPr>
              <w:pStyle w:val="TAL"/>
              <w:rPr>
                <w:b/>
              </w:rPr>
            </w:pPr>
            <w:r w:rsidRPr="00C20700">
              <w:rPr>
                <w:b/>
              </w:rPr>
              <w:t>NR_SideLink_ASP_TypeDefs</w:t>
            </w:r>
          </w:p>
        </w:tc>
        <w:tc>
          <w:tcPr>
            <w:tcW w:w="5914" w:type="dxa"/>
            <w:shd w:val="clear" w:color="auto" w:fill="auto"/>
          </w:tcPr>
          <w:p w14:paraId="0DC58BDE" w14:textId="77777777" w:rsidR="00C03E4A" w:rsidRPr="00C20700" w:rsidRDefault="00C03E4A" w:rsidP="00407069">
            <w:pPr>
              <w:pStyle w:val="TAL"/>
            </w:pPr>
            <w:r w:rsidRPr="00C20700">
              <w:t>NR_Defs/NR_SideLink_ASP_TypeDefs.ttcn</w:t>
            </w:r>
          </w:p>
        </w:tc>
        <w:tc>
          <w:tcPr>
            <w:tcW w:w="1971" w:type="dxa"/>
            <w:shd w:val="clear" w:color="auto" w:fill="auto"/>
          </w:tcPr>
          <w:p w14:paraId="6E93789F" w14:textId="77777777" w:rsidR="00C03E4A" w:rsidRPr="00C20700" w:rsidRDefault="00C03E4A" w:rsidP="00407069">
            <w:pPr>
              <w:pStyle w:val="TAL"/>
            </w:pPr>
            <w:r w:rsidRPr="00C20700">
              <w:t>Rev 36579</w:t>
            </w:r>
          </w:p>
        </w:tc>
      </w:tr>
      <w:tr w:rsidR="00C03E4A" w14:paraId="4DB2982A" w14:textId="77777777" w:rsidTr="00407069">
        <w:tc>
          <w:tcPr>
            <w:tcW w:w="1971" w:type="dxa"/>
            <w:shd w:val="clear" w:color="auto" w:fill="auto"/>
          </w:tcPr>
          <w:p w14:paraId="24EFFAF7" w14:textId="77777777" w:rsidR="00C03E4A" w:rsidRPr="00C20700" w:rsidRDefault="00C03E4A" w:rsidP="00407069">
            <w:pPr>
              <w:pStyle w:val="TAL"/>
              <w:rPr>
                <w:b/>
              </w:rPr>
            </w:pPr>
            <w:r w:rsidRPr="00C20700">
              <w:rPr>
                <w:b/>
              </w:rPr>
              <w:t>SidelinkUE_Common_TypeDefs</w:t>
            </w:r>
          </w:p>
        </w:tc>
        <w:tc>
          <w:tcPr>
            <w:tcW w:w="5914" w:type="dxa"/>
            <w:shd w:val="clear" w:color="auto" w:fill="auto"/>
          </w:tcPr>
          <w:p w14:paraId="257B9306" w14:textId="77777777" w:rsidR="00C03E4A" w:rsidRPr="00C20700" w:rsidRDefault="00C03E4A" w:rsidP="00407069">
            <w:pPr>
              <w:pStyle w:val="TAL"/>
            </w:pPr>
            <w:r w:rsidRPr="00C20700">
              <w:t>Common4G5G/SidelinkUE_Common_TypeDefs.ttcn</w:t>
            </w:r>
          </w:p>
        </w:tc>
        <w:tc>
          <w:tcPr>
            <w:tcW w:w="1971" w:type="dxa"/>
            <w:shd w:val="clear" w:color="auto" w:fill="auto"/>
          </w:tcPr>
          <w:p w14:paraId="10C416FD" w14:textId="77777777" w:rsidR="00C03E4A" w:rsidRPr="00C20700" w:rsidRDefault="00C03E4A" w:rsidP="00407069">
            <w:pPr>
              <w:pStyle w:val="TAL"/>
            </w:pPr>
            <w:r w:rsidRPr="00C20700">
              <w:t>Rev 37144</w:t>
            </w:r>
          </w:p>
        </w:tc>
      </w:tr>
    </w:tbl>
    <w:p w14:paraId="57845C32" w14:textId="77777777" w:rsidR="00C03E4A" w:rsidRDefault="00C03E4A" w:rsidP="00C03E4A"/>
    <w:p w14:paraId="24B31B11" w14:textId="67D726FA" w:rsidR="00483960" w:rsidRPr="000A2B53" w:rsidRDefault="00483960" w:rsidP="000F5977">
      <w:pPr>
        <w:pStyle w:val="Heading8"/>
      </w:pPr>
      <w:bookmarkStart w:id="3925" w:name="_Toc171008999"/>
      <w:r w:rsidRPr="000A2B53">
        <w:t>Annex E (informative):</w:t>
      </w:r>
      <w:r w:rsidRPr="000A2B53">
        <w:br/>
        <w:t>Change history</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3925"/>
    </w:p>
    <w:tbl>
      <w:tblPr>
        <w:tblW w:w="9687"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56"/>
      </w:tblGrid>
      <w:tr w:rsidR="00483960" w:rsidRPr="000A2B53" w14:paraId="6605D267" w14:textId="77777777" w:rsidTr="00CF75BC">
        <w:trPr>
          <w:cantSplit/>
        </w:trPr>
        <w:tc>
          <w:tcPr>
            <w:tcW w:w="9687" w:type="dxa"/>
            <w:gridSpan w:val="8"/>
            <w:tcBorders>
              <w:bottom w:val="nil"/>
            </w:tcBorders>
            <w:shd w:val="solid" w:color="FFFFFF" w:fill="auto"/>
          </w:tcPr>
          <w:bookmarkEnd w:id="2895"/>
          <w:p w14:paraId="06221ED7" w14:textId="77777777" w:rsidR="00483960" w:rsidRPr="000A2B53" w:rsidRDefault="00483960" w:rsidP="00FB647E">
            <w:pPr>
              <w:pStyle w:val="TAL"/>
              <w:jc w:val="center"/>
              <w:rPr>
                <w:b/>
                <w:sz w:val="16"/>
              </w:rPr>
            </w:pPr>
            <w:r w:rsidRPr="000A2B53">
              <w:rPr>
                <w:b/>
              </w:rPr>
              <w:t>Change history</w:t>
            </w:r>
          </w:p>
        </w:tc>
      </w:tr>
      <w:tr w:rsidR="00483960" w:rsidRPr="000A2B53" w14:paraId="325A9ED3" w14:textId="77777777" w:rsidTr="00CF75BC">
        <w:tc>
          <w:tcPr>
            <w:tcW w:w="800" w:type="dxa"/>
            <w:shd w:val="pct10" w:color="auto" w:fill="FFFFFF"/>
          </w:tcPr>
          <w:p w14:paraId="0865B162" w14:textId="77777777" w:rsidR="00483960" w:rsidRPr="000A2B53" w:rsidRDefault="00483960" w:rsidP="00FB647E">
            <w:pPr>
              <w:pStyle w:val="TAL"/>
              <w:rPr>
                <w:b/>
                <w:sz w:val="16"/>
              </w:rPr>
            </w:pPr>
            <w:r w:rsidRPr="000A2B53">
              <w:rPr>
                <w:b/>
                <w:sz w:val="16"/>
              </w:rPr>
              <w:t>Date</w:t>
            </w:r>
          </w:p>
        </w:tc>
        <w:tc>
          <w:tcPr>
            <w:tcW w:w="800" w:type="dxa"/>
            <w:shd w:val="pct10" w:color="auto" w:fill="FFFFFF"/>
          </w:tcPr>
          <w:p w14:paraId="4052A8A9" w14:textId="77777777" w:rsidR="00483960" w:rsidRPr="000A2B53" w:rsidRDefault="00483960" w:rsidP="00FB647E">
            <w:pPr>
              <w:pStyle w:val="TAL"/>
              <w:rPr>
                <w:b/>
                <w:sz w:val="16"/>
              </w:rPr>
            </w:pPr>
            <w:r w:rsidRPr="000A2B53">
              <w:rPr>
                <w:b/>
                <w:sz w:val="16"/>
              </w:rPr>
              <w:t>Meeting</w:t>
            </w:r>
          </w:p>
        </w:tc>
        <w:tc>
          <w:tcPr>
            <w:tcW w:w="1094" w:type="dxa"/>
            <w:shd w:val="pct10" w:color="auto" w:fill="FFFFFF"/>
          </w:tcPr>
          <w:p w14:paraId="3E1D2DBE" w14:textId="77777777" w:rsidR="00483960" w:rsidRPr="000A2B53" w:rsidRDefault="00483960" w:rsidP="00FB647E">
            <w:pPr>
              <w:pStyle w:val="TAL"/>
              <w:rPr>
                <w:b/>
                <w:sz w:val="16"/>
              </w:rPr>
            </w:pPr>
            <w:r w:rsidRPr="000A2B53">
              <w:rPr>
                <w:b/>
                <w:sz w:val="16"/>
              </w:rPr>
              <w:t>TDoc</w:t>
            </w:r>
          </w:p>
        </w:tc>
        <w:tc>
          <w:tcPr>
            <w:tcW w:w="567" w:type="dxa"/>
            <w:shd w:val="pct10" w:color="auto" w:fill="FFFFFF"/>
          </w:tcPr>
          <w:p w14:paraId="00709D68" w14:textId="77777777" w:rsidR="00483960" w:rsidRPr="000A2B53" w:rsidRDefault="00483960" w:rsidP="00FB647E">
            <w:pPr>
              <w:pStyle w:val="TAL"/>
              <w:rPr>
                <w:b/>
                <w:sz w:val="16"/>
              </w:rPr>
            </w:pPr>
            <w:r w:rsidRPr="000A2B53">
              <w:rPr>
                <w:b/>
                <w:sz w:val="16"/>
              </w:rPr>
              <w:t>CR</w:t>
            </w:r>
          </w:p>
        </w:tc>
        <w:tc>
          <w:tcPr>
            <w:tcW w:w="283" w:type="dxa"/>
            <w:shd w:val="pct10" w:color="auto" w:fill="FFFFFF"/>
          </w:tcPr>
          <w:p w14:paraId="7B5347EA" w14:textId="77777777" w:rsidR="00483960" w:rsidRPr="000A2B53" w:rsidRDefault="00483960" w:rsidP="00FB647E">
            <w:pPr>
              <w:pStyle w:val="TAL"/>
              <w:rPr>
                <w:b/>
                <w:sz w:val="16"/>
              </w:rPr>
            </w:pPr>
            <w:r w:rsidRPr="000A2B53">
              <w:rPr>
                <w:b/>
                <w:sz w:val="16"/>
              </w:rPr>
              <w:t>Rev</w:t>
            </w:r>
          </w:p>
        </w:tc>
        <w:tc>
          <w:tcPr>
            <w:tcW w:w="425" w:type="dxa"/>
            <w:shd w:val="pct10" w:color="auto" w:fill="FFFFFF"/>
          </w:tcPr>
          <w:p w14:paraId="44FAD17F" w14:textId="77777777" w:rsidR="00483960" w:rsidRPr="000A2B53" w:rsidRDefault="00483960" w:rsidP="00FB647E">
            <w:pPr>
              <w:pStyle w:val="TAL"/>
              <w:rPr>
                <w:b/>
                <w:sz w:val="16"/>
              </w:rPr>
            </w:pPr>
            <w:r w:rsidRPr="000A2B53">
              <w:rPr>
                <w:b/>
                <w:sz w:val="16"/>
              </w:rPr>
              <w:t>Cat</w:t>
            </w:r>
          </w:p>
        </w:tc>
        <w:tc>
          <w:tcPr>
            <w:tcW w:w="4962" w:type="dxa"/>
            <w:shd w:val="pct10" w:color="auto" w:fill="FFFFFF"/>
          </w:tcPr>
          <w:p w14:paraId="6543D352" w14:textId="77777777" w:rsidR="00483960" w:rsidRPr="000A2B53" w:rsidRDefault="00483960" w:rsidP="00FB647E">
            <w:pPr>
              <w:pStyle w:val="TAL"/>
              <w:rPr>
                <w:b/>
                <w:sz w:val="16"/>
              </w:rPr>
            </w:pPr>
            <w:r w:rsidRPr="000A2B53">
              <w:rPr>
                <w:b/>
                <w:sz w:val="16"/>
              </w:rPr>
              <w:t>Subject/Comment</w:t>
            </w:r>
          </w:p>
        </w:tc>
        <w:tc>
          <w:tcPr>
            <w:tcW w:w="756" w:type="dxa"/>
            <w:shd w:val="pct10" w:color="auto" w:fill="FFFFFF"/>
          </w:tcPr>
          <w:p w14:paraId="760ED6FD" w14:textId="77777777" w:rsidR="00483960" w:rsidRPr="000A2B53" w:rsidRDefault="00483960" w:rsidP="00FB647E">
            <w:pPr>
              <w:pStyle w:val="TAL"/>
              <w:rPr>
                <w:b/>
                <w:sz w:val="16"/>
              </w:rPr>
            </w:pPr>
            <w:r w:rsidRPr="000A2B53">
              <w:rPr>
                <w:b/>
                <w:sz w:val="16"/>
              </w:rPr>
              <w:t>New version</w:t>
            </w:r>
          </w:p>
        </w:tc>
      </w:tr>
      <w:tr w:rsidR="00483960" w:rsidRPr="000A2B53" w14:paraId="16187DB0" w14:textId="77777777" w:rsidTr="00CF75BC">
        <w:tc>
          <w:tcPr>
            <w:tcW w:w="800" w:type="dxa"/>
            <w:shd w:val="solid" w:color="FFFFFF" w:fill="auto"/>
          </w:tcPr>
          <w:p w14:paraId="598BC251" w14:textId="77777777" w:rsidR="00483960" w:rsidRPr="000A2B53" w:rsidRDefault="00483960" w:rsidP="002637C5">
            <w:pPr>
              <w:pStyle w:val="TAC"/>
              <w:jc w:val="left"/>
              <w:rPr>
                <w:sz w:val="16"/>
                <w:szCs w:val="16"/>
              </w:rPr>
            </w:pPr>
            <w:r w:rsidRPr="000A2B53">
              <w:rPr>
                <w:sz w:val="16"/>
                <w:szCs w:val="16"/>
              </w:rPr>
              <w:t>2017-08</w:t>
            </w:r>
          </w:p>
        </w:tc>
        <w:tc>
          <w:tcPr>
            <w:tcW w:w="800" w:type="dxa"/>
            <w:shd w:val="solid" w:color="FFFFFF" w:fill="auto"/>
          </w:tcPr>
          <w:p w14:paraId="61AA8A12" w14:textId="77777777" w:rsidR="00483960" w:rsidRPr="000A2B53" w:rsidRDefault="00483960" w:rsidP="002637C5">
            <w:pPr>
              <w:pStyle w:val="TAC"/>
              <w:jc w:val="left"/>
              <w:rPr>
                <w:sz w:val="16"/>
                <w:szCs w:val="16"/>
              </w:rPr>
            </w:pPr>
            <w:r w:rsidRPr="000A2B53">
              <w:rPr>
                <w:sz w:val="16"/>
                <w:szCs w:val="16"/>
              </w:rPr>
              <w:t>R5#76</w:t>
            </w:r>
          </w:p>
        </w:tc>
        <w:tc>
          <w:tcPr>
            <w:tcW w:w="1094" w:type="dxa"/>
            <w:shd w:val="solid" w:color="FFFFFF" w:fill="auto"/>
          </w:tcPr>
          <w:p w14:paraId="667FBCEA" w14:textId="77777777" w:rsidR="00483960" w:rsidRPr="000A2B53" w:rsidRDefault="00483960" w:rsidP="002637C5">
            <w:pPr>
              <w:pStyle w:val="TAC"/>
              <w:jc w:val="left"/>
              <w:rPr>
                <w:sz w:val="16"/>
                <w:szCs w:val="16"/>
              </w:rPr>
            </w:pPr>
            <w:r w:rsidRPr="000A2B53">
              <w:rPr>
                <w:sz w:val="16"/>
                <w:szCs w:val="16"/>
              </w:rPr>
              <w:t>R5-174121</w:t>
            </w:r>
          </w:p>
        </w:tc>
        <w:tc>
          <w:tcPr>
            <w:tcW w:w="567" w:type="dxa"/>
            <w:shd w:val="solid" w:color="FFFFFF" w:fill="auto"/>
          </w:tcPr>
          <w:p w14:paraId="4D7F37D2" w14:textId="77777777" w:rsidR="00483960" w:rsidRPr="000A2B53" w:rsidRDefault="00483960" w:rsidP="002637C5">
            <w:pPr>
              <w:pStyle w:val="TAL"/>
              <w:jc w:val="center"/>
              <w:rPr>
                <w:sz w:val="16"/>
                <w:szCs w:val="16"/>
              </w:rPr>
            </w:pPr>
            <w:r w:rsidRPr="000A2B53">
              <w:rPr>
                <w:sz w:val="16"/>
                <w:szCs w:val="16"/>
              </w:rPr>
              <w:t>-</w:t>
            </w:r>
          </w:p>
        </w:tc>
        <w:tc>
          <w:tcPr>
            <w:tcW w:w="283" w:type="dxa"/>
            <w:shd w:val="solid" w:color="FFFFFF" w:fill="auto"/>
          </w:tcPr>
          <w:p w14:paraId="248D52D3" w14:textId="77777777" w:rsidR="00483960" w:rsidRPr="000A2B53" w:rsidRDefault="00483960" w:rsidP="002637C5">
            <w:pPr>
              <w:pStyle w:val="TAR"/>
              <w:jc w:val="center"/>
              <w:rPr>
                <w:sz w:val="16"/>
                <w:szCs w:val="16"/>
              </w:rPr>
            </w:pPr>
            <w:r w:rsidRPr="000A2B53">
              <w:rPr>
                <w:sz w:val="16"/>
                <w:szCs w:val="16"/>
              </w:rPr>
              <w:t>-</w:t>
            </w:r>
          </w:p>
        </w:tc>
        <w:tc>
          <w:tcPr>
            <w:tcW w:w="425" w:type="dxa"/>
            <w:shd w:val="solid" w:color="FFFFFF" w:fill="auto"/>
          </w:tcPr>
          <w:p w14:paraId="5CAF32D4" w14:textId="77777777" w:rsidR="00483960" w:rsidRPr="000A2B53" w:rsidRDefault="00483960" w:rsidP="002637C5">
            <w:pPr>
              <w:pStyle w:val="TAC"/>
              <w:rPr>
                <w:sz w:val="16"/>
                <w:szCs w:val="16"/>
              </w:rPr>
            </w:pPr>
            <w:r w:rsidRPr="000A2B53">
              <w:rPr>
                <w:sz w:val="16"/>
                <w:szCs w:val="16"/>
              </w:rPr>
              <w:t>-</w:t>
            </w:r>
          </w:p>
        </w:tc>
        <w:tc>
          <w:tcPr>
            <w:tcW w:w="4962" w:type="dxa"/>
            <w:shd w:val="solid" w:color="FFFFFF" w:fill="auto"/>
          </w:tcPr>
          <w:p w14:paraId="483DE879" w14:textId="77777777" w:rsidR="00483960" w:rsidRPr="000A2B53" w:rsidRDefault="00483960" w:rsidP="002637C5">
            <w:pPr>
              <w:pStyle w:val="TAL"/>
              <w:rPr>
                <w:sz w:val="16"/>
                <w:szCs w:val="16"/>
              </w:rPr>
            </w:pPr>
            <w:r w:rsidRPr="000A2B53">
              <w:rPr>
                <w:sz w:val="16"/>
                <w:szCs w:val="16"/>
              </w:rPr>
              <w:t>Introduction of TS 38.523-3.</w:t>
            </w:r>
          </w:p>
        </w:tc>
        <w:tc>
          <w:tcPr>
            <w:tcW w:w="756" w:type="dxa"/>
            <w:shd w:val="solid" w:color="FFFFFF" w:fill="auto"/>
          </w:tcPr>
          <w:p w14:paraId="0A0C54A9" w14:textId="77777777" w:rsidR="00483960" w:rsidRPr="000A2B53" w:rsidRDefault="00483960" w:rsidP="002637C5">
            <w:pPr>
              <w:pStyle w:val="TAC"/>
              <w:jc w:val="left"/>
              <w:rPr>
                <w:sz w:val="16"/>
                <w:szCs w:val="16"/>
              </w:rPr>
            </w:pPr>
            <w:r w:rsidRPr="000A2B53">
              <w:rPr>
                <w:sz w:val="16"/>
                <w:szCs w:val="16"/>
              </w:rPr>
              <w:t>0.0.1</w:t>
            </w:r>
          </w:p>
        </w:tc>
      </w:tr>
      <w:tr w:rsidR="00407AC8" w:rsidRPr="000A2B53" w14:paraId="2947035B" w14:textId="77777777" w:rsidTr="00CF75BC">
        <w:tc>
          <w:tcPr>
            <w:tcW w:w="800" w:type="dxa"/>
            <w:shd w:val="solid" w:color="FFFFFF" w:fill="auto"/>
          </w:tcPr>
          <w:p w14:paraId="449A7572" w14:textId="77777777" w:rsidR="00407AC8" w:rsidRPr="000A2B53" w:rsidRDefault="00407AC8" w:rsidP="002637C5">
            <w:pPr>
              <w:pStyle w:val="TAC"/>
              <w:jc w:val="left"/>
              <w:rPr>
                <w:sz w:val="16"/>
                <w:szCs w:val="16"/>
              </w:rPr>
            </w:pPr>
            <w:r w:rsidRPr="000A2B53">
              <w:rPr>
                <w:sz w:val="16"/>
                <w:szCs w:val="16"/>
              </w:rPr>
              <w:t>2018-03</w:t>
            </w:r>
          </w:p>
        </w:tc>
        <w:tc>
          <w:tcPr>
            <w:tcW w:w="800" w:type="dxa"/>
            <w:shd w:val="solid" w:color="FFFFFF" w:fill="auto"/>
          </w:tcPr>
          <w:p w14:paraId="74986C34" w14:textId="77777777" w:rsidR="00407AC8" w:rsidRPr="000A2B53" w:rsidRDefault="00407AC8" w:rsidP="002637C5">
            <w:pPr>
              <w:pStyle w:val="TAC"/>
              <w:jc w:val="left"/>
              <w:rPr>
                <w:sz w:val="16"/>
                <w:szCs w:val="16"/>
              </w:rPr>
            </w:pPr>
            <w:r w:rsidRPr="000A2B53">
              <w:rPr>
                <w:sz w:val="16"/>
                <w:szCs w:val="16"/>
              </w:rPr>
              <w:t>R5#78</w:t>
            </w:r>
          </w:p>
        </w:tc>
        <w:tc>
          <w:tcPr>
            <w:tcW w:w="1094" w:type="dxa"/>
            <w:shd w:val="solid" w:color="FFFFFF" w:fill="auto"/>
          </w:tcPr>
          <w:p w14:paraId="167C0646" w14:textId="77777777" w:rsidR="00407AC8" w:rsidRPr="000A2B53" w:rsidRDefault="00407AC8" w:rsidP="002637C5">
            <w:pPr>
              <w:pStyle w:val="TAC"/>
              <w:jc w:val="left"/>
              <w:rPr>
                <w:sz w:val="16"/>
                <w:szCs w:val="16"/>
              </w:rPr>
            </w:pPr>
            <w:r w:rsidRPr="000A2B53">
              <w:rPr>
                <w:sz w:val="16"/>
                <w:szCs w:val="16"/>
              </w:rPr>
              <w:t>R5-180678</w:t>
            </w:r>
          </w:p>
        </w:tc>
        <w:tc>
          <w:tcPr>
            <w:tcW w:w="567" w:type="dxa"/>
            <w:shd w:val="solid" w:color="FFFFFF" w:fill="auto"/>
          </w:tcPr>
          <w:p w14:paraId="2F0956D1" w14:textId="77777777" w:rsidR="00407AC8" w:rsidRPr="000A2B53" w:rsidRDefault="00407AC8" w:rsidP="002637C5">
            <w:pPr>
              <w:pStyle w:val="TAL"/>
              <w:jc w:val="center"/>
              <w:rPr>
                <w:sz w:val="16"/>
                <w:szCs w:val="16"/>
              </w:rPr>
            </w:pPr>
            <w:r w:rsidRPr="000A2B53">
              <w:rPr>
                <w:sz w:val="16"/>
                <w:szCs w:val="16"/>
              </w:rPr>
              <w:t>-</w:t>
            </w:r>
          </w:p>
        </w:tc>
        <w:tc>
          <w:tcPr>
            <w:tcW w:w="283" w:type="dxa"/>
            <w:shd w:val="solid" w:color="FFFFFF" w:fill="auto"/>
          </w:tcPr>
          <w:p w14:paraId="145449EC" w14:textId="77777777" w:rsidR="00407AC8" w:rsidRPr="000A2B53" w:rsidRDefault="00407AC8" w:rsidP="002637C5">
            <w:pPr>
              <w:pStyle w:val="TAR"/>
              <w:jc w:val="center"/>
              <w:rPr>
                <w:sz w:val="16"/>
                <w:szCs w:val="16"/>
              </w:rPr>
            </w:pPr>
            <w:r w:rsidRPr="000A2B53">
              <w:rPr>
                <w:sz w:val="16"/>
                <w:szCs w:val="16"/>
              </w:rPr>
              <w:t>-</w:t>
            </w:r>
          </w:p>
        </w:tc>
        <w:tc>
          <w:tcPr>
            <w:tcW w:w="425" w:type="dxa"/>
            <w:shd w:val="solid" w:color="FFFFFF" w:fill="auto"/>
          </w:tcPr>
          <w:p w14:paraId="00A4ACD8" w14:textId="77777777" w:rsidR="00407AC8" w:rsidRPr="000A2B53" w:rsidRDefault="00407AC8" w:rsidP="002637C5">
            <w:pPr>
              <w:pStyle w:val="TAC"/>
              <w:rPr>
                <w:sz w:val="16"/>
                <w:szCs w:val="16"/>
              </w:rPr>
            </w:pPr>
            <w:r w:rsidRPr="000A2B53">
              <w:rPr>
                <w:sz w:val="16"/>
                <w:szCs w:val="16"/>
              </w:rPr>
              <w:t>-</w:t>
            </w:r>
          </w:p>
        </w:tc>
        <w:tc>
          <w:tcPr>
            <w:tcW w:w="4962" w:type="dxa"/>
            <w:shd w:val="solid" w:color="FFFFFF" w:fill="auto"/>
          </w:tcPr>
          <w:p w14:paraId="4887803B" w14:textId="77777777" w:rsidR="00407AC8" w:rsidRPr="000A2B53" w:rsidRDefault="00407AC8" w:rsidP="002637C5">
            <w:pPr>
              <w:pStyle w:val="TAL"/>
              <w:rPr>
                <w:sz w:val="16"/>
                <w:szCs w:val="16"/>
              </w:rPr>
            </w:pPr>
            <w:r w:rsidRPr="000A2B53">
              <w:rPr>
                <w:sz w:val="16"/>
                <w:szCs w:val="16"/>
              </w:rPr>
              <w:t>Initial Test Model aspects</w:t>
            </w:r>
          </w:p>
        </w:tc>
        <w:tc>
          <w:tcPr>
            <w:tcW w:w="756" w:type="dxa"/>
            <w:shd w:val="solid" w:color="FFFFFF" w:fill="auto"/>
          </w:tcPr>
          <w:p w14:paraId="114F4642" w14:textId="77777777" w:rsidR="00407AC8" w:rsidRPr="000A2B53" w:rsidRDefault="00407AC8" w:rsidP="002637C5">
            <w:pPr>
              <w:pStyle w:val="TAC"/>
              <w:jc w:val="left"/>
              <w:rPr>
                <w:sz w:val="16"/>
                <w:szCs w:val="16"/>
              </w:rPr>
            </w:pPr>
            <w:r w:rsidRPr="000A2B53">
              <w:rPr>
                <w:sz w:val="16"/>
                <w:szCs w:val="16"/>
              </w:rPr>
              <w:t>0.1.0</w:t>
            </w:r>
          </w:p>
        </w:tc>
      </w:tr>
      <w:tr w:rsidR="00974FF3" w:rsidRPr="000A2B53" w14:paraId="30D98B4D" w14:textId="77777777" w:rsidTr="00CF75BC">
        <w:tc>
          <w:tcPr>
            <w:tcW w:w="800" w:type="dxa"/>
            <w:shd w:val="solid" w:color="FFFFFF" w:fill="auto"/>
          </w:tcPr>
          <w:p w14:paraId="24588870" w14:textId="77777777" w:rsidR="00974FF3" w:rsidRPr="000A2B53" w:rsidRDefault="00974FF3" w:rsidP="002637C5">
            <w:pPr>
              <w:pStyle w:val="TAC"/>
              <w:jc w:val="left"/>
              <w:rPr>
                <w:sz w:val="16"/>
                <w:szCs w:val="16"/>
              </w:rPr>
            </w:pPr>
            <w:r w:rsidRPr="000A2B53">
              <w:rPr>
                <w:sz w:val="16"/>
                <w:szCs w:val="16"/>
              </w:rPr>
              <w:t>2018-04</w:t>
            </w:r>
          </w:p>
        </w:tc>
        <w:tc>
          <w:tcPr>
            <w:tcW w:w="800" w:type="dxa"/>
            <w:shd w:val="solid" w:color="FFFFFF" w:fill="auto"/>
          </w:tcPr>
          <w:p w14:paraId="7376E403" w14:textId="77777777" w:rsidR="00974FF3" w:rsidRPr="000A2B53" w:rsidRDefault="00974FF3" w:rsidP="002637C5">
            <w:pPr>
              <w:pStyle w:val="TAC"/>
              <w:jc w:val="left"/>
              <w:rPr>
                <w:sz w:val="16"/>
                <w:szCs w:val="16"/>
              </w:rPr>
            </w:pPr>
            <w:r w:rsidRPr="000A2B53">
              <w:rPr>
                <w:sz w:val="16"/>
                <w:szCs w:val="16"/>
              </w:rPr>
              <w:t>R5#2-5G-NR</w:t>
            </w:r>
          </w:p>
        </w:tc>
        <w:tc>
          <w:tcPr>
            <w:tcW w:w="1094" w:type="dxa"/>
            <w:shd w:val="solid" w:color="FFFFFF" w:fill="auto"/>
          </w:tcPr>
          <w:p w14:paraId="33163130" w14:textId="77777777" w:rsidR="00974FF3" w:rsidRPr="000A2B53" w:rsidRDefault="00974FF3" w:rsidP="002637C5">
            <w:pPr>
              <w:pStyle w:val="TAC"/>
              <w:jc w:val="left"/>
              <w:rPr>
                <w:sz w:val="16"/>
                <w:szCs w:val="16"/>
              </w:rPr>
            </w:pPr>
            <w:r w:rsidRPr="000A2B53">
              <w:rPr>
                <w:sz w:val="16"/>
                <w:szCs w:val="16"/>
              </w:rPr>
              <w:t>R5-182072</w:t>
            </w:r>
          </w:p>
        </w:tc>
        <w:tc>
          <w:tcPr>
            <w:tcW w:w="567" w:type="dxa"/>
            <w:shd w:val="solid" w:color="FFFFFF" w:fill="auto"/>
          </w:tcPr>
          <w:p w14:paraId="7569E011" w14:textId="77777777" w:rsidR="00974FF3" w:rsidRPr="000A2B53" w:rsidRDefault="00974FF3" w:rsidP="002637C5">
            <w:pPr>
              <w:pStyle w:val="TAL"/>
              <w:jc w:val="center"/>
              <w:rPr>
                <w:sz w:val="16"/>
                <w:szCs w:val="16"/>
              </w:rPr>
            </w:pPr>
            <w:r w:rsidRPr="000A2B53">
              <w:rPr>
                <w:sz w:val="16"/>
                <w:szCs w:val="16"/>
              </w:rPr>
              <w:t>-</w:t>
            </w:r>
          </w:p>
        </w:tc>
        <w:tc>
          <w:tcPr>
            <w:tcW w:w="283" w:type="dxa"/>
            <w:shd w:val="solid" w:color="FFFFFF" w:fill="auto"/>
          </w:tcPr>
          <w:p w14:paraId="79C5E003" w14:textId="77777777" w:rsidR="00974FF3" w:rsidRPr="000A2B53" w:rsidRDefault="00974FF3" w:rsidP="002637C5">
            <w:pPr>
              <w:pStyle w:val="TAR"/>
              <w:jc w:val="center"/>
              <w:rPr>
                <w:sz w:val="16"/>
                <w:szCs w:val="16"/>
              </w:rPr>
            </w:pPr>
            <w:r w:rsidRPr="000A2B53">
              <w:rPr>
                <w:sz w:val="16"/>
                <w:szCs w:val="16"/>
              </w:rPr>
              <w:t>-</w:t>
            </w:r>
          </w:p>
        </w:tc>
        <w:tc>
          <w:tcPr>
            <w:tcW w:w="425" w:type="dxa"/>
            <w:shd w:val="solid" w:color="FFFFFF" w:fill="auto"/>
          </w:tcPr>
          <w:p w14:paraId="372FCC66" w14:textId="77777777" w:rsidR="00974FF3" w:rsidRPr="000A2B53" w:rsidRDefault="00974FF3" w:rsidP="002637C5">
            <w:pPr>
              <w:pStyle w:val="TAC"/>
              <w:rPr>
                <w:sz w:val="16"/>
                <w:szCs w:val="16"/>
              </w:rPr>
            </w:pPr>
            <w:r w:rsidRPr="000A2B53">
              <w:rPr>
                <w:sz w:val="16"/>
                <w:szCs w:val="16"/>
              </w:rPr>
              <w:t>-</w:t>
            </w:r>
          </w:p>
        </w:tc>
        <w:tc>
          <w:tcPr>
            <w:tcW w:w="4962" w:type="dxa"/>
            <w:shd w:val="solid" w:color="FFFFFF" w:fill="auto"/>
          </w:tcPr>
          <w:p w14:paraId="3FC141E4" w14:textId="77777777" w:rsidR="00974FF3" w:rsidRPr="000A2B53" w:rsidRDefault="00974FF3" w:rsidP="002637C5">
            <w:pPr>
              <w:pStyle w:val="TAL"/>
              <w:rPr>
                <w:sz w:val="16"/>
                <w:szCs w:val="16"/>
              </w:rPr>
            </w:pPr>
            <w:r w:rsidRPr="000A2B53">
              <w:rPr>
                <w:sz w:val="16"/>
                <w:szCs w:val="16"/>
              </w:rPr>
              <w:t>EN-DC: Addition of Test Model aspects</w:t>
            </w:r>
          </w:p>
        </w:tc>
        <w:tc>
          <w:tcPr>
            <w:tcW w:w="756" w:type="dxa"/>
            <w:shd w:val="solid" w:color="FFFFFF" w:fill="auto"/>
          </w:tcPr>
          <w:p w14:paraId="7409A3B0" w14:textId="77777777" w:rsidR="00974FF3" w:rsidRPr="000A2B53" w:rsidRDefault="00974FF3" w:rsidP="002637C5">
            <w:pPr>
              <w:pStyle w:val="TAC"/>
              <w:jc w:val="left"/>
              <w:rPr>
                <w:sz w:val="16"/>
                <w:szCs w:val="16"/>
              </w:rPr>
            </w:pPr>
            <w:r w:rsidRPr="000A2B53">
              <w:rPr>
                <w:sz w:val="16"/>
                <w:szCs w:val="16"/>
              </w:rPr>
              <w:t>0.2.0</w:t>
            </w:r>
          </w:p>
        </w:tc>
      </w:tr>
      <w:tr w:rsidR="00722C42" w:rsidRPr="000A2B53" w14:paraId="1B9CE2AD" w14:textId="77777777" w:rsidTr="00CF75BC">
        <w:tc>
          <w:tcPr>
            <w:tcW w:w="800" w:type="dxa"/>
            <w:shd w:val="solid" w:color="FFFFFF" w:fill="auto"/>
          </w:tcPr>
          <w:p w14:paraId="24C1E643" w14:textId="77777777" w:rsidR="00722C42" w:rsidRPr="000A2B53" w:rsidRDefault="00722C42" w:rsidP="002637C5">
            <w:pPr>
              <w:pStyle w:val="TAC"/>
              <w:jc w:val="left"/>
              <w:rPr>
                <w:sz w:val="16"/>
                <w:szCs w:val="16"/>
              </w:rPr>
            </w:pPr>
            <w:r w:rsidRPr="000A2B53">
              <w:rPr>
                <w:sz w:val="16"/>
                <w:szCs w:val="16"/>
              </w:rPr>
              <w:t>2018-05</w:t>
            </w:r>
          </w:p>
        </w:tc>
        <w:tc>
          <w:tcPr>
            <w:tcW w:w="800" w:type="dxa"/>
            <w:shd w:val="solid" w:color="FFFFFF" w:fill="auto"/>
          </w:tcPr>
          <w:p w14:paraId="3DAB5149" w14:textId="77777777" w:rsidR="00722C42" w:rsidRPr="000A2B53" w:rsidRDefault="00722C42" w:rsidP="002637C5">
            <w:pPr>
              <w:pStyle w:val="TAC"/>
              <w:jc w:val="left"/>
              <w:rPr>
                <w:sz w:val="16"/>
                <w:szCs w:val="16"/>
              </w:rPr>
            </w:pPr>
            <w:r w:rsidRPr="000A2B53">
              <w:rPr>
                <w:sz w:val="16"/>
                <w:szCs w:val="16"/>
              </w:rPr>
              <w:t>R5#79</w:t>
            </w:r>
          </w:p>
        </w:tc>
        <w:tc>
          <w:tcPr>
            <w:tcW w:w="1094" w:type="dxa"/>
            <w:shd w:val="solid" w:color="FFFFFF" w:fill="auto"/>
          </w:tcPr>
          <w:p w14:paraId="705A3927" w14:textId="77777777" w:rsidR="00722C42" w:rsidRPr="000A2B53" w:rsidRDefault="00722C42" w:rsidP="002637C5">
            <w:pPr>
              <w:pStyle w:val="TAC"/>
              <w:jc w:val="left"/>
              <w:rPr>
                <w:sz w:val="16"/>
                <w:szCs w:val="16"/>
              </w:rPr>
            </w:pPr>
            <w:r w:rsidRPr="000A2B53">
              <w:rPr>
                <w:sz w:val="16"/>
                <w:szCs w:val="16"/>
              </w:rPr>
              <w:t>R5-183237</w:t>
            </w:r>
          </w:p>
        </w:tc>
        <w:tc>
          <w:tcPr>
            <w:tcW w:w="567" w:type="dxa"/>
            <w:shd w:val="solid" w:color="FFFFFF" w:fill="auto"/>
          </w:tcPr>
          <w:p w14:paraId="504F92FD" w14:textId="77777777" w:rsidR="00722C42" w:rsidRPr="000A2B53" w:rsidRDefault="00722C42" w:rsidP="002637C5">
            <w:pPr>
              <w:pStyle w:val="TAL"/>
              <w:jc w:val="center"/>
              <w:rPr>
                <w:sz w:val="16"/>
                <w:szCs w:val="16"/>
              </w:rPr>
            </w:pPr>
            <w:r w:rsidRPr="000A2B53">
              <w:rPr>
                <w:sz w:val="16"/>
                <w:szCs w:val="16"/>
              </w:rPr>
              <w:t>-</w:t>
            </w:r>
          </w:p>
        </w:tc>
        <w:tc>
          <w:tcPr>
            <w:tcW w:w="283" w:type="dxa"/>
            <w:shd w:val="solid" w:color="FFFFFF" w:fill="auto"/>
          </w:tcPr>
          <w:p w14:paraId="17C6DDA3" w14:textId="77777777" w:rsidR="00722C42" w:rsidRPr="000A2B53" w:rsidRDefault="00722C42" w:rsidP="002637C5">
            <w:pPr>
              <w:pStyle w:val="TAR"/>
              <w:jc w:val="center"/>
              <w:rPr>
                <w:sz w:val="16"/>
                <w:szCs w:val="16"/>
              </w:rPr>
            </w:pPr>
            <w:r w:rsidRPr="000A2B53">
              <w:rPr>
                <w:sz w:val="16"/>
                <w:szCs w:val="16"/>
              </w:rPr>
              <w:t>-</w:t>
            </w:r>
          </w:p>
        </w:tc>
        <w:tc>
          <w:tcPr>
            <w:tcW w:w="425" w:type="dxa"/>
            <w:shd w:val="solid" w:color="FFFFFF" w:fill="auto"/>
          </w:tcPr>
          <w:p w14:paraId="43317501" w14:textId="77777777" w:rsidR="00722C42" w:rsidRPr="000A2B53" w:rsidRDefault="00722C42" w:rsidP="002637C5">
            <w:pPr>
              <w:pStyle w:val="TAC"/>
              <w:rPr>
                <w:sz w:val="16"/>
                <w:szCs w:val="16"/>
              </w:rPr>
            </w:pPr>
            <w:r w:rsidRPr="000A2B53">
              <w:rPr>
                <w:sz w:val="16"/>
                <w:szCs w:val="16"/>
              </w:rPr>
              <w:t>-</w:t>
            </w:r>
          </w:p>
        </w:tc>
        <w:tc>
          <w:tcPr>
            <w:tcW w:w="4962" w:type="dxa"/>
            <w:shd w:val="solid" w:color="FFFFFF" w:fill="auto"/>
          </w:tcPr>
          <w:p w14:paraId="5B628971" w14:textId="77777777" w:rsidR="00722C42" w:rsidRPr="000A2B53" w:rsidRDefault="00722C42" w:rsidP="002637C5">
            <w:pPr>
              <w:pStyle w:val="TAL"/>
              <w:rPr>
                <w:sz w:val="16"/>
                <w:szCs w:val="16"/>
              </w:rPr>
            </w:pPr>
            <w:r w:rsidRPr="000A2B53">
              <w:rPr>
                <w:sz w:val="16"/>
                <w:szCs w:val="16"/>
              </w:rPr>
              <w:t>EN-DC: Test Model updates</w:t>
            </w:r>
          </w:p>
        </w:tc>
        <w:tc>
          <w:tcPr>
            <w:tcW w:w="756" w:type="dxa"/>
            <w:shd w:val="solid" w:color="FFFFFF" w:fill="auto"/>
          </w:tcPr>
          <w:p w14:paraId="6E3FAB56" w14:textId="77777777" w:rsidR="00722C42" w:rsidRPr="000A2B53" w:rsidRDefault="00722C42" w:rsidP="002637C5">
            <w:pPr>
              <w:pStyle w:val="TAC"/>
              <w:jc w:val="left"/>
              <w:rPr>
                <w:sz w:val="16"/>
                <w:szCs w:val="16"/>
              </w:rPr>
            </w:pPr>
            <w:r w:rsidRPr="000A2B53">
              <w:rPr>
                <w:sz w:val="16"/>
                <w:szCs w:val="16"/>
              </w:rPr>
              <w:t>1.0.0</w:t>
            </w:r>
          </w:p>
        </w:tc>
      </w:tr>
      <w:tr w:rsidR="00CB4DDB" w:rsidRPr="000A2B53" w14:paraId="601E09E0" w14:textId="77777777" w:rsidTr="00CF75BC">
        <w:tc>
          <w:tcPr>
            <w:tcW w:w="800" w:type="dxa"/>
            <w:shd w:val="solid" w:color="FFFFFF" w:fill="auto"/>
          </w:tcPr>
          <w:p w14:paraId="6CB0D7FE" w14:textId="77777777" w:rsidR="00CB4DDB" w:rsidRPr="000A2B53" w:rsidRDefault="00CB4DDB" w:rsidP="002637C5">
            <w:pPr>
              <w:pStyle w:val="TAC"/>
              <w:jc w:val="left"/>
              <w:rPr>
                <w:sz w:val="16"/>
                <w:szCs w:val="16"/>
              </w:rPr>
            </w:pPr>
            <w:r w:rsidRPr="000A2B53">
              <w:rPr>
                <w:sz w:val="16"/>
                <w:szCs w:val="16"/>
              </w:rPr>
              <w:t>2018-06</w:t>
            </w:r>
          </w:p>
        </w:tc>
        <w:tc>
          <w:tcPr>
            <w:tcW w:w="800" w:type="dxa"/>
            <w:shd w:val="solid" w:color="FFFFFF" w:fill="auto"/>
          </w:tcPr>
          <w:p w14:paraId="575B209C" w14:textId="77777777" w:rsidR="00CB4DDB" w:rsidRPr="000A2B53" w:rsidRDefault="00CB4DDB" w:rsidP="002637C5">
            <w:pPr>
              <w:pStyle w:val="TAC"/>
              <w:jc w:val="left"/>
              <w:rPr>
                <w:sz w:val="16"/>
                <w:szCs w:val="16"/>
              </w:rPr>
            </w:pPr>
            <w:r w:rsidRPr="000A2B53">
              <w:rPr>
                <w:sz w:val="16"/>
                <w:szCs w:val="16"/>
              </w:rPr>
              <w:t>RAN#80</w:t>
            </w:r>
          </w:p>
        </w:tc>
        <w:tc>
          <w:tcPr>
            <w:tcW w:w="1094" w:type="dxa"/>
            <w:shd w:val="solid" w:color="FFFFFF" w:fill="auto"/>
          </w:tcPr>
          <w:p w14:paraId="5DFEEBE5" w14:textId="77777777" w:rsidR="00CB4DDB" w:rsidRPr="000A2B53" w:rsidRDefault="00CB4DDB" w:rsidP="002637C5">
            <w:pPr>
              <w:pStyle w:val="TAC"/>
              <w:jc w:val="left"/>
              <w:rPr>
                <w:sz w:val="16"/>
                <w:szCs w:val="16"/>
              </w:rPr>
            </w:pPr>
            <w:r w:rsidRPr="000A2B53">
              <w:rPr>
                <w:sz w:val="16"/>
                <w:szCs w:val="16"/>
              </w:rPr>
              <w:t>RP-181212</w:t>
            </w:r>
          </w:p>
        </w:tc>
        <w:tc>
          <w:tcPr>
            <w:tcW w:w="567" w:type="dxa"/>
            <w:shd w:val="solid" w:color="FFFFFF" w:fill="auto"/>
          </w:tcPr>
          <w:p w14:paraId="17AC8743" w14:textId="77777777" w:rsidR="00CB4DDB" w:rsidRPr="000A2B53" w:rsidRDefault="00CB4DDB" w:rsidP="002637C5">
            <w:pPr>
              <w:pStyle w:val="TAC"/>
              <w:rPr>
                <w:sz w:val="16"/>
                <w:szCs w:val="16"/>
              </w:rPr>
            </w:pPr>
            <w:r w:rsidRPr="000A2B53">
              <w:rPr>
                <w:sz w:val="16"/>
                <w:szCs w:val="16"/>
              </w:rPr>
              <w:t>-</w:t>
            </w:r>
          </w:p>
        </w:tc>
        <w:tc>
          <w:tcPr>
            <w:tcW w:w="283" w:type="dxa"/>
            <w:shd w:val="solid" w:color="FFFFFF" w:fill="auto"/>
          </w:tcPr>
          <w:p w14:paraId="50CDCB5D" w14:textId="77777777" w:rsidR="00CB4DDB" w:rsidRPr="000A2B53" w:rsidRDefault="00CB4DDB" w:rsidP="002637C5">
            <w:pPr>
              <w:pStyle w:val="TAC"/>
              <w:rPr>
                <w:sz w:val="16"/>
                <w:szCs w:val="16"/>
              </w:rPr>
            </w:pPr>
            <w:r w:rsidRPr="000A2B53">
              <w:rPr>
                <w:sz w:val="16"/>
                <w:szCs w:val="16"/>
              </w:rPr>
              <w:t>-</w:t>
            </w:r>
          </w:p>
        </w:tc>
        <w:tc>
          <w:tcPr>
            <w:tcW w:w="425" w:type="dxa"/>
            <w:shd w:val="solid" w:color="FFFFFF" w:fill="auto"/>
          </w:tcPr>
          <w:p w14:paraId="01FF8734" w14:textId="77777777" w:rsidR="00CB4DDB" w:rsidRPr="000A2B53" w:rsidRDefault="00CB4DDB" w:rsidP="002637C5">
            <w:pPr>
              <w:pStyle w:val="TAC"/>
              <w:rPr>
                <w:sz w:val="16"/>
                <w:szCs w:val="16"/>
              </w:rPr>
            </w:pPr>
            <w:r w:rsidRPr="000A2B53">
              <w:rPr>
                <w:sz w:val="16"/>
                <w:szCs w:val="16"/>
              </w:rPr>
              <w:t>-</w:t>
            </w:r>
          </w:p>
        </w:tc>
        <w:tc>
          <w:tcPr>
            <w:tcW w:w="4962" w:type="dxa"/>
            <w:shd w:val="solid" w:color="FFFFFF" w:fill="auto"/>
          </w:tcPr>
          <w:p w14:paraId="42F29641" w14:textId="77777777" w:rsidR="00CB4DDB" w:rsidRPr="000A2B53" w:rsidRDefault="00CB4DDB" w:rsidP="002637C5">
            <w:pPr>
              <w:pStyle w:val="TAL"/>
              <w:rPr>
                <w:sz w:val="16"/>
                <w:szCs w:val="16"/>
              </w:rPr>
            </w:pPr>
            <w:r w:rsidRPr="000A2B53">
              <w:rPr>
                <w:sz w:val="16"/>
                <w:szCs w:val="16"/>
              </w:rPr>
              <w:t>put under revision control as v15.0.0 with small editorial changes</w:t>
            </w:r>
          </w:p>
        </w:tc>
        <w:tc>
          <w:tcPr>
            <w:tcW w:w="756" w:type="dxa"/>
            <w:shd w:val="solid" w:color="FFFFFF" w:fill="auto"/>
          </w:tcPr>
          <w:p w14:paraId="6F7B1693" w14:textId="77777777" w:rsidR="00CB4DDB" w:rsidRPr="000A2B53" w:rsidRDefault="00CB4DDB" w:rsidP="002637C5">
            <w:pPr>
              <w:pStyle w:val="TAC"/>
              <w:jc w:val="left"/>
              <w:rPr>
                <w:sz w:val="16"/>
                <w:szCs w:val="16"/>
              </w:rPr>
            </w:pPr>
            <w:r w:rsidRPr="000A2B53">
              <w:rPr>
                <w:sz w:val="16"/>
                <w:szCs w:val="16"/>
              </w:rPr>
              <w:t>15.0.0</w:t>
            </w:r>
          </w:p>
        </w:tc>
      </w:tr>
      <w:tr w:rsidR="003A279E" w:rsidRPr="000A2B53" w14:paraId="571E20C4" w14:textId="77777777" w:rsidTr="00CF75BC">
        <w:tc>
          <w:tcPr>
            <w:tcW w:w="800" w:type="dxa"/>
            <w:shd w:val="solid" w:color="FFFFFF" w:fill="auto"/>
          </w:tcPr>
          <w:p w14:paraId="7B6DB59B" w14:textId="77777777" w:rsidR="003A279E" w:rsidRPr="000A2B53" w:rsidRDefault="003A279E" w:rsidP="002637C5">
            <w:pPr>
              <w:pStyle w:val="TAC"/>
              <w:jc w:val="left"/>
              <w:rPr>
                <w:sz w:val="16"/>
                <w:szCs w:val="16"/>
              </w:rPr>
            </w:pPr>
            <w:r w:rsidRPr="000A2B53">
              <w:rPr>
                <w:sz w:val="16"/>
                <w:szCs w:val="16"/>
              </w:rPr>
              <w:t>2018-09</w:t>
            </w:r>
          </w:p>
        </w:tc>
        <w:tc>
          <w:tcPr>
            <w:tcW w:w="800" w:type="dxa"/>
            <w:shd w:val="solid" w:color="FFFFFF" w:fill="auto"/>
          </w:tcPr>
          <w:p w14:paraId="3ADCF657" w14:textId="77777777" w:rsidR="003A279E" w:rsidRPr="000A2B53" w:rsidRDefault="003A279E" w:rsidP="002637C5">
            <w:pPr>
              <w:pStyle w:val="TAC"/>
              <w:jc w:val="left"/>
              <w:rPr>
                <w:sz w:val="16"/>
                <w:szCs w:val="16"/>
              </w:rPr>
            </w:pPr>
            <w:r w:rsidRPr="000A2B53">
              <w:rPr>
                <w:sz w:val="16"/>
                <w:szCs w:val="16"/>
              </w:rPr>
              <w:t>RAN#81</w:t>
            </w:r>
          </w:p>
        </w:tc>
        <w:tc>
          <w:tcPr>
            <w:tcW w:w="1094" w:type="dxa"/>
            <w:shd w:val="solid" w:color="FFFFFF" w:fill="auto"/>
          </w:tcPr>
          <w:p w14:paraId="49E34B56" w14:textId="77777777" w:rsidR="003A279E" w:rsidRPr="000A2B53" w:rsidRDefault="003A279E" w:rsidP="002637C5">
            <w:pPr>
              <w:pStyle w:val="TAC"/>
              <w:jc w:val="left"/>
              <w:rPr>
                <w:sz w:val="16"/>
                <w:szCs w:val="16"/>
              </w:rPr>
            </w:pPr>
            <w:r w:rsidRPr="000A2B53">
              <w:rPr>
                <w:rFonts w:cs="Arial"/>
                <w:color w:val="000000"/>
                <w:sz w:val="16"/>
                <w:szCs w:val="16"/>
              </w:rPr>
              <w:t>R5-184333</w:t>
            </w:r>
          </w:p>
        </w:tc>
        <w:tc>
          <w:tcPr>
            <w:tcW w:w="567" w:type="dxa"/>
            <w:shd w:val="solid" w:color="FFFFFF" w:fill="auto"/>
          </w:tcPr>
          <w:p w14:paraId="2FCDF304" w14:textId="77777777" w:rsidR="003A279E" w:rsidRPr="000A2B53" w:rsidRDefault="003A279E" w:rsidP="002637C5">
            <w:pPr>
              <w:pStyle w:val="TAC"/>
              <w:rPr>
                <w:sz w:val="16"/>
                <w:szCs w:val="16"/>
              </w:rPr>
            </w:pPr>
            <w:r w:rsidRPr="000A2B53">
              <w:rPr>
                <w:rFonts w:cs="Arial"/>
                <w:color w:val="000000"/>
                <w:sz w:val="16"/>
                <w:szCs w:val="16"/>
              </w:rPr>
              <w:t>0002</w:t>
            </w:r>
          </w:p>
        </w:tc>
        <w:tc>
          <w:tcPr>
            <w:tcW w:w="283" w:type="dxa"/>
            <w:shd w:val="solid" w:color="FFFFFF" w:fill="auto"/>
          </w:tcPr>
          <w:p w14:paraId="0AF0B2F4" w14:textId="77777777" w:rsidR="003A279E" w:rsidRPr="000A2B53" w:rsidRDefault="003A279E" w:rsidP="002637C5">
            <w:pPr>
              <w:pStyle w:val="TAC"/>
              <w:rPr>
                <w:sz w:val="16"/>
                <w:szCs w:val="16"/>
              </w:rPr>
            </w:pPr>
            <w:r w:rsidRPr="000A2B53">
              <w:rPr>
                <w:rFonts w:cs="Arial"/>
                <w:color w:val="000000"/>
                <w:sz w:val="16"/>
                <w:szCs w:val="16"/>
              </w:rPr>
              <w:t>-</w:t>
            </w:r>
          </w:p>
        </w:tc>
        <w:tc>
          <w:tcPr>
            <w:tcW w:w="425" w:type="dxa"/>
            <w:shd w:val="solid" w:color="FFFFFF" w:fill="auto"/>
          </w:tcPr>
          <w:p w14:paraId="4F0DED97" w14:textId="77777777" w:rsidR="003A279E" w:rsidRPr="000A2B53" w:rsidRDefault="003A279E" w:rsidP="002637C5">
            <w:pPr>
              <w:pStyle w:val="TAC"/>
              <w:rPr>
                <w:sz w:val="16"/>
                <w:szCs w:val="16"/>
              </w:rPr>
            </w:pPr>
            <w:r w:rsidRPr="000A2B53">
              <w:rPr>
                <w:rFonts w:cs="Arial"/>
                <w:color w:val="000000"/>
                <w:sz w:val="16"/>
                <w:szCs w:val="16"/>
              </w:rPr>
              <w:t>F</w:t>
            </w:r>
          </w:p>
        </w:tc>
        <w:tc>
          <w:tcPr>
            <w:tcW w:w="4962" w:type="dxa"/>
            <w:shd w:val="solid" w:color="FFFFFF" w:fill="auto"/>
          </w:tcPr>
          <w:p w14:paraId="6460A779" w14:textId="77777777" w:rsidR="003A279E" w:rsidRPr="000A2B53" w:rsidRDefault="003A279E" w:rsidP="002637C5">
            <w:pPr>
              <w:pStyle w:val="TAL"/>
              <w:rPr>
                <w:sz w:val="16"/>
                <w:szCs w:val="16"/>
              </w:rPr>
            </w:pPr>
            <w:r w:rsidRPr="000A2B53">
              <w:rPr>
                <w:rFonts w:cs="Arial"/>
                <w:color w:val="000000"/>
                <w:sz w:val="16"/>
                <w:szCs w:val="16"/>
              </w:rPr>
              <w:t>Updates to Annex B</w:t>
            </w:r>
          </w:p>
        </w:tc>
        <w:tc>
          <w:tcPr>
            <w:tcW w:w="756" w:type="dxa"/>
            <w:shd w:val="solid" w:color="FFFFFF" w:fill="auto"/>
          </w:tcPr>
          <w:p w14:paraId="6B05C331" w14:textId="77777777" w:rsidR="003A279E" w:rsidRPr="000A2B53" w:rsidRDefault="003A279E" w:rsidP="002637C5">
            <w:pPr>
              <w:pStyle w:val="TAC"/>
              <w:jc w:val="left"/>
              <w:rPr>
                <w:sz w:val="16"/>
                <w:szCs w:val="16"/>
              </w:rPr>
            </w:pPr>
            <w:r w:rsidRPr="000A2B53">
              <w:rPr>
                <w:sz w:val="16"/>
                <w:szCs w:val="16"/>
              </w:rPr>
              <w:t>15.1.0</w:t>
            </w:r>
          </w:p>
        </w:tc>
      </w:tr>
      <w:tr w:rsidR="003A279E" w:rsidRPr="000A2B53" w14:paraId="211653D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9DBE3AF" w14:textId="77777777" w:rsidR="003A279E" w:rsidRPr="000A2B53" w:rsidRDefault="003A279E" w:rsidP="002637C5">
            <w:pPr>
              <w:pStyle w:val="TAC"/>
              <w:jc w:val="left"/>
              <w:rPr>
                <w:sz w:val="16"/>
                <w:szCs w:val="16"/>
              </w:rPr>
            </w:pPr>
            <w:r w:rsidRPr="000A2B5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A7A4E" w14:textId="77777777" w:rsidR="003A279E" w:rsidRPr="000A2B53" w:rsidRDefault="003A279E" w:rsidP="002637C5">
            <w:pPr>
              <w:pStyle w:val="TAC"/>
              <w:jc w:val="left"/>
              <w:rPr>
                <w:sz w:val="16"/>
                <w:szCs w:val="16"/>
              </w:rPr>
            </w:pPr>
            <w:r w:rsidRPr="000A2B53">
              <w:rPr>
                <w:sz w:val="16"/>
                <w:szCs w:val="16"/>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F2D1FC" w14:textId="77777777" w:rsidR="003A279E" w:rsidRPr="000A2B53" w:rsidRDefault="003A279E" w:rsidP="002637C5">
            <w:pPr>
              <w:pStyle w:val="TAC"/>
              <w:jc w:val="left"/>
              <w:rPr>
                <w:sz w:val="16"/>
                <w:szCs w:val="16"/>
              </w:rPr>
            </w:pPr>
            <w:r w:rsidRPr="000A2B53">
              <w:rPr>
                <w:rFonts w:cs="Arial"/>
                <w:color w:val="000000"/>
                <w:sz w:val="16"/>
                <w:szCs w:val="16"/>
              </w:rPr>
              <w:t>R5-1846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E8D9B" w14:textId="77777777" w:rsidR="003A279E" w:rsidRPr="000A2B53" w:rsidRDefault="003A279E" w:rsidP="002637C5">
            <w:pPr>
              <w:pStyle w:val="TAC"/>
              <w:rPr>
                <w:sz w:val="16"/>
                <w:szCs w:val="16"/>
              </w:rPr>
            </w:pPr>
            <w:r w:rsidRPr="000A2B53">
              <w:rPr>
                <w:rFonts w:cs="Arial"/>
                <w:color w:val="000000"/>
                <w:sz w:val="16"/>
                <w:szCs w:val="16"/>
              </w:rPr>
              <w:t>00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B6414" w14:textId="77777777" w:rsidR="003A279E" w:rsidRPr="000A2B53" w:rsidRDefault="003A279E" w:rsidP="002637C5">
            <w:pPr>
              <w:pStyle w:val="TAC"/>
              <w:rPr>
                <w:sz w:val="16"/>
                <w:szCs w:val="16"/>
              </w:rPr>
            </w:pPr>
            <w:r w:rsidRPr="000A2B53">
              <w:rPr>
                <w:rFonts w:cs="Arial"/>
                <w:color w:val="000000"/>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B14FA" w14:textId="77777777" w:rsidR="003A279E" w:rsidRPr="000A2B53" w:rsidRDefault="003A279E" w:rsidP="002637C5">
            <w:pPr>
              <w:pStyle w:val="TAC"/>
              <w:rPr>
                <w:sz w:val="16"/>
                <w:szCs w:val="16"/>
              </w:rPr>
            </w:pPr>
            <w:r w:rsidRPr="000A2B53">
              <w:rPr>
                <w:rFonts w:cs="Arial"/>
                <w:color w:val="000000"/>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0A020" w14:textId="77777777" w:rsidR="003A279E" w:rsidRPr="000A2B53" w:rsidRDefault="003A279E" w:rsidP="002637C5">
            <w:pPr>
              <w:pStyle w:val="TAL"/>
              <w:rPr>
                <w:sz w:val="16"/>
                <w:szCs w:val="16"/>
              </w:rPr>
            </w:pPr>
            <w:r w:rsidRPr="000A2B53">
              <w:rPr>
                <w:rFonts w:cs="Arial"/>
                <w:color w:val="000000"/>
                <w:sz w:val="16"/>
                <w:szCs w:val="16"/>
              </w:rPr>
              <w:t>EN-DC Test Model: Addition of further aspec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BB547" w14:textId="77777777" w:rsidR="003A279E" w:rsidRPr="000A2B53" w:rsidRDefault="003A279E" w:rsidP="002637C5">
            <w:pPr>
              <w:pStyle w:val="TAC"/>
              <w:jc w:val="left"/>
              <w:rPr>
                <w:sz w:val="16"/>
                <w:szCs w:val="16"/>
              </w:rPr>
            </w:pPr>
            <w:r w:rsidRPr="000A2B53">
              <w:rPr>
                <w:sz w:val="16"/>
                <w:szCs w:val="16"/>
              </w:rPr>
              <w:t>15.1.0</w:t>
            </w:r>
          </w:p>
        </w:tc>
      </w:tr>
      <w:tr w:rsidR="003A279E" w:rsidRPr="000A2B53" w14:paraId="6B9C245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09B19EC" w14:textId="77777777" w:rsidR="003A279E" w:rsidRPr="000A2B53" w:rsidRDefault="003A279E" w:rsidP="002637C5">
            <w:pPr>
              <w:pStyle w:val="TAC"/>
              <w:jc w:val="left"/>
              <w:rPr>
                <w:sz w:val="16"/>
                <w:szCs w:val="16"/>
              </w:rPr>
            </w:pPr>
            <w:r w:rsidRPr="000A2B5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3E6321" w14:textId="77777777" w:rsidR="003A279E" w:rsidRPr="000A2B53" w:rsidRDefault="003A279E" w:rsidP="002637C5">
            <w:pPr>
              <w:pStyle w:val="TAC"/>
              <w:jc w:val="left"/>
              <w:rPr>
                <w:sz w:val="16"/>
                <w:szCs w:val="16"/>
              </w:rPr>
            </w:pPr>
            <w:r w:rsidRPr="000A2B53">
              <w:rPr>
                <w:sz w:val="16"/>
                <w:szCs w:val="16"/>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6DAE26" w14:textId="77777777" w:rsidR="003A279E" w:rsidRPr="000A2B53" w:rsidRDefault="003A279E" w:rsidP="002637C5">
            <w:pPr>
              <w:pStyle w:val="TAC"/>
              <w:jc w:val="left"/>
              <w:rPr>
                <w:sz w:val="16"/>
                <w:szCs w:val="16"/>
              </w:rPr>
            </w:pPr>
            <w:r w:rsidRPr="000A2B53">
              <w:rPr>
                <w:rFonts w:cs="Arial"/>
                <w:sz w:val="16"/>
                <w:szCs w:val="16"/>
              </w:rPr>
              <w:t>R5-185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EB462" w14:textId="77777777" w:rsidR="003A279E" w:rsidRPr="000A2B53" w:rsidRDefault="003A279E" w:rsidP="002637C5">
            <w:pPr>
              <w:pStyle w:val="TAC"/>
              <w:rPr>
                <w:sz w:val="16"/>
                <w:szCs w:val="16"/>
              </w:rPr>
            </w:pPr>
            <w:r w:rsidRPr="000A2B53">
              <w:rPr>
                <w:rFonts w:cs="Arial"/>
                <w:color w:val="000000"/>
                <w:sz w:val="16"/>
                <w:szCs w:val="16"/>
              </w:rPr>
              <w:t>0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1ADF82" w14:textId="77777777" w:rsidR="003A279E" w:rsidRPr="000A2B53" w:rsidRDefault="003A279E" w:rsidP="002637C5">
            <w:pPr>
              <w:pStyle w:val="TAC"/>
              <w:rPr>
                <w:sz w:val="16"/>
                <w:szCs w:val="16"/>
              </w:rPr>
            </w:pPr>
            <w:r w:rsidRPr="000A2B53">
              <w:rPr>
                <w:rFonts w:cs="Arial"/>
                <w:color w:val="000000"/>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D31C7" w14:textId="77777777" w:rsidR="003A279E" w:rsidRPr="000A2B53" w:rsidRDefault="003A279E" w:rsidP="002637C5">
            <w:pPr>
              <w:pStyle w:val="TAC"/>
              <w:rPr>
                <w:sz w:val="16"/>
                <w:szCs w:val="16"/>
              </w:rPr>
            </w:pPr>
            <w:r w:rsidRPr="000A2B53">
              <w:rPr>
                <w:rFonts w:cs="Arial"/>
                <w:color w:val="000000"/>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6B77EF" w14:textId="77777777" w:rsidR="003A279E" w:rsidRPr="000A2B53" w:rsidRDefault="003A279E" w:rsidP="002637C5">
            <w:pPr>
              <w:pStyle w:val="TAL"/>
              <w:rPr>
                <w:sz w:val="16"/>
                <w:szCs w:val="16"/>
              </w:rPr>
            </w:pPr>
            <w:r w:rsidRPr="000A2B53">
              <w:rPr>
                <w:rFonts w:cs="Arial"/>
                <w:color w:val="000000"/>
                <w:sz w:val="16"/>
                <w:szCs w:val="16"/>
              </w:rPr>
              <w:t>EN-DC: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E4E117" w14:textId="77777777" w:rsidR="003A279E" w:rsidRPr="000A2B53" w:rsidRDefault="003A279E" w:rsidP="002637C5">
            <w:pPr>
              <w:pStyle w:val="TAC"/>
              <w:jc w:val="left"/>
              <w:rPr>
                <w:sz w:val="16"/>
                <w:szCs w:val="16"/>
              </w:rPr>
            </w:pPr>
            <w:r w:rsidRPr="000A2B53">
              <w:rPr>
                <w:sz w:val="16"/>
                <w:szCs w:val="16"/>
              </w:rPr>
              <w:t>15.1.0</w:t>
            </w:r>
          </w:p>
        </w:tc>
      </w:tr>
      <w:tr w:rsidR="001647D7" w:rsidRPr="000A2B53" w14:paraId="06DA7D9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02A2605" w14:textId="77777777" w:rsidR="001647D7" w:rsidRPr="000A2B53" w:rsidRDefault="001647D7" w:rsidP="002637C5">
            <w:pPr>
              <w:pStyle w:val="TAC"/>
              <w:jc w:val="left"/>
              <w:rPr>
                <w:sz w:val="16"/>
                <w:szCs w:val="16"/>
              </w:rPr>
            </w:pPr>
            <w:r w:rsidRPr="000A2B5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016B8D" w14:textId="77777777" w:rsidR="001647D7" w:rsidRPr="000A2B53" w:rsidRDefault="001647D7" w:rsidP="002637C5">
            <w:pPr>
              <w:pStyle w:val="TAC"/>
              <w:jc w:val="left"/>
              <w:rPr>
                <w:sz w:val="16"/>
                <w:szCs w:val="16"/>
              </w:rPr>
            </w:pPr>
            <w:r w:rsidRPr="000A2B53">
              <w:rPr>
                <w:sz w:val="16"/>
                <w:szCs w:val="16"/>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87E2FA" w14:textId="77777777" w:rsidR="001647D7" w:rsidRPr="000A2B53" w:rsidRDefault="00000000" w:rsidP="008C7F7D">
            <w:pPr>
              <w:pStyle w:val="TAC"/>
              <w:jc w:val="left"/>
              <w:rPr>
                <w:rFonts w:cs="Arial"/>
                <w:sz w:val="16"/>
                <w:szCs w:val="16"/>
              </w:rPr>
            </w:pPr>
            <w:hyperlink r:id="rId69" w:history="1">
              <w:r w:rsidR="001647D7" w:rsidRPr="000A2B53">
                <w:rPr>
                  <w:rStyle w:val="Hyperlink"/>
                  <w:rFonts w:cs="Arial"/>
                  <w:bCs/>
                  <w:color w:val="auto"/>
                  <w:sz w:val="16"/>
                  <w:szCs w:val="16"/>
                  <w:u w:val="none"/>
                </w:rPr>
                <w:t>R5s180525</w:t>
              </w:r>
            </w:hyperlink>
            <w:r w:rsidR="008C7F7D" w:rsidRPr="000A2B53">
              <w:rPr>
                <w:rFonts w:cs="Arial"/>
                <w:bCs/>
                <w:sz w:val="16"/>
                <w:szCs w:val="16"/>
              </w:rPr>
              <w:t xml:space="preserve"> / </w:t>
            </w:r>
            <w:r w:rsidR="001647D7" w:rsidRPr="000A2B53">
              <w:rPr>
                <w:rFonts w:cs="Arial"/>
                <w:sz w:val="16"/>
                <w:szCs w:val="16"/>
              </w:rPr>
              <w:t>RP-1819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B7A19" w14:textId="77777777" w:rsidR="001647D7" w:rsidRPr="000A2B53" w:rsidRDefault="001647D7" w:rsidP="002637C5">
            <w:pPr>
              <w:pStyle w:val="TAC"/>
              <w:rPr>
                <w:rFonts w:cs="Arial"/>
                <w:color w:val="000000"/>
                <w:sz w:val="16"/>
                <w:szCs w:val="16"/>
              </w:rPr>
            </w:pPr>
            <w:r w:rsidRPr="000A2B53">
              <w:rPr>
                <w:rFonts w:cs="Arial"/>
                <w:sz w:val="16"/>
                <w:szCs w:val="16"/>
              </w:rPr>
              <w:t>0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7CC80" w14:textId="77777777" w:rsidR="001647D7" w:rsidRPr="000A2B53" w:rsidRDefault="002637C5" w:rsidP="002637C5">
            <w:pPr>
              <w:pStyle w:val="TAC"/>
              <w:rPr>
                <w:rFonts w:cs="Arial"/>
                <w:color w:val="000000"/>
                <w:sz w:val="16"/>
                <w:szCs w:val="16"/>
              </w:rPr>
            </w:pPr>
            <w:r w:rsidRPr="000A2B53">
              <w:rPr>
                <w:rFonts w:cs="Arial"/>
                <w:color w:val="000000"/>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D25EA" w14:textId="77777777" w:rsidR="001647D7" w:rsidRPr="000A2B53" w:rsidRDefault="001647D7" w:rsidP="002637C5">
            <w:pPr>
              <w:pStyle w:val="TAC"/>
              <w:rPr>
                <w:rFonts w:cs="Arial"/>
                <w:color w:val="000000"/>
                <w:sz w:val="16"/>
                <w:szCs w:val="16"/>
              </w:rPr>
            </w:pPr>
            <w:r w:rsidRPr="000A2B53">
              <w:rPr>
                <w:rFonts w:cs="Arial"/>
                <w:color w:val="000000"/>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44C91" w14:textId="77777777" w:rsidR="001647D7" w:rsidRPr="000A2B53" w:rsidRDefault="001647D7" w:rsidP="002637C5">
            <w:pPr>
              <w:pStyle w:val="TAL"/>
              <w:rPr>
                <w:rFonts w:cs="Arial"/>
                <w:color w:val="000000"/>
                <w:sz w:val="16"/>
                <w:szCs w:val="16"/>
              </w:rPr>
            </w:pPr>
            <w:r w:rsidRPr="000A2B53">
              <w:rPr>
                <w:rFonts w:cs="Arial"/>
                <w:sz w:val="16"/>
                <w:szCs w:val="16"/>
              </w:rPr>
              <w:t>Add updated ASP definitions to 38.523-3 (prose), Annex 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F9FFE2" w14:textId="77777777" w:rsidR="001647D7" w:rsidRPr="000A2B53" w:rsidRDefault="001647D7" w:rsidP="002637C5">
            <w:pPr>
              <w:pStyle w:val="TAC"/>
              <w:jc w:val="left"/>
              <w:rPr>
                <w:sz w:val="16"/>
                <w:szCs w:val="16"/>
              </w:rPr>
            </w:pPr>
            <w:r w:rsidRPr="000A2B53">
              <w:rPr>
                <w:sz w:val="16"/>
                <w:szCs w:val="16"/>
              </w:rPr>
              <w:t>15.1.0</w:t>
            </w:r>
          </w:p>
        </w:tc>
      </w:tr>
      <w:tr w:rsidR="00FD7308" w:rsidRPr="000A2B53" w14:paraId="715C0D1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70FBC7B" w14:textId="77777777" w:rsidR="00FD7308" w:rsidRPr="000A2B53" w:rsidRDefault="00FD7308" w:rsidP="0025070C">
            <w:pPr>
              <w:pStyle w:val="TAC"/>
              <w:jc w:val="left"/>
              <w:rPr>
                <w:rFonts w:cs="Arial"/>
                <w:sz w:val="16"/>
                <w:szCs w:val="16"/>
              </w:rPr>
            </w:pPr>
            <w:r w:rsidRPr="000A2B53">
              <w:rPr>
                <w:rFonts w:cs="Arial"/>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BE72E2" w14:textId="77777777" w:rsidR="00FD7308" w:rsidRPr="000A2B53" w:rsidRDefault="00FD7308" w:rsidP="0025070C">
            <w:pPr>
              <w:pStyle w:val="TAC"/>
              <w:jc w:val="left"/>
              <w:rPr>
                <w:rFonts w:cs="Arial"/>
                <w:sz w:val="16"/>
                <w:szCs w:val="16"/>
              </w:rPr>
            </w:pPr>
            <w:r w:rsidRPr="000A2B53">
              <w:rPr>
                <w:rFonts w:cs="Arial"/>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4A046C" w14:textId="77777777" w:rsidR="00FD7308" w:rsidRPr="000A2B53" w:rsidRDefault="00FD7308" w:rsidP="0025070C">
            <w:pPr>
              <w:pStyle w:val="TAC"/>
              <w:jc w:val="left"/>
              <w:rPr>
                <w:rFonts w:cs="Arial"/>
                <w:sz w:val="16"/>
                <w:szCs w:val="16"/>
              </w:rPr>
            </w:pPr>
            <w:r w:rsidRPr="000A2B53">
              <w:rPr>
                <w:rFonts w:cs="Arial"/>
                <w:sz w:val="16"/>
                <w:szCs w:val="16"/>
              </w:rPr>
              <w:t>R5-186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85F2D" w14:textId="77777777" w:rsidR="00FD7308" w:rsidRPr="000A2B53" w:rsidRDefault="00FD7308" w:rsidP="0025070C">
            <w:pPr>
              <w:pStyle w:val="TAC"/>
              <w:jc w:val="left"/>
              <w:rPr>
                <w:rFonts w:cs="Arial"/>
                <w:sz w:val="16"/>
                <w:szCs w:val="16"/>
              </w:rPr>
            </w:pPr>
            <w:r w:rsidRPr="000A2B53">
              <w:rPr>
                <w:rFonts w:cs="Arial"/>
                <w:sz w:val="16"/>
                <w:szCs w:val="16"/>
              </w:rPr>
              <w:t>0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883E2D" w14:textId="77777777" w:rsidR="00FD7308" w:rsidRPr="000A2B53" w:rsidRDefault="00FD7308" w:rsidP="0025070C">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607DD" w14:textId="77777777" w:rsidR="00FD7308" w:rsidRPr="000A2B53" w:rsidRDefault="00FD7308" w:rsidP="0025070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84FA7" w14:textId="77777777" w:rsidR="00FD7308" w:rsidRPr="000A2B53" w:rsidRDefault="00FD7308" w:rsidP="0025070C">
            <w:pPr>
              <w:pStyle w:val="TAL"/>
              <w:rPr>
                <w:rFonts w:cs="Arial"/>
                <w:sz w:val="16"/>
                <w:szCs w:val="16"/>
              </w:rPr>
            </w:pPr>
            <w:r w:rsidRPr="000A2B53">
              <w:rPr>
                <w:rFonts w:cs="Arial"/>
                <w:sz w:val="16"/>
                <w:szCs w:val="16"/>
              </w:rPr>
              <w:t>Default NR TBS Tables for SIG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846D26" w14:textId="77777777" w:rsidR="00FD7308" w:rsidRPr="000A2B53" w:rsidRDefault="00FD7308" w:rsidP="0025070C">
            <w:pPr>
              <w:pStyle w:val="TAC"/>
              <w:jc w:val="left"/>
              <w:rPr>
                <w:rFonts w:cs="Arial"/>
                <w:sz w:val="16"/>
                <w:szCs w:val="16"/>
              </w:rPr>
            </w:pPr>
            <w:r w:rsidRPr="000A2B53">
              <w:rPr>
                <w:rFonts w:cs="Arial"/>
                <w:sz w:val="16"/>
                <w:szCs w:val="16"/>
              </w:rPr>
              <w:t>15.2.0</w:t>
            </w:r>
          </w:p>
        </w:tc>
      </w:tr>
      <w:tr w:rsidR="00FD7308" w:rsidRPr="000A2B53" w14:paraId="19BF231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3700838" w14:textId="77777777" w:rsidR="00FD7308" w:rsidRPr="000A2B53" w:rsidRDefault="00FD7308" w:rsidP="0025070C">
            <w:pPr>
              <w:pStyle w:val="TAC"/>
              <w:jc w:val="left"/>
              <w:rPr>
                <w:rFonts w:cs="Arial"/>
                <w:sz w:val="16"/>
                <w:szCs w:val="16"/>
              </w:rPr>
            </w:pPr>
            <w:r w:rsidRPr="000A2B53">
              <w:rPr>
                <w:rFonts w:cs="Arial"/>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F841C2" w14:textId="77777777" w:rsidR="00FD7308" w:rsidRPr="000A2B53" w:rsidRDefault="00FD7308" w:rsidP="0025070C">
            <w:pPr>
              <w:pStyle w:val="TAC"/>
              <w:jc w:val="left"/>
              <w:rPr>
                <w:rFonts w:cs="Arial"/>
                <w:sz w:val="16"/>
                <w:szCs w:val="16"/>
              </w:rPr>
            </w:pPr>
            <w:r w:rsidRPr="000A2B53">
              <w:rPr>
                <w:rFonts w:cs="Arial"/>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FF7B3A" w14:textId="77777777" w:rsidR="00FD7308" w:rsidRPr="000A2B53" w:rsidRDefault="00FD7308" w:rsidP="0025070C">
            <w:pPr>
              <w:pStyle w:val="TAC"/>
              <w:jc w:val="left"/>
              <w:rPr>
                <w:rFonts w:cs="Arial"/>
                <w:sz w:val="16"/>
                <w:szCs w:val="16"/>
              </w:rPr>
            </w:pPr>
            <w:r w:rsidRPr="000A2B53">
              <w:rPr>
                <w:rFonts w:cs="Arial"/>
                <w:sz w:val="16"/>
                <w:szCs w:val="16"/>
              </w:rPr>
              <w:t>R5-186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75268" w14:textId="77777777" w:rsidR="00FD7308" w:rsidRPr="000A2B53" w:rsidRDefault="00FD7308" w:rsidP="0025070C">
            <w:pPr>
              <w:pStyle w:val="TAC"/>
              <w:jc w:val="left"/>
              <w:rPr>
                <w:rFonts w:cs="Arial"/>
                <w:sz w:val="16"/>
                <w:szCs w:val="16"/>
              </w:rPr>
            </w:pPr>
            <w:r w:rsidRPr="000A2B53">
              <w:rPr>
                <w:rFonts w:cs="Arial"/>
                <w:sz w:val="16"/>
                <w:szCs w:val="16"/>
              </w:rPr>
              <w:t>0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1672D" w14:textId="77777777" w:rsidR="00FD7308" w:rsidRPr="000A2B53" w:rsidRDefault="00FD7308" w:rsidP="0025070C">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00BE1" w14:textId="77777777" w:rsidR="00FD7308" w:rsidRPr="000A2B53" w:rsidRDefault="00FD7308" w:rsidP="0025070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448B1C" w14:textId="77777777" w:rsidR="00FD7308" w:rsidRPr="000A2B53" w:rsidRDefault="00FD7308" w:rsidP="0025070C">
            <w:pPr>
              <w:pStyle w:val="TAL"/>
              <w:rPr>
                <w:rFonts w:cs="Arial"/>
                <w:sz w:val="16"/>
                <w:szCs w:val="16"/>
              </w:rPr>
            </w:pPr>
            <w:r w:rsidRPr="000A2B53">
              <w:rPr>
                <w:rFonts w:cs="Arial"/>
                <w:sz w:val="16"/>
                <w:szCs w:val="16"/>
              </w:rPr>
              <w:t>EN-DC: Misc.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9978E2" w14:textId="77777777" w:rsidR="00FD7308" w:rsidRPr="000A2B53" w:rsidRDefault="00FD7308" w:rsidP="0025070C">
            <w:pPr>
              <w:pStyle w:val="TAC"/>
              <w:jc w:val="left"/>
              <w:rPr>
                <w:rFonts w:cs="Arial"/>
                <w:sz w:val="16"/>
                <w:szCs w:val="16"/>
              </w:rPr>
            </w:pPr>
            <w:r w:rsidRPr="000A2B53">
              <w:rPr>
                <w:rFonts w:cs="Arial"/>
                <w:sz w:val="16"/>
                <w:szCs w:val="16"/>
              </w:rPr>
              <w:t>15.2.0</w:t>
            </w:r>
          </w:p>
        </w:tc>
      </w:tr>
      <w:tr w:rsidR="00FD7308" w:rsidRPr="000A2B53" w14:paraId="7DCF049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4B0CFB0" w14:textId="77777777" w:rsidR="00FD7308" w:rsidRPr="000A2B53" w:rsidRDefault="00FD7308" w:rsidP="0025070C">
            <w:pPr>
              <w:pStyle w:val="TAC"/>
              <w:jc w:val="left"/>
              <w:rPr>
                <w:rFonts w:cs="Arial"/>
                <w:sz w:val="16"/>
                <w:szCs w:val="16"/>
              </w:rPr>
            </w:pPr>
            <w:r w:rsidRPr="000A2B53">
              <w:rPr>
                <w:rFonts w:cs="Arial"/>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C7997" w14:textId="77777777" w:rsidR="00FD7308" w:rsidRPr="000A2B53" w:rsidRDefault="00FD7308" w:rsidP="0025070C">
            <w:pPr>
              <w:pStyle w:val="TAC"/>
              <w:jc w:val="left"/>
              <w:rPr>
                <w:rFonts w:cs="Arial"/>
                <w:sz w:val="16"/>
                <w:szCs w:val="16"/>
              </w:rPr>
            </w:pPr>
            <w:r w:rsidRPr="000A2B53">
              <w:rPr>
                <w:rFonts w:cs="Arial"/>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7169DA" w14:textId="77777777" w:rsidR="00FD7308" w:rsidRPr="000A2B53" w:rsidRDefault="00FD7308" w:rsidP="0025070C">
            <w:pPr>
              <w:pStyle w:val="TAC"/>
              <w:jc w:val="left"/>
              <w:rPr>
                <w:rFonts w:cs="Arial"/>
                <w:sz w:val="16"/>
                <w:szCs w:val="16"/>
              </w:rPr>
            </w:pPr>
            <w:r w:rsidRPr="000A2B53">
              <w:rPr>
                <w:rFonts w:cs="Arial"/>
                <w:sz w:val="16"/>
                <w:szCs w:val="16"/>
              </w:rPr>
              <w:t>R5-1881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69B6D" w14:textId="77777777" w:rsidR="00FD7308" w:rsidRPr="000A2B53" w:rsidRDefault="00FD7308" w:rsidP="0025070C">
            <w:pPr>
              <w:pStyle w:val="TAC"/>
              <w:jc w:val="left"/>
              <w:rPr>
                <w:rFonts w:cs="Arial"/>
                <w:sz w:val="16"/>
                <w:szCs w:val="16"/>
              </w:rPr>
            </w:pPr>
            <w:r w:rsidRPr="000A2B53">
              <w:rPr>
                <w:rFonts w:cs="Arial"/>
                <w:sz w:val="16"/>
                <w:szCs w:val="16"/>
              </w:rPr>
              <w:t>0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56629" w14:textId="77777777" w:rsidR="00FD7308" w:rsidRPr="000A2B53" w:rsidRDefault="00FD7308" w:rsidP="0025070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D0A43" w14:textId="77777777" w:rsidR="00FD7308" w:rsidRPr="000A2B53" w:rsidRDefault="00FD7308" w:rsidP="0025070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F7E3C" w14:textId="77777777" w:rsidR="00FD7308" w:rsidRPr="000A2B53" w:rsidRDefault="00FD7308" w:rsidP="0025070C">
            <w:pPr>
              <w:pStyle w:val="TAL"/>
              <w:rPr>
                <w:rFonts w:cs="Arial"/>
                <w:sz w:val="16"/>
                <w:szCs w:val="16"/>
              </w:rPr>
            </w:pPr>
            <w:r w:rsidRPr="000A2B53">
              <w:rPr>
                <w:rFonts w:cs="Arial"/>
                <w:sz w:val="16"/>
                <w:szCs w:val="16"/>
              </w:rPr>
              <w:t>EN-DC test model handling of different types of bear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3AB218" w14:textId="77777777" w:rsidR="00FD7308" w:rsidRPr="000A2B53" w:rsidRDefault="00FD7308" w:rsidP="0025070C">
            <w:pPr>
              <w:pStyle w:val="TAC"/>
              <w:jc w:val="left"/>
              <w:rPr>
                <w:rFonts w:cs="Arial"/>
                <w:sz w:val="16"/>
                <w:szCs w:val="16"/>
              </w:rPr>
            </w:pPr>
            <w:r w:rsidRPr="000A2B53">
              <w:rPr>
                <w:rFonts w:cs="Arial"/>
                <w:sz w:val="16"/>
                <w:szCs w:val="16"/>
              </w:rPr>
              <w:t>15.2.0</w:t>
            </w:r>
          </w:p>
        </w:tc>
      </w:tr>
      <w:tr w:rsidR="00FD7308" w:rsidRPr="000A2B53" w14:paraId="0DB5A2B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9EF9503" w14:textId="77777777" w:rsidR="00FD7308" w:rsidRPr="000A2B53" w:rsidRDefault="00FD7308" w:rsidP="0025070C">
            <w:pPr>
              <w:pStyle w:val="TAC"/>
              <w:jc w:val="left"/>
              <w:rPr>
                <w:rFonts w:cs="Arial"/>
                <w:sz w:val="16"/>
                <w:szCs w:val="16"/>
              </w:rPr>
            </w:pPr>
            <w:r w:rsidRPr="000A2B53">
              <w:rPr>
                <w:rFonts w:cs="Arial"/>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344637" w14:textId="77777777" w:rsidR="00FD7308" w:rsidRPr="000A2B53" w:rsidRDefault="00FD7308" w:rsidP="0025070C">
            <w:pPr>
              <w:pStyle w:val="TAC"/>
              <w:jc w:val="left"/>
              <w:rPr>
                <w:rFonts w:cs="Arial"/>
                <w:sz w:val="16"/>
                <w:szCs w:val="16"/>
              </w:rPr>
            </w:pPr>
            <w:r w:rsidRPr="000A2B53">
              <w:rPr>
                <w:rFonts w:cs="Arial"/>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7699AD" w14:textId="77777777" w:rsidR="00FD7308" w:rsidRPr="000A2B53" w:rsidRDefault="00FD7308" w:rsidP="0025070C">
            <w:pPr>
              <w:pStyle w:val="TAC"/>
              <w:jc w:val="left"/>
              <w:rPr>
                <w:rFonts w:cs="Arial"/>
                <w:sz w:val="16"/>
                <w:szCs w:val="16"/>
              </w:rPr>
            </w:pPr>
            <w:r w:rsidRPr="000A2B53">
              <w:rPr>
                <w:rFonts w:cs="Arial"/>
                <w:sz w:val="16"/>
                <w:szCs w:val="16"/>
              </w:rPr>
              <w:t>R5-188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258B0" w14:textId="77777777" w:rsidR="00FD7308" w:rsidRPr="000A2B53" w:rsidRDefault="00FD7308" w:rsidP="0025070C">
            <w:pPr>
              <w:pStyle w:val="TAC"/>
              <w:jc w:val="left"/>
              <w:rPr>
                <w:rFonts w:cs="Arial"/>
                <w:sz w:val="16"/>
                <w:szCs w:val="16"/>
              </w:rPr>
            </w:pPr>
            <w:r w:rsidRPr="000A2B53">
              <w:rPr>
                <w:rFonts w:cs="Arial"/>
                <w:sz w:val="16"/>
                <w:szCs w:val="16"/>
              </w:rPr>
              <w:t>00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145C9" w14:textId="77777777" w:rsidR="00FD7308" w:rsidRPr="000A2B53" w:rsidRDefault="00FD7308" w:rsidP="0025070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1EEE70" w14:textId="77777777" w:rsidR="00FD7308" w:rsidRPr="000A2B53" w:rsidRDefault="00FD7308" w:rsidP="0025070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ADFDEE" w14:textId="77777777" w:rsidR="00FD7308" w:rsidRPr="000A2B53" w:rsidRDefault="00FD7308" w:rsidP="0025070C">
            <w:pPr>
              <w:pStyle w:val="TAL"/>
              <w:rPr>
                <w:rFonts w:cs="Arial"/>
                <w:sz w:val="16"/>
                <w:szCs w:val="16"/>
              </w:rPr>
            </w:pPr>
            <w:r w:rsidRPr="000A2B53">
              <w:rPr>
                <w:rFonts w:cs="Arial"/>
                <w:sz w:val="16"/>
                <w:szCs w:val="16"/>
              </w:rPr>
              <w:t>SA Option2: Initial Test Model aspec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F352A1" w14:textId="77777777" w:rsidR="00FD7308" w:rsidRPr="000A2B53" w:rsidRDefault="00FD7308" w:rsidP="0025070C">
            <w:pPr>
              <w:pStyle w:val="TAC"/>
              <w:jc w:val="left"/>
              <w:rPr>
                <w:rFonts w:cs="Arial"/>
                <w:sz w:val="16"/>
                <w:szCs w:val="16"/>
              </w:rPr>
            </w:pPr>
            <w:r w:rsidRPr="000A2B53">
              <w:rPr>
                <w:rFonts w:cs="Arial"/>
                <w:sz w:val="16"/>
                <w:szCs w:val="16"/>
              </w:rPr>
              <w:t>15.2.0</w:t>
            </w:r>
          </w:p>
        </w:tc>
      </w:tr>
      <w:tr w:rsidR="0025070C" w:rsidRPr="000A2B53" w14:paraId="05A2BB7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C2EF642" w14:textId="77777777" w:rsidR="0025070C" w:rsidRPr="000A2B53" w:rsidRDefault="0025070C" w:rsidP="0025070C">
            <w:pPr>
              <w:pStyle w:val="TAC"/>
              <w:jc w:val="left"/>
              <w:rPr>
                <w:rFonts w:cs="Arial"/>
                <w:sz w:val="16"/>
                <w:szCs w:val="16"/>
              </w:rPr>
            </w:pPr>
            <w:r w:rsidRPr="000A2B53">
              <w:rPr>
                <w:rFonts w:cs="Arial"/>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9FDEC" w14:textId="77777777" w:rsidR="0025070C" w:rsidRPr="000A2B53" w:rsidRDefault="0025070C" w:rsidP="0025070C">
            <w:pPr>
              <w:pStyle w:val="TAC"/>
              <w:jc w:val="left"/>
              <w:rPr>
                <w:rFonts w:cs="Arial"/>
                <w:sz w:val="16"/>
                <w:szCs w:val="16"/>
              </w:rPr>
            </w:pPr>
            <w:r w:rsidRPr="000A2B53">
              <w:rPr>
                <w:rFonts w:cs="Arial"/>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7F0634" w14:textId="77777777" w:rsidR="0025070C" w:rsidRPr="000A2B53" w:rsidRDefault="0025070C" w:rsidP="0025070C">
            <w:pPr>
              <w:pStyle w:val="TAC"/>
              <w:jc w:val="left"/>
              <w:rPr>
                <w:rFonts w:cs="Arial"/>
                <w:sz w:val="16"/>
                <w:szCs w:val="16"/>
              </w:rPr>
            </w:pPr>
            <w:r w:rsidRPr="000A2B53">
              <w:rPr>
                <w:rFonts w:cs="Arial"/>
                <w:sz w:val="16"/>
                <w:szCs w:val="16"/>
              </w:rPr>
              <w:t>R5s180636/ RP-1822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DA699" w14:textId="77777777" w:rsidR="0025070C" w:rsidRPr="000A2B53" w:rsidRDefault="0025070C" w:rsidP="0025070C">
            <w:pPr>
              <w:pStyle w:val="TAC"/>
              <w:jc w:val="left"/>
              <w:rPr>
                <w:rFonts w:cs="Arial"/>
                <w:sz w:val="16"/>
                <w:szCs w:val="16"/>
              </w:rPr>
            </w:pPr>
            <w:r w:rsidRPr="000A2B53">
              <w:rPr>
                <w:rFonts w:cs="Arial"/>
                <w:sz w:val="16"/>
                <w:szCs w:val="16"/>
              </w:rPr>
              <w:t>00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D1947" w14:textId="77777777" w:rsidR="0025070C" w:rsidRPr="000A2B53" w:rsidRDefault="0025070C" w:rsidP="0025070C">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FAB49" w14:textId="77777777" w:rsidR="0025070C" w:rsidRPr="000A2B53" w:rsidRDefault="0025070C" w:rsidP="0025070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2AD7FA" w14:textId="77777777" w:rsidR="0025070C" w:rsidRPr="000A2B53" w:rsidRDefault="0025070C" w:rsidP="0025070C">
            <w:pPr>
              <w:pStyle w:val="TAL"/>
              <w:rPr>
                <w:rFonts w:cs="Arial"/>
                <w:sz w:val="16"/>
                <w:szCs w:val="16"/>
              </w:rPr>
            </w:pPr>
            <w:r w:rsidRPr="000A2B53">
              <w:rPr>
                <w:rFonts w:cs="Arial"/>
                <w:sz w:val="16"/>
                <w:szCs w:val="16"/>
              </w:rPr>
              <w:t>Add updated ASP definitions to 38.523-3 (prose), Annex 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AC5E1A" w14:textId="77777777" w:rsidR="0025070C" w:rsidRPr="000A2B53" w:rsidRDefault="0025070C" w:rsidP="0025070C">
            <w:pPr>
              <w:pStyle w:val="TAC"/>
              <w:jc w:val="left"/>
              <w:rPr>
                <w:rFonts w:cs="Arial"/>
                <w:sz w:val="16"/>
                <w:szCs w:val="16"/>
              </w:rPr>
            </w:pPr>
            <w:r w:rsidRPr="000A2B53">
              <w:rPr>
                <w:rFonts w:cs="Arial"/>
                <w:sz w:val="16"/>
                <w:szCs w:val="16"/>
              </w:rPr>
              <w:t>15.2.0</w:t>
            </w:r>
          </w:p>
        </w:tc>
      </w:tr>
      <w:tr w:rsidR="00DC5352" w:rsidRPr="000A2B53" w14:paraId="1984179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EFEFB5B" w14:textId="77777777" w:rsidR="00DC5352" w:rsidRPr="000A2B53" w:rsidRDefault="00DC5352" w:rsidP="00AB0BE2">
            <w:pPr>
              <w:pStyle w:val="TAC"/>
              <w:jc w:val="left"/>
              <w:rPr>
                <w:rFonts w:cs="Arial"/>
                <w:sz w:val="16"/>
                <w:szCs w:val="16"/>
              </w:rPr>
            </w:pPr>
            <w:r w:rsidRPr="000A2B53">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DA934" w14:textId="77777777" w:rsidR="00DC5352" w:rsidRPr="000A2B53" w:rsidRDefault="00DC5352" w:rsidP="00AB0BE2">
            <w:pPr>
              <w:pStyle w:val="TAC"/>
              <w:jc w:val="left"/>
              <w:rPr>
                <w:rFonts w:cs="Arial"/>
                <w:sz w:val="16"/>
                <w:szCs w:val="16"/>
              </w:rPr>
            </w:pPr>
            <w:r w:rsidRPr="000A2B53">
              <w:rPr>
                <w:rFonts w:cs="Arial"/>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0ECE1" w14:textId="77777777" w:rsidR="00DC5352" w:rsidRPr="000A2B53" w:rsidRDefault="00DC5352" w:rsidP="00AB0BE2">
            <w:pPr>
              <w:pStyle w:val="TAC"/>
              <w:jc w:val="left"/>
              <w:rPr>
                <w:rFonts w:cs="Arial"/>
                <w:sz w:val="16"/>
                <w:szCs w:val="16"/>
              </w:rPr>
            </w:pPr>
            <w:r w:rsidRPr="000A2B53">
              <w:rPr>
                <w:rFonts w:cs="Arial"/>
                <w:sz w:val="16"/>
                <w:szCs w:val="16"/>
              </w:rPr>
              <w:t>R5-1912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C6E65" w14:textId="77777777" w:rsidR="00DC5352" w:rsidRPr="000A2B53" w:rsidRDefault="00DC5352" w:rsidP="00AB0BE2">
            <w:pPr>
              <w:pStyle w:val="TAC"/>
              <w:jc w:val="left"/>
              <w:rPr>
                <w:rFonts w:cs="Arial"/>
                <w:sz w:val="16"/>
                <w:szCs w:val="16"/>
              </w:rPr>
            </w:pPr>
            <w:r w:rsidRPr="000A2B53">
              <w:rPr>
                <w:rFonts w:cs="Arial"/>
                <w:sz w:val="16"/>
                <w:szCs w:val="16"/>
              </w:rPr>
              <w:t>00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43FFDE" w14:textId="77777777" w:rsidR="00DC5352" w:rsidRPr="000A2B53" w:rsidRDefault="00DC5352" w:rsidP="00AB0BE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BC623" w14:textId="77777777" w:rsidR="00DC5352" w:rsidRPr="000A2B53" w:rsidRDefault="00DC5352" w:rsidP="00AB0BE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CE210" w14:textId="77777777" w:rsidR="00DC5352" w:rsidRPr="000A2B53" w:rsidRDefault="00DC5352" w:rsidP="00AB0BE2">
            <w:pPr>
              <w:pStyle w:val="TAL"/>
              <w:rPr>
                <w:rFonts w:cs="Arial"/>
                <w:sz w:val="16"/>
                <w:szCs w:val="16"/>
              </w:rPr>
            </w:pPr>
            <w:r w:rsidRPr="000A2B53">
              <w:rPr>
                <w:rFonts w:cs="Arial"/>
                <w:sz w:val="16"/>
                <w:szCs w:val="16"/>
              </w:rPr>
              <w:t>Common aspects: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69663D" w14:textId="77777777" w:rsidR="00DC5352" w:rsidRPr="000A2B53" w:rsidRDefault="00DC5352" w:rsidP="00AB0BE2">
            <w:pPr>
              <w:pStyle w:val="TAC"/>
              <w:jc w:val="left"/>
              <w:rPr>
                <w:rFonts w:cs="Arial"/>
                <w:sz w:val="16"/>
                <w:szCs w:val="16"/>
              </w:rPr>
            </w:pPr>
            <w:r w:rsidRPr="000A2B53">
              <w:rPr>
                <w:rFonts w:cs="Arial"/>
                <w:sz w:val="16"/>
                <w:szCs w:val="16"/>
              </w:rPr>
              <w:t>15.3.0</w:t>
            </w:r>
          </w:p>
        </w:tc>
      </w:tr>
      <w:tr w:rsidR="00DC5352" w:rsidRPr="000A2B53" w14:paraId="44CCFE5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B8AB99F" w14:textId="77777777" w:rsidR="00DC5352" w:rsidRPr="000A2B53" w:rsidRDefault="00DC5352" w:rsidP="00AB0BE2">
            <w:pPr>
              <w:pStyle w:val="TAC"/>
              <w:jc w:val="left"/>
              <w:rPr>
                <w:rFonts w:cs="Arial"/>
                <w:sz w:val="16"/>
                <w:szCs w:val="16"/>
              </w:rPr>
            </w:pPr>
            <w:r w:rsidRPr="000A2B53">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0015EE" w14:textId="77777777" w:rsidR="00DC5352" w:rsidRPr="000A2B53" w:rsidRDefault="00DC5352" w:rsidP="00AB0BE2">
            <w:pPr>
              <w:pStyle w:val="TAC"/>
              <w:jc w:val="left"/>
              <w:rPr>
                <w:rFonts w:cs="Arial"/>
                <w:sz w:val="16"/>
                <w:szCs w:val="16"/>
              </w:rPr>
            </w:pPr>
            <w:r w:rsidRPr="000A2B53">
              <w:rPr>
                <w:rFonts w:cs="Arial"/>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560707" w14:textId="77777777" w:rsidR="00DC5352" w:rsidRPr="000A2B53" w:rsidRDefault="00DC5352" w:rsidP="00AB0BE2">
            <w:pPr>
              <w:pStyle w:val="TAC"/>
              <w:jc w:val="left"/>
              <w:rPr>
                <w:rFonts w:cs="Arial"/>
                <w:sz w:val="16"/>
                <w:szCs w:val="16"/>
              </w:rPr>
            </w:pPr>
            <w:r w:rsidRPr="000A2B53">
              <w:rPr>
                <w:rFonts w:cs="Arial"/>
                <w:sz w:val="16"/>
                <w:szCs w:val="16"/>
              </w:rPr>
              <w:t>R5-1912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880E5" w14:textId="77777777" w:rsidR="00DC5352" w:rsidRPr="000A2B53" w:rsidRDefault="00DC5352" w:rsidP="00AB0BE2">
            <w:pPr>
              <w:pStyle w:val="TAC"/>
              <w:jc w:val="left"/>
              <w:rPr>
                <w:rFonts w:cs="Arial"/>
                <w:sz w:val="16"/>
                <w:szCs w:val="16"/>
              </w:rPr>
            </w:pPr>
            <w:r w:rsidRPr="000A2B53">
              <w:rPr>
                <w:rFonts w:cs="Arial"/>
                <w:sz w:val="16"/>
                <w:szCs w:val="16"/>
              </w:rPr>
              <w:t>00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559380" w14:textId="77777777" w:rsidR="00DC5352" w:rsidRPr="000A2B53" w:rsidRDefault="00DC5352" w:rsidP="00AB0BE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88C30" w14:textId="77777777" w:rsidR="00DC5352" w:rsidRPr="000A2B53" w:rsidRDefault="00DC5352" w:rsidP="00AB0BE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F6DC7D" w14:textId="77777777" w:rsidR="00DC5352" w:rsidRPr="000A2B53" w:rsidRDefault="00DC5352" w:rsidP="00AB0BE2">
            <w:pPr>
              <w:pStyle w:val="TAL"/>
              <w:rPr>
                <w:rFonts w:cs="Arial"/>
                <w:sz w:val="16"/>
                <w:szCs w:val="16"/>
              </w:rPr>
            </w:pPr>
            <w:r w:rsidRPr="000A2B53">
              <w:rPr>
                <w:rFonts w:cs="Arial"/>
                <w:sz w:val="16"/>
                <w:szCs w:val="16"/>
              </w:rPr>
              <w:t>EN-DC: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757316" w14:textId="77777777" w:rsidR="00DC5352" w:rsidRPr="000A2B53" w:rsidRDefault="00DC5352" w:rsidP="00AB0BE2">
            <w:pPr>
              <w:pStyle w:val="TAC"/>
              <w:jc w:val="left"/>
              <w:rPr>
                <w:rFonts w:cs="Arial"/>
                <w:sz w:val="16"/>
                <w:szCs w:val="16"/>
              </w:rPr>
            </w:pPr>
            <w:r w:rsidRPr="000A2B53">
              <w:rPr>
                <w:rFonts w:cs="Arial"/>
                <w:sz w:val="16"/>
                <w:szCs w:val="16"/>
              </w:rPr>
              <w:t>15.3.0</w:t>
            </w:r>
          </w:p>
        </w:tc>
      </w:tr>
      <w:tr w:rsidR="00DC5352" w:rsidRPr="000A2B53" w14:paraId="7A3D2F4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1ACB" w14:textId="77777777" w:rsidR="00DC5352" w:rsidRPr="000A2B53" w:rsidRDefault="00DC5352" w:rsidP="00AB0BE2">
            <w:pPr>
              <w:pStyle w:val="TAC"/>
              <w:jc w:val="left"/>
              <w:rPr>
                <w:rFonts w:cs="Arial"/>
                <w:sz w:val="16"/>
                <w:szCs w:val="16"/>
              </w:rPr>
            </w:pPr>
            <w:r w:rsidRPr="000A2B53">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B8B87" w14:textId="77777777" w:rsidR="00DC5352" w:rsidRPr="000A2B53" w:rsidRDefault="00DC5352" w:rsidP="00AB0BE2">
            <w:pPr>
              <w:pStyle w:val="TAC"/>
              <w:jc w:val="left"/>
              <w:rPr>
                <w:rFonts w:cs="Arial"/>
                <w:sz w:val="16"/>
                <w:szCs w:val="16"/>
              </w:rPr>
            </w:pPr>
            <w:r w:rsidRPr="000A2B53">
              <w:rPr>
                <w:rFonts w:cs="Arial"/>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849334" w14:textId="77777777" w:rsidR="00DC5352" w:rsidRPr="000A2B53" w:rsidRDefault="00DC5352" w:rsidP="00AB0BE2">
            <w:pPr>
              <w:pStyle w:val="TAC"/>
              <w:jc w:val="left"/>
              <w:rPr>
                <w:rFonts w:cs="Arial"/>
                <w:sz w:val="16"/>
                <w:szCs w:val="16"/>
              </w:rPr>
            </w:pPr>
            <w:r w:rsidRPr="000A2B53">
              <w:rPr>
                <w:rFonts w:cs="Arial"/>
                <w:sz w:val="16"/>
                <w:szCs w:val="16"/>
              </w:rPr>
              <w:t>R5-192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37F0" w14:textId="77777777" w:rsidR="00DC5352" w:rsidRPr="000A2B53" w:rsidRDefault="00DC5352" w:rsidP="00AB0BE2">
            <w:pPr>
              <w:pStyle w:val="TAC"/>
              <w:jc w:val="left"/>
              <w:rPr>
                <w:rFonts w:cs="Arial"/>
                <w:sz w:val="16"/>
                <w:szCs w:val="16"/>
              </w:rPr>
            </w:pPr>
            <w:r w:rsidRPr="000A2B53">
              <w:rPr>
                <w:rFonts w:cs="Arial"/>
                <w:sz w:val="16"/>
                <w:szCs w:val="16"/>
              </w:rPr>
              <w:t>00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ECA61" w14:textId="77777777" w:rsidR="00DC5352" w:rsidRPr="000A2B53" w:rsidRDefault="00DC5352" w:rsidP="00AB0BE2">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E6BD10" w14:textId="77777777" w:rsidR="00DC5352" w:rsidRPr="000A2B53" w:rsidRDefault="00DC5352" w:rsidP="00AB0BE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EFCFC6" w14:textId="77777777" w:rsidR="00DC5352" w:rsidRPr="000A2B53" w:rsidRDefault="00DC5352" w:rsidP="00AB0BE2">
            <w:pPr>
              <w:pStyle w:val="TAL"/>
              <w:rPr>
                <w:rFonts w:cs="Arial"/>
                <w:sz w:val="16"/>
                <w:szCs w:val="16"/>
              </w:rPr>
            </w:pPr>
            <w:r w:rsidRPr="000A2B53">
              <w:rPr>
                <w:rFonts w:cs="Arial"/>
                <w:sz w:val="16"/>
                <w:szCs w:val="16"/>
              </w:rPr>
              <w:t>NR/5GC: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02CB48" w14:textId="77777777" w:rsidR="00DC5352" w:rsidRPr="000A2B53" w:rsidRDefault="00DC5352" w:rsidP="00AB0BE2">
            <w:pPr>
              <w:pStyle w:val="TAC"/>
              <w:jc w:val="left"/>
              <w:rPr>
                <w:rFonts w:cs="Arial"/>
                <w:sz w:val="16"/>
                <w:szCs w:val="16"/>
              </w:rPr>
            </w:pPr>
            <w:r w:rsidRPr="000A2B53">
              <w:rPr>
                <w:rFonts w:cs="Arial"/>
                <w:sz w:val="16"/>
                <w:szCs w:val="16"/>
              </w:rPr>
              <w:t>15.3.0</w:t>
            </w:r>
          </w:p>
        </w:tc>
      </w:tr>
      <w:tr w:rsidR="00DC5352" w:rsidRPr="000A2B53" w14:paraId="735EBF5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84C3B8C" w14:textId="77777777" w:rsidR="00DC5352" w:rsidRPr="000A2B53" w:rsidRDefault="00DC5352" w:rsidP="00AB0BE2">
            <w:pPr>
              <w:pStyle w:val="TAC"/>
              <w:jc w:val="left"/>
              <w:rPr>
                <w:rFonts w:cs="Arial"/>
                <w:sz w:val="16"/>
                <w:szCs w:val="16"/>
              </w:rPr>
            </w:pPr>
            <w:r w:rsidRPr="000A2B53">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52188" w14:textId="77777777" w:rsidR="00DC5352" w:rsidRPr="000A2B53" w:rsidRDefault="00DC5352" w:rsidP="00AB0BE2">
            <w:pPr>
              <w:pStyle w:val="TAC"/>
              <w:jc w:val="left"/>
              <w:rPr>
                <w:rFonts w:cs="Arial"/>
                <w:sz w:val="16"/>
                <w:szCs w:val="16"/>
              </w:rPr>
            </w:pPr>
            <w:r w:rsidRPr="000A2B53">
              <w:rPr>
                <w:rFonts w:cs="Arial"/>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436AC" w14:textId="77777777" w:rsidR="00DC5352" w:rsidRPr="000A2B53" w:rsidRDefault="00DC5352" w:rsidP="00AB0BE2">
            <w:pPr>
              <w:pStyle w:val="TAC"/>
              <w:jc w:val="left"/>
              <w:rPr>
                <w:rFonts w:cs="Arial"/>
                <w:sz w:val="16"/>
                <w:szCs w:val="16"/>
              </w:rPr>
            </w:pPr>
            <w:r w:rsidRPr="000A2B53">
              <w:rPr>
                <w:rFonts w:cs="Arial"/>
                <w:sz w:val="16"/>
                <w:szCs w:val="16"/>
              </w:rPr>
              <w:t>R5-1928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23D47" w14:textId="77777777" w:rsidR="00DC5352" w:rsidRPr="000A2B53" w:rsidRDefault="00DC5352" w:rsidP="00AB0BE2">
            <w:pPr>
              <w:pStyle w:val="TAC"/>
              <w:jc w:val="left"/>
              <w:rPr>
                <w:rFonts w:cs="Arial"/>
                <w:sz w:val="16"/>
                <w:szCs w:val="16"/>
              </w:rPr>
            </w:pPr>
            <w:r w:rsidRPr="000A2B53">
              <w:rPr>
                <w:rFonts w:cs="Arial"/>
                <w:sz w:val="16"/>
                <w:szCs w:val="16"/>
              </w:rPr>
              <w:t>0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9589A4" w14:textId="77777777" w:rsidR="00DC5352" w:rsidRPr="000A2B53" w:rsidRDefault="00DC5352" w:rsidP="00AB0BE2">
            <w:pPr>
              <w:pStyle w:val="TAC"/>
              <w:jc w:val="left"/>
              <w:rPr>
                <w:rFonts w:cs="Arial"/>
                <w:sz w:val="16"/>
                <w:szCs w:val="16"/>
              </w:rPr>
            </w:pPr>
            <w:r w:rsidRPr="000A2B5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DF892" w14:textId="77777777" w:rsidR="00DC5352" w:rsidRPr="000A2B53" w:rsidRDefault="00DC5352" w:rsidP="00AB0BE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5E862" w14:textId="77777777" w:rsidR="00DC5352" w:rsidRPr="000A2B53" w:rsidRDefault="00DC5352" w:rsidP="00AB0BE2">
            <w:pPr>
              <w:pStyle w:val="TAL"/>
              <w:rPr>
                <w:rFonts w:cs="Arial"/>
                <w:sz w:val="16"/>
                <w:szCs w:val="16"/>
              </w:rPr>
            </w:pPr>
            <w:r w:rsidRPr="000A2B53">
              <w:rPr>
                <w:rFonts w:cs="Arial"/>
                <w:sz w:val="16"/>
                <w:szCs w:val="16"/>
              </w:rPr>
              <w:t>Common aspects: Updates to NR TBS hand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0D9C2" w14:textId="77777777" w:rsidR="00DC5352" w:rsidRPr="000A2B53" w:rsidRDefault="00DC5352" w:rsidP="00AB0BE2">
            <w:pPr>
              <w:pStyle w:val="TAC"/>
              <w:jc w:val="left"/>
              <w:rPr>
                <w:rFonts w:cs="Arial"/>
                <w:sz w:val="16"/>
                <w:szCs w:val="16"/>
              </w:rPr>
            </w:pPr>
            <w:r w:rsidRPr="000A2B53">
              <w:rPr>
                <w:rFonts w:cs="Arial"/>
                <w:sz w:val="16"/>
                <w:szCs w:val="16"/>
              </w:rPr>
              <w:t>15.3.0</w:t>
            </w:r>
          </w:p>
        </w:tc>
      </w:tr>
      <w:tr w:rsidR="00B35C90" w:rsidRPr="000A2B53" w14:paraId="06DF92A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E05577" w14:textId="77777777" w:rsidR="00B35C90" w:rsidRPr="000A2B53" w:rsidRDefault="00B35C90" w:rsidP="00AB0BE2">
            <w:pPr>
              <w:pStyle w:val="TAC"/>
              <w:jc w:val="left"/>
              <w:rPr>
                <w:rFonts w:cs="Arial"/>
                <w:sz w:val="16"/>
                <w:szCs w:val="16"/>
              </w:rPr>
            </w:pPr>
            <w:r w:rsidRPr="000A2B53">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3B6150" w14:textId="77777777" w:rsidR="00B35C90" w:rsidRPr="000A2B53" w:rsidRDefault="00B35C90" w:rsidP="00AB0BE2">
            <w:pPr>
              <w:pStyle w:val="TAC"/>
              <w:jc w:val="left"/>
              <w:rPr>
                <w:rFonts w:cs="Arial"/>
                <w:sz w:val="16"/>
                <w:szCs w:val="16"/>
              </w:rPr>
            </w:pPr>
            <w:r w:rsidRPr="000A2B53">
              <w:rPr>
                <w:rFonts w:cs="Arial"/>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124E8" w14:textId="77777777" w:rsidR="00B35C90" w:rsidRPr="000A2B53" w:rsidRDefault="00000000" w:rsidP="00AB0BE2">
            <w:pPr>
              <w:pStyle w:val="TAC"/>
              <w:jc w:val="left"/>
              <w:rPr>
                <w:rFonts w:cs="Arial"/>
                <w:sz w:val="16"/>
                <w:szCs w:val="16"/>
              </w:rPr>
            </w:pPr>
            <w:hyperlink r:id="rId70" w:history="1">
              <w:r w:rsidR="00B35C90" w:rsidRPr="000A2B53">
                <w:rPr>
                  <w:sz w:val="16"/>
                  <w:szCs w:val="16"/>
                </w:rPr>
                <w:t>R5s1900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1D962" w14:textId="77777777" w:rsidR="00B35C90" w:rsidRPr="000A2B53" w:rsidRDefault="00B35C90" w:rsidP="00AB0BE2">
            <w:pPr>
              <w:pStyle w:val="TAC"/>
              <w:jc w:val="left"/>
              <w:rPr>
                <w:rFonts w:cs="Arial"/>
                <w:sz w:val="16"/>
                <w:szCs w:val="16"/>
              </w:rPr>
            </w:pPr>
            <w:r w:rsidRPr="000A2B53">
              <w:rPr>
                <w:rFonts w:cs="Arial"/>
                <w:sz w:val="16"/>
                <w:szCs w:val="16"/>
              </w:rPr>
              <w:t>00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D5D2A" w14:textId="77777777" w:rsidR="00B35C90" w:rsidRPr="000A2B53" w:rsidRDefault="00B35C90" w:rsidP="00AB0BE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C08EC" w14:textId="77777777" w:rsidR="00B35C90" w:rsidRPr="000A2B53" w:rsidRDefault="00B35C90" w:rsidP="00AB0BE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DF1875" w14:textId="77777777" w:rsidR="00B35C90" w:rsidRPr="000A2B53" w:rsidRDefault="00B35C90" w:rsidP="00AB0BE2">
            <w:pPr>
              <w:pStyle w:val="TAL"/>
              <w:rPr>
                <w:rFonts w:cs="Arial"/>
                <w:sz w:val="16"/>
                <w:szCs w:val="16"/>
              </w:rPr>
            </w:pPr>
            <w:r w:rsidRPr="000A2B53">
              <w:rPr>
                <w:rFonts w:cs="Arial"/>
                <w:sz w:val="16"/>
                <w:szCs w:val="16"/>
              </w:rPr>
              <w:t>Addition of EN-DC RRC test case 8.2.3.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BA085D" w14:textId="77777777" w:rsidR="00B35C90" w:rsidRPr="000A2B53" w:rsidRDefault="00B35C90" w:rsidP="00AB0BE2">
            <w:pPr>
              <w:pStyle w:val="TAC"/>
              <w:jc w:val="left"/>
              <w:rPr>
                <w:rFonts w:cs="Arial"/>
                <w:sz w:val="16"/>
                <w:szCs w:val="16"/>
              </w:rPr>
            </w:pPr>
            <w:r w:rsidRPr="000A2B53">
              <w:rPr>
                <w:rFonts w:cs="Arial"/>
                <w:sz w:val="16"/>
                <w:szCs w:val="16"/>
              </w:rPr>
              <w:t>15.3.0</w:t>
            </w:r>
          </w:p>
        </w:tc>
      </w:tr>
      <w:tr w:rsidR="00B35C90" w:rsidRPr="000A2B53" w14:paraId="7B162F7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A0AEE35" w14:textId="77777777" w:rsidR="00B35C90" w:rsidRPr="000A2B53" w:rsidRDefault="00B35C90" w:rsidP="00AB0BE2">
            <w:pPr>
              <w:pStyle w:val="TAC"/>
              <w:jc w:val="left"/>
              <w:rPr>
                <w:rFonts w:cs="Arial"/>
                <w:sz w:val="16"/>
                <w:szCs w:val="16"/>
              </w:rPr>
            </w:pPr>
            <w:r w:rsidRPr="000A2B53">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14EA8" w14:textId="77777777" w:rsidR="00B35C90" w:rsidRPr="000A2B53" w:rsidRDefault="00B35C90" w:rsidP="00AB0BE2">
            <w:pPr>
              <w:pStyle w:val="TAC"/>
              <w:jc w:val="left"/>
              <w:rPr>
                <w:rFonts w:cs="Arial"/>
                <w:sz w:val="16"/>
                <w:szCs w:val="16"/>
              </w:rPr>
            </w:pPr>
            <w:r w:rsidRPr="000A2B53">
              <w:rPr>
                <w:rFonts w:cs="Arial"/>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34FFB" w14:textId="77777777" w:rsidR="00B35C90" w:rsidRPr="000A2B53" w:rsidRDefault="00000000" w:rsidP="00AB0BE2">
            <w:pPr>
              <w:pStyle w:val="TAC"/>
              <w:jc w:val="left"/>
              <w:rPr>
                <w:rFonts w:cs="Arial"/>
                <w:sz w:val="16"/>
                <w:szCs w:val="16"/>
              </w:rPr>
            </w:pPr>
            <w:hyperlink r:id="rId71" w:history="1">
              <w:r w:rsidR="00B35C90" w:rsidRPr="000A2B53">
                <w:rPr>
                  <w:sz w:val="16"/>
                  <w:szCs w:val="16"/>
                </w:rPr>
                <w:t>R5s1900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03EEE" w14:textId="77777777" w:rsidR="00B35C90" w:rsidRPr="000A2B53" w:rsidRDefault="00B35C90" w:rsidP="00AB0BE2">
            <w:pPr>
              <w:pStyle w:val="TAC"/>
              <w:jc w:val="left"/>
              <w:rPr>
                <w:rFonts w:cs="Arial"/>
                <w:sz w:val="16"/>
                <w:szCs w:val="16"/>
              </w:rPr>
            </w:pPr>
            <w:r w:rsidRPr="000A2B53">
              <w:rPr>
                <w:rFonts w:cs="Arial"/>
                <w:sz w:val="16"/>
                <w:szCs w:val="16"/>
              </w:rPr>
              <w:t>00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AF5C6" w14:textId="77777777" w:rsidR="00B35C90" w:rsidRPr="000A2B53" w:rsidRDefault="00B35C90" w:rsidP="00AB0BE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36114" w14:textId="77777777" w:rsidR="00B35C90" w:rsidRPr="000A2B53" w:rsidRDefault="00B35C90" w:rsidP="00AB0BE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D0264A" w14:textId="77777777" w:rsidR="00B35C90" w:rsidRPr="000A2B53" w:rsidRDefault="00B35C90" w:rsidP="00AB0BE2">
            <w:pPr>
              <w:pStyle w:val="TAL"/>
              <w:rPr>
                <w:rFonts w:cs="Arial"/>
                <w:sz w:val="16"/>
                <w:szCs w:val="16"/>
              </w:rPr>
            </w:pPr>
            <w:r w:rsidRPr="000A2B53">
              <w:rPr>
                <w:rFonts w:cs="Arial"/>
                <w:sz w:val="16"/>
                <w:szCs w:val="16"/>
              </w:rPr>
              <w:t>Addition of EN-DC RRC test case 8.2.5.2.1 in FR2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59BF8C" w14:textId="77777777" w:rsidR="00B35C90" w:rsidRPr="000A2B53" w:rsidRDefault="00B35C90" w:rsidP="00AB0BE2">
            <w:pPr>
              <w:pStyle w:val="TAC"/>
              <w:jc w:val="left"/>
              <w:rPr>
                <w:rFonts w:cs="Arial"/>
                <w:sz w:val="16"/>
                <w:szCs w:val="16"/>
              </w:rPr>
            </w:pPr>
            <w:r w:rsidRPr="000A2B53">
              <w:rPr>
                <w:rFonts w:cs="Arial"/>
                <w:sz w:val="16"/>
                <w:szCs w:val="16"/>
              </w:rPr>
              <w:t>15.3.0</w:t>
            </w:r>
          </w:p>
        </w:tc>
      </w:tr>
      <w:tr w:rsidR="00B35C90" w:rsidRPr="000A2B53" w14:paraId="1D2CAA1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D276DED" w14:textId="77777777" w:rsidR="00B35C90" w:rsidRPr="000A2B53" w:rsidRDefault="00B35C90" w:rsidP="00AB0BE2">
            <w:pPr>
              <w:pStyle w:val="TAC"/>
              <w:jc w:val="left"/>
              <w:rPr>
                <w:rFonts w:cs="Arial"/>
                <w:sz w:val="16"/>
                <w:szCs w:val="16"/>
              </w:rPr>
            </w:pPr>
            <w:r w:rsidRPr="000A2B53">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B0EF73" w14:textId="77777777" w:rsidR="00B35C90" w:rsidRPr="000A2B53" w:rsidRDefault="00B35C90" w:rsidP="00AB0BE2">
            <w:pPr>
              <w:pStyle w:val="TAC"/>
              <w:jc w:val="left"/>
              <w:rPr>
                <w:rFonts w:cs="Arial"/>
                <w:sz w:val="16"/>
                <w:szCs w:val="16"/>
              </w:rPr>
            </w:pPr>
            <w:r w:rsidRPr="000A2B53">
              <w:rPr>
                <w:rFonts w:cs="Arial"/>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DEB3CA" w14:textId="77777777" w:rsidR="00B35C90" w:rsidRPr="000A2B53" w:rsidRDefault="00000000" w:rsidP="00AB0BE2">
            <w:pPr>
              <w:pStyle w:val="TAC"/>
              <w:jc w:val="left"/>
              <w:rPr>
                <w:rFonts w:cs="Arial"/>
                <w:sz w:val="16"/>
                <w:szCs w:val="16"/>
              </w:rPr>
            </w:pPr>
            <w:hyperlink r:id="rId72" w:history="1">
              <w:r w:rsidR="00B35C90" w:rsidRPr="000A2B53">
                <w:rPr>
                  <w:sz w:val="16"/>
                  <w:szCs w:val="16"/>
                </w:rPr>
                <w:t>R5s19002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4423F" w14:textId="77777777" w:rsidR="00B35C90" w:rsidRPr="000A2B53" w:rsidRDefault="00B35C90" w:rsidP="00AB0BE2">
            <w:pPr>
              <w:pStyle w:val="TAC"/>
              <w:jc w:val="left"/>
              <w:rPr>
                <w:rFonts w:cs="Arial"/>
                <w:sz w:val="16"/>
                <w:szCs w:val="16"/>
              </w:rPr>
            </w:pPr>
            <w:r w:rsidRPr="000A2B53">
              <w:rPr>
                <w:rFonts w:cs="Arial"/>
                <w:sz w:val="16"/>
                <w:szCs w:val="16"/>
              </w:rPr>
              <w:t>00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8E3A16" w14:textId="77777777" w:rsidR="00B35C90" w:rsidRPr="000A2B53" w:rsidRDefault="00B35C90" w:rsidP="00AB0BE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7379B" w14:textId="77777777" w:rsidR="00B35C90" w:rsidRPr="000A2B53" w:rsidRDefault="00B35C90" w:rsidP="00AB0BE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FD186F" w14:textId="77777777" w:rsidR="00B35C90" w:rsidRPr="000A2B53" w:rsidRDefault="00B35C90" w:rsidP="00AB0BE2">
            <w:pPr>
              <w:pStyle w:val="TAL"/>
              <w:rPr>
                <w:rFonts w:cs="Arial"/>
                <w:sz w:val="16"/>
                <w:szCs w:val="16"/>
              </w:rPr>
            </w:pPr>
            <w:r w:rsidRPr="000A2B53">
              <w:rPr>
                <w:rFonts w:cs="Arial"/>
                <w:sz w:val="16"/>
                <w:szCs w:val="16"/>
              </w:rPr>
              <w:t>Addition of EN-DC RRC test case 8.2.5.4.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9F6684" w14:textId="77777777" w:rsidR="00B35C90" w:rsidRPr="000A2B53" w:rsidRDefault="00B35C90" w:rsidP="00AB0BE2">
            <w:pPr>
              <w:pStyle w:val="TAC"/>
              <w:jc w:val="left"/>
              <w:rPr>
                <w:rFonts w:cs="Arial"/>
                <w:sz w:val="16"/>
                <w:szCs w:val="16"/>
              </w:rPr>
            </w:pPr>
            <w:r w:rsidRPr="000A2B53">
              <w:rPr>
                <w:rFonts w:cs="Arial"/>
                <w:sz w:val="16"/>
                <w:szCs w:val="16"/>
              </w:rPr>
              <w:t>15.3.0</w:t>
            </w:r>
          </w:p>
        </w:tc>
      </w:tr>
      <w:tr w:rsidR="00B35C90" w:rsidRPr="000A2B53" w14:paraId="6908FEA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5865A3F" w14:textId="77777777" w:rsidR="00B35C90" w:rsidRPr="000A2B53" w:rsidRDefault="00B35C90" w:rsidP="00AB0BE2">
            <w:pPr>
              <w:pStyle w:val="TAC"/>
              <w:jc w:val="left"/>
              <w:rPr>
                <w:rFonts w:cs="Arial"/>
                <w:sz w:val="16"/>
                <w:szCs w:val="16"/>
              </w:rPr>
            </w:pPr>
            <w:r w:rsidRPr="000A2B53">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410293" w14:textId="77777777" w:rsidR="00B35C90" w:rsidRPr="000A2B53" w:rsidRDefault="00B35C90" w:rsidP="00AB0BE2">
            <w:pPr>
              <w:pStyle w:val="TAC"/>
              <w:jc w:val="left"/>
              <w:rPr>
                <w:rFonts w:cs="Arial"/>
                <w:sz w:val="16"/>
                <w:szCs w:val="16"/>
              </w:rPr>
            </w:pPr>
            <w:r w:rsidRPr="000A2B53">
              <w:rPr>
                <w:rFonts w:cs="Arial"/>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0C7328" w14:textId="77777777" w:rsidR="00B35C90" w:rsidRPr="000A2B53" w:rsidRDefault="00000000" w:rsidP="00AB0BE2">
            <w:pPr>
              <w:pStyle w:val="TAC"/>
              <w:jc w:val="left"/>
              <w:rPr>
                <w:rFonts w:cs="Arial"/>
                <w:sz w:val="16"/>
                <w:szCs w:val="16"/>
              </w:rPr>
            </w:pPr>
            <w:hyperlink r:id="rId73" w:history="1">
              <w:r w:rsidR="00B35C90" w:rsidRPr="000A2B53">
                <w:rPr>
                  <w:sz w:val="16"/>
                  <w:szCs w:val="16"/>
                </w:rPr>
                <w:t>R5s1900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A9062" w14:textId="77777777" w:rsidR="00B35C90" w:rsidRPr="000A2B53" w:rsidRDefault="00B35C90" w:rsidP="00AB0BE2">
            <w:pPr>
              <w:pStyle w:val="TAC"/>
              <w:jc w:val="left"/>
              <w:rPr>
                <w:rFonts w:cs="Arial"/>
                <w:sz w:val="16"/>
                <w:szCs w:val="16"/>
              </w:rPr>
            </w:pPr>
            <w:r w:rsidRPr="000A2B53">
              <w:rPr>
                <w:rFonts w:cs="Arial"/>
                <w:sz w:val="16"/>
                <w:szCs w:val="16"/>
              </w:rPr>
              <w:t>00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71EB0D" w14:textId="77777777" w:rsidR="00B35C90" w:rsidRPr="000A2B53" w:rsidRDefault="00B35C90" w:rsidP="00AB0BE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31754" w14:textId="77777777" w:rsidR="00B35C90" w:rsidRPr="000A2B53" w:rsidRDefault="00B35C90" w:rsidP="00AB0BE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B2E7E7" w14:textId="77777777" w:rsidR="00B35C90" w:rsidRPr="000A2B53" w:rsidRDefault="00B35C90" w:rsidP="00AB0BE2">
            <w:pPr>
              <w:pStyle w:val="TAL"/>
              <w:rPr>
                <w:rFonts w:cs="Arial"/>
                <w:sz w:val="16"/>
                <w:szCs w:val="16"/>
              </w:rPr>
            </w:pPr>
            <w:r w:rsidRPr="000A2B53">
              <w:rPr>
                <w:rFonts w:cs="Arial"/>
                <w:sz w:val="16"/>
                <w:szCs w:val="16"/>
              </w:rPr>
              <w:t>Addition of EN-DC RRC test case 8.2.5.2.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76274" w14:textId="77777777" w:rsidR="00B35C90" w:rsidRPr="000A2B53" w:rsidRDefault="00B35C90" w:rsidP="00AB0BE2">
            <w:pPr>
              <w:pStyle w:val="TAC"/>
              <w:jc w:val="left"/>
              <w:rPr>
                <w:rFonts w:cs="Arial"/>
                <w:sz w:val="16"/>
                <w:szCs w:val="16"/>
              </w:rPr>
            </w:pPr>
            <w:r w:rsidRPr="000A2B53">
              <w:rPr>
                <w:rFonts w:cs="Arial"/>
                <w:sz w:val="16"/>
                <w:szCs w:val="16"/>
              </w:rPr>
              <w:t>15.3.0</w:t>
            </w:r>
          </w:p>
        </w:tc>
      </w:tr>
      <w:tr w:rsidR="00B35C90" w:rsidRPr="000A2B53" w14:paraId="077839D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91EA9C9" w14:textId="77777777" w:rsidR="00B35C90" w:rsidRPr="000A2B53" w:rsidRDefault="00B35C90" w:rsidP="00AB0BE2">
            <w:pPr>
              <w:pStyle w:val="TAC"/>
              <w:jc w:val="left"/>
              <w:rPr>
                <w:rFonts w:cs="Arial"/>
                <w:sz w:val="16"/>
                <w:szCs w:val="16"/>
              </w:rPr>
            </w:pPr>
            <w:r w:rsidRPr="000A2B53">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643852" w14:textId="77777777" w:rsidR="00B35C90" w:rsidRPr="000A2B53" w:rsidRDefault="00B35C90" w:rsidP="00AB0BE2">
            <w:pPr>
              <w:pStyle w:val="TAC"/>
              <w:jc w:val="left"/>
              <w:rPr>
                <w:rFonts w:cs="Arial"/>
                <w:sz w:val="16"/>
                <w:szCs w:val="16"/>
              </w:rPr>
            </w:pPr>
            <w:r w:rsidRPr="000A2B53">
              <w:rPr>
                <w:rFonts w:cs="Arial"/>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D17363" w14:textId="77777777" w:rsidR="00B35C90" w:rsidRPr="000A2B53" w:rsidRDefault="00000000" w:rsidP="00AB0BE2">
            <w:pPr>
              <w:pStyle w:val="TAC"/>
              <w:jc w:val="left"/>
              <w:rPr>
                <w:rFonts w:cs="Arial"/>
                <w:sz w:val="16"/>
                <w:szCs w:val="16"/>
              </w:rPr>
            </w:pPr>
            <w:hyperlink r:id="rId74" w:history="1">
              <w:r w:rsidR="00B35C90" w:rsidRPr="000A2B53">
                <w:rPr>
                  <w:sz w:val="16"/>
                  <w:szCs w:val="16"/>
                </w:rPr>
                <w:t>R5s19003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46F63" w14:textId="77777777" w:rsidR="00B35C90" w:rsidRPr="000A2B53" w:rsidRDefault="00B35C90" w:rsidP="00AB0BE2">
            <w:pPr>
              <w:pStyle w:val="TAC"/>
              <w:jc w:val="left"/>
              <w:rPr>
                <w:rFonts w:cs="Arial"/>
                <w:sz w:val="16"/>
                <w:szCs w:val="16"/>
              </w:rPr>
            </w:pPr>
            <w:r w:rsidRPr="000A2B53">
              <w:rPr>
                <w:rFonts w:cs="Arial"/>
                <w:sz w:val="16"/>
                <w:szCs w:val="16"/>
              </w:rPr>
              <w:t>0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71FB4F" w14:textId="77777777" w:rsidR="00B35C90" w:rsidRPr="000A2B53" w:rsidRDefault="00B35C90" w:rsidP="00AB0BE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2F770" w14:textId="77777777" w:rsidR="00B35C90" w:rsidRPr="000A2B53" w:rsidRDefault="00B35C90" w:rsidP="00AB0BE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9B798E" w14:textId="77777777" w:rsidR="00B35C90" w:rsidRPr="000A2B53" w:rsidRDefault="00B35C90" w:rsidP="00AB0BE2">
            <w:pPr>
              <w:pStyle w:val="TAL"/>
              <w:rPr>
                <w:rFonts w:cs="Arial"/>
                <w:sz w:val="16"/>
                <w:szCs w:val="16"/>
              </w:rPr>
            </w:pPr>
            <w:r w:rsidRPr="000A2B53">
              <w:rPr>
                <w:rFonts w:cs="Arial"/>
                <w:sz w:val="16"/>
                <w:szCs w:val="16"/>
              </w:rPr>
              <w:t>Rel-15 Dec'18 partial baseline upgrade for 5GS TTCN-3 Test Sui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92E56B" w14:textId="77777777" w:rsidR="00B35C90" w:rsidRPr="000A2B53" w:rsidRDefault="00B35C90" w:rsidP="00AB0BE2">
            <w:pPr>
              <w:pStyle w:val="TAC"/>
              <w:jc w:val="left"/>
              <w:rPr>
                <w:rFonts w:cs="Arial"/>
                <w:sz w:val="16"/>
                <w:szCs w:val="16"/>
              </w:rPr>
            </w:pPr>
            <w:r w:rsidRPr="000A2B53">
              <w:rPr>
                <w:rFonts w:cs="Arial"/>
                <w:sz w:val="16"/>
                <w:szCs w:val="16"/>
              </w:rPr>
              <w:t>15.3.0</w:t>
            </w:r>
          </w:p>
        </w:tc>
      </w:tr>
      <w:tr w:rsidR="00B35C90" w:rsidRPr="000A2B53" w14:paraId="12CE726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A501CF7" w14:textId="77777777" w:rsidR="00B35C90" w:rsidRPr="000A2B53" w:rsidRDefault="00B35C90" w:rsidP="00AB0BE2">
            <w:pPr>
              <w:pStyle w:val="TAC"/>
              <w:jc w:val="left"/>
              <w:rPr>
                <w:rFonts w:cs="Arial"/>
                <w:sz w:val="16"/>
                <w:szCs w:val="16"/>
              </w:rPr>
            </w:pPr>
            <w:r w:rsidRPr="000A2B53">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3EF1E" w14:textId="77777777" w:rsidR="00B35C90" w:rsidRPr="000A2B53" w:rsidRDefault="00B35C90" w:rsidP="00AB0BE2">
            <w:pPr>
              <w:pStyle w:val="TAC"/>
              <w:jc w:val="left"/>
              <w:rPr>
                <w:rFonts w:cs="Arial"/>
                <w:sz w:val="16"/>
                <w:szCs w:val="16"/>
              </w:rPr>
            </w:pPr>
            <w:r w:rsidRPr="000A2B53">
              <w:rPr>
                <w:rFonts w:cs="Arial"/>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A9455D" w14:textId="77777777" w:rsidR="00B35C90" w:rsidRPr="000A2B53" w:rsidRDefault="00000000" w:rsidP="00AB0BE2">
            <w:pPr>
              <w:pStyle w:val="TAC"/>
              <w:jc w:val="left"/>
              <w:rPr>
                <w:rFonts w:cs="Arial"/>
                <w:sz w:val="16"/>
                <w:szCs w:val="16"/>
              </w:rPr>
            </w:pPr>
            <w:hyperlink r:id="rId75" w:history="1">
              <w:r w:rsidR="00B35C90" w:rsidRPr="000A2B53">
                <w:rPr>
                  <w:sz w:val="16"/>
                  <w:szCs w:val="16"/>
                </w:rPr>
                <w:t>R5s19005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6D71B" w14:textId="77777777" w:rsidR="00B35C90" w:rsidRPr="000A2B53" w:rsidRDefault="00B35C90" w:rsidP="00AB0BE2">
            <w:pPr>
              <w:pStyle w:val="TAC"/>
              <w:jc w:val="left"/>
              <w:rPr>
                <w:rFonts w:cs="Arial"/>
                <w:sz w:val="16"/>
                <w:szCs w:val="16"/>
              </w:rPr>
            </w:pPr>
            <w:r w:rsidRPr="000A2B53">
              <w:rPr>
                <w:rFonts w:cs="Arial"/>
                <w:sz w:val="16"/>
                <w:szCs w:val="16"/>
              </w:rPr>
              <w:t>0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6E3E1" w14:textId="77777777" w:rsidR="00B35C90" w:rsidRPr="000A2B53" w:rsidRDefault="00B35C90" w:rsidP="00AB0BE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0E3A3" w14:textId="77777777" w:rsidR="00B35C90" w:rsidRPr="000A2B53" w:rsidRDefault="00B35C90" w:rsidP="00AB0BE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09C732" w14:textId="77777777" w:rsidR="00B35C90" w:rsidRPr="000A2B53" w:rsidRDefault="00B35C90" w:rsidP="00AB0BE2">
            <w:pPr>
              <w:pStyle w:val="TAL"/>
              <w:rPr>
                <w:rFonts w:cs="Arial"/>
                <w:sz w:val="16"/>
                <w:szCs w:val="16"/>
              </w:rPr>
            </w:pPr>
            <w:r w:rsidRPr="000A2B53">
              <w:rPr>
                <w:rFonts w:cs="Arial"/>
                <w:sz w:val="16"/>
                <w:szCs w:val="16"/>
              </w:rPr>
              <w:t>Corrections for Initialisation of NR ENDC compon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2BA10E" w14:textId="77777777" w:rsidR="00B35C90" w:rsidRPr="000A2B53" w:rsidRDefault="00B35C90" w:rsidP="00AB0BE2">
            <w:pPr>
              <w:pStyle w:val="TAC"/>
              <w:jc w:val="left"/>
              <w:rPr>
                <w:rFonts w:cs="Arial"/>
                <w:sz w:val="16"/>
                <w:szCs w:val="16"/>
              </w:rPr>
            </w:pPr>
            <w:r w:rsidRPr="000A2B53">
              <w:rPr>
                <w:rFonts w:cs="Arial"/>
                <w:sz w:val="16"/>
                <w:szCs w:val="16"/>
              </w:rPr>
              <w:t>15.3.0</w:t>
            </w:r>
          </w:p>
        </w:tc>
      </w:tr>
      <w:tr w:rsidR="00B35C90" w:rsidRPr="000A2B53" w14:paraId="7130E2D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5078481" w14:textId="77777777" w:rsidR="00B35C90" w:rsidRPr="000A2B53" w:rsidRDefault="00B35C90" w:rsidP="00AB0BE2">
            <w:pPr>
              <w:pStyle w:val="TAC"/>
              <w:jc w:val="left"/>
              <w:rPr>
                <w:rFonts w:cs="Arial"/>
                <w:sz w:val="16"/>
                <w:szCs w:val="16"/>
              </w:rPr>
            </w:pPr>
            <w:r w:rsidRPr="000A2B53">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730D59" w14:textId="77777777" w:rsidR="00B35C90" w:rsidRPr="000A2B53" w:rsidRDefault="00B35C90" w:rsidP="00AB0BE2">
            <w:pPr>
              <w:pStyle w:val="TAC"/>
              <w:jc w:val="left"/>
              <w:rPr>
                <w:rFonts w:cs="Arial"/>
                <w:sz w:val="16"/>
                <w:szCs w:val="16"/>
              </w:rPr>
            </w:pPr>
            <w:r w:rsidRPr="000A2B53">
              <w:rPr>
                <w:rFonts w:cs="Arial"/>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D3E9EC" w14:textId="77777777" w:rsidR="00B35C90" w:rsidRPr="000A2B53" w:rsidRDefault="00000000" w:rsidP="00AB0BE2">
            <w:pPr>
              <w:pStyle w:val="TAC"/>
              <w:jc w:val="left"/>
              <w:rPr>
                <w:rFonts w:cs="Arial"/>
                <w:sz w:val="16"/>
                <w:szCs w:val="16"/>
              </w:rPr>
            </w:pPr>
            <w:hyperlink r:id="rId76" w:history="1">
              <w:r w:rsidR="00B35C90" w:rsidRPr="000A2B53">
                <w:rPr>
                  <w:sz w:val="16"/>
                  <w:szCs w:val="16"/>
                </w:rPr>
                <w:t>R5s1900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1CD5E" w14:textId="77777777" w:rsidR="00B35C90" w:rsidRPr="000A2B53" w:rsidRDefault="00B35C90" w:rsidP="00AB0BE2">
            <w:pPr>
              <w:pStyle w:val="TAC"/>
              <w:jc w:val="left"/>
              <w:rPr>
                <w:rFonts w:cs="Arial"/>
                <w:sz w:val="16"/>
                <w:szCs w:val="16"/>
              </w:rPr>
            </w:pPr>
            <w:r w:rsidRPr="000A2B53">
              <w:rPr>
                <w:rFonts w:cs="Arial"/>
                <w:sz w:val="16"/>
                <w:szCs w:val="16"/>
              </w:rPr>
              <w:t>00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03F53" w14:textId="77777777" w:rsidR="00B35C90" w:rsidRPr="000A2B53" w:rsidRDefault="00B35C90" w:rsidP="00AB0BE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A4B7D" w14:textId="77777777" w:rsidR="00B35C90" w:rsidRPr="000A2B53" w:rsidRDefault="00B35C90" w:rsidP="00AB0BE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EEC976" w14:textId="77777777" w:rsidR="00B35C90" w:rsidRPr="000A2B53" w:rsidRDefault="00B35C90" w:rsidP="00AB0BE2">
            <w:pPr>
              <w:pStyle w:val="TAL"/>
              <w:rPr>
                <w:rFonts w:cs="Arial"/>
                <w:sz w:val="16"/>
                <w:szCs w:val="16"/>
              </w:rPr>
            </w:pPr>
            <w:r w:rsidRPr="000A2B53">
              <w:rPr>
                <w:rFonts w:cs="Arial"/>
                <w:sz w:val="16"/>
                <w:szCs w:val="16"/>
              </w:rPr>
              <w:t>Addition of EN-DC RRC test case 8.2.3.5.1 in FR1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37F8C" w14:textId="77777777" w:rsidR="00B35C90" w:rsidRPr="000A2B53" w:rsidRDefault="00B35C90" w:rsidP="00AB0BE2">
            <w:pPr>
              <w:pStyle w:val="TAC"/>
              <w:jc w:val="left"/>
              <w:rPr>
                <w:rFonts w:cs="Arial"/>
                <w:sz w:val="16"/>
                <w:szCs w:val="16"/>
              </w:rPr>
            </w:pPr>
            <w:r w:rsidRPr="000A2B53">
              <w:rPr>
                <w:rFonts w:cs="Arial"/>
                <w:sz w:val="16"/>
                <w:szCs w:val="16"/>
              </w:rPr>
              <w:t>15.3.0</w:t>
            </w:r>
          </w:p>
        </w:tc>
      </w:tr>
      <w:tr w:rsidR="00B35C90" w:rsidRPr="000A2B53" w14:paraId="566F431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B7C43A6" w14:textId="77777777" w:rsidR="00B35C90" w:rsidRPr="000A2B53" w:rsidRDefault="00B35C90" w:rsidP="00AB0BE2">
            <w:pPr>
              <w:pStyle w:val="TAC"/>
              <w:jc w:val="left"/>
              <w:rPr>
                <w:rFonts w:cs="Arial"/>
                <w:sz w:val="16"/>
                <w:szCs w:val="16"/>
              </w:rPr>
            </w:pPr>
            <w:r w:rsidRPr="000A2B53">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C31CF" w14:textId="77777777" w:rsidR="00B35C90" w:rsidRPr="000A2B53" w:rsidRDefault="00B35C90" w:rsidP="00AB0BE2">
            <w:pPr>
              <w:pStyle w:val="TAC"/>
              <w:jc w:val="left"/>
              <w:rPr>
                <w:rFonts w:cs="Arial"/>
                <w:sz w:val="16"/>
                <w:szCs w:val="16"/>
              </w:rPr>
            </w:pPr>
            <w:r w:rsidRPr="000A2B53">
              <w:rPr>
                <w:rFonts w:cs="Arial"/>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4FD1CD" w14:textId="77777777" w:rsidR="00B35C90" w:rsidRPr="000A2B53" w:rsidRDefault="00000000" w:rsidP="00AB0BE2">
            <w:pPr>
              <w:pStyle w:val="TAC"/>
              <w:jc w:val="left"/>
              <w:rPr>
                <w:rFonts w:cs="Arial"/>
                <w:sz w:val="16"/>
                <w:szCs w:val="16"/>
              </w:rPr>
            </w:pPr>
            <w:hyperlink r:id="rId77" w:history="1">
              <w:r w:rsidR="00B35C90" w:rsidRPr="000A2B53">
                <w:rPr>
                  <w:sz w:val="16"/>
                  <w:szCs w:val="16"/>
                </w:rPr>
                <w:t>R5s1900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08C20" w14:textId="77777777" w:rsidR="00B35C90" w:rsidRPr="000A2B53" w:rsidRDefault="00B35C90" w:rsidP="00AB0BE2">
            <w:pPr>
              <w:pStyle w:val="TAC"/>
              <w:jc w:val="left"/>
              <w:rPr>
                <w:rFonts w:cs="Arial"/>
                <w:sz w:val="16"/>
                <w:szCs w:val="16"/>
              </w:rPr>
            </w:pPr>
            <w:r w:rsidRPr="000A2B53">
              <w:rPr>
                <w:rFonts w:cs="Arial"/>
                <w:sz w:val="16"/>
                <w:szCs w:val="16"/>
              </w:rPr>
              <w:t>0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C7B9F" w14:textId="77777777" w:rsidR="00B35C90" w:rsidRPr="000A2B53" w:rsidRDefault="00B35C90" w:rsidP="00AB0BE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F4DFE" w14:textId="77777777" w:rsidR="00B35C90" w:rsidRPr="000A2B53" w:rsidRDefault="00B35C90" w:rsidP="00AB0BE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7FCAD6" w14:textId="77777777" w:rsidR="00B35C90" w:rsidRPr="000A2B53" w:rsidRDefault="00B35C90" w:rsidP="00AB0BE2">
            <w:pPr>
              <w:pStyle w:val="TAL"/>
              <w:rPr>
                <w:rFonts w:cs="Arial"/>
                <w:sz w:val="16"/>
                <w:szCs w:val="16"/>
              </w:rPr>
            </w:pPr>
            <w:r w:rsidRPr="000A2B53">
              <w:rPr>
                <w:rFonts w:cs="Arial"/>
                <w:sz w:val="16"/>
                <w:szCs w:val="16"/>
              </w:rPr>
              <w:t>Addition of EN-DC RRC test case 8.2.3.4.1 in FR1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54B1D" w14:textId="77777777" w:rsidR="00B35C90" w:rsidRPr="000A2B53" w:rsidRDefault="00B35C90" w:rsidP="00AB0BE2">
            <w:pPr>
              <w:pStyle w:val="TAC"/>
              <w:jc w:val="left"/>
              <w:rPr>
                <w:rFonts w:cs="Arial"/>
                <w:sz w:val="16"/>
                <w:szCs w:val="16"/>
              </w:rPr>
            </w:pPr>
            <w:r w:rsidRPr="000A2B53">
              <w:rPr>
                <w:rFonts w:cs="Arial"/>
                <w:sz w:val="16"/>
                <w:szCs w:val="16"/>
              </w:rPr>
              <w:t>15.3.0</w:t>
            </w:r>
          </w:p>
        </w:tc>
      </w:tr>
      <w:tr w:rsidR="00B35C90" w:rsidRPr="000A2B53" w14:paraId="4463D27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56CD179" w14:textId="77777777" w:rsidR="00B35C90" w:rsidRPr="000A2B53" w:rsidRDefault="00B35C90" w:rsidP="00AB0BE2">
            <w:pPr>
              <w:pStyle w:val="TAC"/>
              <w:jc w:val="left"/>
              <w:rPr>
                <w:rFonts w:cs="Arial"/>
                <w:sz w:val="16"/>
                <w:szCs w:val="16"/>
              </w:rPr>
            </w:pPr>
            <w:r w:rsidRPr="000A2B53">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CD0D2" w14:textId="77777777" w:rsidR="00B35C90" w:rsidRPr="000A2B53" w:rsidRDefault="00B35C90" w:rsidP="00AB0BE2">
            <w:pPr>
              <w:pStyle w:val="TAC"/>
              <w:jc w:val="left"/>
              <w:rPr>
                <w:rFonts w:cs="Arial"/>
                <w:sz w:val="16"/>
                <w:szCs w:val="16"/>
              </w:rPr>
            </w:pPr>
            <w:r w:rsidRPr="000A2B53">
              <w:rPr>
                <w:rFonts w:cs="Arial"/>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D3D52B" w14:textId="77777777" w:rsidR="00B35C90" w:rsidRPr="000A2B53" w:rsidRDefault="00000000" w:rsidP="00AB0BE2">
            <w:pPr>
              <w:pStyle w:val="TAC"/>
              <w:jc w:val="left"/>
              <w:rPr>
                <w:rFonts w:cs="Arial"/>
                <w:sz w:val="16"/>
                <w:szCs w:val="16"/>
              </w:rPr>
            </w:pPr>
            <w:hyperlink r:id="rId78" w:history="1">
              <w:r w:rsidR="00B35C90" w:rsidRPr="000A2B53">
                <w:rPr>
                  <w:sz w:val="16"/>
                  <w:szCs w:val="16"/>
                </w:rPr>
                <w:t>R5s19006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59408" w14:textId="77777777" w:rsidR="00B35C90" w:rsidRPr="000A2B53" w:rsidRDefault="00B35C90" w:rsidP="00AB0BE2">
            <w:pPr>
              <w:pStyle w:val="TAC"/>
              <w:jc w:val="left"/>
              <w:rPr>
                <w:rFonts w:cs="Arial"/>
                <w:sz w:val="16"/>
                <w:szCs w:val="16"/>
              </w:rPr>
            </w:pPr>
            <w:r w:rsidRPr="000A2B53">
              <w:rPr>
                <w:rFonts w:cs="Arial"/>
                <w:sz w:val="16"/>
                <w:szCs w:val="16"/>
              </w:rPr>
              <w:t>0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CE6B3" w14:textId="77777777" w:rsidR="00B35C90" w:rsidRPr="000A2B53" w:rsidRDefault="00B35C90" w:rsidP="00AB0BE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B3B2A" w14:textId="77777777" w:rsidR="00B35C90" w:rsidRPr="000A2B53" w:rsidRDefault="00B35C90" w:rsidP="00AB0BE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39A7CE" w14:textId="77777777" w:rsidR="00B35C90" w:rsidRPr="000A2B53" w:rsidRDefault="00B35C90" w:rsidP="00AB0BE2">
            <w:pPr>
              <w:pStyle w:val="TAL"/>
              <w:rPr>
                <w:rFonts w:cs="Arial"/>
                <w:sz w:val="16"/>
                <w:szCs w:val="16"/>
              </w:rPr>
            </w:pPr>
            <w:r w:rsidRPr="000A2B53">
              <w:rPr>
                <w:rFonts w:cs="Arial"/>
                <w:sz w:val="16"/>
                <w:szCs w:val="16"/>
              </w:rPr>
              <w:t>Common Corrections to ENDC test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E752E5" w14:textId="77777777" w:rsidR="00B35C90" w:rsidRPr="000A2B53" w:rsidRDefault="00B35C90" w:rsidP="00AB0BE2">
            <w:pPr>
              <w:pStyle w:val="TAC"/>
              <w:jc w:val="left"/>
              <w:rPr>
                <w:rFonts w:cs="Arial"/>
                <w:sz w:val="16"/>
                <w:szCs w:val="16"/>
              </w:rPr>
            </w:pPr>
            <w:r w:rsidRPr="000A2B53">
              <w:rPr>
                <w:rFonts w:cs="Arial"/>
                <w:sz w:val="16"/>
                <w:szCs w:val="16"/>
              </w:rPr>
              <w:t>15.3.0</w:t>
            </w:r>
          </w:p>
        </w:tc>
      </w:tr>
      <w:tr w:rsidR="00B35C90" w:rsidRPr="000A2B53" w14:paraId="6EF2829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8EE133" w14:textId="77777777" w:rsidR="00B35C90" w:rsidRPr="000A2B53" w:rsidRDefault="00B35C90" w:rsidP="00AB0BE2">
            <w:pPr>
              <w:pStyle w:val="TAC"/>
              <w:jc w:val="left"/>
              <w:rPr>
                <w:rFonts w:cs="Arial"/>
                <w:sz w:val="16"/>
                <w:szCs w:val="16"/>
              </w:rPr>
            </w:pPr>
            <w:r w:rsidRPr="000A2B53">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62288F" w14:textId="77777777" w:rsidR="00B35C90" w:rsidRPr="000A2B53" w:rsidRDefault="00B35C90" w:rsidP="00AB0BE2">
            <w:pPr>
              <w:pStyle w:val="TAC"/>
              <w:jc w:val="left"/>
              <w:rPr>
                <w:rFonts w:cs="Arial"/>
                <w:sz w:val="16"/>
                <w:szCs w:val="16"/>
              </w:rPr>
            </w:pPr>
            <w:r w:rsidRPr="000A2B53">
              <w:rPr>
                <w:rFonts w:cs="Arial"/>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BAD748" w14:textId="77777777" w:rsidR="00B35C90" w:rsidRPr="000A2B53" w:rsidRDefault="00000000" w:rsidP="00AB0BE2">
            <w:pPr>
              <w:pStyle w:val="TAC"/>
              <w:jc w:val="left"/>
              <w:rPr>
                <w:rFonts w:cs="Arial"/>
                <w:sz w:val="16"/>
                <w:szCs w:val="16"/>
              </w:rPr>
            </w:pPr>
            <w:hyperlink r:id="rId79" w:history="1">
              <w:r w:rsidR="00B35C90" w:rsidRPr="000A2B53">
                <w:rPr>
                  <w:sz w:val="16"/>
                  <w:szCs w:val="16"/>
                </w:rPr>
                <w:t>R5s1900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1BD20" w14:textId="77777777" w:rsidR="00B35C90" w:rsidRPr="000A2B53" w:rsidRDefault="00B35C90" w:rsidP="00AB0BE2">
            <w:pPr>
              <w:pStyle w:val="TAC"/>
              <w:jc w:val="left"/>
              <w:rPr>
                <w:rFonts w:cs="Arial"/>
                <w:sz w:val="16"/>
                <w:szCs w:val="16"/>
              </w:rPr>
            </w:pPr>
            <w:r w:rsidRPr="000A2B53">
              <w:rPr>
                <w:rFonts w:cs="Arial"/>
                <w:sz w:val="16"/>
                <w:szCs w:val="16"/>
              </w:rPr>
              <w:t>0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21318B" w14:textId="77777777" w:rsidR="00B35C90" w:rsidRPr="000A2B53" w:rsidRDefault="00B35C90" w:rsidP="00AB0BE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66ED3" w14:textId="77777777" w:rsidR="00B35C90" w:rsidRPr="000A2B53" w:rsidRDefault="00B35C90" w:rsidP="00AB0BE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65982" w14:textId="77777777" w:rsidR="00B35C90" w:rsidRPr="000A2B53" w:rsidRDefault="00B35C90" w:rsidP="00AB0BE2">
            <w:pPr>
              <w:pStyle w:val="TAL"/>
              <w:rPr>
                <w:rFonts w:cs="Arial"/>
                <w:sz w:val="16"/>
                <w:szCs w:val="16"/>
              </w:rPr>
            </w:pPr>
            <w:r w:rsidRPr="000A2B53">
              <w:rPr>
                <w:rFonts w:cs="Arial"/>
                <w:sz w:val="16"/>
                <w:szCs w:val="16"/>
              </w:rPr>
              <w:t>correction to ENDC test case 10.2.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24CDA9" w14:textId="77777777" w:rsidR="00B35C90" w:rsidRPr="000A2B53" w:rsidRDefault="00B35C90" w:rsidP="00AB0BE2">
            <w:pPr>
              <w:pStyle w:val="TAC"/>
              <w:jc w:val="left"/>
              <w:rPr>
                <w:rFonts w:cs="Arial"/>
                <w:sz w:val="16"/>
                <w:szCs w:val="16"/>
              </w:rPr>
            </w:pPr>
            <w:r w:rsidRPr="000A2B53">
              <w:rPr>
                <w:rFonts w:cs="Arial"/>
                <w:sz w:val="16"/>
                <w:szCs w:val="16"/>
              </w:rPr>
              <w:t>15.3.0</w:t>
            </w:r>
          </w:p>
        </w:tc>
      </w:tr>
      <w:tr w:rsidR="00B35C90" w:rsidRPr="000A2B53" w14:paraId="0450478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887DB07" w14:textId="77777777" w:rsidR="00B35C90" w:rsidRPr="000A2B53" w:rsidRDefault="00B35C90" w:rsidP="00AB0BE2">
            <w:pPr>
              <w:pStyle w:val="TAC"/>
              <w:jc w:val="left"/>
              <w:rPr>
                <w:rFonts w:cs="Arial"/>
                <w:sz w:val="16"/>
                <w:szCs w:val="16"/>
              </w:rPr>
            </w:pPr>
            <w:r w:rsidRPr="000A2B53">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EA7A2E" w14:textId="77777777" w:rsidR="00B35C90" w:rsidRPr="000A2B53" w:rsidRDefault="00B35C90" w:rsidP="00AB0BE2">
            <w:pPr>
              <w:pStyle w:val="TAC"/>
              <w:jc w:val="left"/>
              <w:rPr>
                <w:rFonts w:cs="Arial"/>
                <w:sz w:val="16"/>
                <w:szCs w:val="16"/>
              </w:rPr>
            </w:pPr>
            <w:r w:rsidRPr="000A2B53">
              <w:rPr>
                <w:rFonts w:cs="Arial"/>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DF9FF" w14:textId="77777777" w:rsidR="00B35C90" w:rsidRPr="000A2B53" w:rsidRDefault="00000000" w:rsidP="00AB0BE2">
            <w:pPr>
              <w:pStyle w:val="TAC"/>
              <w:jc w:val="left"/>
              <w:rPr>
                <w:rFonts w:cs="Arial"/>
                <w:sz w:val="16"/>
                <w:szCs w:val="16"/>
              </w:rPr>
            </w:pPr>
            <w:hyperlink r:id="rId80" w:history="1">
              <w:r w:rsidR="00B35C90" w:rsidRPr="000A2B53">
                <w:rPr>
                  <w:sz w:val="16"/>
                  <w:szCs w:val="16"/>
                </w:rPr>
                <w:t>R5s1900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C89D2" w14:textId="77777777" w:rsidR="00B35C90" w:rsidRPr="000A2B53" w:rsidRDefault="00B35C90" w:rsidP="00AB0BE2">
            <w:pPr>
              <w:pStyle w:val="TAC"/>
              <w:jc w:val="left"/>
              <w:rPr>
                <w:rFonts w:cs="Arial"/>
                <w:sz w:val="16"/>
                <w:szCs w:val="16"/>
              </w:rPr>
            </w:pPr>
            <w:r w:rsidRPr="000A2B53">
              <w:rPr>
                <w:rFonts w:cs="Arial"/>
                <w:sz w:val="16"/>
                <w:szCs w:val="16"/>
              </w:rPr>
              <w:t>00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0237D" w14:textId="77777777" w:rsidR="00B35C90" w:rsidRPr="000A2B53" w:rsidRDefault="00B35C90" w:rsidP="00AB0BE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E6953" w14:textId="77777777" w:rsidR="00B35C90" w:rsidRPr="000A2B53" w:rsidRDefault="00B35C90" w:rsidP="00AB0BE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CB52BF" w14:textId="77777777" w:rsidR="00B35C90" w:rsidRPr="000A2B53" w:rsidRDefault="00B35C90" w:rsidP="00AB0BE2">
            <w:pPr>
              <w:pStyle w:val="TAL"/>
              <w:rPr>
                <w:rFonts w:cs="Arial"/>
                <w:sz w:val="16"/>
                <w:szCs w:val="16"/>
              </w:rPr>
            </w:pPr>
            <w:r w:rsidRPr="000A2B53">
              <w:rPr>
                <w:rFonts w:cs="Arial"/>
                <w:sz w:val="16"/>
                <w:szCs w:val="16"/>
              </w:rPr>
              <w:t>Addition of EN-DC RRC test case 8.2.3.12.1 in FR1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228B4" w14:textId="77777777" w:rsidR="00B35C90" w:rsidRPr="000A2B53" w:rsidRDefault="00B35C90" w:rsidP="00AB0BE2">
            <w:pPr>
              <w:pStyle w:val="TAC"/>
              <w:jc w:val="left"/>
              <w:rPr>
                <w:rFonts w:cs="Arial"/>
                <w:sz w:val="16"/>
                <w:szCs w:val="16"/>
              </w:rPr>
            </w:pPr>
            <w:r w:rsidRPr="000A2B53">
              <w:rPr>
                <w:rFonts w:cs="Arial"/>
                <w:sz w:val="16"/>
                <w:szCs w:val="16"/>
              </w:rPr>
              <w:t>15.3.0</w:t>
            </w:r>
          </w:p>
        </w:tc>
      </w:tr>
      <w:tr w:rsidR="00B35C90" w:rsidRPr="000A2B53" w14:paraId="5A2C846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6D4BA1F" w14:textId="77777777" w:rsidR="00B35C90" w:rsidRPr="000A2B53" w:rsidRDefault="00B35C90" w:rsidP="00AB0BE2">
            <w:pPr>
              <w:pStyle w:val="TAC"/>
              <w:jc w:val="left"/>
              <w:rPr>
                <w:rFonts w:cs="Arial"/>
                <w:sz w:val="16"/>
                <w:szCs w:val="16"/>
              </w:rPr>
            </w:pPr>
            <w:r w:rsidRPr="000A2B53">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F4F3F3" w14:textId="77777777" w:rsidR="00B35C90" w:rsidRPr="000A2B53" w:rsidRDefault="00B35C90" w:rsidP="00AB0BE2">
            <w:pPr>
              <w:pStyle w:val="TAC"/>
              <w:jc w:val="left"/>
              <w:rPr>
                <w:rFonts w:cs="Arial"/>
                <w:sz w:val="16"/>
                <w:szCs w:val="16"/>
              </w:rPr>
            </w:pPr>
            <w:r w:rsidRPr="000A2B53">
              <w:rPr>
                <w:rFonts w:cs="Arial"/>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3FB66D" w14:textId="77777777" w:rsidR="00B35C90" w:rsidRPr="000A2B53" w:rsidRDefault="00000000" w:rsidP="00AB0BE2">
            <w:pPr>
              <w:pStyle w:val="TAC"/>
              <w:jc w:val="left"/>
              <w:rPr>
                <w:rFonts w:cs="Arial"/>
                <w:sz w:val="16"/>
                <w:szCs w:val="16"/>
              </w:rPr>
            </w:pPr>
            <w:hyperlink r:id="rId81" w:history="1">
              <w:r w:rsidR="00B35C90" w:rsidRPr="000A2B53">
                <w:rPr>
                  <w:sz w:val="16"/>
                  <w:szCs w:val="16"/>
                </w:rPr>
                <w:t>R5s1900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644E5" w14:textId="77777777" w:rsidR="00B35C90" w:rsidRPr="000A2B53" w:rsidRDefault="00B35C90" w:rsidP="00AB0BE2">
            <w:pPr>
              <w:pStyle w:val="TAC"/>
              <w:jc w:val="left"/>
              <w:rPr>
                <w:rFonts w:cs="Arial"/>
                <w:sz w:val="16"/>
                <w:szCs w:val="16"/>
              </w:rPr>
            </w:pPr>
            <w:r w:rsidRPr="000A2B53">
              <w:rPr>
                <w:rFonts w:cs="Arial"/>
                <w:sz w:val="16"/>
                <w:szCs w:val="16"/>
              </w:rPr>
              <w:t>00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DE219" w14:textId="77777777" w:rsidR="00B35C90" w:rsidRPr="000A2B53" w:rsidRDefault="00B35C90" w:rsidP="00AB0BE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7E247" w14:textId="77777777" w:rsidR="00B35C90" w:rsidRPr="000A2B53" w:rsidRDefault="00B35C90" w:rsidP="00AB0BE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6087BE" w14:textId="77777777" w:rsidR="00B35C90" w:rsidRPr="000A2B53" w:rsidRDefault="00B35C90" w:rsidP="00AB0BE2">
            <w:pPr>
              <w:pStyle w:val="TAL"/>
              <w:rPr>
                <w:rFonts w:cs="Arial"/>
                <w:sz w:val="16"/>
                <w:szCs w:val="16"/>
              </w:rPr>
            </w:pPr>
            <w:r w:rsidRPr="000A2B53">
              <w:rPr>
                <w:rFonts w:cs="Arial"/>
                <w:sz w:val="16"/>
                <w:szCs w:val="16"/>
              </w:rPr>
              <w:t>Correction to ENDC RRC testcase 8.2.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448EF1" w14:textId="77777777" w:rsidR="00B35C90" w:rsidRPr="000A2B53" w:rsidRDefault="00B35C90" w:rsidP="00AB0BE2">
            <w:pPr>
              <w:pStyle w:val="TAC"/>
              <w:jc w:val="left"/>
              <w:rPr>
                <w:rFonts w:cs="Arial"/>
                <w:sz w:val="16"/>
                <w:szCs w:val="16"/>
              </w:rPr>
            </w:pPr>
            <w:r w:rsidRPr="000A2B53">
              <w:rPr>
                <w:rFonts w:cs="Arial"/>
                <w:sz w:val="16"/>
                <w:szCs w:val="16"/>
              </w:rPr>
              <w:t>15.3.0</w:t>
            </w:r>
          </w:p>
        </w:tc>
      </w:tr>
      <w:tr w:rsidR="00B35C90" w:rsidRPr="000A2B53" w14:paraId="382BA59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1684" w14:textId="77777777" w:rsidR="00B35C90" w:rsidRPr="000A2B53" w:rsidRDefault="00B35C90" w:rsidP="00AB0BE2">
            <w:pPr>
              <w:pStyle w:val="TAC"/>
              <w:jc w:val="left"/>
              <w:rPr>
                <w:rFonts w:cs="Arial"/>
                <w:sz w:val="16"/>
                <w:szCs w:val="16"/>
              </w:rPr>
            </w:pPr>
            <w:r w:rsidRPr="000A2B53">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CC182" w14:textId="77777777" w:rsidR="00B35C90" w:rsidRPr="000A2B53" w:rsidRDefault="00B35C90" w:rsidP="00AB0BE2">
            <w:pPr>
              <w:pStyle w:val="TAC"/>
              <w:jc w:val="left"/>
              <w:rPr>
                <w:rFonts w:cs="Arial"/>
                <w:sz w:val="16"/>
                <w:szCs w:val="16"/>
              </w:rPr>
            </w:pPr>
            <w:r w:rsidRPr="000A2B53">
              <w:rPr>
                <w:rFonts w:cs="Arial"/>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8864D" w14:textId="77777777" w:rsidR="00B35C90" w:rsidRPr="000A2B53" w:rsidRDefault="00000000" w:rsidP="00AB0BE2">
            <w:pPr>
              <w:pStyle w:val="TAC"/>
              <w:jc w:val="left"/>
              <w:rPr>
                <w:rFonts w:cs="Arial"/>
                <w:sz w:val="16"/>
                <w:szCs w:val="16"/>
              </w:rPr>
            </w:pPr>
            <w:hyperlink r:id="rId82" w:history="1">
              <w:r w:rsidR="00B35C90" w:rsidRPr="000A2B53">
                <w:rPr>
                  <w:sz w:val="16"/>
                  <w:szCs w:val="16"/>
                </w:rPr>
                <w:t>R5s1900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4E4EE" w14:textId="77777777" w:rsidR="00B35C90" w:rsidRPr="000A2B53" w:rsidRDefault="00B35C90" w:rsidP="00AB0BE2">
            <w:pPr>
              <w:pStyle w:val="TAC"/>
              <w:jc w:val="left"/>
              <w:rPr>
                <w:rFonts w:cs="Arial"/>
                <w:sz w:val="16"/>
                <w:szCs w:val="16"/>
              </w:rPr>
            </w:pPr>
            <w:r w:rsidRPr="000A2B53">
              <w:rPr>
                <w:rFonts w:cs="Arial"/>
                <w:sz w:val="16"/>
                <w:szCs w:val="16"/>
              </w:rPr>
              <w:t>00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F57B4" w14:textId="77777777" w:rsidR="00B35C90" w:rsidRPr="000A2B53" w:rsidRDefault="00B35C90" w:rsidP="00AB0BE2">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454AE" w14:textId="77777777" w:rsidR="00B35C90" w:rsidRPr="000A2B53" w:rsidRDefault="00B35C90" w:rsidP="00AB0BE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816B36" w14:textId="77777777" w:rsidR="00B35C90" w:rsidRPr="000A2B53" w:rsidRDefault="00B35C90" w:rsidP="00AB0BE2">
            <w:pPr>
              <w:pStyle w:val="TAL"/>
              <w:rPr>
                <w:rFonts w:cs="Arial"/>
                <w:sz w:val="16"/>
                <w:szCs w:val="16"/>
              </w:rPr>
            </w:pPr>
            <w:r w:rsidRPr="000A2B53">
              <w:rPr>
                <w:rFonts w:cs="Arial"/>
                <w:sz w:val="16"/>
                <w:szCs w:val="16"/>
              </w:rPr>
              <w:t>Addition of EN-DC NAS test case 10.2.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FA9B7B" w14:textId="77777777" w:rsidR="00B35C90" w:rsidRPr="000A2B53" w:rsidRDefault="00B35C90" w:rsidP="00AB0BE2">
            <w:pPr>
              <w:pStyle w:val="TAC"/>
              <w:jc w:val="left"/>
              <w:rPr>
                <w:rFonts w:cs="Arial"/>
                <w:sz w:val="16"/>
                <w:szCs w:val="16"/>
              </w:rPr>
            </w:pPr>
            <w:r w:rsidRPr="000A2B53">
              <w:rPr>
                <w:rFonts w:cs="Arial"/>
                <w:sz w:val="16"/>
                <w:szCs w:val="16"/>
              </w:rPr>
              <w:t>15.3.0</w:t>
            </w:r>
          </w:p>
        </w:tc>
      </w:tr>
      <w:tr w:rsidR="00B35C90" w:rsidRPr="000A2B53" w14:paraId="27AF7E4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D7D2909" w14:textId="77777777" w:rsidR="00B35C90" w:rsidRPr="000A2B53" w:rsidRDefault="00B35C90" w:rsidP="00AB0BE2">
            <w:pPr>
              <w:pStyle w:val="TAC"/>
              <w:jc w:val="left"/>
              <w:rPr>
                <w:rFonts w:cs="Arial"/>
                <w:sz w:val="16"/>
                <w:szCs w:val="16"/>
              </w:rPr>
            </w:pPr>
            <w:r w:rsidRPr="000A2B53">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C3688" w14:textId="77777777" w:rsidR="00B35C90" w:rsidRPr="000A2B53" w:rsidRDefault="00B35C90" w:rsidP="00AB0BE2">
            <w:pPr>
              <w:pStyle w:val="TAC"/>
              <w:jc w:val="left"/>
              <w:rPr>
                <w:rFonts w:cs="Arial"/>
                <w:sz w:val="16"/>
                <w:szCs w:val="16"/>
              </w:rPr>
            </w:pPr>
            <w:r w:rsidRPr="000A2B53">
              <w:rPr>
                <w:rFonts w:cs="Arial"/>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E4C76A" w14:textId="77777777" w:rsidR="00B35C90" w:rsidRPr="000A2B53" w:rsidRDefault="00000000" w:rsidP="00AB0BE2">
            <w:pPr>
              <w:pStyle w:val="TAC"/>
              <w:jc w:val="left"/>
              <w:rPr>
                <w:rFonts w:cs="Arial"/>
                <w:sz w:val="16"/>
                <w:szCs w:val="16"/>
              </w:rPr>
            </w:pPr>
            <w:hyperlink r:id="rId83" w:history="1">
              <w:r w:rsidR="00B35C90" w:rsidRPr="000A2B53">
                <w:rPr>
                  <w:sz w:val="16"/>
                  <w:szCs w:val="16"/>
                </w:rPr>
                <w:t>R5s1900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2F657" w14:textId="77777777" w:rsidR="00B35C90" w:rsidRPr="000A2B53" w:rsidRDefault="00B35C90" w:rsidP="00AB0BE2">
            <w:pPr>
              <w:pStyle w:val="TAC"/>
              <w:jc w:val="left"/>
              <w:rPr>
                <w:rFonts w:cs="Arial"/>
                <w:sz w:val="16"/>
                <w:szCs w:val="16"/>
              </w:rPr>
            </w:pPr>
            <w:r w:rsidRPr="000A2B53">
              <w:rPr>
                <w:rFonts w:cs="Arial"/>
                <w:sz w:val="16"/>
                <w:szCs w:val="16"/>
              </w:rPr>
              <w:t>0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1305B" w14:textId="77777777" w:rsidR="00B35C90" w:rsidRPr="000A2B53" w:rsidRDefault="00B35C90" w:rsidP="00AB0BE2">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92192" w14:textId="77777777" w:rsidR="00B35C90" w:rsidRPr="000A2B53" w:rsidRDefault="00B35C90" w:rsidP="00AB0BE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69CA76" w14:textId="77777777" w:rsidR="00B35C90" w:rsidRPr="000A2B53" w:rsidRDefault="00B35C90" w:rsidP="00AB0BE2">
            <w:pPr>
              <w:pStyle w:val="TAL"/>
              <w:rPr>
                <w:rFonts w:cs="Arial"/>
                <w:sz w:val="16"/>
                <w:szCs w:val="16"/>
              </w:rPr>
            </w:pPr>
            <w:r w:rsidRPr="000A2B53">
              <w:rPr>
                <w:rFonts w:cs="Arial"/>
                <w:sz w:val="16"/>
                <w:szCs w:val="16"/>
              </w:rPr>
              <w:t>Addition of EN-DC NAS test case 10.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8E46A" w14:textId="77777777" w:rsidR="00B35C90" w:rsidRPr="000A2B53" w:rsidRDefault="00B35C90" w:rsidP="00AB0BE2">
            <w:pPr>
              <w:pStyle w:val="TAC"/>
              <w:jc w:val="left"/>
              <w:rPr>
                <w:rFonts w:cs="Arial"/>
                <w:sz w:val="16"/>
                <w:szCs w:val="16"/>
              </w:rPr>
            </w:pPr>
            <w:r w:rsidRPr="000A2B53">
              <w:rPr>
                <w:rFonts w:cs="Arial"/>
                <w:sz w:val="16"/>
                <w:szCs w:val="16"/>
              </w:rPr>
              <w:t>15.3.0</w:t>
            </w:r>
          </w:p>
        </w:tc>
      </w:tr>
      <w:tr w:rsidR="00B35C90" w:rsidRPr="000A2B53" w14:paraId="558079C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28CB72D" w14:textId="77777777" w:rsidR="00B35C90" w:rsidRPr="000A2B53" w:rsidRDefault="00B35C90" w:rsidP="00AB0BE2">
            <w:pPr>
              <w:pStyle w:val="TAC"/>
              <w:jc w:val="left"/>
              <w:rPr>
                <w:rFonts w:cs="Arial"/>
                <w:sz w:val="16"/>
                <w:szCs w:val="16"/>
              </w:rPr>
            </w:pPr>
            <w:r w:rsidRPr="000A2B53">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BE81B" w14:textId="77777777" w:rsidR="00B35C90" w:rsidRPr="000A2B53" w:rsidRDefault="00B35C90" w:rsidP="00AB0BE2">
            <w:pPr>
              <w:pStyle w:val="TAC"/>
              <w:jc w:val="left"/>
              <w:rPr>
                <w:rFonts w:cs="Arial"/>
                <w:sz w:val="16"/>
                <w:szCs w:val="16"/>
              </w:rPr>
            </w:pPr>
            <w:r w:rsidRPr="000A2B53">
              <w:rPr>
                <w:rFonts w:cs="Arial"/>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E41479" w14:textId="77777777" w:rsidR="00B35C90" w:rsidRPr="000A2B53" w:rsidRDefault="00000000" w:rsidP="00AB0BE2">
            <w:pPr>
              <w:pStyle w:val="TAC"/>
              <w:jc w:val="left"/>
              <w:rPr>
                <w:rFonts w:cs="Arial"/>
                <w:sz w:val="16"/>
                <w:szCs w:val="16"/>
              </w:rPr>
            </w:pPr>
            <w:hyperlink r:id="rId84" w:history="1">
              <w:r w:rsidR="00B35C90" w:rsidRPr="000A2B53">
                <w:rPr>
                  <w:sz w:val="16"/>
                  <w:szCs w:val="16"/>
                </w:rPr>
                <w:t>R5s1900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2366D" w14:textId="77777777" w:rsidR="00B35C90" w:rsidRPr="000A2B53" w:rsidRDefault="00B35C90" w:rsidP="00AB0BE2">
            <w:pPr>
              <w:pStyle w:val="TAC"/>
              <w:jc w:val="left"/>
              <w:rPr>
                <w:rFonts w:cs="Arial"/>
                <w:sz w:val="16"/>
                <w:szCs w:val="16"/>
              </w:rPr>
            </w:pPr>
            <w:r w:rsidRPr="000A2B53">
              <w:rPr>
                <w:rFonts w:cs="Arial"/>
                <w:sz w:val="16"/>
                <w:szCs w:val="16"/>
              </w:rPr>
              <w:t>0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EF6F3" w14:textId="77777777" w:rsidR="00B35C90" w:rsidRPr="000A2B53" w:rsidRDefault="00B35C90" w:rsidP="00AB0BE2">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48BCA" w14:textId="77777777" w:rsidR="00B35C90" w:rsidRPr="000A2B53" w:rsidRDefault="00B35C90" w:rsidP="00AB0BE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A3911D" w14:textId="77777777" w:rsidR="00B35C90" w:rsidRPr="000A2B53" w:rsidRDefault="00B35C90" w:rsidP="00AB0BE2">
            <w:pPr>
              <w:pStyle w:val="TAL"/>
              <w:rPr>
                <w:rFonts w:cs="Arial"/>
                <w:sz w:val="16"/>
                <w:szCs w:val="16"/>
              </w:rPr>
            </w:pPr>
            <w:r w:rsidRPr="000A2B53">
              <w:rPr>
                <w:rFonts w:cs="Arial"/>
                <w:sz w:val="16"/>
                <w:szCs w:val="16"/>
              </w:rPr>
              <w:t>Addition of EN-DC RRC test case 8.2.5.4.1 in FR2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02B902" w14:textId="77777777" w:rsidR="00B35C90" w:rsidRPr="000A2B53" w:rsidRDefault="00B35C90" w:rsidP="00AB0BE2">
            <w:pPr>
              <w:pStyle w:val="TAC"/>
              <w:jc w:val="left"/>
              <w:rPr>
                <w:rFonts w:cs="Arial"/>
                <w:sz w:val="16"/>
                <w:szCs w:val="16"/>
              </w:rPr>
            </w:pPr>
            <w:r w:rsidRPr="000A2B53">
              <w:rPr>
                <w:rFonts w:cs="Arial"/>
                <w:sz w:val="16"/>
                <w:szCs w:val="16"/>
              </w:rPr>
              <w:t>15.3.0</w:t>
            </w:r>
          </w:p>
        </w:tc>
      </w:tr>
      <w:tr w:rsidR="00B35C90" w:rsidRPr="000A2B53" w14:paraId="7547149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CCC0761" w14:textId="77777777" w:rsidR="00B35C90" w:rsidRPr="000A2B53" w:rsidRDefault="00B35C90" w:rsidP="00AB0BE2">
            <w:pPr>
              <w:pStyle w:val="TAC"/>
              <w:jc w:val="left"/>
              <w:rPr>
                <w:rFonts w:cs="Arial"/>
                <w:sz w:val="16"/>
                <w:szCs w:val="16"/>
              </w:rPr>
            </w:pPr>
            <w:r w:rsidRPr="000A2B53">
              <w:rPr>
                <w:rFonts w:cs="Arial"/>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43F066" w14:textId="77777777" w:rsidR="00B35C90" w:rsidRPr="000A2B53" w:rsidRDefault="00B35C90" w:rsidP="00AB0BE2">
            <w:pPr>
              <w:pStyle w:val="TAC"/>
              <w:jc w:val="left"/>
              <w:rPr>
                <w:rFonts w:cs="Arial"/>
                <w:sz w:val="16"/>
                <w:szCs w:val="16"/>
              </w:rPr>
            </w:pPr>
            <w:r w:rsidRPr="000A2B53">
              <w:rPr>
                <w:rFonts w:cs="Arial"/>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6A62EE" w14:textId="77777777" w:rsidR="00B35C90" w:rsidRPr="000A2B53" w:rsidRDefault="00000000" w:rsidP="008C7F7D">
            <w:pPr>
              <w:pStyle w:val="TAC"/>
              <w:jc w:val="left"/>
              <w:rPr>
                <w:rFonts w:cs="Arial"/>
                <w:sz w:val="16"/>
                <w:szCs w:val="16"/>
              </w:rPr>
            </w:pPr>
            <w:hyperlink r:id="rId85" w:history="1">
              <w:r w:rsidR="00B35C90" w:rsidRPr="000A2B53">
                <w:rPr>
                  <w:sz w:val="16"/>
                  <w:szCs w:val="16"/>
                </w:rPr>
                <w:t>R5s190124</w:t>
              </w:r>
            </w:hyperlink>
            <w:r w:rsidR="00B35C90" w:rsidRPr="000A2B53">
              <w:rPr>
                <w:rFonts w:cs="Arial"/>
                <w:sz w:val="16"/>
                <w:szCs w:val="16"/>
              </w:rPr>
              <w:t>/</w:t>
            </w:r>
            <w:r w:rsidR="008C7F7D" w:rsidRPr="000A2B53">
              <w:rPr>
                <w:rFonts w:cs="Arial"/>
                <w:sz w:val="16"/>
                <w:szCs w:val="16"/>
              </w:rPr>
              <w:t xml:space="preserve"> </w:t>
            </w:r>
            <w:r w:rsidR="00B35C90" w:rsidRPr="000A2B53">
              <w:rPr>
                <w:rFonts w:cs="Arial"/>
                <w:sz w:val="16"/>
                <w:szCs w:val="16"/>
              </w:rPr>
              <w:t>RP-1901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21143" w14:textId="77777777" w:rsidR="00B35C90" w:rsidRPr="000A2B53" w:rsidRDefault="00B35C90" w:rsidP="00AB0BE2">
            <w:pPr>
              <w:pStyle w:val="TAC"/>
              <w:jc w:val="left"/>
              <w:rPr>
                <w:rFonts w:cs="Arial"/>
                <w:sz w:val="16"/>
                <w:szCs w:val="16"/>
              </w:rPr>
            </w:pPr>
            <w:r w:rsidRPr="000A2B53">
              <w:rPr>
                <w:rFonts w:cs="Arial"/>
                <w:sz w:val="16"/>
                <w:szCs w:val="16"/>
              </w:rPr>
              <w:t>00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3D1825" w14:textId="77777777" w:rsidR="00B35C90" w:rsidRPr="000A2B53" w:rsidRDefault="00B35C90" w:rsidP="00AB0BE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4375B" w14:textId="77777777" w:rsidR="00B35C90" w:rsidRPr="000A2B53" w:rsidRDefault="00B35C90" w:rsidP="00AB0BE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C77D3" w14:textId="77777777" w:rsidR="00B35C90" w:rsidRPr="000A2B53" w:rsidRDefault="00B35C90" w:rsidP="00AB0BE2">
            <w:pPr>
              <w:pStyle w:val="TAL"/>
              <w:rPr>
                <w:rFonts w:cs="Arial"/>
                <w:sz w:val="16"/>
                <w:szCs w:val="16"/>
              </w:rPr>
            </w:pPr>
            <w:r w:rsidRPr="000A2B53">
              <w:rPr>
                <w:rFonts w:cs="Arial"/>
                <w:sz w:val="16"/>
                <w:szCs w:val="16"/>
              </w:rPr>
              <w:t>Add new verified and e-mail agreed TTCN test cases in the TC lists in 38.523-3 (prose), Annex 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6DA45B" w14:textId="77777777" w:rsidR="00B35C90" w:rsidRPr="000A2B53" w:rsidRDefault="00B35C90" w:rsidP="00AB0BE2">
            <w:pPr>
              <w:pStyle w:val="TAC"/>
              <w:jc w:val="left"/>
              <w:rPr>
                <w:rFonts w:cs="Arial"/>
                <w:sz w:val="16"/>
                <w:szCs w:val="16"/>
              </w:rPr>
            </w:pPr>
            <w:r w:rsidRPr="000A2B53">
              <w:rPr>
                <w:rFonts w:cs="Arial"/>
                <w:sz w:val="16"/>
                <w:szCs w:val="16"/>
              </w:rPr>
              <w:t>15.3.0</w:t>
            </w:r>
          </w:p>
        </w:tc>
      </w:tr>
      <w:tr w:rsidR="00CD74DE" w:rsidRPr="000A2B53" w14:paraId="6EFEE39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2ECF2E4" w14:textId="77777777" w:rsidR="00CD74DE" w:rsidRPr="000A2B53" w:rsidRDefault="00CD74DE" w:rsidP="00CD74DE">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2EE42E" w14:textId="77777777" w:rsidR="00CD74DE" w:rsidRPr="000A2B53" w:rsidRDefault="00CD74DE" w:rsidP="001F7A6F">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F479E5" w14:textId="77777777" w:rsidR="00CD74DE" w:rsidRPr="000A2B53" w:rsidRDefault="00CD74DE" w:rsidP="001F7A6F">
            <w:pPr>
              <w:pStyle w:val="TAC"/>
              <w:jc w:val="left"/>
              <w:rPr>
                <w:rFonts w:cs="Arial"/>
                <w:sz w:val="16"/>
                <w:szCs w:val="16"/>
              </w:rPr>
            </w:pPr>
            <w:r w:rsidRPr="000A2B53">
              <w:rPr>
                <w:rFonts w:cs="Arial"/>
                <w:sz w:val="16"/>
                <w:szCs w:val="16"/>
              </w:rPr>
              <w:t>R5-1939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4771" w14:textId="77777777" w:rsidR="00CD74DE" w:rsidRPr="000A2B53" w:rsidRDefault="00CD74DE" w:rsidP="00FC5B45">
            <w:pPr>
              <w:pStyle w:val="TAC"/>
              <w:jc w:val="left"/>
              <w:rPr>
                <w:rFonts w:cs="Arial"/>
                <w:sz w:val="16"/>
                <w:szCs w:val="16"/>
              </w:rPr>
            </w:pPr>
            <w:r w:rsidRPr="000A2B53">
              <w:rPr>
                <w:rFonts w:cs="Arial"/>
                <w:sz w:val="16"/>
                <w:szCs w:val="16"/>
              </w:rPr>
              <w:t>00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C2A0A0" w14:textId="77777777" w:rsidR="00CD74DE" w:rsidRPr="000A2B53" w:rsidRDefault="00CD74DE" w:rsidP="00FC5B45">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90D85" w14:textId="77777777" w:rsidR="00CD74DE" w:rsidRPr="000A2B53" w:rsidRDefault="00CD74DE" w:rsidP="001B56A0">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8504D" w14:textId="77777777" w:rsidR="00CD74DE" w:rsidRPr="000A2B53" w:rsidRDefault="00CD74DE" w:rsidP="00852742">
            <w:pPr>
              <w:pStyle w:val="TAL"/>
              <w:rPr>
                <w:rFonts w:cs="Arial"/>
                <w:sz w:val="16"/>
                <w:szCs w:val="16"/>
              </w:rPr>
            </w:pPr>
            <w:r w:rsidRPr="000A2B53">
              <w:rPr>
                <w:rFonts w:cs="Arial"/>
                <w:sz w:val="16"/>
                <w:szCs w:val="16"/>
              </w:rPr>
              <w:t>NR: TBS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1D8188" w14:textId="77777777" w:rsidR="00CD74DE" w:rsidRPr="000A2B53" w:rsidRDefault="00CD74DE" w:rsidP="00EF3C24">
            <w:pPr>
              <w:pStyle w:val="TAC"/>
              <w:jc w:val="left"/>
              <w:rPr>
                <w:rFonts w:cs="Arial"/>
                <w:sz w:val="16"/>
                <w:szCs w:val="16"/>
              </w:rPr>
            </w:pPr>
            <w:r w:rsidRPr="000A2B53">
              <w:rPr>
                <w:rFonts w:cs="Arial"/>
                <w:sz w:val="16"/>
                <w:szCs w:val="16"/>
              </w:rPr>
              <w:t>15.4.0</w:t>
            </w:r>
          </w:p>
        </w:tc>
      </w:tr>
      <w:tr w:rsidR="00CD74DE" w:rsidRPr="000A2B53" w14:paraId="6A80BE2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36D357A" w14:textId="77777777" w:rsidR="00CD74DE" w:rsidRPr="000A2B53" w:rsidRDefault="00CD74DE" w:rsidP="001F7A6F">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95047" w14:textId="77777777" w:rsidR="00CD74DE" w:rsidRPr="000A2B53" w:rsidRDefault="00CD74DE" w:rsidP="001F7A6F">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798E28" w14:textId="77777777" w:rsidR="00CD74DE" w:rsidRPr="000A2B53" w:rsidRDefault="00CD74DE" w:rsidP="00FC5B45">
            <w:pPr>
              <w:pStyle w:val="TAC"/>
              <w:jc w:val="left"/>
              <w:rPr>
                <w:rFonts w:cs="Arial"/>
                <w:sz w:val="16"/>
                <w:szCs w:val="16"/>
              </w:rPr>
            </w:pPr>
            <w:r w:rsidRPr="000A2B53">
              <w:rPr>
                <w:rFonts w:cs="Arial"/>
                <w:sz w:val="16"/>
                <w:szCs w:val="16"/>
              </w:rPr>
              <w:t>R5-1939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F709F" w14:textId="77777777" w:rsidR="00CD74DE" w:rsidRPr="000A2B53" w:rsidRDefault="00CD74DE" w:rsidP="00FC5B45">
            <w:pPr>
              <w:pStyle w:val="TAC"/>
              <w:jc w:val="left"/>
              <w:rPr>
                <w:rFonts w:cs="Arial"/>
                <w:sz w:val="16"/>
                <w:szCs w:val="16"/>
              </w:rPr>
            </w:pPr>
            <w:r w:rsidRPr="000A2B53">
              <w:rPr>
                <w:rFonts w:cs="Arial"/>
                <w:sz w:val="16"/>
                <w:szCs w:val="16"/>
              </w:rPr>
              <w:t>00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0404E" w14:textId="77777777" w:rsidR="00CD74DE" w:rsidRPr="000A2B53" w:rsidRDefault="00CD74DE" w:rsidP="001B56A0">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FC130" w14:textId="77777777" w:rsidR="00CD74DE" w:rsidRPr="000A2B53" w:rsidRDefault="00CD74DE" w:rsidP="0085274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33018B" w14:textId="77777777" w:rsidR="00CD74DE" w:rsidRPr="000A2B53" w:rsidRDefault="00CD74DE" w:rsidP="00852742">
            <w:pPr>
              <w:pStyle w:val="TAL"/>
              <w:rPr>
                <w:rFonts w:cs="Arial"/>
                <w:sz w:val="16"/>
                <w:szCs w:val="16"/>
              </w:rPr>
            </w:pPr>
            <w:r w:rsidRPr="000A2B53">
              <w:rPr>
                <w:rFonts w:cs="Arial"/>
                <w:sz w:val="16"/>
                <w:szCs w:val="16"/>
              </w:rPr>
              <w:t>NR: Default UL Gra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CEE054" w14:textId="77777777" w:rsidR="00CD74DE" w:rsidRPr="000A2B53" w:rsidRDefault="00CD74DE" w:rsidP="00EF3C24">
            <w:pPr>
              <w:pStyle w:val="TAC"/>
              <w:jc w:val="left"/>
              <w:rPr>
                <w:rFonts w:cs="Arial"/>
                <w:sz w:val="16"/>
                <w:szCs w:val="16"/>
              </w:rPr>
            </w:pPr>
            <w:r w:rsidRPr="000A2B53">
              <w:rPr>
                <w:rFonts w:cs="Arial"/>
                <w:sz w:val="16"/>
                <w:szCs w:val="16"/>
              </w:rPr>
              <w:t>15.4.0</w:t>
            </w:r>
          </w:p>
        </w:tc>
      </w:tr>
      <w:tr w:rsidR="00CD74DE" w:rsidRPr="000A2B53" w14:paraId="1C40019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80B8428" w14:textId="77777777" w:rsidR="00CD74DE" w:rsidRPr="000A2B53" w:rsidRDefault="00CD74DE" w:rsidP="001F7A6F">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D9CFE5" w14:textId="77777777" w:rsidR="00CD74DE" w:rsidRPr="000A2B53" w:rsidRDefault="00CD74DE" w:rsidP="001F7A6F">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09441A" w14:textId="77777777" w:rsidR="00CD74DE" w:rsidRPr="000A2B53" w:rsidRDefault="00CD74DE" w:rsidP="00FC5B45">
            <w:pPr>
              <w:pStyle w:val="TAC"/>
              <w:jc w:val="left"/>
              <w:rPr>
                <w:rFonts w:cs="Arial"/>
                <w:sz w:val="16"/>
                <w:szCs w:val="16"/>
              </w:rPr>
            </w:pPr>
            <w:r w:rsidRPr="000A2B53">
              <w:rPr>
                <w:rFonts w:cs="Arial"/>
                <w:sz w:val="16"/>
                <w:szCs w:val="16"/>
              </w:rPr>
              <w:t>R5-195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69753" w14:textId="77777777" w:rsidR="00CD74DE" w:rsidRPr="000A2B53" w:rsidRDefault="00CD74DE" w:rsidP="00FC5B45">
            <w:pPr>
              <w:pStyle w:val="TAC"/>
              <w:jc w:val="left"/>
              <w:rPr>
                <w:rFonts w:cs="Arial"/>
                <w:sz w:val="16"/>
                <w:szCs w:val="16"/>
              </w:rPr>
            </w:pPr>
            <w:r w:rsidRPr="000A2B53">
              <w:rPr>
                <w:rFonts w:cs="Arial"/>
                <w:sz w:val="16"/>
                <w:szCs w:val="16"/>
              </w:rPr>
              <w:t>00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82AFD" w14:textId="77777777" w:rsidR="00CD74DE" w:rsidRPr="000A2B53" w:rsidRDefault="00CD74DE" w:rsidP="001B56A0">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5EB9A" w14:textId="77777777" w:rsidR="00CD74DE" w:rsidRPr="000A2B53" w:rsidRDefault="00CD74DE" w:rsidP="0085274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6C358E" w14:textId="77777777" w:rsidR="00CD74DE" w:rsidRPr="000A2B53" w:rsidRDefault="00CD74DE" w:rsidP="00852742">
            <w:pPr>
              <w:pStyle w:val="TAL"/>
              <w:rPr>
                <w:rFonts w:cs="Arial"/>
                <w:sz w:val="16"/>
                <w:szCs w:val="16"/>
              </w:rPr>
            </w:pPr>
            <w:r w:rsidRPr="000A2B53">
              <w:rPr>
                <w:rFonts w:cs="Arial"/>
                <w:sz w:val="16"/>
                <w:szCs w:val="16"/>
              </w:rPr>
              <w:t>Intra-NR mobility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4F74C8" w14:textId="77777777" w:rsidR="00CD74DE" w:rsidRPr="000A2B53" w:rsidRDefault="00CD74DE" w:rsidP="00EF3C24">
            <w:pPr>
              <w:pStyle w:val="TAC"/>
              <w:jc w:val="left"/>
              <w:rPr>
                <w:rFonts w:cs="Arial"/>
                <w:sz w:val="16"/>
                <w:szCs w:val="16"/>
              </w:rPr>
            </w:pPr>
            <w:r w:rsidRPr="000A2B53">
              <w:rPr>
                <w:rFonts w:cs="Arial"/>
                <w:sz w:val="16"/>
                <w:szCs w:val="16"/>
              </w:rPr>
              <w:t>15.4.0</w:t>
            </w:r>
          </w:p>
        </w:tc>
      </w:tr>
      <w:tr w:rsidR="00CD74DE" w:rsidRPr="000A2B53" w14:paraId="04D934D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E89A4BE" w14:textId="77777777" w:rsidR="00CD74DE" w:rsidRPr="000A2B53" w:rsidRDefault="00CD74DE" w:rsidP="001F7A6F">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1F147" w14:textId="77777777" w:rsidR="00CD74DE" w:rsidRPr="000A2B53" w:rsidRDefault="00CD74DE" w:rsidP="001F7A6F">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120BFB" w14:textId="77777777" w:rsidR="00CD74DE" w:rsidRPr="000A2B53" w:rsidRDefault="00CD74DE" w:rsidP="00FC5B45">
            <w:pPr>
              <w:pStyle w:val="TAC"/>
              <w:jc w:val="left"/>
              <w:rPr>
                <w:rFonts w:cs="Arial"/>
                <w:sz w:val="16"/>
                <w:szCs w:val="16"/>
              </w:rPr>
            </w:pPr>
            <w:r w:rsidRPr="000A2B53">
              <w:rPr>
                <w:rFonts w:cs="Arial"/>
                <w:sz w:val="16"/>
                <w:szCs w:val="16"/>
              </w:rPr>
              <w:t>R5-195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27832" w14:textId="77777777" w:rsidR="00CD74DE" w:rsidRPr="000A2B53" w:rsidRDefault="00CD74DE" w:rsidP="00FC5B45">
            <w:pPr>
              <w:pStyle w:val="TAC"/>
              <w:jc w:val="left"/>
              <w:rPr>
                <w:rFonts w:cs="Arial"/>
                <w:sz w:val="16"/>
                <w:szCs w:val="16"/>
              </w:rPr>
            </w:pPr>
            <w:r w:rsidRPr="000A2B53">
              <w:rPr>
                <w:rFonts w:cs="Arial"/>
                <w:sz w:val="16"/>
                <w:szCs w:val="16"/>
              </w:rPr>
              <w:t>00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9F21A" w14:textId="77777777" w:rsidR="00CD74DE" w:rsidRPr="000A2B53" w:rsidRDefault="00CD74DE" w:rsidP="001B56A0">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9A46B" w14:textId="77777777" w:rsidR="00CD74DE" w:rsidRPr="000A2B53" w:rsidRDefault="00CD74DE" w:rsidP="0085274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E54F99" w14:textId="77777777" w:rsidR="00CD74DE" w:rsidRPr="000A2B53" w:rsidRDefault="00CD74DE" w:rsidP="00852742">
            <w:pPr>
              <w:pStyle w:val="TAL"/>
              <w:rPr>
                <w:rFonts w:cs="Arial"/>
                <w:sz w:val="16"/>
                <w:szCs w:val="16"/>
              </w:rPr>
            </w:pPr>
            <w:r w:rsidRPr="000A2B53">
              <w:rPr>
                <w:rFonts w:cs="Arial"/>
                <w:sz w:val="16"/>
                <w:szCs w:val="16"/>
              </w:rPr>
              <w:t>NR/5GC: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B794D" w14:textId="77777777" w:rsidR="00CD74DE" w:rsidRPr="000A2B53" w:rsidRDefault="00CD74DE" w:rsidP="00EF3C24">
            <w:pPr>
              <w:pStyle w:val="TAC"/>
              <w:jc w:val="left"/>
              <w:rPr>
                <w:rFonts w:cs="Arial"/>
                <w:sz w:val="16"/>
                <w:szCs w:val="16"/>
              </w:rPr>
            </w:pPr>
            <w:r w:rsidRPr="000A2B53">
              <w:rPr>
                <w:rFonts w:cs="Arial"/>
                <w:sz w:val="16"/>
                <w:szCs w:val="16"/>
              </w:rPr>
              <w:t>15.4.0</w:t>
            </w:r>
          </w:p>
        </w:tc>
      </w:tr>
      <w:tr w:rsidR="00CD74DE" w:rsidRPr="000A2B53" w14:paraId="1306F4F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BCD3350" w14:textId="77777777" w:rsidR="00CD74DE" w:rsidRPr="000A2B53" w:rsidRDefault="00CD74DE" w:rsidP="001F7A6F">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64CAB" w14:textId="77777777" w:rsidR="00CD74DE" w:rsidRPr="000A2B53" w:rsidRDefault="00CD74DE" w:rsidP="001F7A6F">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281657" w14:textId="77777777" w:rsidR="00CD74DE" w:rsidRPr="000A2B53" w:rsidRDefault="00CD74DE" w:rsidP="00FC5B45">
            <w:pPr>
              <w:pStyle w:val="TAC"/>
              <w:jc w:val="left"/>
              <w:rPr>
                <w:rFonts w:cs="Arial"/>
                <w:sz w:val="16"/>
                <w:szCs w:val="16"/>
              </w:rPr>
            </w:pPr>
            <w:r w:rsidRPr="000A2B53">
              <w:rPr>
                <w:rFonts w:cs="Arial"/>
                <w:sz w:val="16"/>
                <w:szCs w:val="16"/>
              </w:rPr>
              <w:t>R5-195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AF65" w14:textId="77777777" w:rsidR="00CD74DE" w:rsidRPr="000A2B53" w:rsidRDefault="00CD74DE" w:rsidP="00FC5B45">
            <w:pPr>
              <w:pStyle w:val="TAC"/>
              <w:jc w:val="left"/>
              <w:rPr>
                <w:rFonts w:cs="Arial"/>
                <w:sz w:val="16"/>
                <w:szCs w:val="16"/>
              </w:rPr>
            </w:pPr>
            <w:r w:rsidRPr="000A2B53">
              <w:rPr>
                <w:rFonts w:cs="Arial"/>
                <w:sz w:val="16"/>
                <w:szCs w:val="16"/>
              </w:rPr>
              <w:t>0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E7A7A" w14:textId="77777777" w:rsidR="00CD74DE" w:rsidRPr="000A2B53" w:rsidRDefault="00CD74DE" w:rsidP="001B56A0">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D78CE" w14:textId="77777777" w:rsidR="00CD74DE" w:rsidRPr="000A2B53" w:rsidRDefault="00CD74DE" w:rsidP="0085274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0528C" w14:textId="77777777" w:rsidR="00CD74DE" w:rsidRPr="000A2B53" w:rsidRDefault="00CD74DE" w:rsidP="00852742">
            <w:pPr>
              <w:pStyle w:val="TAL"/>
              <w:rPr>
                <w:rFonts w:cs="Arial"/>
                <w:sz w:val="16"/>
                <w:szCs w:val="16"/>
              </w:rPr>
            </w:pPr>
            <w:r w:rsidRPr="000A2B53">
              <w:rPr>
                <w:rFonts w:cs="Arial"/>
                <w:sz w:val="16"/>
                <w:szCs w:val="16"/>
              </w:rPr>
              <w:t>Handling of signalled absolute threshold values for OT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BAB49" w14:textId="77777777" w:rsidR="00CD74DE" w:rsidRPr="000A2B53" w:rsidRDefault="00CD74DE" w:rsidP="00EF3C24">
            <w:pPr>
              <w:pStyle w:val="TAC"/>
              <w:jc w:val="left"/>
              <w:rPr>
                <w:rFonts w:cs="Arial"/>
                <w:sz w:val="16"/>
                <w:szCs w:val="16"/>
              </w:rPr>
            </w:pPr>
            <w:r w:rsidRPr="000A2B53">
              <w:rPr>
                <w:rFonts w:cs="Arial"/>
                <w:sz w:val="16"/>
                <w:szCs w:val="16"/>
              </w:rPr>
              <w:t>15.4.0</w:t>
            </w:r>
          </w:p>
        </w:tc>
      </w:tr>
      <w:tr w:rsidR="00CC7202" w:rsidRPr="000A2B53" w14:paraId="051BD01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CF0CC34"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D68EE8"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350D9C" w14:textId="77777777" w:rsidR="00CC7202" w:rsidRPr="000A2B53" w:rsidRDefault="00000000" w:rsidP="00CC7202">
            <w:pPr>
              <w:pStyle w:val="TAC"/>
              <w:jc w:val="left"/>
              <w:rPr>
                <w:rFonts w:cs="Arial"/>
                <w:sz w:val="16"/>
                <w:szCs w:val="16"/>
              </w:rPr>
            </w:pPr>
            <w:hyperlink r:id="rId86" w:history="1">
              <w:r w:rsidR="00CC7202" w:rsidRPr="000A2B53">
                <w:rPr>
                  <w:sz w:val="16"/>
                  <w:szCs w:val="16"/>
                </w:rPr>
                <w:t>R5s1901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7DD67" w14:textId="77777777" w:rsidR="00CC7202" w:rsidRPr="000A2B53" w:rsidRDefault="00CC7202" w:rsidP="00CC7202">
            <w:pPr>
              <w:pStyle w:val="TAC"/>
              <w:jc w:val="left"/>
              <w:rPr>
                <w:rFonts w:cs="Arial"/>
                <w:sz w:val="16"/>
                <w:szCs w:val="16"/>
              </w:rPr>
            </w:pPr>
            <w:r w:rsidRPr="000A2B53">
              <w:rPr>
                <w:rFonts w:cs="Arial"/>
                <w:sz w:val="16"/>
                <w:szCs w:val="16"/>
              </w:rPr>
              <w:t>0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5C069"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3700F" w14:textId="77777777" w:rsidR="00CC7202" w:rsidRPr="000A2B53" w:rsidRDefault="00CC7202" w:rsidP="00CC720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2EC936" w14:textId="77777777" w:rsidR="00CC7202" w:rsidRPr="000A2B53" w:rsidRDefault="00CC7202" w:rsidP="00CC7202">
            <w:pPr>
              <w:pStyle w:val="TAL"/>
              <w:rPr>
                <w:rFonts w:cs="Arial"/>
                <w:sz w:val="16"/>
                <w:szCs w:val="16"/>
              </w:rPr>
            </w:pPr>
            <w:r w:rsidRPr="000A2B53">
              <w:rPr>
                <w:rFonts w:cs="Arial"/>
                <w:sz w:val="16"/>
                <w:szCs w:val="16"/>
              </w:rPr>
              <w:t>NR/5GC: Re-verification of 5GC NAS test case 9.1.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EA0DAF"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408247A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70AA9D8"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2292BF"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64639B" w14:textId="77777777" w:rsidR="00CC7202" w:rsidRPr="000A2B53" w:rsidRDefault="00000000" w:rsidP="00CC7202">
            <w:pPr>
              <w:pStyle w:val="TAC"/>
              <w:jc w:val="left"/>
              <w:rPr>
                <w:rFonts w:cs="Arial"/>
                <w:sz w:val="16"/>
                <w:szCs w:val="16"/>
              </w:rPr>
            </w:pPr>
            <w:hyperlink r:id="rId87" w:history="1">
              <w:r w:rsidR="00CC7202" w:rsidRPr="000A2B53">
                <w:rPr>
                  <w:sz w:val="16"/>
                  <w:szCs w:val="16"/>
                </w:rPr>
                <w:t>R5s19015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E1051" w14:textId="77777777" w:rsidR="00CC7202" w:rsidRPr="000A2B53" w:rsidRDefault="00CC7202" w:rsidP="00CC7202">
            <w:pPr>
              <w:pStyle w:val="TAC"/>
              <w:jc w:val="left"/>
              <w:rPr>
                <w:rFonts w:cs="Arial"/>
                <w:sz w:val="16"/>
                <w:szCs w:val="16"/>
              </w:rPr>
            </w:pPr>
            <w:r w:rsidRPr="000A2B53">
              <w:rPr>
                <w:rFonts w:cs="Arial"/>
                <w:sz w:val="16"/>
                <w:szCs w:val="16"/>
              </w:rPr>
              <w:t>00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4D98E"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AAE63D" w14:textId="77777777" w:rsidR="00CC7202" w:rsidRPr="000A2B53" w:rsidRDefault="00CC7202" w:rsidP="00CC720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FA134" w14:textId="77777777" w:rsidR="00CC7202" w:rsidRPr="000A2B53" w:rsidRDefault="00CC7202" w:rsidP="00CC7202">
            <w:pPr>
              <w:pStyle w:val="TAL"/>
              <w:rPr>
                <w:rFonts w:cs="Arial"/>
                <w:sz w:val="16"/>
                <w:szCs w:val="16"/>
              </w:rPr>
            </w:pPr>
            <w:r w:rsidRPr="000A2B53">
              <w:rPr>
                <w:rFonts w:cs="Arial"/>
                <w:sz w:val="16"/>
                <w:szCs w:val="16"/>
              </w:rPr>
              <w:t>Addition of EN-DC RRC test case 8.2.3.6.1 in FR1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8293A"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79D6AC8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10474C3"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005088"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1E3644" w14:textId="77777777" w:rsidR="00CC7202" w:rsidRPr="000A2B53" w:rsidRDefault="00000000" w:rsidP="00CC7202">
            <w:pPr>
              <w:pStyle w:val="TAC"/>
              <w:jc w:val="left"/>
              <w:rPr>
                <w:rFonts w:cs="Arial"/>
                <w:sz w:val="16"/>
                <w:szCs w:val="16"/>
              </w:rPr>
            </w:pPr>
            <w:hyperlink r:id="rId88" w:history="1">
              <w:r w:rsidR="00CC7202" w:rsidRPr="000A2B53">
                <w:rPr>
                  <w:sz w:val="16"/>
                  <w:szCs w:val="16"/>
                </w:rPr>
                <w:t>R5s1901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14A5C6" w14:textId="77777777" w:rsidR="00CC7202" w:rsidRPr="000A2B53" w:rsidRDefault="00CC7202" w:rsidP="00CC7202">
            <w:pPr>
              <w:pStyle w:val="TAC"/>
              <w:jc w:val="left"/>
              <w:rPr>
                <w:rFonts w:cs="Arial"/>
                <w:sz w:val="16"/>
                <w:szCs w:val="16"/>
              </w:rPr>
            </w:pPr>
            <w:r w:rsidRPr="000A2B53">
              <w:rPr>
                <w:rFonts w:cs="Arial"/>
                <w:sz w:val="16"/>
                <w:szCs w:val="16"/>
              </w:rPr>
              <w:t>00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869F5"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5AB5B" w14:textId="77777777" w:rsidR="00CC7202" w:rsidRPr="000A2B53" w:rsidRDefault="00CC7202" w:rsidP="00CC720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3B833E" w14:textId="77777777" w:rsidR="00CC7202" w:rsidRPr="000A2B53" w:rsidRDefault="00CC7202" w:rsidP="00CC7202">
            <w:pPr>
              <w:pStyle w:val="TAL"/>
              <w:rPr>
                <w:rFonts w:cs="Arial"/>
                <w:sz w:val="16"/>
                <w:szCs w:val="16"/>
              </w:rPr>
            </w:pPr>
            <w:r w:rsidRPr="000A2B53">
              <w:rPr>
                <w:rFonts w:cs="Arial"/>
                <w:sz w:val="16"/>
                <w:szCs w:val="16"/>
              </w:rPr>
              <w:t>Addition of EN-DC RRC test case 8.2.3.7.1 in FR1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26E2C7"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6076A98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BA4C441"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09C0F7"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3C84EC" w14:textId="77777777" w:rsidR="00CC7202" w:rsidRPr="000A2B53" w:rsidRDefault="00000000" w:rsidP="00CC7202">
            <w:pPr>
              <w:pStyle w:val="TAC"/>
              <w:jc w:val="left"/>
              <w:rPr>
                <w:rFonts w:cs="Arial"/>
                <w:sz w:val="16"/>
                <w:szCs w:val="16"/>
              </w:rPr>
            </w:pPr>
            <w:hyperlink r:id="rId89" w:history="1">
              <w:r w:rsidR="00CC7202" w:rsidRPr="000A2B53">
                <w:rPr>
                  <w:sz w:val="16"/>
                  <w:szCs w:val="16"/>
                </w:rPr>
                <w:t>R5s1901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40643" w14:textId="77777777" w:rsidR="00CC7202" w:rsidRPr="000A2B53" w:rsidRDefault="00CC7202" w:rsidP="00CC7202">
            <w:pPr>
              <w:pStyle w:val="TAC"/>
              <w:jc w:val="left"/>
              <w:rPr>
                <w:rFonts w:cs="Arial"/>
                <w:sz w:val="16"/>
                <w:szCs w:val="16"/>
              </w:rPr>
            </w:pPr>
            <w:r w:rsidRPr="000A2B53">
              <w:rPr>
                <w:rFonts w:cs="Arial"/>
                <w:sz w:val="16"/>
                <w:szCs w:val="16"/>
              </w:rPr>
              <w:t>00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30F87A"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95B21" w14:textId="77777777" w:rsidR="00CC7202" w:rsidRPr="000A2B53" w:rsidRDefault="00CC7202" w:rsidP="00CC720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E9CFBD" w14:textId="77777777" w:rsidR="00CC7202" w:rsidRPr="000A2B53" w:rsidRDefault="00CC7202" w:rsidP="00CC7202">
            <w:pPr>
              <w:pStyle w:val="TAL"/>
              <w:rPr>
                <w:rFonts w:cs="Arial"/>
                <w:sz w:val="16"/>
                <w:szCs w:val="16"/>
              </w:rPr>
            </w:pPr>
            <w:r w:rsidRPr="000A2B53">
              <w:rPr>
                <w:rFonts w:cs="Arial"/>
                <w:sz w:val="16"/>
                <w:szCs w:val="16"/>
              </w:rPr>
              <w:t>Addition of EN-DC RRC test case 8.2.2.9.1 in FR1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35BD3"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5784D2D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351C3CE"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D19F09"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CEF702" w14:textId="77777777" w:rsidR="00CC7202" w:rsidRPr="000A2B53" w:rsidRDefault="00000000" w:rsidP="00CC7202">
            <w:pPr>
              <w:pStyle w:val="TAC"/>
              <w:jc w:val="left"/>
              <w:rPr>
                <w:rFonts w:cs="Arial"/>
                <w:sz w:val="16"/>
                <w:szCs w:val="16"/>
              </w:rPr>
            </w:pPr>
            <w:hyperlink r:id="rId90" w:history="1">
              <w:r w:rsidR="00CC7202" w:rsidRPr="000A2B53">
                <w:rPr>
                  <w:sz w:val="16"/>
                  <w:szCs w:val="16"/>
                </w:rPr>
                <w:t>R5s1901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6E04A" w14:textId="77777777" w:rsidR="00CC7202" w:rsidRPr="000A2B53" w:rsidRDefault="00CC7202" w:rsidP="00CC7202">
            <w:pPr>
              <w:pStyle w:val="TAC"/>
              <w:jc w:val="left"/>
              <w:rPr>
                <w:rFonts w:cs="Arial"/>
                <w:sz w:val="16"/>
                <w:szCs w:val="16"/>
              </w:rPr>
            </w:pPr>
            <w:r w:rsidRPr="000A2B53">
              <w:rPr>
                <w:rFonts w:cs="Arial"/>
                <w:sz w:val="16"/>
                <w:szCs w:val="16"/>
              </w:rPr>
              <w:t>00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376B8C"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5AC95" w14:textId="77777777" w:rsidR="00CC7202" w:rsidRPr="000A2B53" w:rsidRDefault="00CC7202" w:rsidP="00CC720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5A97FC" w14:textId="77777777" w:rsidR="00CC7202" w:rsidRPr="000A2B53" w:rsidRDefault="00CC7202" w:rsidP="00CC7202">
            <w:pPr>
              <w:pStyle w:val="TAL"/>
              <w:rPr>
                <w:rFonts w:cs="Arial"/>
                <w:sz w:val="16"/>
                <w:szCs w:val="16"/>
              </w:rPr>
            </w:pPr>
            <w:r w:rsidRPr="000A2B53">
              <w:rPr>
                <w:rFonts w:cs="Arial"/>
                <w:sz w:val="16"/>
                <w:szCs w:val="16"/>
              </w:rPr>
              <w:t>Addition of EN-DC RLC test case 7.1.2.2.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857FCD"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09FEEDD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D991CDB"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F4D17B"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151FF1" w14:textId="77777777" w:rsidR="00CC7202" w:rsidRPr="000A2B53" w:rsidRDefault="00000000" w:rsidP="00CC7202">
            <w:pPr>
              <w:pStyle w:val="TAC"/>
              <w:jc w:val="left"/>
              <w:rPr>
                <w:rFonts w:cs="Arial"/>
                <w:sz w:val="16"/>
                <w:szCs w:val="16"/>
              </w:rPr>
            </w:pPr>
            <w:hyperlink r:id="rId91" w:history="1">
              <w:r w:rsidR="00CC7202" w:rsidRPr="000A2B53">
                <w:rPr>
                  <w:sz w:val="16"/>
                  <w:szCs w:val="16"/>
                </w:rPr>
                <w:t>R5s1901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74C9A" w14:textId="77777777" w:rsidR="00CC7202" w:rsidRPr="000A2B53" w:rsidRDefault="00CC7202" w:rsidP="00CC7202">
            <w:pPr>
              <w:pStyle w:val="TAC"/>
              <w:jc w:val="left"/>
              <w:rPr>
                <w:rFonts w:cs="Arial"/>
                <w:sz w:val="16"/>
                <w:szCs w:val="16"/>
              </w:rPr>
            </w:pPr>
            <w:r w:rsidRPr="000A2B53">
              <w:rPr>
                <w:rFonts w:cs="Arial"/>
                <w:sz w:val="16"/>
                <w:szCs w:val="16"/>
              </w:rPr>
              <w:t>00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260B9"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57C90" w14:textId="77777777" w:rsidR="00CC7202" w:rsidRPr="000A2B53" w:rsidRDefault="00CC7202" w:rsidP="00CC720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888012" w14:textId="77777777" w:rsidR="00CC7202" w:rsidRPr="000A2B53" w:rsidRDefault="00CC7202" w:rsidP="00CC7202">
            <w:pPr>
              <w:pStyle w:val="TAL"/>
              <w:rPr>
                <w:rFonts w:cs="Arial"/>
                <w:sz w:val="16"/>
                <w:szCs w:val="16"/>
              </w:rPr>
            </w:pPr>
            <w:r w:rsidRPr="000A2B53">
              <w:rPr>
                <w:rFonts w:cs="Arial"/>
                <w:sz w:val="16"/>
                <w:szCs w:val="16"/>
              </w:rPr>
              <w:t>Addition of EN-DC RLC test case 7.1.2.2.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6119F"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0320C80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3F7D662"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82FB1"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7A54B8" w14:textId="77777777" w:rsidR="00CC7202" w:rsidRPr="000A2B53" w:rsidRDefault="00000000" w:rsidP="00CC7202">
            <w:pPr>
              <w:pStyle w:val="TAC"/>
              <w:jc w:val="left"/>
              <w:rPr>
                <w:rFonts w:cs="Arial"/>
                <w:sz w:val="16"/>
                <w:szCs w:val="16"/>
              </w:rPr>
            </w:pPr>
            <w:hyperlink r:id="rId92" w:history="1">
              <w:r w:rsidR="00CC7202" w:rsidRPr="000A2B53">
                <w:rPr>
                  <w:sz w:val="16"/>
                  <w:szCs w:val="16"/>
                </w:rPr>
                <w:t>R5s1901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F243" w14:textId="77777777" w:rsidR="00CC7202" w:rsidRPr="000A2B53" w:rsidRDefault="00CC7202" w:rsidP="00CC7202">
            <w:pPr>
              <w:pStyle w:val="TAC"/>
              <w:jc w:val="left"/>
              <w:rPr>
                <w:rFonts w:cs="Arial"/>
                <w:sz w:val="16"/>
                <w:szCs w:val="16"/>
              </w:rPr>
            </w:pPr>
            <w:r w:rsidRPr="000A2B53">
              <w:rPr>
                <w:rFonts w:cs="Arial"/>
                <w:sz w:val="16"/>
                <w:szCs w:val="16"/>
              </w:rPr>
              <w:t>0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A9888"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2A68FC" w14:textId="77777777" w:rsidR="00CC7202" w:rsidRPr="000A2B53" w:rsidRDefault="00CC7202" w:rsidP="00CC720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0A3B47" w14:textId="77777777" w:rsidR="00CC7202" w:rsidRPr="000A2B53" w:rsidRDefault="00CC7202" w:rsidP="00CC7202">
            <w:pPr>
              <w:pStyle w:val="TAL"/>
              <w:rPr>
                <w:rFonts w:cs="Arial"/>
                <w:sz w:val="16"/>
                <w:szCs w:val="16"/>
              </w:rPr>
            </w:pPr>
            <w:r w:rsidRPr="000A2B53">
              <w:rPr>
                <w:rFonts w:cs="Arial"/>
                <w:sz w:val="16"/>
                <w:szCs w:val="16"/>
              </w:rPr>
              <w:t>Correction for EN-DC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90E151"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5B7DEEA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BA77C95"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31C27"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BBB3E" w14:textId="77777777" w:rsidR="00CC7202" w:rsidRPr="000A2B53" w:rsidRDefault="00000000" w:rsidP="00CC7202">
            <w:pPr>
              <w:pStyle w:val="TAC"/>
              <w:jc w:val="left"/>
              <w:rPr>
                <w:rFonts w:cs="Arial"/>
                <w:sz w:val="16"/>
                <w:szCs w:val="16"/>
              </w:rPr>
            </w:pPr>
            <w:hyperlink r:id="rId93" w:history="1">
              <w:r w:rsidR="00CC7202" w:rsidRPr="000A2B53">
                <w:rPr>
                  <w:sz w:val="16"/>
                  <w:szCs w:val="16"/>
                </w:rPr>
                <w:t>R5s1901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B0067" w14:textId="77777777" w:rsidR="00CC7202" w:rsidRPr="000A2B53" w:rsidRDefault="00CC7202" w:rsidP="00CC7202">
            <w:pPr>
              <w:pStyle w:val="TAC"/>
              <w:jc w:val="left"/>
              <w:rPr>
                <w:rFonts w:cs="Arial"/>
                <w:sz w:val="16"/>
                <w:szCs w:val="16"/>
              </w:rPr>
            </w:pPr>
            <w:r w:rsidRPr="000A2B53">
              <w:rPr>
                <w:rFonts w:cs="Arial"/>
                <w:sz w:val="16"/>
                <w:szCs w:val="16"/>
              </w:rPr>
              <w:t>0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B692C"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EC38E" w14:textId="77777777" w:rsidR="00CC7202" w:rsidRPr="000A2B53" w:rsidRDefault="00CC7202" w:rsidP="00CC720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41011E" w14:textId="77777777" w:rsidR="00CC7202" w:rsidRPr="000A2B53" w:rsidRDefault="00CC7202" w:rsidP="00CC7202">
            <w:pPr>
              <w:pStyle w:val="TAL"/>
              <w:rPr>
                <w:rFonts w:cs="Arial"/>
                <w:sz w:val="16"/>
                <w:szCs w:val="16"/>
              </w:rPr>
            </w:pPr>
            <w:r w:rsidRPr="000A2B53">
              <w:rPr>
                <w:rFonts w:cs="Arial"/>
                <w:sz w:val="16"/>
                <w:szCs w:val="16"/>
              </w:rPr>
              <w:t>Addition of EN-DC RRC test case 8.2.3.8.1 in FR1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D4B057"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762B33E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938FF25"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0E1B1"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FF266F" w14:textId="77777777" w:rsidR="00CC7202" w:rsidRPr="000A2B53" w:rsidRDefault="00000000" w:rsidP="00CC7202">
            <w:pPr>
              <w:pStyle w:val="TAC"/>
              <w:jc w:val="left"/>
              <w:rPr>
                <w:rFonts w:cs="Arial"/>
                <w:sz w:val="16"/>
                <w:szCs w:val="16"/>
              </w:rPr>
            </w:pPr>
            <w:hyperlink r:id="rId94" w:history="1">
              <w:r w:rsidR="00CC7202" w:rsidRPr="000A2B53">
                <w:rPr>
                  <w:sz w:val="16"/>
                  <w:szCs w:val="16"/>
                </w:rPr>
                <w:t>R5s1901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22FB7" w14:textId="77777777" w:rsidR="00CC7202" w:rsidRPr="000A2B53" w:rsidRDefault="00CC7202" w:rsidP="00CC7202">
            <w:pPr>
              <w:pStyle w:val="TAC"/>
              <w:jc w:val="left"/>
              <w:rPr>
                <w:rFonts w:cs="Arial"/>
                <w:sz w:val="16"/>
                <w:szCs w:val="16"/>
              </w:rPr>
            </w:pPr>
            <w:r w:rsidRPr="000A2B53">
              <w:rPr>
                <w:rFonts w:cs="Arial"/>
                <w:sz w:val="16"/>
                <w:szCs w:val="16"/>
              </w:rPr>
              <w:t>0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D4C95"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FC673" w14:textId="77777777" w:rsidR="00CC7202" w:rsidRPr="000A2B53" w:rsidRDefault="00CC7202" w:rsidP="00CC720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BCE6D9" w14:textId="77777777" w:rsidR="00CC7202" w:rsidRPr="000A2B53" w:rsidRDefault="00CC7202" w:rsidP="00CC7202">
            <w:pPr>
              <w:pStyle w:val="TAL"/>
              <w:rPr>
                <w:rFonts w:cs="Arial"/>
                <w:sz w:val="16"/>
                <w:szCs w:val="16"/>
              </w:rPr>
            </w:pPr>
            <w:r w:rsidRPr="000A2B53">
              <w:rPr>
                <w:rFonts w:cs="Arial"/>
                <w:sz w:val="16"/>
                <w:szCs w:val="16"/>
              </w:rPr>
              <w:t>Correction of EN-DC RRC test case 8.2.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F0C7BA"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78DA8C3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2736FE5"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8A6F1"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49440A" w14:textId="77777777" w:rsidR="00CC7202" w:rsidRPr="000A2B53" w:rsidRDefault="00000000" w:rsidP="00CC7202">
            <w:pPr>
              <w:pStyle w:val="TAC"/>
              <w:jc w:val="left"/>
              <w:rPr>
                <w:rFonts w:cs="Arial"/>
                <w:sz w:val="16"/>
                <w:szCs w:val="16"/>
              </w:rPr>
            </w:pPr>
            <w:hyperlink r:id="rId95" w:history="1">
              <w:r w:rsidR="00CC7202" w:rsidRPr="000A2B53">
                <w:rPr>
                  <w:sz w:val="16"/>
                  <w:szCs w:val="16"/>
                </w:rPr>
                <w:t>R5s1901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42154" w14:textId="77777777" w:rsidR="00CC7202" w:rsidRPr="000A2B53" w:rsidRDefault="00CC7202" w:rsidP="00CC7202">
            <w:pPr>
              <w:pStyle w:val="TAC"/>
              <w:jc w:val="left"/>
              <w:rPr>
                <w:rFonts w:cs="Arial"/>
                <w:sz w:val="16"/>
                <w:szCs w:val="16"/>
              </w:rPr>
            </w:pPr>
            <w:r w:rsidRPr="000A2B53">
              <w:rPr>
                <w:rFonts w:cs="Arial"/>
                <w:sz w:val="16"/>
                <w:szCs w:val="16"/>
              </w:rPr>
              <w:t>00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3F6A5B"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012E7" w14:textId="77777777" w:rsidR="00CC7202" w:rsidRPr="000A2B53" w:rsidRDefault="00CC7202" w:rsidP="00CC720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20CB3" w14:textId="77777777" w:rsidR="00CC7202" w:rsidRPr="000A2B53" w:rsidRDefault="00CC7202" w:rsidP="00CC7202">
            <w:pPr>
              <w:pStyle w:val="TAL"/>
              <w:rPr>
                <w:rFonts w:cs="Arial"/>
                <w:sz w:val="16"/>
                <w:szCs w:val="16"/>
              </w:rPr>
            </w:pPr>
            <w:r w:rsidRPr="000A2B53">
              <w:rPr>
                <w:rFonts w:cs="Arial"/>
                <w:sz w:val="16"/>
                <w:szCs w:val="16"/>
              </w:rPr>
              <w:t>Correction to EN-DC RRC test cases 8.2.3.1.1 and 8.2.3.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EDEE45"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2B120EC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34291FE"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7A01A"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F5F5C3" w14:textId="77777777" w:rsidR="00CC7202" w:rsidRPr="000A2B53" w:rsidRDefault="00000000" w:rsidP="00CC7202">
            <w:pPr>
              <w:pStyle w:val="TAC"/>
              <w:jc w:val="left"/>
              <w:rPr>
                <w:rFonts w:cs="Arial"/>
                <w:sz w:val="16"/>
                <w:szCs w:val="16"/>
              </w:rPr>
            </w:pPr>
            <w:hyperlink r:id="rId96" w:history="1">
              <w:r w:rsidR="00CC7202" w:rsidRPr="000A2B53">
                <w:rPr>
                  <w:sz w:val="16"/>
                  <w:szCs w:val="16"/>
                </w:rPr>
                <w:t>R5s1901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21E64" w14:textId="77777777" w:rsidR="00CC7202" w:rsidRPr="000A2B53" w:rsidRDefault="00CC7202" w:rsidP="00CC7202">
            <w:pPr>
              <w:pStyle w:val="TAC"/>
              <w:jc w:val="left"/>
              <w:rPr>
                <w:rFonts w:cs="Arial"/>
                <w:sz w:val="16"/>
                <w:szCs w:val="16"/>
              </w:rPr>
            </w:pPr>
            <w:r w:rsidRPr="000A2B53">
              <w:rPr>
                <w:rFonts w:cs="Arial"/>
                <w:sz w:val="16"/>
                <w:szCs w:val="16"/>
              </w:rPr>
              <w:t>00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B4D963"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49CEF" w14:textId="77777777" w:rsidR="00CC7202" w:rsidRPr="000A2B53" w:rsidRDefault="00CC7202" w:rsidP="00CC720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053AF1" w14:textId="77777777" w:rsidR="00CC7202" w:rsidRPr="000A2B53" w:rsidRDefault="00CC7202" w:rsidP="00CC7202">
            <w:pPr>
              <w:pStyle w:val="TAL"/>
              <w:rPr>
                <w:rFonts w:cs="Arial"/>
                <w:sz w:val="16"/>
                <w:szCs w:val="16"/>
              </w:rPr>
            </w:pPr>
            <w:r w:rsidRPr="000A2B53">
              <w:rPr>
                <w:rFonts w:cs="Arial"/>
                <w:sz w:val="16"/>
                <w:szCs w:val="16"/>
              </w:rPr>
              <w:t>Addition of EN-DC RRC test case 8.2.5.3.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2F947"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7C5110A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ECED1E5"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72EF6"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B15515" w14:textId="77777777" w:rsidR="00CC7202" w:rsidRPr="000A2B53" w:rsidRDefault="00000000" w:rsidP="00CC7202">
            <w:pPr>
              <w:pStyle w:val="TAC"/>
              <w:jc w:val="left"/>
              <w:rPr>
                <w:rFonts w:cs="Arial"/>
                <w:sz w:val="16"/>
                <w:szCs w:val="16"/>
              </w:rPr>
            </w:pPr>
            <w:hyperlink r:id="rId97" w:history="1">
              <w:r w:rsidR="00CC7202" w:rsidRPr="000A2B53">
                <w:rPr>
                  <w:sz w:val="16"/>
                  <w:szCs w:val="16"/>
                </w:rPr>
                <w:t>R5s1901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C592" w14:textId="77777777" w:rsidR="00CC7202" w:rsidRPr="000A2B53" w:rsidRDefault="00CC7202" w:rsidP="00CC7202">
            <w:pPr>
              <w:pStyle w:val="TAC"/>
              <w:jc w:val="left"/>
              <w:rPr>
                <w:rFonts w:cs="Arial"/>
                <w:sz w:val="16"/>
                <w:szCs w:val="16"/>
              </w:rPr>
            </w:pPr>
            <w:r w:rsidRPr="000A2B53">
              <w:rPr>
                <w:rFonts w:cs="Arial"/>
                <w:sz w:val="16"/>
                <w:szCs w:val="16"/>
              </w:rPr>
              <w:t>00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D3BB2"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7E458" w14:textId="77777777" w:rsidR="00CC7202" w:rsidRPr="000A2B53" w:rsidRDefault="00CC7202" w:rsidP="00CC720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EFE526" w14:textId="77777777" w:rsidR="00CC7202" w:rsidRPr="000A2B53" w:rsidRDefault="00CC7202" w:rsidP="00CC7202">
            <w:pPr>
              <w:pStyle w:val="TAL"/>
              <w:rPr>
                <w:rFonts w:cs="Arial"/>
                <w:sz w:val="16"/>
                <w:szCs w:val="16"/>
              </w:rPr>
            </w:pPr>
            <w:r w:rsidRPr="000A2B53">
              <w:rPr>
                <w:rFonts w:cs="Arial"/>
                <w:sz w:val="16"/>
                <w:szCs w:val="16"/>
              </w:rPr>
              <w:t>Addition of EN-DC RRC test case 8.2.5.3.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6D333"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0CA40A0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CF9FC84"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92002"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2DAE37" w14:textId="77777777" w:rsidR="00CC7202" w:rsidRPr="000A2B53" w:rsidRDefault="00000000" w:rsidP="00CC7202">
            <w:pPr>
              <w:pStyle w:val="TAC"/>
              <w:jc w:val="left"/>
              <w:rPr>
                <w:rFonts w:cs="Arial"/>
                <w:sz w:val="16"/>
                <w:szCs w:val="16"/>
              </w:rPr>
            </w:pPr>
            <w:hyperlink r:id="rId98" w:history="1">
              <w:r w:rsidR="00CC7202" w:rsidRPr="000A2B53">
                <w:rPr>
                  <w:sz w:val="16"/>
                  <w:szCs w:val="16"/>
                </w:rPr>
                <w:t>R5s1901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14461" w14:textId="77777777" w:rsidR="00CC7202" w:rsidRPr="000A2B53" w:rsidRDefault="00CC7202" w:rsidP="00CC7202">
            <w:pPr>
              <w:pStyle w:val="TAC"/>
              <w:jc w:val="left"/>
              <w:rPr>
                <w:rFonts w:cs="Arial"/>
                <w:sz w:val="16"/>
                <w:szCs w:val="16"/>
              </w:rPr>
            </w:pPr>
            <w:r w:rsidRPr="000A2B53">
              <w:rPr>
                <w:rFonts w:cs="Arial"/>
                <w:sz w:val="16"/>
                <w:szCs w:val="16"/>
              </w:rPr>
              <w:t>00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291341"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49288" w14:textId="77777777" w:rsidR="00CC7202" w:rsidRPr="000A2B53" w:rsidRDefault="00CC7202" w:rsidP="00CC720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065726" w14:textId="77777777" w:rsidR="00CC7202" w:rsidRPr="000A2B53" w:rsidRDefault="00CC7202" w:rsidP="00CC7202">
            <w:pPr>
              <w:pStyle w:val="TAL"/>
              <w:rPr>
                <w:rFonts w:cs="Arial"/>
                <w:sz w:val="16"/>
                <w:szCs w:val="16"/>
              </w:rPr>
            </w:pPr>
            <w:r w:rsidRPr="000A2B53">
              <w:rPr>
                <w:rFonts w:cs="Arial"/>
                <w:sz w:val="16"/>
                <w:szCs w:val="16"/>
              </w:rPr>
              <w:t>Correction to EN-DC RRC test cases 8.2.2.4.1 and 8.2.2.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4A54CD"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501DBBC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C2161F3"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74B9D"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DCC9E9" w14:textId="77777777" w:rsidR="00CC7202" w:rsidRPr="000A2B53" w:rsidRDefault="00000000" w:rsidP="00CC7202">
            <w:pPr>
              <w:pStyle w:val="TAC"/>
              <w:jc w:val="left"/>
              <w:rPr>
                <w:rFonts w:cs="Arial"/>
                <w:sz w:val="16"/>
                <w:szCs w:val="16"/>
              </w:rPr>
            </w:pPr>
            <w:hyperlink r:id="rId99" w:history="1">
              <w:r w:rsidR="00CC7202" w:rsidRPr="000A2B53">
                <w:rPr>
                  <w:sz w:val="16"/>
                  <w:szCs w:val="16"/>
                </w:rPr>
                <w:t>R5s1901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ABD7F" w14:textId="77777777" w:rsidR="00CC7202" w:rsidRPr="000A2B53" w:rsidRDefault="00CC7202" w:rsidP="00CC7202">
            <w:pPr>
              <w:pStyle w:val="TAC"/>
              <w:jc w:val="left"/>
              <w:rPr>
                <w:rFonts w:cs="Arial"/>
                <w:sz w:val="16"/>
                <w:szCs w:val="16"/>
              </w:rPr>
            </w:pPr>
            <w:r w:rsidRPr="000A2B53">
              <w:rPr>
                <w:rFonts w:cs="Arial"/>
                <w:sz w:val="16"/>
                <w:szCs w:val="16"/>
              </w:rPr>
              <w:t>00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4806A"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F1CBA" w14:textId="77777777" w:rsidR="00CC7202" w:rsidRPr="000A2B53" w:rsidRDefault="00CC7202" w:rsidP="00CC720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DEA94" w14:textId="77777777" w:rsidR="00CC7202" w:rsidRPr="000A2B53" w:rsidRDefault="00CC7202" w:rsidP="00CC7202">
            <w:pPr>
              <w:pStyle w:val="TAL"/>
              <w:rPr>
                <w:rFonts w:cs="Arial"/>
                <w:sz w:val="16"/>
                <w:szCs w:val="16"/>
              </w:rPr>
            </w:pPr>
            <w:r w:rsidRPr="000A2B53">
              <w:rPr>
                <w:rFonts w:cs="Arial"/>
                <w:sz w:val="16"/>
                <w:szCs w:val="16"/>
              </w:rPr>
              <w:t>Addition of EN-DC RRC test cases 8.2.1.1.1 in FR1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D15E5"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3819102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FB95CA5"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3E4E2"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107BC1" w14:textId="77777777" w:rsidR="00CC7202" w:rsidRPr="000A2B53" w:rsidRDefault="00000000" w:rsidP="00CC7202">
            <w:pPr>
              <w:pStyle w:val="TAC"/>
              <w:jc w:val="left"/>
              <w:rPr>
                <w:rFonts w:cs="Arial"/>
                <w:sz w:val="16"/>
                <w:szCs w:val="16"/>
              </w:rPr>
            </w:pPr>
            <w:hyperlink r:id="rId100" w:history="1">
              <w:r w:rsidR="00CC7202" w:rsidRPr="000A2B53">
                <w:rPr>
                  <w:sz w:val="16"/>
                  <w:szCs w:val="16"/>
                </w:rPr>
                <w:t>R5s1901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88A29" w14:textId="77777777" w:rsidR="00CC7202" w:rsidRPr="000A2B53" w:rsidRDefault="00CC7202" w:rsidP="00CC7202">
            <w:pPr>
              <w:pStyle w:val="TAC"/>
              <w:jc w:val="left"/>
              <w:rPr>
                <w:rFonts w:cs="Arial"/>
                <w:sz w:val="16"/>
                <w:szCs w:val="16"/>
              </w:rPr>
            </w:pPr>
            <w:r w:rsidRPr="000A2B53">
              <w:rPr>
                <w:rFonts w:cs="Arial"/>
                <w:sz w:val="16"/>
                <w:szCs w:val="16"/>
              </w:rPr>
              <w:t>00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901DD"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95340" w14:textId="77777777" w:rsidR="00CC7202" w:rsidRPr="000A2B53" w:rsidRDefault="00CC7202" w:rsidP="00CC720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9BA188" w14:textId="77777777" w:rsidR="00CC7202" w:rsidRPr="000A2B53" w:rsidRDefault="00CC7202" w:rsidP="00CC7202">
            <w:pPr>
              <w:pStyle w:val="TAL"/>
              <w:rPr>
                <w:rFonts w:cs="Arial"/>
                <w:sz w:val="16"/>
                <w:szCs w:val="16"/>
              </w:rPr>
            </w:pPr>
            <w:r w:rsidRPr="000A2B53">
              <w:rPr>
                <w:rFonts w:cs="Arial"/>
                <w:sz w:val="16"/>
                <w:szCs w:val="16"/>
              </w:rPr>
              <w:t>Addition of EN-DC RRC test case 8.2.1.1.1 in FR2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90ABBC"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05CB99A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48DA599"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16BAF8"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0F9483" w14:textId="77777777" w:rsidR="00CC7202" w:rsidRPr="000A2B53" w:rsidRDefault="00000000" w:rsidP="00CC7202">
            <w:pPr>
              <w:pStyle w:val="TAC"/>
              <w:jc w:val="left"/>
              <w:rPr>
                <w:rFonts w:cs="Arial"/>
                <w:sz w:val="16"/>
                <w:szCs w:val="16"/>
              </w:rPr>
            </w:pPr>
            <w:hyperlink r:id="rId101" w:history="1">
              <w:r w:rsidR="00CC7202" w:rsidRPr="000A2B53">
                <w:rPr>
                  <w:sz w:val="16"/>
                  <w:szCs w:val="16"/>
                </w:rPr>
                <w:t>R5s1901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125F4" w14:textId="77777777" w:rsidR="00CC7202" w:rsidRPr="000A2B53" w:rsidRDefault="00CC7202" w:rsidP="00CC7202">
            <w:pPr>
              <w:pStyle w:val="TAC"/>
              <w:jc w:val="left"/>
              <w:rPr>
                <w:rFonts w:cs="Arial"/>
                <w:sz w:val="16"/>
                <w:szCs w:val="16"/>
              </w:rPr>
            </w:pPr>
            <w:r w:rsidRPr="000A2B53">
              <w:rPr>
                <w:rFonts w:cs="Arial"/>
                <w:sz w:val="16"/>
                <w:szCs w:val="16"/>
              </w:rPr>
              <w:t>00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9DC9B"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0ED6B" w14:textId="77777777" w:rsidR="00CC7202" w:rsidRPr="000A2B53" w:rsidRDefault="00CC7202" w:rsidP="00CC720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D0E3CF" w14:textId="77777777" w:rsidR="00CC7202" w:rsidRPr="000A2B53" w:rsidRDefault="00CC7202" w:rsidP="00CC7202">
            <w:pPr>
              <w:pStyle w:val="TAL"/>
              <w:rPr>
                <w:rFonts w:cs="Arial"/>
                <w:sz w:val="16"/>
                <w:szCs w:val="16"/>
              </w:rPr>
            </w:pPr>
            <w:r w:rsidRPr="000A2B53">
              <w:rPr>
                <w:rFonts w:cs="Arial"/>
                <w:sz w:val="16"/>
                <w:szCs w:val="16"/>
              </w:rPr>
              <w:t>Addition of EN-DC RRC test case 8.2.2.9.1 in FR2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0500B"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14FC6E3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ED2659F"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16951"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821947" w14:textId="77777777" w:rsidR="00CC7202" w:rsidRPr="000A2B53" w:rsidRDefault="00000000" w:rsidP="00CC7202">
            <w:pPr>
              <w:pStyle w:val="TAC"/>
              <w:jc w:val="left"/>
              <w:rPr>
                <w:rFonts w:cs="Arial"/>
                <w:sz w:val="16"/>
                <w:szCs w:val="16"/>
              </w:rPr>
            </w:pPr>
            <w:hyperlink r:id="rId102" w:history="1">
              <w:r w:rsidR="00CC7202" w:rsidRPr="000A2B53">
                <w:rPr>
                  <w:sz w:val="16"/>
                  <w:szCs w:val="16"/>
                </w:rPr>
                <w:t>R5s1901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06BE5" w14:textId="77777777" w:rsidR="00CC7202" w:rsidRPr="000A2B53" w:rsidRDefault="00CC7202" w:rsidP="00CC7202">
            <w:pPr>
              <w:pStyle w:val="TAC"/>
              <w:jc w:val="left"/>
              <w:rPr>
                <w:rFonts w:cs="Arial"/>
                <w:sz w:val="16"/>
                <w:szCs w:val="16"/>
              </w:rPr>
            </w:pPr>
            <w:r w:rsidRPr="000A2B53">
              <w:rPr>
                <w:rFonts w:cs="Arial"/>
                <w:sz w:val="16"/>
                <w:szCs w:val="16"/>
              </w:rPr>
              <w:t>00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80562"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36E98" w14:textId="77777777" w:rsidR="00CC7202" w:rsidRPr="000A2B53" w:rsidRDefault="00CC7202" w:rsidP="00CC720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6AFEF" w14:textId="77777777" w:rsidR="00CC7202" w:rsidRPr="000A2B53" w:rsidRDefault="00CC7202" w:rsidP="00CC7202">
            <w:pPr>
              <w:pStyle w:val="TAL"/>
              <w:rPr>
                <w:rFonts w:cs="Arial"/>
                <w:sz w:val="16"/>
                <w:szCs w:val="16"/>
              </w:rPr>
            </w:pPr>
            <w:r w:rsidRPr="000A2B53">
              <w:rPr>
                <w:rFonts w:cs="Arial"/>
                <w:sz w:val="16"/>
                <w:szCs w:val="16"/>
              </w:rPr>
              <w:t>Addition of NR5GC RRC test case 8.1.3.1.1 in FR1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484142"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175DBAD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31D541A"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3049A8"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866E32" w14:textId="77777777" w:rsidR="00CC7202" w:rsidRPr="000A2B53" w:rsidRDefault="00000000" w:rsidP="00CC7202">
            <w:pPr>
              <w:pStyle w:val="TAC"/>
              <w:jc w:val="left"/>
              <w:rPr>
                <w:rFonts w:cs="Arial"/>
                <w:sz w:val="16"/>
                <w:szCs w:val="16"/>
              </w:rPr>
            </w:pPr>
            <w:hyperlink r:id="rId103" w:history="1">
              <w:r w:rsidR="00CC7202" w:rsidRPr="000A2B53">
                <w:rPr>
                  <w:sz w:val="16"/>
                  <w:szCs w:val="16"/>
                </w:rPr>
                <w:t>R5s19020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E6EE5" w14:textId="77777777" w:rsidR="00CC7202" w:rsidRPr="000A2B53" w:rsidRDefault="00CC7202" w:rsidP="00CC7202">
            <w:pPr>
              <w:pStyle w:val="TAC"/>
              <w:jc w:val="left"/>
              <w:rPr>
                <w:rFonts w:cs="Arial"/>
                <w:sz w:val="16"/>
                <w:szCs w:val="16"/>
              </w:rPr>
            </w:pPr>
            <w:r w:rsidRPr="000A2B53">
              <w:rPr>
                <w:rFonts w:cs="Arial"/>
                <w:sz w:val="16"/>
                <w:szCs w:val="16"/>
              </w:rPr>
              <w:t>00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13543"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51EAA" w14:textId="77777777" w:rsidR="00CC7202" w:rsidRPr="000A2B53" w:rsidRDefault="00CC7202" w:rsidP="00CC720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0612A2" w14:textId="77777777" w:rsidR="00CC7202" w:rsidRPr="000A2B53" w:rsidRDefault="00CC7202" w:rsidP="00CC7202">
            <w:pPr>
              <w:pStyle w:val="TAL"/>
              <w:rPr>
                <w:rFonts w:cs="Arial"/>
                <w:sz w:val="16"/>
                <w:szCs w:val="16"/>
              </w:rPr>
            </w:pPr>
            <w:r w:rsidRPr="000A2B53">
              <w:rPr>
                <w:rFonts w:cs="Arial"/>
                <w:sz w:val="16"/>
                <w:szCs w:val="16"/>
              </w:rPr>
              <w:t>Correction to EN-DC RRC test cases 8.2.3.4.1 and 8.2.3.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05B782"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3F99452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1D67273"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1682B"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35EA8D" w14:textId="77777777" w:rsidR="00CC7202" w:rsidRPr="000A2B53" w:rsidRDefault="00000000" w:rsidP="00CC7202">
            <w:pPr>
              <w:pStyle w:val="TAC"/>
              <w:jc w:val="left"/>
              <w:rPr>
                <w:rFonts w:cs="Arial"/>
                <w:sz w:val="16"/>
                <w:szCs w:val="16"/>
              </w:rPr>
            </w:pPr>
            <w:hyperlink r:id="rId104" w:history="1">
              <w:r w:rsidR="00CC7202" w:rsidRPr="000A2B53">
                <w:rPr>
                  <w:sz w:val="16"/>
                  <w:szCs w:val="16"/>
                </w:rPr>
                <w:t>R5s1902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40527" w14:textId="77777777" w:rsidR="00CC7202" w:rsidRPr="000A2B53" w:rsidRDefault="00CC7202" w:rsidP="00CC7202">
            <w:pPr>
              <w:pStyle w:val="TAC"/>
              <w:jc w:val="left"/>
              <w:rPr>
                <w:rFonts w:cs="Arial"/>
                <w:sz w:val="16"/>
                <w:szCs w:val="16"/>
              </w:rPr>
            </w:pPr>
            <w:r w:rsidRPr="000A2B53">
              <w:rPr>
                <w:rFonts w:cs="Arial"/>
                <w:sz w:val="16"/>
                <w:szCs w:val="16"/>
              </w:rPr>
              <w:t>00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F69285"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FBAA2" w14:textId="77777777" w:rsidR="00CC7202" w:rsidRPr="000A2B53" w:rsidRDefault="00CC7202" w:rsidP="00CC720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8782CF" w14:textId="77777777" w:rsidR="00CC7202" w:rsidRPr="000A2B53" w:rsidRDefault="00CC7202" w:rsidP="00CC7202">
            <w:pPr>
              <w:pStyle w:val="TAL"/>
              <w:rPr>
                <w:rFonts w:cs="Arial"/>
                <w:sz w:val="16"/>
                <w:szCs w:val="16"/>
              </w:rPr>
            </w:pPr>
            <w:r w:rsidRPr="000A2B53">
              <w:rPr>
                <w:rFonts w:cs="Arial"/>
                <w:sz w:val="16"/>
                <w:szCs w:val="16"/>
              </w:rPr>
              <w:t>NR5GC : Addition of 5GMM test case 9.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2349D"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44FDE81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5FF9687"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EA84F"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CBD4DD" w14:textId="77777777" w:rsidR="00CC7202" w:rsidRPr="000A2B53" w:rsidRDefault="00000000" w:rsidP="00CC7202">
            <w:pPr>
              <w:pStyle w:val="TAC"/>
              <w:jc w:val="left"/>
              <w:rPr>
                <w:rFonts w:cs="Arial"/>
                <w:sz w:val="16"/>
                <w:szCs w:val="16"/>
              </w:rPr>
            </w:pPr>
            <w:hyperlink r:id="rId105" w:history="1">
              <w:r w:rsidR="00CC7202" w:rsidRPr="000A2B53">
                <w:rPr>
                  <w:sz w:val="16"/>
                  <w:szCs w:val="16"/>
                </w:rPr>
                <w:t>R5s1902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1E6EB" w14:textId="77777777" w:rsidR="00CC7202" w:rsidRPr="000A2B53" w:rsidRDefault="00CC7202" w:rsidP="00CC7202">
            <w:pPr>
              <w:pStyle w:val="TAC"/>
              <w:jc w:val="left"/>
              <w:rPr>
                <w:rFonts w:cs="Arial"/>
                <w:sz w:val="16"/>
                <w:szCs w:val="16"/>
              </w:rPr>
            </w:pPr>
            <w:r w:rsidRPr="000A2B53">
              <w:rPr>
                <w:rFonts w:cs="Arial"/>
                <w:sz w:val="16"/>
                <w:szCs w:val="16"/>
              </w:rPr>
              <w:t>00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4ADE6"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012F1" w14:textId="77777777" w:rsidR="00CC7202" w:rsidRPr="000A2B53" w:rsidRDefault="00CC7202" w:rsidP="00CC720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A37ED7" w14:textId="77777777" w:rsidR="00CC7202" w:rsidRPr="000A2B53" w:rsidRDefault="00CC7202" w:rsidP="00CC7202">
            <w:pPr>
              <w:pStyle w:val="TAL"/>
              <w:rPr>
                <w:rFonts w:cs="Arial"/>
                <w:sz w:val="16"/>
                <w:szCs w:val="16"/>
              </w:rPr>
            </w:pPr>
            <w:r w:rsidRPr="000A2B53">
              <w:rPr>
                <w:rFonts w:cs="Arial"/>
                <w:sz w:val="16"/>
                <w:szCs w:val="16"/>
              </w:rPr>
              <w:t>NR5GC : Addition of 5GMM test case 9.1.5.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45EF65"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75D0180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BBE3BBC"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0672AA"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9B5A8" w14:textId="77777777" w:rsidR="00CC7202" w:rsidRPr="000A2B53" w:rsidRDefault="00000000" w:rsidP="00CC7202">
            <w:pPr>
              <w:pStyle w:val="TAC"/>
              <w:jc w:val="left"/>
              <w:rPr>
                <w:rFonts w:cs="Arial"/>
                <w:sz w:val="16"/>
                <w:szCs w:val="16"/>
              </w:rPr>
            </w:pPr>
            <w:hyperlink r:id="rId106" w:history="1">
              <w:r w:rsidR="00CC7202" w:rsidRPr="000A2B53">
                <w:rPr>
                  <w:sz w:val="16"/>
                  <w:szCs w:val="16"/>
                </w:rPr>
                <w:t>R5s1902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AB5F7" w14:textId="77777777" w:rsidR="00CC7202" w:rsidRPr="000A2B53" w:rsidRDefault="00CC7202" w:rsidP="00CC7202">
            <w:pPr>
              <w:pStyle w:val="TAC"/>
              <w:jc w:val="left"/>
              <w:rPr>
                <w:rFonts w:cs="Arial"/>
                <w:sz w:val="16"/>
                <w:szCs w:val="16"/>
              </w:rPr>
            </w:pPr>
            <w:r w:rsidRPr="000A2B53">
              <w:rPr>
                <w:rFonts w:cs="Arial"/>
                <w:sz w:val="16"/>
                <w:szCs w:val="16"/>
              </w:rPr>
              <w:t>0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38699"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F4218" w14:textId="77777777" w:rsidR="00CC7202" w:rsidRPr="000A2B53" w:rsidRDefault="00CC7202" w:rsidP="00CC720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F77A80" w14:textId="77777777" w:rsidR="00CC7202" w:rsidRPr="000A2B53" w:rsidRDefault="00CC7202" w:rsidP="00CC7202">
            <w:pPr>
              <w:pStyle w:val="TAL"/>
              <w:rPr>
                <w:rFonts w:cs="Arial"/>
                <w:sz w:val="16"/>
                <w:szCs w:val="16"/>
              </w:rPr>
            </w:pPr>
            <w:r w:rsidRPr="000A2B53">
              <w:rPr>
                <w:rFonts w:cs="Arial"/>
                <w:sz w:val="16"/>
                <w:szCs w:val="16"/>
              </w:rPr>
              <w:t>NR5GC FR1 : Addition of RRC test case 8.1.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232F08"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58B264A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B36A161"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D9E22E"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C6AD52" w14:textId="77777777" w:rsidR="00CC7202" w:rsidRPr="000A2B53" w:rsidRDefault="00000000" w:rsidP="00CC7202">
            <w:pPr>
              <w:pStyle w:val="TAC"/>
              <w:jc w:val="left"/>
              <w:rPr>
                <w:rFonts w:cs="Arial"/>
                <w:sz w:val="16"/>
                <w:szCs w:val="16"/>
              </w:rPr>
            </w:pPr>
            <w:hyperlink r:id="rId107" w:history="1">
              <w:r w:rsidR="00CC7202" w:rsidRPr="000A2B53">
                <w:rPr>
                  <w:sz w:val="16"/>
                  <w:szCs w:val="16"/>
                </w:rPr>
                <w:t>R5s1902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F3D585" w14:textId="77777777" w:rsidR="00CC7202" w:rsidRPr="000A2B53" w:rsidRDefault="00CC7202" w:rsidP="00CC7202">
            <w:pPr>
              <w:pStyle w:val="TAC"/>
              <w:jc w:val="left"/>
              <w:rPr>
                <w:rFonts w:cs="Arial"/>
                <w:sz w:val="16"/>
                <w:szCs w:val="16"/>
              </w:rPr>
            </w:pPr>
            <w:r w:rsidRPr="000A2B53">
              <w:rPr>
                <w:rFonts w:cs="Arial"/>
                <w:sz w:val="16"/>
                <w:szCs w:val="16"/>
              </w:rPr>
              <w:t>00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301AB"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73D95B" w14:textId="77777777" w:rsidR="00CC7202" w:rsidRPr="000A2B53" w:rsidRDefault="00CC7202" w:rsidP="00CC720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6668E6" w14:textId="77777777" w:rsidR="00CC7202" w:rsidRPr="000A2B53" w:rsidRDefault="00CC7202" w:rsidP="00CC7202">
            <w:pPr>
              <w:pStyle w:val="TAL"/>
              <w:rPr>
                <w:rFonts w:cs="Arial"/>
                <w:sz w:val="16"/>
                <w:szCs w:val="16"/>
              </w:rPr>
            </w:pPr>
            <w:r w:rsidRPr="000A2B53">
              <w:rPr>
                <w:rFonts w:cs="Arial"/>
                <w:sz w:val="16"/>
                <w:szCs w:val="16"/>
              </w:rPr>
              <w:t>NR5GC FR1 : Addition of RRC test case 8.1.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D32EAC"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0962608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ECB8746"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15BE6"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FF6DBB" w14:textId="77777777" w:rsidR="00CC7202" w:rsidRPr="000A2B53" w:rsidRDefault="00000000" w:rsidP="00CC7202">
            <w:pPr>
              <w:pStyle w:val="TAC"/>
              <w:jc w:val="left"/>
              <w:rPr>
                <w:rFonts w:cs="Arial"/>
                <w:sz w:val="16"/>
                <w:szCs w:val="16"/>
              </w:rPr>
            </w:pPr>
            <w:hyperlink r:id="rId108" w:history="1">
              <w:r w:rsidR="00CC7202" w:rsidRPr="000A2B53">
                <w:rPr>
                  <w:sz w:val="16"/>
                  <w:szCs w:val="16"/>
                </w:rPr>
                <w:t>R5s1902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17D6A" w14:textId="77777777" w:rsidR="00CC7202" w:rsidRPr="000A2B53" w:rsidRDefault="00CC7202" w:rsidP="00CC7202">
            <w:pPr>
              <w:pStyle w:val="TAC"/>
              <w:jc w:val="left"/>
              <w:rPr>
                <w:rFonts w:cs="Arial"/>
                <w:sz w:val="16"/>
                <w:szCs w:val="16"/>
              </w:rPr>
            </w:pPr>
            <w:r w:rsidRPr="000A2B53">
              <w:rPr>
                <w:rFonts w:cs="Arial"/>
                <w:sz w:val="16"/>
                <w:szCs w:val="16"/>
              </w:rPr>
              <w:t>00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54D95"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E338F" w14:textId="77777777" w:rsidR="00CC7202" w:rsidRPr="000A2B53" w:rsidRDefault="00CC7202" w:rsidP="00CC720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CB40B" w14:textId="77777777" w:rsidR="00CC7202" w:rsidRPr="000A2B53" w:rsidRDefault="00CC7202" w:rsidP="00CC7202">
            <w:pPr>
              <w:pStyle w:val="TAL"/>
              <w:rPr>
                <w:rFonts w:cs="Arial"/>
                <w:sz w:val="16"/>
                <w:szCs w:val="16"/>
              </w:rPr>
            </w:pPr>
            <w:r w:rsidRPr="000A2B53">
              <w:rPr>
                <w:rFonts w:cs="Arial"/>
                <w:sz w:val="16"/>
                <w:szCs w:val="16"/>
              </w:rPr>
              <w:t>Addition of EN-DC RLC test case 7.1.2.3.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F3BB3A"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4C496E4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E1D3D29"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010E1"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547069" w14:textId="77777777" w:rsidR="00CC7202" w:rsidRPr="000A2B53" w:rsidRDefault="00000000" w:rsidP="00CC7202">
            <w:pPr>
              <w:pStyle w:val="TAC"/>
              <w:jc w:val="left"/>
              <w:rPr>
                <w:rFonts w:cs="Arial"/>
                <w:sz w:val="16"/>
                <w:szCs w:val="16"/>
              </w:rPr>
            </w:pPr>
            <w:hyperlink r:id="rId109" w:history="1">
              <w:r w:rsidR="00CC7202" w:rsidRPr="000A2B53">
                <w:rPr>
                  <w:sz w:val="16"/>
                  <w:szCs w:val="16"/>
                </w:rPr>
                <w:t>R5s1902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962D5" w14:textId="77777777" w:rsidR="00CC7202" w:rsidRPr="000A2B53" w:rsidRDefault="00CC7202" w:rsidP="00CC7202">
            <w:pPr>
              <w:pStyle w:val="TAC"/>
              <w:jc w:val="left"/>
              <w:rPr>
                <w:rFonts w:cs="Arial"/>
                <w:sz w:val="16"/>
                <w:szCs w:val="16"/>
              </w:rPr>
            </w:pPr>
            <w:r w:rsidRPr="000A2B53">
              <w:rPr>
                <w:rFonts w:cs="Arial"/>
                <w:sz w:val="16"/>
                <w:szCs w:val="16"/>
              </w:rPr>
              <w:t>00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1546F"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0CBA4" w14:textId="77777777" w:rsidR="00CC7202" w:rsidRPr="000A2B53" w:rsidRDefault="00CC7202" w:rsidP="00CC720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611796" w14:textId="77777777" w:rsidR="00CC7202" w:rsidRPr="000A2B53" w:rsidRDefault="00CC7202" w:rsidP="00CC7202">
            <w:pPr>
              <w:pStyle w:val="TAL"/>
              <w:rPr>
                <w:rFonts w:cs="Arial"/>
                <w:sz w:val="16"/>
                <w:szCs w:val="16"/>
              </w:rPr>
            </w:pPr>
            <w:r w:rsidRPr="000A2B53">
              <w:rPr>
                <w:rFonts w:cs="Arial"/>
                <w:sz w:val="16"/>
                <w:szCs w:val="16"/>
              </w:rPr>
              <w:t>Correction to cas_NR_DRB_COMMON_REQ_DataPerSl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2BA7F"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06D5B19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8189952"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BEBE79"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9E0014" w14:textId="77777777" w:rsidR="00CC7202" w:rsidRPr="000A2B53" w:rsidRDefault="00000000" w:rsidP="00CC7202">
            <w:pPr>
              <w:pStyle w:val="TAC"/>
              <w:jc w:val="left"/>
              <w:rPr>
                <w:rFonts w:cs="Arial"/>
                <w:sz w:val="16"/>
                <w:szCs w:val="16"/>
              </w:rPr>
            </w:pPr>
            <w:hyperlink r:id="rId110" w:history="1">
              <w:r w:rsidR="00CC7202" w:rsidRPr="000A2B53">
                <w:rPr>
                  <w:sz w:val="16"/>
                  <w:szCs w:val="16"/>
                </w:rPr>
                <w:t>R5s1902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5A3C1" w14:textId="77777777" w:rsidR="00CC7202" w:rsidRPr="000A2B53" w:rsidRDefault="00CC7202" w:rsidP="00CC7202">
            <w:pPr>
              <w:pStyle w:val="TAC"/>
              <w:jc w:val="left"/>
              <w:rPr>
                <w:rFonts w:cs="Arial"/>
                <w:sz w:val="16"/>
                <w:szCs w:val="16"/>
              </w:rPr>
            </w:pPr>
            <w:r w:rsidRPr="000A2B53">
              <w:rPr>
                <w:rFonts w:cs="Arial"/>
                <w:sz w:val="16"/>
                <w:szCs w:val="16"/>
              </w:rPr>
              <w:t>00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80E90"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36FEC" w14:textId="77777777" w:rsidR="00CC7202" w:rsidRPr="000A2B53" w:rsidRDefault="00CC7202" w:rsidP="00CC720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1980C3" w14:textId="77777777" w:rsidR="00CC7202" w:rsidRPr="000A2B53" w:rsidRDefault="00CC7202" w:rsidP="00CC7202">
            <w:pPr>
              <w:pStyle w:val="TAL"/>
              <w:rPr>
                <w:rFonts w:cs="Arial"/>
                <w:sz w:val="16"/>
                <w:szCs w:val="16"/>
              </w:rPr>
            </w:pPr>
            <w:r w:rsidRPr="000A2B53">
              <w:rPr>
                <w:rFonts w:cs="Arial"/>
                <w:sz w:val="16"/>
                <w:szCs w:val="16"/>
              </w:rPr>
              <w:t>NR5GC : Addition of 5GMM test case 9.1.5.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6D6C04"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6FA0370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F0BBDE9"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16060"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5AF65A" w14:textId="77777777" w:rsidR="00CC7202" w:rsidRPr="000A2B53" w:rsidRDefault="00000000" w:rsidP="00CC7202">
            <w:pPr>
              <w:pStyle w:val="TAC"/>
              <w:jc w:val="left"/>
              <w:rPr>
                <w:rFonts w:cs="Arial"/>
                <w:sz w:val="16"/>
                <w:szCs w:val="16"/>
              </w:rPr>
            </w:pPr>
            <w:hyperlink r:id="rId111" w:history="1">
              <w:r w:rsidR="00CC7202" w:rsidRPr="000A2B53">
                <w:rPr>
                  <w:sz w:val="16"/>
                  <w:szCs w:val="16"/>
                </w:rPr>
                <w:t>R5s1902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9AC5F" w14:textId="77777777" w:rsidR="00CC7202" w:rsidRPr="000A2B53" w:rsidRDefault="00CC7202" w:rsidP="00CC7202">
            <w:pPr>
              <w:pStyle w:val="TAC"/>
              <w:jc w:val="left"/>
              <w:rPr>
                <w:rFonts w:cs="Arial"/>
                <w:sz w:val="16"/>
                <w:szCs w:val="16"/>
              </w:rPr>
            </w:pPr>
            <w:r w:rsidRPr="000A2B53">
              <w:rPr>
                <w:rFonts w:cs="Arial"/>
                <w:sz w:val="16"/>
                <w:szCs w:val="16"/>
              </w:rPr>
              <w:t>00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6B8A"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85B5C" w14:textId="77777777" w:rsidR="00CC7202" w:rsidRPr="000A2B53" w:rsidRDefault="00CC7202" w:rsidP="00CC7202">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F5A42D" w14:textId="77777777" w:rsidR="00CC7202" w:rsidRPr="000A2B53" w:rsidRDefault="00CC7202" w:rsidP="00CC7202">
            <w:pPr>
              <w:pStyle w:val="TAL"/>
              <w:rPr>
                <w:rFonts w:cs="Arial"/>
                <w:sz w:val="16"/>
                <w:szCs w:val="16"/>
              </w:rPr>
            </w:pPr>
            <w:r w:rsidRPr="000A2B53">
              <w:rPr>
                <w:rFonts w:cs="Arial"/>
                <w:sz w:val="16"/>
                <w:szCs w:val="16"/>
              </w:rPr>
              <w:t>Addition of EN-DC RLC test case 7.1.2.2.2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A81E52"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6D88FA6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06C28DC"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6882FA"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755875" w14:textId="77777777" w:rsidR="00CC7202" w:rsidRPr="000A2B53" w:rsidRDefault="00000000" w:rsidP="00CC7202">
            <w:pPr>
              <w:pStyle w:val="TAC"/>
              <w:jc w:val="left"/>
              <w:rPr>
                <w:rFonts w:cs="Arial"/>
                <w:sz w:val="16"/>
                <w:szCs w:val="16"/>
              </w:rPr>
            </w:pPr>
            <w:hyperlink r:id="rId112" w:history="1">
              <w:r w:rsidR="00CC7202" w:rsidRPr="000A2B53">
                <w:rPr>
                  <w:sz w:val="16"/>
                  <w:szCs w:val="16"/>
                </w:rPr>
                <w:t>R5s1902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F5DB7" w14:textId="77777777" w:rsidR="00CC7202" w:rsidRPr="000A2B53" w:rsidRDefault="00CC7202" w:rsidP="00CC7202">
            <w:pPr>
              <w:pStyle w:val="TAC"/>
              <w:jc w:val="left"/>
              <w:rPr>
                <w:rFonts w:cs="Arial"/>
                <w:sz w:val="16"/>
                <w:szCs w:val="16"/>
              </w:rPr>
            </w:pPr>
            <w:r w:rsidRPr="000A2B53">
              <w:rPr>
                <w:rFonts w:cs="Arial"/>
                <w:sz w:val="16"/>
                <w:szCs w:val="16"/>
              </w:rPr>
              <w:t>01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B1C36"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85F838" w14:textId="77777777" w:rsidR="00CC7202" w:rsidRPr="000A2B53" w:rsidRDefault="00CC7202" w:rsidP="00CC720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904374" w14:textId="77777777" w:rsidR="00CC7202" w:rsidRPr="000A2B53" w:rsidRDefault="00CC7202" w:rsidP="00CC7202">
            <w:pPr>
              <w:pStyle w:val="TAL"/>
              <w:rPr>
                <w:rFonts w:cs="Arial"/>
                <w:sz w:val="16"/>
                <w:szCs w:val="16"/>
              </w:rPr>
            </w:pPr>
            <w:r w:rsidRPr="000A2B53">
              <w:rPr>
                <w:rFonts w:cs="Arial"/>
                <w:sz w:val="16"/>
                <w:szCs w:val="16"/>
              </w:rPr>
              <w:t>ENDC : Correction for RRC test case 8.2.5.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789215"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CC7202" w:rsidRPr="000A2B53" w14:paraId="5391BF8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AFB4C43" w14:textId="77777777" w:rsidR="00CC7202" w:rsidRPr="000A2B53" w:rsidRDefault="00CC7202" w:rsidP="00CC7202">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97025" w14:textId="77777777" w:rsidR="00CC7202" w:rsidRPr="000A2B53" w:rsidRDefault="00CC7202" w:rsidP="00CC7202">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40120F" w14:textId="77777777" w:rsidR="00CC7202" w:rsidRPr="000A2B53" w:rsidRDefault="00000000" w:rsidP="00CC7202">
            <w:pPr>
              <w:pStyle w:val="TAC"/>
              <w:jc w:val="left"/>
              <w:rPr>
                <w:rFonts w:cs="Arial"/>
                <w:sz w:val="16"/>
                <w:szCs w:val="16"/>
              </w:rPr>
            </w:pPr>
            <w:hyperlink r:id="rId113" w:history="1">
              <w:r w:rsidR="00CC7202" w:rsidRPr="000A2B53">
                <w:rPr>
                  <w:sz w:val="16"/>
                  <w:szCs w:val="16"/>
                </w:rPr>
                <w:t>R5s1902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1A264" w14:textId="77777777" w:rsidR="00CC7202" w:rsidRPr="000A2B53" w:rsidRDefault="00CC7202" w:rsidP="00CC7202">
            <w:pPr>
              <w:pStyle w:val="TAC"/>
              <w:jc w:val="left"/>
              <w:rPr>
                <w:rFonts w:cs="Arial"/>
                <w:sz w:val="16"/>
                <w:szCs w:val="16"/>
              </w:rPr>
            </w:pPr>
            <w:r w:rsidRPr="000A2B53">
              <w:rPr>
                <w:rFonts w:cs="Arial"/>
                <w:sz w:val="16"/>
                <w:szCs w:val="16"/>
              </w:rPr>
              <w:t>01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BFA11A" w14:textId="77777777" w:rsidR="00CC7202" w:rsidRPr="000A2B53" w:rsidRDefault="00CC7202" w:rsidP="00CC7202">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46D4A" w14:textId="77777777" w:rsidR="00CC7202" w:rsidRPr="000A2B53" w:rsidRDefault="00CC7202" w:rsidP="00CC7202">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3179AF" w14:textId="77777777" w:rsidR="00CC7202" w:rsidRPr="000A2B53" w:rsidRDefault="00CC7202" w:rsidP="00CC7202">
            <w:pPr>
              <w:pStyle w:val="TAL"/>
              <w:rPr>
                <w:rFonts w:cs="Arial"/>
                <w:sz w:val="16"/>
                <w:szCs w:val="16"/>
              </w:rPr>
            </w:pPr>
            <w:r w:rsidRPr="000A2B53">
              <w:rPr>
                <w:rFonts w:cs="Arial"/>
                <w:sz w:val="16"/>
                <w:szCs w:val="16"/>
              </w:rPr>
              <w:t>Correction for EN-DC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162B8F" w14:textId="77777777" w:rsidR="00CC7202" w:rsidRPr="000A2B53" w:rsidRDefault="00CC7202" w:rsidP="00CC7202">
            <w:pPr>
              <w:pStyle w:val="TAC"/>
              <w:jc w:val="left"/>
              <w:rPr>
                <w:rFonts w:cs="Arial"/>
                <w:sz w:val="16"/>
                <w:szCs w:val="16"/>
              </w:rPr>
            </w:pPr>
            <w:r w:rsidRPr="000A2B53">
              <w:rPr>
                <w:rFonts w:cs="Arial"/>
                <w:sz w:val="16"/>
                <w:szCs w:val="16"/>
              </w:rPr>
              <w:t>15.4.0</w:t>
            </w:r>
          </w:p>
        </w:tc>
      </w:tr>
      <w:tr w:rsidR="00A45FB1" w:rsidRPr="000A2B53" w14:paraId="33AB6C3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96D68D3" w14:textId="77777777" w:rsidR="00A45FB1" w:rsidRPr="000A2B53" w:rsidRDefault="00A45FB1" w:rsidP="00A45FB1">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B24C5" w14:textId="77777777" w:rsidR="00A45FB1" w:rsidRPr="000A2B53" w:rsidRDefault="00A45FB1" w:rsidP="00A45FB1">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9E634B" w14:textId="77777777" w:rsidR="00A45FB1" w:rsidRPr="000A2B53" w:rsidRDefault="00000000" w:rsidP="00A45FB1">
            <w:pPr>
              <w:pStyle w:val="TAC"/>
              <w:jc w:val="left"/>
              <w:rPr>
                <w:rFonts w:cs="Arial"/>
                <w:sz w:val="16"/>
                <w:szCs w:val="16"/>
              </w:rPr>
            </w:pPr>
            <w:hyperlink r:id="rId114" w:history="1">
              <w:r w:rsidR="00A45FB1" w:rsidRPr="000A2B53">
                <w:rPr>
                  <w:sz w:val="16"/>
                  <w:szCs w:val="16"/>
                </w:rPr>
                <w:t>R5s1902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42A42" w14:textId="77777777" w:rsidR="00A45FB1" w:rsidRPr="000A2B53" w:rsidRDefault="00A45FB1" w:rsidP="00A45FB1">
            <w:pPr>
              <w:pStyle w:val="TAC"/>
              <w:jc w:val="left"/>
              <w:rPr>
                <w:rFonts w:cs="Arial"/>
                <w:sz w:val="16"/>
                <w:szCs w:val="16"/>
              </w:rPr>
            </w:pPr>
            <w:r w:rsidRPr="000A2B53">
              <w:rPr>
                <w:rFonts w:cs="Arial"/>
                <w:sz w:val="16"/>
                <w:szCs w:val="16"/>
              </w:rPr>
              <w:t>0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60309" w14:textId="77777777" w:rsidR="00A45FB1" w:rsidRPr="000A2B53" w:rsidRDefault="00A45FB1" w:rsidP="00A45FB1">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F6109" w14:textId="77777777" w:rsidR="00A45FB1" w:rsidRPr="000A2B53" w:rsidRDefault="00A45FB1" w:rsidP="00A45FB1">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A7E45" w14:textId="77777777" w:rsidR="00A45FB1" w:rsidRPr="000A2B53" w:rsidRDefault="00A45FB1" w:rsidP="00A45FB1">
            <w:pPr>
              <w:pStyle w:val="TAL"/>
              <w:rPr>
                <w:rFonts w:cs="Arial"/>
                <w:sz w:val="16"/>
                <w:szCs w:val="16"/>
              </w:rPr>
            </w:pPr>
            <w:r w:rsidRPr="000A2B53">
              <w:rPr>
                <w:rFonts w:cs="Arial"/>
                <w:sz w:val="16"/>
                <w:szCs w:val="16"/>
              </w:rPr>
              <w:t>Addition of EN-DC RRC test case 8.2.5.1.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9AFB66" w14:textId="77777777" w:rsidR="00A45FB1" w:rsidRPr="000A2B53" w:rsidRDefault="00A45FB1" w:rsidP="00A45FB1">
            <w:pPr>
              <w:pStyle w:val="TAC"/>
              <w:jc w:val="left"/>
              <w:rPr>
                <w:rFonts w:cs="Arial"/>
                <w:sz w:val="16"/>
                <w:szCs w:val="16"/>
              </w:rPr>
            </w:pPr>
            <w:r w:rsidRPr="000A2B53">
              <w:rPr>
                <w:rFonts w:cs="Arial"/>
                <w:sz w:val="16"/>
                <w:szCs w:val="16"/>
              </w:rPr>
              <w:t>15.4.0</w:t>
            </w:r>
          </w:p>
        </w:tc>
      </w:tr>
      <w:tr w:rsidR="00A45FB1" w:rsidRPr="000A2B53" w14:paraId="094D5E1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262829E" w14:textId="77777777" w:rsidR="00A45FB1" w:rsidRPr="000A2B53" w:rsidRDefault="00A45FB1" w:rsidP="00A45FB1">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39DA0A" w14:textId="77777777" w:rsidR="00A45FB1" w:rsidRPr="000A2B53" w:rsidRDefault="00A45FB1" w:rsidP="00A45FB1">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6E8806" w14:textId="77777777" w:rsidR="00A45FB1" w:rsidRPr="000A2B53" w:rsidRDefault="00000000" w:rsidP="00A45FB1">
            <w:pPr>
              <w:pStyle w:val="TAC"/>
              <w:jc w:val="left"/>
              <w:rPr>
                <w:rFonts w:cs="Arial"/>
                <w:sz w:val="16"/>
                <w:szCs w:val="16"/>
              </w:rPr>
            </w:pPr>
            <w:hyperlink r:id="rId115" w:history="1">
              <w:r w:rsidR="00A45FB1" w:rsidRPr="000A2B53">
                <w:rPr>
                  <w:sz w:val="16"/>
                  <w:szCs w:val="16"/>
                </w:rPr>
                <w:t>R5s1902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53895" w14:textId="77777777" w:rsidR="00A45FB1" w:rsidRPr="000A2B53" w:rsidRDefault="00A45FB1" w:rsidP="00A45FB1">
            <w:pPr>
              <w:pStyle w:val="TAC"/>
              <w:jc w:val="left"/>
              <w:rPr>
                <w:rFonts w:cs="Arial"/>
                <w:sz w:val="16"/>
                <w:szCs w:val="16"/>
              </w:rPr>
            </w:pPr>
            <w:r w:rsidRPr="000A2B53">
              <w:rPr>
                <w:rFonts w:cs="Arial"/>
                <w:sz w:val="16"/>
                <w:szCs w:val="16"/>
              </w:rPr>
              <w:t>00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85CE9" w14:textId="77777777" w:rsidR="00A45FB1" w:rsidRPr="000A2B53" w:rsidRDefault="00A45FB1" w:rsidP="00A45FB1">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113A3" w14:textId="77777777" w:rsidR="00A45FB1" w:rsidRPr="000A2B53" w:rsidRDefault="00A45FB1" w:rsidP="00A45FB1">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6B3402" w14:textId="77777777" w:rsidR="00A45FB1" w:rsidRPr="000A2B53" w:rsidRDefault="00A45FB1" w:rsidP="00A45FB1">
            <w:pPr>
              <w:pStyle w:val="TAL"/>
              <w:rPr>
                <w:rFonts w:cs="Arial"/>
                <w:sz w:val="16"/>
                <w:szCs w:val="16"/>
              </w:rPr>
            </w:pPr>
            <w:r w:rsidRPr="000A2B53">
              <w:rPr>
                <w:rFonts w:cs="Arial"/>
                <w:sz w:val="16"/>
                <w:szCs w:val="16"/>
              </w:rPr>
              <w:t>Correction for Rel-15 EN-DC ESM test case 10.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72684" w14:textId="77777777" w:rsidR="00A45FB1" w:rsidRPr="000A2B53" w:rsidRDefault="00A45FB1" w:rsidP="00A45FB1">
            <w:pPr>
              <w:pStyle w:val="TAC"/>
              <w:jc w:val="left"/>
              <w:rPr>
                <w:rFonts w:cs="Arial"/>
                <w:sz w:val="16"/>
                <w:szCs w:val="16"/>
              </w:rPr>
            </w:pPr>
            <w:r w:rsidRPr="000A2B53">
              <w:rPr>
                <w:rFonts w:cs="Arial"/>
                <w:sz w:val="16"/>
                <w:szCs w:val="16"/>
              </w:rPr>
              <w:t>15.4.0</w:t>
            </w:r>
          </w:p>
        </w:tc>
      </w:tr>
      <w:tr w:rsidR="00A45FB1" w:rsidRPr="000A2B53" w14:paraId="78BBB2C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202EF0" w14:textId="77777777" w:rsidR="00A45FB1" w:rsidRPr="000A2B53" w:rsidRDefault="00A45FB1" w:rsidP="00A45FB1">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B59411" w14:textId="77777777" w:rsidR="00A45FB1" w:rsidRPr="000A2B53" w:rsidRDefault="00A45FB1" w:rsidP="00A45FB1">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FE12CA" w14:textId="77777777" w:rsidR="00A45FB1" w:rsidRPr="000A2B53" w:rsidRDefault="00000000" w:rsidP="00A45FB1">
            <w:pPr>
              <w:pStyle w:val="TAC"/>
              <w:jc w:val="left"/>
              <w:rPr>
                <w:rFonts w:cs="Arial"/>
                <w:sz w:val="16"/>
                <w:szCs w:val="16"/>
              </w:rPr>
            </w:pPr>
            <w:hyperlink r:id="rId116" w:history="1">
              <w:r w:rsidR="00A45FB1" w:rsidRPr="000A2B53">
                <w:rPr>
                  <w:sz w:val="16"/>
                  <w:szCs w:val="16"/>
                </w:rPr>
                <w:t>R5s1902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39538" w14:textId="77777777" w:rsidR="00A45FB1" w:rsidRPr="000A2B53" w:rsidRDefault="00A45FB1" w:rsidP="00A45FB1">
            <w:pPr>
              <w:pStyle w:val="TAC"/>
              <w:jc w:val="left"/>
              <w:rPr>
                <w:rFonts w:cs="Arial"/>
                <w:sz w:val="16"/>
                <w:szCs w:val="16"/>
              </w:rPr>
            </w:pPr>
            <w:r w:rsidRPr="000A2B53">
              <w:rPr>
                <w:rFonts w:cs="Arial"/>
                <w:sz w:val="16"/>
                <w:szCs w:val="16"/>
              </w:rPr>
              <w:t>00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043EA" w14:textId="77777777" w:rsidR="00A45FB1" w:rsidRPr="000A2B53" w:rsidRDefault="00A45FB1" w:rsidP="00A45FB1">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A0ED2" w14:textId="77777777" w:rsidR="00A45FB1" w:rsidRPr="000A2B53" w:rsidRDefault="00A45FB1" w:rsidP="00A45FB1">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776B93" w14:textId="77777777" w:rsidR="00A45FB1" w:rsidRPr="000A2B53" w:rsidRDefault="00A45FB1" w:rsidP="00A45FB1">
            <w:pPr>
              <w:pStyle w:val="TAL"/>
              <w:rPr>
                <w:rFonts w:cs="Arial"/>
                <w:sz w:val="16"/>
                <w:szCs w:val="16"/>
              </w:rPr>
            </w:pPr>
            <w:r w:rsidRPr="000A2B53">
              <w:rPr>
                <w:rFonts w:cs="Arial"/>
                <w:sz w:val="16"/>
                <w:szCs w:val="16"/>
              </w:rPr>
              <w:t>Correction to f_NR_ENDC_PreambleOn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6C5B6" w14:textId="77777777" w:rsidR="00A45FB1" w:rsidRPr="000A2B53" w:rsidRDefault="00A45FB1" w:rsidP="00A45FB1">
            <w:pPr>
              <w:pStyle w:val="TAC"/>
              <w:jc w:val="left"/>
              <w:rPr>
                <w:rFonts w:cs="Arial"/>
                <w:sz w:val="16"/>
                <w:szCs w:val="16"/>
              </w:rPr>
            </w:pPr>
            <w:r w:rsidRPr="000A2B53">
              <w:rPr>
                <w:rFonts w:cs="Arial"/>
                <w:sz w:val="16"/>
                <w:szCs w:val="16"/>
              </w:rPr>
              <w:t>15.4.0</w:t>
            </w:r>
          </w:p>
        </w:tc>
      </w:tr>
      <w:tr w:rsidR="00A45FB1" w:rsidRPr="000A2B53" w14:paraId="6B77911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3C57592" w14:textId="77777777" w:rsidR="00A45FB1" w:rsidRPr="000A2B53" w:rsidRDefault="00A45FB1" w:rsidP="00A45FB1">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3C4BC3" w14:textId="77777777" w:rsidR="00A45FB1" w:rsidRPr="000A2B53" w:rsidRDefault="00A45FB1" w:rsidP="00A45FB1">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335CFD" w14:textId="77777777" w:rsidR="00A45FB1" w:rsidRPr="000A2B53" w:rsidRDefault="00000000" w:rsidP="00A45FB1">
            <w:pPr>
              <w:pStyle w:val="TAC"/>
              <w:jc w:val="left"/>
              <w:rPr>
                <w:rFonts w:cs="Arial"/>
                <w:sz w:val="16"/>
                <w:szCs w:val="16"/>
              </w:rPr>
            </w:pPr>
            <w:hyperlink r:id="rId117" w:history="1">
              <w:r w:rsidR="00A45FB1" w:rsidRPr="000A2B53">
                <w:rPr>
                  <w:sz w:val="16"/>
                  <w:szCs w:val="16"/>
                </w:rPr>
                <w:t>R5s1902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35E5B" w14:textId="77777777" w:rsidR="00A45FB1" w:rsidRPr="000A2B53" w:rsidRDefault="00A45FB1" w:rsidP="00A45FB1">
            <w:pPr>
              <w:pStyle w:val="TAC"/>
              <w:jc w:val="left"/>
              <w:rPr>
                <w:rFonts w:cs="Arial"/>
                <w:sz w:val="16"/>
                <w:szCs w:val="16"/>
              </w:rPr>
            </w:pPr>
            <w:r w:rsidRPr="000A2B53">
              <w:rPr>
                <w:rFonts w:cs="Arial"/>
                <w:sz w:val="16"/>
                <w:szCs w:val="16"/>
              </w:rPr>
              <w:t>00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79A0E" w14:textId="77777777" w:rsidR="00A45FB1" w:rsidRPr="000A2B53" w:rsidRDefault="00A45FB1" w:rsidP="00A45FB1">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DF27D" w14:textId="77777777" w:rsidR="00A45FB1" w:rsidRPr="000A2B53" w:rsidRDefault="00A45FB1" w:rsidP="00A45FB1">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C725C" w14:textId="77777777" w:rsidR="00A45FB1" w:rsidRPr="000A2B53" w:rsidRDefault="00A45FB1" w:rsidP="00A45FB1">
            <w:pPr>
              <w:pStyle w:val="TAL"/>
              <w:rPr>
                <w:rFonts w:cs="Arial"/>
                <w:sz w:val="16"/>
                <w:szCs w:val="16"/>
              </w:rPr>
            </w:pPr>
            <w:r w:rsidRPr="000A2B53">
              <w:rPr>
                <w:rFonts w:cs="Arial"/>
                <w:sz w:val="16"/>
                <w:szCs w:val="16"/>
              </w:rPr>
              <w:t>Correction to f_EUTRA38_ENDC_GetDRBIdOfMC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BC222B" w14:textId="77777777" w:rsidR="00A45FB1" w:rsidRPr="000A2B53" w:rsidRDefault="00A45FB1" w:rsidP="00A45FB1">
            <w:pPr>
              <w:pStyle w:val="TAC"/>
              <w:jc w:val="left"/>
              <w:rPr>
                <w:rFonts w:cs="Arial"/>
                <w:sz w:val="16"/>
                <w:szCs w:val="16"/>
              </w:rPr>
            </w:pPr>
            <w:r w:rsidRPr="000A2B53">
              <w:rPr>
                <w:rFonts w:cs="Arial"/>
                <w:sz w:val="16"/>
                <w:szCs w:val="16"/>
              </w:rPr>
              <w:t>15.4.0</w:t>
            </w:r>
          </w:p>
        </w:tc>
      </w:tr>
      <w:tr w:rsidR="00A45FB1" w:rsidRPr="000A2B53" w14:paraId="28F047D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50594B7" w14:textId="77777777" w:rsidR="00A45FB1" w:rsidRPr="000A2B53" w:rsidRDefault="00A45FB1" w:rsidP="00A45FB1">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27126A" w14:textId="77777777" w:rsidR="00A45FB1" w:rsidRPr="000A2B53" w:rsidRDefault="00A45FB1" w:rsidP="00A45FB1">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A2F7E" w14:textId="77777777" w:rsidR="00A45FB1" w:rsidRPr="000A2B53" w:rsidRDefault="00000000" w:rsidP="00A45FB1">
            <w:pPr>
              <w:pStyle w:val="TAC"/>
              <w:jc w:val="left"/>
              <w:rPr>
                <w:rFonts w:cs="Arial"/>
                <w:sz w:val="16"/>
                <w:szCs w:val="16"/>
              </w:rPr>
            </w:pPr>
            <w:hyperlink r:id="rId118" w:history="1">
              <w:r w:rsidR="00A45FB1" w:rsidRPr="000A2B53">
                <w:rPr>
                  <w:sz w:val="16"/>
                  <w:szCs w:val="16"/>
                </w:rPr>
                <w:t>R5s19027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CDD73" w14:textId="77777777" w:rsidR="00A45FB1" w:rsidRPr="000A2B53" w:rsidRDefault="00A45FB1" w:rsidP="00A45FB1">
            <w:pPr>
              <w:pStyle w:val="TAC"/>
              <w:jc w:val="left"/>
              <w:rPr>
                <w:rFonts w:cs="Arial"/>
                <w:sz w:val="16"/>
                <w:szCs w:val="16"/>
              </w:rPr>
            </w:pPr>
            <w:r w:rsidRPr="000A2B53">
              <w:rPr>
                <w:rFonts w:cs="Arial"/>
                <w:sz w:val="16"/>
                <w:szCs w:val="16"/>
              </w:rPr>
              <w:t>00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8551A" w14:textId="77777777" w:rsidR="00A45FB1" w:rsidRPr="000A2B53" w:rsidRDefault="00A45FB1" w:rsidP="00A45FB1">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5957F" w14:textId="77777777" w:rsidR="00A45FB1" w:rsidRPr="000A2B53" w:rsidRDefault="00A45FB1" w:rsidP="00A45FB1">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F4F4D1" w14:textId="77777777" w:rsidR="00A45FB1" w:rsidRPr="000A2B53" w:rsidRDefault="00A45FB1" w:rsidP="00A45FB1">
            <w:pPr>
              <w:pStyle w:val="TAL"/>
              <w:rPr>
                <w:rFonts w:cs="Arial"/>
                <w:sz w:val="16"/>
                <w:szCs w:val="16"/>
              </w:rPr>
            </w:pPr>
            <w:r w:rsidRPr="000A2B53">
              <w:rPr>
                <w:rFonts w:cs="Arial"/>
                <w:sz w:val="16"/>
                <w:szCs w:val="16"/>
              </w:rPr>
              <w:t>Correction to cs_NR_CellConfigPhysicalLayerUplin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60BAEF" w14:textId="77777777" w:rsidR="00A45FB1" w:rsidRPr="000A2B53" w:rsidRDefault="00A45FB1" w:rsidP="00A45FB1">
            <w:pPr>
              <w:pStyle w:val="TAC"/>
              <w:jc w:val="left"/>
              <w:rPr>
                <w:rFonts w:cs="Arial"/>
                <w:sz w:val="16"/>
                <w:szCs w:val="16"/>
              </w:rPr>
            </w:pPr>
            <w:r w:rsidRPr="000A2B53">
              <w:rPr>
                <w:rFonts w:cs="Arial"/>
                <w:sz w:val="16"/>
                <w:szCs w:val="16"/>
              </w:rPr>
              <w:t>15.4.0</w:t>
            </w:r>
          </w:p>
        </w:tc>
      </w:tr>
      <w:tr w:rsidR="00A45FB1" w:rsidRPr="000A2B53" w14:paraId="232FC66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5006429" w14:textId="77777777" w:rsidR="00A45FB1" w:rsidRPr="000A2B53" w:rsidRDefault="00A45FB1" w:rsidP="00A45FB1">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F5210" w14:textId="77777777" w:rsidR="00A45FB1" w:rsidRPr="000A2B53" w:rsidRDefault="00A45FB1" w:rsidP="00A45FB1">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CBE922" w14:textId="77777777" w:rsidR="00A45FB1" w:rsidRPr="000A2B53" w:rsidRDefault="00000000" w:rsidP="00A45FB1">
            <w:pPr>
              <w:pStyle w:val="TAC"/>
              <w:jc w:val="left"/>
              <w:rPr>
                <w:rFonts w:cs="Arial"/>
                <w:sz w:val="16"/>
                <w:szCs w:val="16"/>
              </w:rPr>
            </w:pPr>
            <w:hyperlink r:id="rId119" w:history="1">
              <w:r w:rsidR="00A45FB1" w:rsidRPr="000A2B53">
                <w:rPr>
                  <w:sz w:val="16"/>
                  <w:szCs w:val="16"/>
                </w:rPr>
                <w:t>R5s1902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B9577" w14:textId="77777777" w:rsidR="00A45FB1" w:rsidRPr="000A2B53" w:rsidRDefault="00A45FB1" w:rsidP="00A45FB1">
            <w:pPr>
              <w:pStyle w:val="TAC"/>
              <w:jc w:val="left"/>
              <w:rPr>
                <w:rFonts w:cs="Arial"/>
                <w:sz w:val="16"/>
                <w:szCs w:val="16"/>
              </w:rPr>
            </w:pPr>
            <w:r w:rsidRPr="000A2B53">
              <w:rPr>
                <w:rFonts w:cs="Arial"/>
                <w:sz w:val="16"/>
                <w:szCs w:val="16"/>
              </w:rPr>
              <w:t>00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61E773" w14:textId="77777777" w:rsidR="00A45FB1" w:rsidRPr="000A2B53" w:rsidRDefault="00A45FB1" w:rsidP="00A45FB1">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8EBDC" w14:textId="77777777" w:rsidR="00A45FB1" w:rsidRPr="000A2B53" w:rsidRDefault="00A45FB1" w:rsidP="00A45FB1">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D42E5" w14:textId="77777777" w:rsidR="00A45FB1" w:rsidRPr="000A2B53" w:rsidRDefault="00A45FB1" w:rsidP="00A45FB1">
            <w:pPr>
              <w:pStyle w:val="TAL"/>
              <w:rPr>
                <w:rFonts w:cs="Arial"/>
                <w:sz w:val="16"/>
                <w:szCs w:val="16"/>
              </w:rPr>
            </w:pPr>
            <w:r w:rsidRPr="000A2B53">
              <w:rPr>
                <w:rFonts w:cs="Arial"/>
                <w:sz w:val="16"/>
                <w:szCs w:val="16"/>
              </w:rPr>
              <w:t>Correction to f_NR_SendRRCReconfigurationContentsTo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C1B4A" w14:textId="77777777" w:rsidR="00A45FB1" w:rsidRPr="000A2B53" w:rsidRDefault="00A45FB1" w:rsidP="00A45FB1">
            <w:pPr>
              <w:pStyle w:val="TAC"/>
              <w:jc w:val="left"/>
              <w:rPr>
                <w:rFonts w:cs="Arial"/>
                <w:sz w:val="16"/>
                <w:szCs w:val="16"/>
              </w:rPr>
            </w:pPr>
            <w:r w:rsidRPr="000A2B53">
              <w:rPr>
                <w:rFonts w:cs="Arial"/>
                <w:sz w:val="16"/>
                <w:szCs w:val="16"/>
              </w:rPr>
              <w:t>15.4.0</w:t>
            </w:r>
          </w:p>
        </w:tc>
      </w:tr>
      <w:tr w:rsidR="00A45FB1" w:rsidRPr="000A2B53" w14:paraId="5C8B60A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ADAC25E" w14:textId="77777777" w:rsidR="00A45FB1" w:rsidRPr="000A2B53" w:rsidRDefault="00A45FB1" w:rsidP="00A45FB1">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5F7A66" w14:textId="77777777" w:rsidR="00A45FB1" w:rsidRPr="000A2B53" w:rsidRDefault="00A45FB1" w:rsidP="00A45FB1">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E76469" w14:textId="77777777" w:rsidR="00A45FB1" w:rsidRPr="000A2B53" w:rsidRDefault="00000000" w:rsidP="00A45FB1">
            <w:pPr>
              <w:pStyle w:val="TAC"/>
              <w:jc w:val="left"/>
              <w:rPr>
                <w:rFonts w:cs="Arial"/>
                <w:sz w:val="16"/>
                <w:szCs w:val="16"/>
              </w:rPr>
            </w:pPr>
            <w:hyperlink r:id="rId120" w:history="1">
              <w:r w:rsidR="00A45FB1" w:rsidRPr="000A2B53">
                <w:rPr>
                  <w:sz w:val="16"/>
                  <w:szCs w:val="16"/>
                </w:rPr>
                <w:t>R5s1902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3E352" w14:textId="77777777" w:rsidR="00A45FB1" w:rsidRPr="000A2B53" w:rsidRDefault="00A45FB1" w:rsidP="00A45FB1">
            <w:pPr>
              <w:pStyle w:val="TAC"/>
              <w:jc w:val="left"/>
              <w:rPr>
                <w:rFonts w:cs="Arial"/>
                <w:sz w:val="16"/>
                <w:szCs w:val="16"/>
              </w:rPr>
            </w:pPr>
            <w:r w:rsidRPr="000A2B53">
              <w:rPr>
                <w:rFonts w:cs="Arial"/>
                <w:sz w:val="16"/>
                <w:szCs w:val="16"/>
              </w:rPr>
              <w:t>00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465BA" w14:textId="77777777" w:rsidR="00A45FB1" w:rsidRPr="000A2B53" w:rsidRDefault="00A45FB1" w:rsidP="00A45FB1">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F7F77" w14:textId="77777777" w:rsidR="00A45FB1" w:rsidRPr="000A2B53" w:rsidRDefault="00A45FB1" w:rsidP="00A45FB1">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9CB7A" w14:textId="77777777" w:rsidR="00A45FB1" w:rsidRPr="000A2B53" w:rsidRDefault="00A45FB1" w:rsidP="00A45FB1">
            <w:pPr>
              <w:pStyle w:val="TAL"/>
              <w:rPr>
                <w:rFonts w:cs="Arial"/>
                <w:sz w:val="16"/>
                <w:szCs w:val="16"/>
              </w:rPr>
            </w:pPr>
            <w:r w:rsidRPr="000A2B53">
              <w:rPr>
                <w:rFonts w:cs="Arial"/>
                <w:sz w:val="16"/>
                <w:szCs w:val="16"/>
              </w:rPr>
              <w:t>Addition of EN-DC RRC test case 8.2.2.4.1 in FR1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3FD997" w14:textId="77777777" w:rsidR="00A45FB1" w:rsidRPr="000A2B53" w:rsidRDefault="00A45FB1" w:rsidP="00A45FB1">
            <w:pPr>
              <w:pStyle w:val="TAC"/>
              <w:jc w:val="left"/>
              <w:rPr>
                <w:rFonts w:cs="Arial"/>
                <w:sz w:val="16"/>
                <w:szCs w:val="16"/>
              </w:rPr>
            </w:pPr>
            <w:r w:rsidRPr="000A2B53">
              <w:rPr>
                <w:rFonts w:cs="Arial"/>
                <w:sz w:val="16"/>
                <w:szCs w:val="16"/>
              </w:rPr>
              <w:t>15.4.0</w:t>
            </w:r>
          </w:p>
        </w:tc>
      </w:tr>
      <w:tr w:rsidR="00A45FB1" w:rsidRPr="000A2B53" w14:paraId="2A0357D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D42E" w14:textId="77777777" w:rsidR="00A45FB1" w:rsidRPr="000A2B53" w:rsidRDefault="00A45FB1" w:rsidP="00A45FB1">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6E4CB" w14:textId="77777777" w:rsidR="00A45FB1" w:rsidRPr="000A2B53" w:rsidRDefault="00A45FB1" w:rsidP="00A45FB1">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8411CB" w14:textId="77777777" w:rsidR="00A45FB1" w:rsidRPr="000A2B53" w:rsidRDefault="00000000" w:rsidP="00A45FB1">
            <w:pPr>
              <w:pStyle w:val="TAC"/>
              <w:jc w:val="left"/>
              <w:rPr>
                <w:rFonts w:cs="Arial"/>
                <w:sz w:val="16"/>
                <w:szCs w:val="16"/>
              </w:rPr>
            </w:pPr>
            <w:hyperlink r:id="rId121" w:history="1">
              <w:r w:rsidR="00A45FB1" w:rsidRPr="000A2B53">
                <w:rPr>
                  <w:sz w:val="16"/>
                  <w:szCs w:val="16"/>
                </w:rPr>
                <w:t>R5s19027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B6E9E" w14:textId="77777777" w:rsidR="00A45FB1" w:rsidRPr="000A2B53" w:rsidRDefault="00A45FB1" w:rsidP="00A45FB1">
            <w:pPr>
              <w:pStyle w:val="TAC"/>
              <w:jc w:val="left"/>
              <w:rPr>
                <w:rFonts w:cs="Arial"/>
                <w:sz w:val="16"/>
                <w:szCs w:val="16"/>
              </w:rPr>
            </w:pPr>
            <w:r w:rsidRPr="000A2B53">
              <w:rPr>
                <w:rFonts w:cs="Arial"/>
                <w:sz w:val="16"/>
                <w:szCs w:val="16"/>
              </w:rPr>
              <w:t>00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F5D05" w14:textId="77777777" w:rsidR="00A45FB1" w:rsidRPr="000A2B53" w:rsidRDefault="00A45FB1" w:rsidP="00A45FB1">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605672" w14:textId="77777777" w:rsidR="00A45FB1" w:rsidRPr="000A2B53" w:rsidRDefault="00A45FB1" w:rsidP="00A45FB1">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10DC9" w14:textId="77777777" w:rsidR="00A45FB1" w:rsidRPr="000A2B53" w:rsidRDefault="00A45FB1" w:rsidP="00A45FB1">
            <w:pPr>
              <w:pStyle w:val="TAL"/>
              <w:rPr>
                <w:rFonts w:cs="Arial"/>
                <w:sz w:val="16"/>
                <w:szCs w:val="16"/>
              </w:rPr>
            </w:pPr>
            <w:r w:rsidRPr="000A2B53">
              <w:rPr>
                <w:rFonts w:cs="Arial"/>
                <w:sz w:val="16"/>
                <w:szCs w:val="16"/>
              </w:rPr>
              <w:t>Addition of EN-DC RRC test case 8.2.2.5.1 in FR1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DA9E9A" w14:textId="77777777" w:rsidR="00A45FB1" w:rsidRPr="000A2B53" w:rsidRDefault="00A45FB1" w:rsidP="00A45FB1">
            <w:pPr>
              <w:pStyle w:val="TAC"/>
              <w:jc w:val="left"/>
              <w:rPr>
                <w:rFonts w:cs="Arial"/>
                <w:sz w:val="16"/>
                <w:szCs w:val="16"/>
              </w:rPr>
            </w:pPr>
            <w:r w:rsidRPr="000A2B53">
              <w:rPr>
                <w:rFonts w:cs="Arial"/>
                <w:sz w:val="16"/>
                <w:szCs w:val="16"/>
              </w:rPr>
              <w:t>15.4.0</w:t>
            </w:r>
          </w:p>
        </w:tc>
      </w:tr>
      <w:tr w:rsidR="00A45FB1" w:rsidRPr="000A2B53" w14:paraId="6137F3F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D4D50B5" w14:textId="77777777" w:rsidR="00A45FB1" w:rsidRPr="000A2B53" w:rsidRDefault="00A45FB1" w:rsidP="00A45FB1">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E10C8" w14:textId="77777777" w:rsidR="00A45FB1" w:rsidRPr="000A2B53" w:rsidRDefault="00A45FB1" w:rsidP="00A45FB1">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76D179" w14:textId="77777777" w:rsidR="00A45FB1" w:rsidRPr="000A2B53" w:rsidRDefault="00000000" w:rsidP="00A45FB1">
            <w:pPr>
              <w:pStyle w:val="TAC"/>
              <w:jc w:val="left"/>
              <w:rPr>
                <w:rFonts w:cs="Arial"/>
                <w:sz w:val="16"/>
                <w:szCs w:val="16"/>
              </w:rPr>
            </w:pPr>
            <w:hyperlink r:id="rId122" w:history="1">
              <w:r w:rsidR="00A45FB1" w:rsidRPr="000A2B53">
                <w:rPr>
                  <w:sz w:val="16"/>
                  <w:szCs w:val="16"/>
                </w:rPr>
                <w:t>R5s1902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F02DF" w14:textId="77777777" w:rsidR="00A45FB1" w:rsidRPr="000A2B53" w:rsidRDefault="00A45FB1" w:rsidP="00A45FB1">
            <w:pPr>
              <w:pStyle w:val="TAC"/>
              <w:jc w:val="left"/>
              <w:rPr>
                <w:rFonts w:cs="Arial"/>
                <w:sz w:val="16"/>
                <w:szCs w:val="16"/>
              </w:rPr>
            </w:pPr>
            <w:r w:rsidRPr="000A2B53">
              <w:rPr>
                <w:rFonts w:cs="Arial"/>
                <w:sz w:val="16"/>
                <w:szCs w:val="16"/>
              </w:rPr>
              <w:t>00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DFED9" w14:textId="77777777" w:rsidR="00A45FB1" w:rsidRPr="000A2B53" w:rsidRDefault="00A45FB1" w:rsidP="00A45FB1">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6C2DF" w14:textId="77777777" w:rsidR="00A45FB1" w:rsidRPr="000A2B53" w:rsidRDefault="00A45FB1" w:rsidP="00A45FB1">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BE9830" w14:textId="77777777" w:rsidR="00A45FB1" w:rsidRPr="000A2B53" w:rsidRDefault="00A45FB1" w:rsidP="00A45FB1">
            <w:pPr>
              <w:pStyle w:val="TAL"/>
              <w:rPr>
                <w:rFonts w:cs="Arial"/>
                <w:sz w:val="16"/>
                <w:szCs w:val="16"/>
              </w:rPr>
            </w:pPr>
            <w:r w:rsidRPr="000A2B53">
              <w:rPr>
                <w:rFonts w:cs="Arial"/>
                <w:sz w:val="16"/>
                <w:szCs w:val="16"/>
              </w:rPr>
              <w:t>Correction to EN-DC TC 10.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E14599" w14:textId="77777777" w:rsidR="00A45FB1" w:rsidRPr="000A2B53" w:rsidRDefault="00A45FB1" w:rsidP="00A45FB1">
            <w:pPr>
              <w:pStyle w:val="TAC"/>
              <w:jc w:val="left"/>
              <w:rPr>
                <w:rFonts w:cs="Arial"/>
                <w:sz w:val="16"/>
                <w:szCs w:val="16"/>
              </w:rPr>
            </w:pPr>
            <w:r w:rsidRPr="000A2B53">
              <w:rPr>
                <w:rFonts w:cs="Arial"/>
                <w:sz w:val="16"/>
                <w:szCs w:val="16"/>
              </w:rPr>
              <w:t>15.4.0</w:t>
            </w:r>
          </w:p>
        </w:tc>
      </w:tr>
      <w:tr w:rsidR="00A45FB1" w:rsidRPr="000A2B53" w14:paraId="3022E91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A96D96B" w14:textId="77777777" w:rsidR="00A45FB1" w:rsidRPr="000A2B53" w:rsidRDefault="00A45FB1" w:rsidP="00A45FB1">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FA86D" w14:textId="77777777" w:rsidR="00A45FB1" w:rsidRPr="000A2B53" w:rsidRDefault="00A45FB1" w:rsidP="00A45FB1">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8D2D2D" w14:textId="77777777" w:rsidR="00A45FB1" w:rsidRPr="000A2B53" w:rsidRDefault="00000000" w:rsidP="00A45FB1">
            <w:pPr>
              <w:pStyle w:val="TAC"/>
              <w:jc w:val="left"/>
              <w:rPr>
                <w:rFonts w:cs="Arial"/>
                <w:sz w:val="16"/>
                <w:szCs w:val="16"/>
              </w:rPr>
            </w:pPr>
            <w:hyperlink r:id="rId123" w:history="1">
              <w:r w:rsidR="00A45FB1" w:rsidRPr="000A2B53">
                <w:rPr>
                  <w:sz w:val="16"/>
                  <w:szCs w:val="16"/>
                </w:rPr>
                <w:t>R5s1902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AC714" w14:textId="77777777" w:rsidR="00A45FB1" w:rsidRPr="000A2B53" w:rsidRDefault="00A45FB1" w:rsidP="00A45FB1">
            <w:pPr>
              <w:pStyle w:val="TAC"/>
              <w:jc w:val="left"/>
              <w:rPr>
                <w:rFonts w:cs="Arial"/>
                <w:sz w:val="16"/>
                <w:szCs w:val="16"/>
              </w:rPr>
            </w:pPr>
            <w:r w:rsidRPr="000A2B53">
              <w:rPr>
                <w:rFonts w:cs="Arial"/>
                <w:sz w:val="16"/>
                <w:szCs w:val="16"/>
              </w:rPr>
              <w:t>00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418CA" w14:textId="77777777" w:rsidR="00A45FB1" w:rsidRPr="000A2B53" w:rsidRDefault="00A45FB1" w:rsidP="00A45FB1">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7F082" w14:textId="77777777" w:rsidR="00A45FB1" w:rsidRPr="000A2B53" w:rsidRDefault="00A45FB1" w:rsidP="00A45FB1">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929BC5" w14:textId="77777777" w:rsidR="00A45FB1" w:rsidRPr="000A2B53" w:rsidRDefault="00A45FB1" w:rsidP="00A45FB1">
            <w:pPr>
              <w:pStyle w:val="TAL"/>
              <w:rPr>
                <w:rFonts w:cs="Arial"/>
                <w:sz w:val="16"/>
                <w:szCs w:val="16"/>
              </w:rPr>
            </w:pPr>
            <w:r w:rsidRPr="000A2B53">
              <w:rPr>
                <w:rFonts w:cs="Arial"/>
                <w:sz w:val="16"/>
                <w:szCs w:val="16"/>
              </w:rPr>
              <w:t>Addition of EN-DC RRC test case 8.2.2.5.1 in FR2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6EA7AB" w14:textId="77777777" w:rsidR="00A45FB1" w:rsidRPr="000A2B53" w:rsidRDefault="00A45FB1" w:rsidP="00A45FB1">
            <w:pPr>
              <w:pStyle w:val="TAC"/>
              <w:jc w:val="left"/>
              <w:rPr>
                <w:rFonts w:cs="Arial"/>
                <w:sz w:val="16"/>
                <w:szCs w:val="16"/>
              </w:rPr>
            </w:pPr>
            <w:r w:rsidRPr="000A2B53">
              <w:rPr>
                <w:rFonts w:cs="Arial"/>
                <w:sz w:val="16"/>
                <w:szCs w:val="16"/>
              </w:rPr>
              <w:t>15.4.0</w:t>
            </w:r>
          </w:p>
        </w:tc>
      </w:tr>
      <w:tr w:rsidR="00A45FB1" w:rsidRPr="000A2B53" w14:paraId="4244E7E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6550A5F" w14:textId="77777777" w:rsidR="00A45FB1" w:rsidRPr="000A2B53" w:rsidRDefault="00A45FB1" w:rsidP="00A45FB1">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7BBCE2" w14:textId="77777777" w:rsidR="00A45FB1" w:rsidRPr="000A2B53" w:rsidRDefault="00A45FB1" w:rsidP="00A45FB1">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A0E81" w14:textId="77777777" w:rsidR="00A45FB1" w:rsidRPr="000A2B53" w:rsidRDefault="00000000" w:rsidP="00A45FB1">
            <w:pPr>
              <w:pStyle w:val="TAC"/>
              <w:jc w:val="left"/>
              <w:rPr>
                <w:rFonts w:cs="Arial"/>
                <w:sz w:val="16"/>
                <w:szCs w:val="16"/>
              </w:rPr>
            </w:pPr>
            <w:hyperlink r:id="rId124" w:history="1">
              <w:r w:rsidR="00A45FB1" w:rsidRPr="000A2B53">
                <w:rPr>
                  <w:sz w:val="16"/>
                  <w:szCs w:val="16"/>
                </w:rPr>
                <w:t>R5s1902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B53FD" w14:textId="77777777" w:rsidR="00A45FB1" w:rsidRPr="000A2B53" w:rsidRDefault="00A45FB1" w:rsidP="00A45FB1">
            <w:pPr>
              <w:pStyle w:val="TAC"/>
              <w:jc w:val="left"/>
              <w:rPr>
                <w:rFonts w:cs="Arial"/>
                <w:sz w:val="16"/>
                <w:szCs w:val="16"/>
              </w:rPr>
            </w:pPr>
            <w:r w:rsidRPr="000A2B53">
              <w:rPr>
                <w:rFonts w:cs="Arial"/>
                <w:sz w:val="16"/>
                <w:szCs w:val="16"/>
              </w:rPr>
              <w:t>00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1E4C1" w14:textId="77777777" w:rsidR="00A45FB1" w:rsidRPr="000A2B53" w:rsidRDefault="00A45FB1" w:rsidP="00A45FB1">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1A3C5" w14:textId="77777777" w:rsidR="00A45FB1" w:rsidRPr="000A2B53" w:rsidRDefault="00A45FB1" w:rsidP="00A45FB1">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948660" w14:textId="77777777" w:rsidR="00A45FB1" w:rsidRPr="000A2B53" w:rsidRDefault="00A45FB1" w:rsidP="00A45FB1">
            <w:pPr>
              <w:pStyle w:val="TAL"/>
              <w:rPr>
                <w:rFonts w:cs="Arial"/>
                <w:sz w:val="16"/>
                <w:szCs w:val="16"/>
              </w:rPr>
            </w:pPr>
            <w:r w:rsidRPr="000A2B53">
              <w:rPr>
                <w:rFonts w:cs="Arial"/>
                <w:sz w:val="16"/>
                <w:szCs w:val="16"/>
              </w:rPr>
              <w:t>Addition of EN-DC RRC test case 8.2.5.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F3C122" w14:textId="77777777" w:rsidR="00A45FB1" w:rsidRPr="000A2B53" w:rsidRDefault="00A45FB1" w:rsidP="00A45FB1">
            <w:pPr>
              <w:pStyle w:val="TAC"/>
              <w:jc w:val="left"/>
              <w:rPr>
                <w:rFonts w:cs="Arial"/>
                <w:sz w:val="16"/>
                <w:szCs w:val="16"/>
              </w:rPr>
            </w:pPr>
            <w:r w:rsidRPr="000A2B53">
              <w:rPr>
                <w:rFonts w:cs="Arial"/>
                <w:sz w:val="16"/>
                <w:szCs w:val="16"/>
              </w:rPr>
              <w:t>15.4.0</w:t>
            </w:r>
          </w:p>
        </w:tc>
      </w:tr>
      <w:tr w:rsidR="00A45FB1" w:rsidRPr="000A2B53" w14:paraId="1B881AB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882603D" w14:textId="77777777" w:rsidR="00A45FB1" w:rsidRPr="000A2B53" w:rsidRDefault="00A45FB1" w:rsidP="00A45FB1">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2E8A3" w14:textId="77777777" w:rsidR="00A45FB1" w:rsidRPr="000A2B53" w:rsidRDefault="00A45FB1" w:rsidP="00A45FB1">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93A54F" w14:textId="77777777" w:rsidR="00A45FB1" w:rsidRPr="000A2B53" w:rsidRDefault="00000000" w:rsidP="00A45FB1">
            <w:pPr>
              <w:pStyle w:val="TAC"/>
              <w:jc w:val="left"/>
              <w:rPr>
                <w:rFonts w:cs="Arial"/>
                <w:sz w:val="16"/>
                <w:szCs w:val="16"/>
              </w:rPr>
            </w:pPr>
            <w:hyperlink r:id="rId125" w:history="1">
              <w:r w:rsidR="00A45FB1" w:rsidRPr="000A2B53">
                <w:rPr>
                  <w:sz w:val="16"/>
                  <w:szCs w:val="16"/>
                </w:rPr>
                <w:t>R5s1902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9975A" w14:textId="77777777" w:rsidR="00A45FB1" w:rsidRPr="000A2B53" w:rsidRDefault="00A45FB1" w:rsidP="00A45FB1">
            <w:pPr>
              <w:pStyle w:val="TAC"/>
              <w:jc w:val="left"/>
              <w:rPr>
                <w:rFonts w:cs="Arial"/>
                <w:sz w:val="16"/>
                <w:szCs w:val="16"/>
              </w:rPr>
            </w:pPr>
            <w:r w:rsidRPr="000A2B53">
              <w:rPr>
                <w:rFonts w:cs="Arial"/>
                <w:sz w:val="16"/>
                <w:szCs w:val="16"/>
              </w:rPr>
              <w:t>00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00E66" w14:textId="77777777" w:rsidR="00A45FB1" w:rsidRPr="000A2B53" w:rsidRDefault="00A45FB1" w:rsidP="00A45FB1">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50318" w14:textId="77777777" w:rsidR="00A45FB1" w:rsidRPr="000A2B53" w:rsidRDefault="00A45FB1" w:rsidP="00A45FB1">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B497B8" w14:textId="77777777" w:rsidR="00A45FB1" w:rsidRPr="000A2B53" w:rsidRDefault="00A45FB1" w:rsidP="00A45FB1">
            <w:pPr>
              <w:pStyle w:val="TAL"/>
              <w:rPr>
                <w:rFonts w:cs="Arial"/>
                <w:sz w:val="16"/>
                <w:szCs w:val="16"/>
              </w:rPr>
            </w:pPr>
            <w:r w:rsidRPr="000A2B53">
              <w:rPr>
                <w:rFonts w:cs="Arial"/>
                <w:sz w:val="16"/>
                <w:szCs w:val="16"/>
              </w:rPr>
              <w:t>Addition of EN-DC RRC test case 8.2.3.3.1 in FR1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D57A5" w14:textId="77777777" w:rsidR="00A45FB1" w:rsidRPr="000A2B53" w:rsidRDefault="00A45FB1" w:rsidP="00A45FB1">
            <w:pPr>
              <w:pStyle w:val="TAC"/>
              <w:jc w:val="left"/>
              <w:rPr>
                <w:rFonts w:cs="Arial"/>
                <w:sz w:val="16"/>
                <w:szCs w:val="16"/>
              </w:rPr>
            </w:pPr>
            <w:r w:rsidRPr="000A2B53">
              <w:rPr>
                <w:rFonts w:cs="Arial"/>
                <w:sz w:val="16"/>
                <w:szCs w:val="16"/>
              </w:rPr>
              <w:t>15.4.0</w:t>
            </w:r>
          </w:p>
        </w:tc>
      </w:tr>
      <w:tr w:rsidR="00A45FB1" w:rsidRPr="000A2B53" w14:paraId="187A7D6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F7522FD" w14:textId="77777777" w:rsidR="00A45FB1" w:rsidRPr="000A2B53" w:rsidRDefault="00A45FB1" w:rsidP="00A45FB1">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C1535" w14:textId="77777777" w:rsidR="00A45FB1" w:rsidRPr="000A2B53" w:rsidRDefault="00A45FB1" w:rsidP="00A45FB1">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566F2A" w14:textId="77777777" w:rsidR="00A45FB1" w:rsidRPr="000A2B53" w:rsidRDefault="00000000" w:rsidP="00A45FB1">
            <w:pPr>
              <w:pStyle w:val="TAC"/>
              <w:jc w:val="left"/>
              <w:rPr>
                <w:rFonts w:cs="Arial"/>
                <w:sz w:val="16"/>
                <w:szCs w:val="16"/>
              </w:rPr>
            </w:pPr>
            <w:hyperlink r:id="rId126" w:history="1">
              <w:r w:rsidR="00A45FB1" w:rsidRPr="000A2B53">
                <w:rPr>
                  <w:sz w:val="16"/>
                  <w:szCs w:val="16"/>
                </w:rPr>
                <w:t>R5s1902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38116" w14:textId="77777777" w:rsidR="00A45FB1" w:rsidRPr="000A2B53" w:rsidRDefault="00A45FB1" w:rsidP="00A45FB1">
            <w:pPr>
              <w:pStyle w:val="TAC"/>
              <w:jc w:val="left"/>
              <w:rPr>
                <w:rFonts w:cs="Arial"/>
                <w:sz w:val="16"/>
                <w:szCs w:val="16"/>
              </w:rPr>
            </w:pPr>
            <w:r w:rsidRPr="000A2B53">
              <w:rPr>
                <w:rFonts w:cs="Arial"/>
                <w:sz w:val="16"/>
                <w:szCs w:val="16"/>
              </w:rPr>
              <w:t>00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C193D" w14:textId="77777777" w:rsidR="00A45FB1" w:rsidRPr="000A2B53" w:rsidRDefault="00A45FB1" w:rsidP="00A45FB1">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0F088" w14:textId="77777777" w:rsidR="00A45FB1" w:rsidRPr="000A2B53" w:rsidRDefault="00A45FB1" w:rsidP="00A45FB1">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287429" w14:textId="77777777" w:rsidR="00A45FB1" w:rsidRPr="000A2B53" w:rsidRDefault="00A45FB1" w:rsidP="00A45FB1">
            <w:pPr>
              <w:pStyle w:val="TAL"/>
              <w:rPr>
                <w:rFonts w:cs="Arial"/>
                <w:sz w:val="16"/>
                <w:szCs w:val="16"/>
              </w:rPr>
            </w:pPr>
            <w:r w:rsidRPr="000A2B53">
              <w:rPr>
                <w:rFonts w:cs="Arial"/>
                <w:sz w:val="16"/>
                <w:szCs w:val="16"/>
              </w:rPr>
              <w:t>Addition of NR5GC NAS test case 9.1.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FD322A" w14:textId="77777777" w:rsidR="00A45FB1" w:rsidRPr="000A2B53" w:rsidRDefault="00A45FB1" w:rsidP="00A45FB1">
            <w:pPr>
              <w:pStyle w:val="TAC"/>
              <w:jc w:val="left"/>
              <w:rPr>
                <w:rFonts w:cs="Arial"/>
                <w:sz w:val="16"/>
                <w:szCs w:val="16"/>
              </w:rPr>
            </w:pPr>
            <w:r w:rsidRPr="000A2B53">
              <w:rPr>
                <w:rFonts w:cs="Arial"/>
                <w:sz w:val="16"/>
                <w:szCs w:val="16"/>
              </w:rPr>
              <w:t>15.4.0</w:t>
            </w:r>
          </w:p>
        </w:tc>
      </w:tr>
      <w:tr w:rsidR="00A45FB1" w:rsidRPr="000A2B53" w14:paraId="33994F7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E29B3E8" w14:textId="77777777" w:rsidR="00A45FB1" w:rsidRPr="000A2B53" w:rsidRDefault="00A45FB1" w:rsidP="00A45FB1">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79CCE" w14:textId="77777777" w:rsidR="00A45FB1" w:rsidRPr="000A2B53" w:rsidRDefault="00A45FB1" w:rsidP="00A45FB1">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77564A" w14:textId="77777777" w:rsidR="00A45FB1" w:rsidRPr="000A2B53" w:rsidRDefault="00000000" w:rsidP="00A45FB1">
            <w:pPr>
              <w:pStyle w:val="TAC"/>
              <w:jc w:val="left"/>
              <w:rPr>
                <w:rFonts w:cs="Arial"/>
                <w:sz w:val="16"/>
                <w:szCs w:val="16"/>
              </w:rPr>
            </w:pPr>
            <w:hyperlink r:id="rId127" w:history="1">
              <w:r w:rsidR="00A45FB1" w:rsidRPr="000A2B53">
                <w:rPr>
                  <w:sz w:val="16"/>
                  <w:szCs w:val="16"/>
                </w:rPr>
                <w:t>R5s19030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62B5A" w14:textId="77777777" w:rsidR="00A45FB1" w:rsidRPr="000A2B53" w:rsidRDefault="00A45FB1" w:rsidP="00A45FB1">
            <w:pPr>
              <w:pStyle w:val="TAC"/>
              <w:jc w:val="left"/>
              <w:rPr>
                <w:rFonts w:cs="Arial"/>
                <w:sz w:val="16"/>
                <w:szCs w:val="16"/>
              </w:rPr>
            </w:pPr>
            <w:r w:rsidRPr="000A2B53">
              <w:rPr>
                <w:rFonts w:cs="Arial"/>
                <w:sz w:val="16"/>
                <w:szCs w:val="16"/>
              </w:rPr>
              <w:t>00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9E6B3" w14:textId="77777777" w:rsidR="00A45FB1" w:rsidRPr="000A2B53" w:rsidRDefault="00A45FB1" w:rsidP="00A45FB1">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4340C" w14:textId="77777777" w:rsidR="00A45FB1" w:rsidRPr="000A2B53" w:rsidRDefault="00A45FB1" w:rsidP="00A45FB1">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CD9416" w14:textId="77777777" w:rsidR="00A45FB1" w:rsidRPr="000A2B53" w:rsidRDefault="00A45FB1" w:rsidP="00A45FB1">
            <w:pPr>
              <w:pStyle w:val="TAL"/>
              <w:rPr>
                <w:rFonts w:cs="Arial"/>
                <w:sz w:val="16"/>
                <w:szCs w:val="16"/>
              </w:rPr>
            </w:pPr>
            <w:r w:rsidRPr="000A2B53">
              <w:rPr>
                <w:rFonts w:cs="Arial"/>
                <w:sz w:val="16"/>
                <w:szCs w:val="16"/>
              </w:rPr>
              <w:t>Correction to EN-DC RRC testcase 8.2.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B70721" w14:textId="77777777" w:rsidR="00A45FB1" w:rsidRPr="000A2B53" w:rsidRDefault="00A45FB1" w:rsidP="00A45FB1">
            <w:pPr>
              <w:pStyle w:val="TAC"/>
              <w:jc w:val="left"/>
              <w:rPr>
                <w:rFonts w:cs="Arial"/>
                <w:sz w:val="16"/>
                <w:szCs w:val="16"/>
              </w:rPr>
            </w:pPr>
            <w:r w:rsidRPr="000A2B53">
              <w:rPr>
                <w:rFonts w:cs="Arial"/>
                <w:sz w:val="16"/>
                <w:szCs w:val="16"/>
              </w:rPr>
              <w:t>15.4.0</w:t>
            </w:r>
          </w:p>
        </w:tc>
      </w:tr>
      <w:tr w:rsidR="00A45FB1" w:rsidRPr="000A2B53" w14:paraId="3F83539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B8B215D" w14:textId="77777777" w:rsidR="00A45FB1" w:rsidRPr="000A2B53" w:rsidRDefault="00A45FB1" w:rsidP="00A45FB1">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BB40B" w14:textId="77777777" w:rsidR="00A45FB1" w:rsidRPr="000A2B53" w:rsidRDefault="00A45FB1" w:rsidP="00A45FB1">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86D9DE" w14:textId="77777777" w:rsidR="00A45FB1" w:rsidRPr="000A2B53" w:rsidRDefault="00000000" w:rsidP="00A45FB1">
            <w:pPr>
              <w:pStyle w:val="TAC"/>
              <w:jc w:val="left"/>
              <w:rPr>
                <w:rFonts w:cs="Arial"/>
                <w:sz w:val="16"/>
                <w:szCs w:val="16"/>
              </w:rPr>
            </w:pPr>
            <w:hyperlink r:id="rId128" w:history="1">
              <w:r w:rsidR="00A45FB1" w:rsidRPr="000A2B53">
                <w:rPr>
                  <w:sz w:val="16"/>
                  <w:szCs w:val="16"/>
                </w:rPr>
                <w:t>R5s1903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10B9E" w14:textId="77777777" w:rsidR="00A45FB1" w:rsidRPr="000A2B53" w:rsidRDefault="00A45FB1" w:rsidP="00A45FB1">
            <w:pPr>
              <w:pStyle w:val="TAC"/>
              <w:jc w:val="left"/>
              <w:rPr>
                <w:rFonts w:cs="Arial"/>
                <w:sz w:val="16"/>
                <w:szCs w:val="16"/>
              </w:rPr>
            </w:pPr>
            <w:r w:rsidRPr="000A2B53">
              <w:rPr>
                <w:rFonts w:cs="Arial"/>
                <w:sz w:val="16"/>
                <w:szCs w:val="16"/>
              </w:rPr>
              <w:t>00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76A70" w14:textId="77777777" w:rsidR="00A45FB1" w:rsidRPr="000A2B53" w:rsidRDefault="00A45FB1" w:rsidP="00A45FB1">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B33D0" w14:textId="77777777" w:rsidR="00A45FB1" w:rsidRPr="000A2B53" w:rsidRDefault="00A45FB1" w:rsidP="00A45FB1">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4F8656" w14:textId="77777777" w:rsidR="00A45FB1" w:rsidRPr="000A2B53" w:rsidRDefault="00A45FB1" w:rsidP="00A45FB1">
            <w:pPr>
              <w:pStyle w:val="TAL"/>
              <w:rPr>
                <w:rFonts w:cs="Arial"/>
                <w:sz w:val="16"/>
                <w:szCs w:val="16"/>
              </w:rPr>
            </w:pPr>
            <w:r w:rsidRPr="000A2B53">
              <w:rPr>
                <w:rFonts w:cs="Arial"/>
                <w:sz w:val="16"/>
                <w:szCs w:val="16"/>
              </w:rPr>
              <w:t>Addition of EN-DC RRC test case 8.2.2.4.1 in FR2 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E14791" w14:textId="77777777" w:rsidR="00A45FB1" w:rsidRPr="000A2B53" w:rsidRDefault="00A45FB1" w:rsidP="00A45FB1">
            <w:pPr>
              <w:pStyle w:val="TAC"/>
              <w:jc w:val="left"/>
              <w:rPr>
                <w:rFonts w:cs="Arial"/>
                <w:sz w:val="16"/>
                <w:szCs w:val="16"/>
              </w:rPr>
            </w:pPr>
            <w:r w:rsidRPr="000A2B53">
              <w:rPr>
                <w:rFonts w:cs="Arial"/>
                <w:sz w:val="16"/>
                <w:szCs w:val="16"/>
              </w:rPr>
              <w:t>15.4.0</w:t>
            </w:r>
          </w:p>
        </w:tc>
      </w:tr>
      <w:tr w:rsidR="00A45FB1" w:rsidRPr="000A2B53" w14:paraId="0E25386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C2B1130" w14:textId="77777777" w:rsidR="00A45FB1" w:rsidRPr="000A2B53" w:rsidRDefault="00A45FB1" w:rsidP="00A45FB1">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3F3AE7" w14:textId="77777777" w:rsidR="00A45FB1" w:rsidRPr="000A2B53" w:rsidRDefault="00A45FB1" w:rsidP="00A45FB1">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368F1" w14:textId="77777777" w:rsidR="00A45FB1" w:rsidRPr="000A2B53" w:rsidRDefault="00000000" w:rsidP="00A45FB1">
            <w:pPr>
              <w:pStyle w:val="TAC"/>
              <w:jc w:val="left"/>
              <w:rPr>
                <w:rFonts w:cs="Arial"/>
                <w:sz w:val="16"/>
                <w:szCs w:val="16"/>
              </w:rPr>
            </w:pPr>
            <w:hyperlink r:id="rId129" w:history="1">
              <w:r w:rsidR="00A45FB1" w:rsidRPr="000A2B53">
                <w:rPr>
                  <w:sz w:val="16"/>
                  <w:szCs w:val="16"/>
                </w:rPr>
                <w:t>R5s1903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DA1CB" w14:textId="77777777" w:rsidR="00A45FB1" w:rsidRPr="000A2B53" w:rsidRDefault="00A45FB1" w:rsidP="00A45FB1">
            <w:pPr>
              <w:pStyle w:val="TAC"/>
              <w:jc w:val="left"/>
              <w:rPr>
                <w:rFonts w:cs="Arial"/>
                <w:sz w:val="16"/>
                <w:szCs w:val="16"/>
              </w:rPr>
            </w:pPr>
            <w:r w:rsidRPr="000A2B53">
              <w:rPr>
                <w:rFonts w:cs="Arial"/>
                <w:sz w:val="16"/>
                <w:szCs w:val="16"/>
              </w:rPr>
              <w:t>00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4C416" w14:textId="77777777" w:rsidR="00A45FB1" w:rsidRPr="000A2B53" w:rsidRDefault="00A45FB1" w:rsidP="00A45FB1">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34393" w14:textId="77777777" w:rsidR="00A45FB1" w:rsidRPr="000A2B53" w:rsidRDefault="00A45FB1" w:rsidP="00A45FB1">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745875" w14:textId="77777777" w:rsidR="00A45FB1" w:rsidRPr="000A2B53" w:rsidRDefault="00A45FB1" w:rsidP="00A45FB1">
            <w:pPr>
              <w:pStyle w:val="TAL"/>
              <w:rPr>
                <w:rFonts w:cs="Arial"/>
                <w:sz w:val="16"/>
                <w:szCs w:val="16"/>
              </w:rPr>
            </w:pPr>
            <w:r w:rsidRPr="000A2B53">
              <w:rPr>
                <w:rFonts w:cs="Arial"/>
                <w:sz w:val="16"/>
                <w:szCs w:val="16"/>
              </w:rPr>
              <w:t>Correction to checking of SINR reporting in Measurement Report in 5G EN-DC RRC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727CA9" w14:textId="77777777" w:rsidR="00A45FB1" w:rsidRPr="000A2B53" w:rsidRDefault="00A45FB1" w:rsidP="00A45FB1">
            <w:pPr>
              <w:pStyle w:val="TAC"/>
              <w:jc w:val="left"/>
              <w:rPr>
                <w:rFonts w:cs="Arial"/>
                <w:sz w:val="16"/>
                <w:szCs w:val="16"/>
              </w:rPr>
            </w:pPr>
            <w:r w:rsidRPr="000A2B53">
              <w:rPr>
                <w:rFonts w:cs="Arial"/>
                <w:sz w:val="16"/>
                <w:szCs w:val="16"/>
              </w:rPr>
              <w:t>15.4.0</w:t>
            </w:r>
          </w:p>
        </w:tc>
      </w:tr>
      <w:tr w:rsidR="00A45FB1" w:rsidRPr="000A2B53" w14:paraId="64691DB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F1E5E4" w14:textId="77777777" w:rsidR="00A45FB1" w:rsidRPr="000A2B53" w:rsidRDefault="00A45FB1" w:rsidP="00A45FB1">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D3C30" w14:textId="77777777" w:rsidR="00A45FB1" w:rsidRPr="000A2B53" w:rsidRDefault="00A45FB1" w:rsidP="00A45FB1">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CAC78C" w14:textId="77777777" w:rsidR="00A45FB1" w:rsidRPr="000A2B53" w:rsidRDefault="00000000" w:rsidP="00A45FB1">
            <w:pPr>
              <w:pStyle w:val="TAC"/>
              <w:jc w:val="left"/>
              <w:rPr>
                <w:rFonts w:cs="Arial"/>
                <w:sz w:val="16"/>
                <w:szCs w:val="16"/>
              </w:rPr>
            </w:pPr>
            <w:hyperlink r:id="rId130" w:history="1">
              <w:r w:rsidR="00A45FB1" w:rsidRPr="000A2B53">
                <w:rPr>
                  <w:sz w:val="16"/>
                  <w:szCs w:val="16"/>
                </w:rPr>
                <w:t>R5s1903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5EBA0" w14:textId="77777777" w:rsidR="00A45FB1" w:rsidRPr="000A2B53" w:rsidRDefault="00A45FB1" w:rsidP="00A45FB1">
            <w:pPr>
              <w:pStyle w:val="TAC"/>
              <w:jc w:val="left"/>
              <w:rPr>
                <w:rFonts w:cs="Arial"/>
                <w:sz w:val="16"/>
                <w:szCs w:val="16"/>
              </w:rPr>
            </w:pPr>
            <w:r w:rsidRPr="000A2B53">
              <w:rPr>
                <w:rFonts w:cs="Arial"/>
                <w:sz w:val="16"/>
                <w:szCs w:val="16"/>
              </w:rPr>
              <w:t>00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3D2194" w14:textId="77777777" w:rsidR="00A45FB1" w:rsidRPr="000A2B53" w:rsidRDefault="00A45FB1" w:rsidP="00A45FB1">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E1D69" w14:textId="77777777" w:rsidR="00A45FB1" w:rsidRPr="000A2B53" w:rsidRDefault="00A45FB1" w:rsidP="00A45FB1">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FAF52C" w14:textId="77777777" w:rsidR="00A45FB1" w:rsidRPr="000A2B53" w:rsidRDefault="00A45FB1" w:rsidP="00A45FB1">
            <w:pPr>
              <w:pStyle w:val="TAL"/>
              <w:rPr>
                <w:rFonts w:cs="Arial"/>
                <w:sz w:val="16"/>
                <w:szCs w:val="16"/>
              </w:rPr>
            </w:pPr>
            <w:r w:rsidRPr="000A2B53">
              <w:rPr>
                <w:rFonts w:cs="Arial"/>
                <w:sz w:val="16"/>
                <w:szCs w:val="16"/>
              </w:rPr>
              <w:t>Correction to EN-DC RRC test case 8.2.3.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9C8362" w14:textId="77777777" w:rsidR="00A45FB1" w:rsidRPr="000A2B53" w:rsidRDefault="00A45FB1" w:rsidP="00A45FB1">
            <w:pPr>
              <w:pStyle w:val="TAC"/>
              <w:jc w:val="left"/>
              <w:rPr>
                <w:rFonts w:cs="Arial"/>
                <w:sz w:val="16"/>
                <w:szCs w:val="16"/>
              </w:rPr>
            </w:pPr>
            <w:r w:rsidRPr="000A2B53">
              <w:rPr>
                <w:rFonts w:cs="Arial"/>
                <w:sz w:val="16"/>
                <w:szCs w:val="16"/>
              </w:rPr>
              <w:t>15.4.0</w:t>
            </w:r>
          </w:p>
        </w:tc>
      </w:tr>
      <w:tr w:rsidR="00A45FB1" w:rsidRPr="000A2B53" w14:paraId="7F0C39F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FA6E561" w14:textId="77777777" w:rsidR="00A45FB1" w:rsidRPr="000A2B53" w:rsidRDefault="00A45FB1" w:rsidP="0035136B">
            <w:pPr>
              <w:pStyle w:val="TAC"/>
              <w:jc w:val="left"/>
              <w:rPr>
                <w:rFonts w:cs="Arial"/>
                <w:sz w:val="16"/>
                <w:szCs w:val="16"/>
              </w:rPr>
            </w:pPr>
            <w:r w:rsidRPr="000A2B53">
              <w:rPr>
                <w:rFonts w:cs="Arial"/>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A8E89" w14:textId="77777777" w:rsidR="00A45FB1" w:rsidRPr="000A2B53" w:rsidRDefault="00A45FB1" w:rsidP="0035136B">
            <w:pPr>
              <w:pStyle w:val="TAC"/>
              <w:jc w:val="left"/>
              <w:rPr>
                <w:rFonts w:cs="Arial"/>
                <w:sz w:val="16"/>
                <w:szCs w:val="16"/>
              </w:rPr>
            </w:pPr>
            <w:r w:rsidRPr="000A2B53">
              <w:rPr>
                <w:rFonts w:cs="Arial"/>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FADE81" w14:textId="77777777" w:rsidR="00A45FB1" w:rsidRPr="000A2B53" w:rsidRDefault="00000000" w:rsidP="0035136B">
            <w:pPr>
              <w:pStyle w:val="TAC"/>
              <w:jc w:val="left"/>
              <w:rPr>
                <w:rFonts w:cs="Arial"/>
                <w:sz w:val="16"/>
                <w:szCs w:val="16"/>
              </w:rPr>
            </w:pPr>
            <w:hyperlink r:id="rId131" w:history="1">
              <w:r w:rsidR="00A45FB1" w:rsidRPr="000A2B53">
                <w:rPr>
                  <w:sz w:val="16"/>
                  <w:szCs w:val="16"/>
                </w:rPr>
                <w:t>R5s190309</w:t>
              </w:r>
            </w:hyperlink>
            <w:r w:rsidR="00A45FB1" w:rsidRPr="000A2B53">
              <w:rPr>
                <w:rFonts w:cs="Arial"/>
                <w:sz w:val="16"/>
                <w:szCs w:val="16"/>
              </w:rPr>
              <w:t xml:space="preserve"> / RP-190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6F8AB" w14:textId="77777777" w:rsidR="00A45FB1" w:rsidRPr="000A2B53" w:rsidRDefault="00A45FB1" w:rsidP="0035136B">
            <w:pPr>
              <w:pStyle w:val="TAC"/>
              <w:jc w:val="left"/>
              <w:rPr>
                <w:rFonts w:cs="Arial"/>
                <w:sz w:val="16"/>
                <w:szCs w:val="16"/>
              </w:rPr>
            </w:pPr>
            <w:r w:rsidRPr="000A2B53">
              <w:rPr>
                <w:rFonts w:cs="Arial"/>
                <w:sz w:val="16"/>
                <w:szCs w:val="16"/>
              </w:rPr>
              <w:t>01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E9110" w14:textId="77777777" w:rsidR="00A45FB1" w:rsidRPr="000A2B53" w:rsidRDefault="00A45FB1" w:rsidP="0035136B">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FDD96" w14:textId="77777777" w:rsidR="00A45FB1" w:rsidRPr="000A2B53" w:rsidRDefault="00A45FB1" w:rsidP="0035136B">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4CE56" w14:textId="77777777" w:rsidR="00A45FB1" w:rsidRPr="000A2B53" w:rsidRDefault="00A45FB1" w:rsidP="0035136B">
            <w:pPr>
              <w:pStyle w:val="TAL"/>
              <w:rPr>
                <w:rFonts w:cs="Arial"/>
                <w:sz w:val="16"/>
                <w:szCs w:val="16"/>
              </w:rPr>
            </w:pPr>
            <w:r w:rsidRPr="000A2B53">
              <w:rPr>
                <w:rFonts w:cs="Arial"/>
                <w:sz w:val="16"/>
                <w:szCs w:val="16"/>
              </w:rPr>
              <w:t>Add new verified and e-mail agreed TTCN test cases in the TC lists in 38.523-3 (prose), Annex 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0C830C" w14:textId="77777777" w:rsidR="00A45FB1" w:rsidRPr="000A2B53" w:rsidRDefault="00A45FB1" w:rsidP="0035136B">
            <w:pPr>
              <w:pStyle w:val="TAC"/>
              <w:jc w:val="left"/>
              <w:rPr>
                <w:rFonts w:cs="Arial"/>
                <w:sz w:val="16"/>
                <w:szCs w:val="16"/>
              </w:rPr>
            </w:pPr>
            <w:r w:rsidRPr="000A2B53">
              <w:rPr>
                <w:rFonts w:cs="Arial"/>
                <w:sz w:val="16"/>
                <w:szCs w:val="16"/>
              </w:rPr>
              <w:t>15.4.0</w:t>
            </w:r>
          </w:p>
        </w:tc>
      </w:tr>
      <w:tr w:rsidR="00F64B4A" w:rsidRPr="000A2B53" w14:paraId="2303D32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31904C3" w14:textId="77777777" w:rsidR="00F64B4A" w:rsidRPr="000A2B53" w:rsidRDefault="00F64B4A"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877B2" w14:textId="77777777" w:rsidR="00F64B4A" w:rsidRPr="000A2B53" w:rsidRDefault="00F64B4A"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74ACC0" w14:textId="77777777" w:rsidR="00F64B4A" w:rsidRPr="000A2B53" w:rsidRDefault="00F64B4A" w:rsidP="00B563D8">
            <w:pPr>
              <w:pStyle w:val="TAC"/>
              <w:jc w:val="left"/>
              <w:rPr>
                <w:rFonts w:cs="Arial"/>
                <w:sz w:val="16"/>
                <w:szCs w:val="16"/>
              </w:rPr>
            </w:pPr>
            <w:r w:rsidRPr="000A2B53">
              <w:rPr>
                <w:rFonts w:cs="Arial"/>
                <w:sz w:val="16"/>
                <w:szCs w:val="16"/>
              </w:rPr>
              <w:t>R5-1959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4075C" w14:textId="77777777" w:rsidR="00F64B4A" w:rsidRPr="000A2B53" w:rsidRDefault="00F64B4A" w:rsidP="00B563D8">
            <w:pPr>
              <w:pStyle w:val="TAC"/>
              <w:jc w:val="left"/>
              <w:rPr>
                <w:rFonts w:cs="Arial"/>
                <w:sz w:val="16"/>
                <w:szCs w:val="16"/>
              </w:rPr>
            </w:pPr>
            <w:r w:rsidRPr="000A2B53">
              <w:rPr>
                <w:rFonts w:cs="Arial"/>
                <w:sz w:val="16"/>
                <w:szCs w:val="16"/>
              </w:rPr>
              <w:t>02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B2472" w14:textId="77777777" w:rsidR="00F64B4A" w:rsidRPr="000A2B53" w:rsidRDefault="00F64B4A"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202F4" w14:textId="77777777" w:rsidR="00F64B4A" w:rsidRPr="000A2B53" w:rsidRDefault="00F64B4A"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1826CD" w14:textId="77777777" w:rsidR="00F64B4A" w:rsidRPr="000A2B53" w:rsidRDefault="00F64B4A" w:rsidP="00B563D8">
            <w:pPr>
              <w:pStyle w:val="TAL"/>
              <w:rPr>
                <w:rFonts w:cs="Arial"/>
                <w:sz w:val="16"/>
                <w:szCs w:val="16"/>
              </w:rPr>
            </w:pPr>
            <w:r w:rsidRPr="000A2B53">
              <w:rPr>
                <w:rFonts w:cs="Arial"/>
                <w:sz w:val="16"/>
                <w:szCs w:val="16"/>
              </w:rPr>
              <w:t>EN-DC: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957058" w14:textId="77777777" w:rsidR="00F64B4A" w:rsidRPr="000A2B53" w:rsidRDefault="00F64B4A" w:rsidP="00B563D8">
            <w:pPr>
              <w:pStyle w:val="TAC"/>
              <w:jc w:val="left"/>
              <w:rPr>
                <w:rFonts w:cs="Arial"/>
                <w:sz w:val="16"/>
                <w:szCs w:val="16"/>
              </w:rPr>
            </w:pPr>
            <w:r w:rsidRPr="000A2B53">
              <w:rPr>
                <w:rFonts w:cs="Arial"/>
                <w:sz w:val="16"/>
                <w:szCs w:val="16"/>
              </w:rPr>
              <w:t>15.5.0</w:t>
            </w:r>
          </w:p>
        </w:tc>
      </w:tr>
      <w:tr w:rsidR="00F64B4A" w:rsidRPr="000A2B53" w14:paraId="08B03B9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4C7A03B" w14:textId="77777777" w:rsidR="00F64B4A" w:rsidRPr="000A2B53" w:rsidRDefault="00F64B4A"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5AF251" w14:textId="77777777" w:rsidR="00F64B4A" w:rsidRPr="000A2B53" w:rsidRDefault="00F64B4A"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0EE312" w14:textId="77777777" w:rsidR="00F64B4A" w:rsidRPr="000A2B53" w:rsidRDefault="00F64B4A" w:rsidP="00B563D8">
            <w:pPr>
              <w:pStyle w:val="TAC"/>
              <w:jc w:val="left"/>
              <w:rPr>
                <w:rFonts w:cs="Arial"/>
                <w:sz w:val="16"/>
                <w:szCs w:val="16"/>
              </w:rPr>
            </w:pPr>
            <w:r w:rsidRPr="000A2B53">
              <w:rPr>
                <w:rFonts w:cs="Arial"/>
                <w:sz w:val="16"/>
                <w:szCs w:val="16"/>
              </w:rPr>
              <w:t>R5-196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9F49F" w14:textId="77777777" w:rsidR="00F64B4A" w:rsidRPr="000A2B53" w:rsidRDefault="00F64B4A" w:rsidP="00B563D8">
            <w:pPr>
              <w:pStyle w:val="TAC"/>
              <w:jc w:val="left"/>
              <w:rPr>
                <w:rFonts w:cs="Arial"/>
                <w:sz w:val="16"/>
                <w:szCs w:val="16"/>
              </w:rPr>
            </w:pPr>
            <w:r w:rsidRPr="000A2B53">
              <w:rPr>
                <w:rFonts w:cs="Arial"/>
                <w:sz w:val="16"/>
                <w:szCs w:val="16"/>
              </w:rPr>
              <w:t>03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A2B62" w14:textId="77777777" w:rsidR="00F64B4A" w:rsidRPr="000A2B53" w:rsidRDefault="00F64B4A"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F5493" w14:textId="77777777" w:rsidR="00F64B4A" w:rsidRPr="000A2B53" w:rsidRDefault="00F64B4A"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DC73A2" w14:textId="77777777" w:rsidR="00F64B4A" w:rsidRPr="000A2B53" w:rsidRDefault="00F64B4A" w:rsidP="00B563D8">
            <w:pPr>
              <w:pStyle w:val="TAL"/>
              <w:rPr>
                <w:rFonts w:cs="Arial"/>
                <w:sz w:val="16"/>
                <w:szCs w:val="16"/>
              </w:rPr>
            </w:pPr>
            <w:r w:rsidRPr="000A2B53">
              <w:rPr>
                <w:rFonts w:cs="Arial"/>
                <w:sz w:val="16"/>
                <w:szCs w:val="16"/>
              </w:rPr>
              <w:t>Corrections to Paging calculation in clause 7.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CB45E" w14:textId="77777777" w:rsidR="00F64B4A" w:rsidRPr="000A2B53" w:rsidRDefault="00F64B4A" w:rsidP="00B563D8">
            <w:pPr>
              <w:pStyle w:val="TAC"/>
              <w:jc w:val="left"/>
              <w:rPr>
                <w:rFonts w:cs="Arial"/>
                <w:sz w:val="16"/>
                <w:szCs w:val="16"/>
              </w:rPr>
            </w:pPr>
            <w:r w:rsidRPr="000A2B53">
              <w:rPr>
                <w:rFonts w:cs="Arial"/>
                <w:sz w:val="16"/>
                <w:szCs w:val="16"/>
              </w:rPr>
              <w:t>15.5.0</w:t>
            </w:r>
          </w:p>
        </w:tc>
      </w:tr>
      <w:tr w:rsidR="00F64B4A" w:rsidRPr="000A2B53" w14:paraId="4F75A67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BE9CCBD" w14:textId="77777777" w:rsidR="00F64B4A" w:rsidRPr="000A2B53" w:rsidRDefault="00F64B4A"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606F2B" w14:textId="77777777" w:rsidR="00F64B4A" w:rsidRPr="000A2B53" w:rsidRDefault="00F64B4A"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956584" w14:textId="77777777" w:rsidR="00F64B4A" w:rsidRPr="000A2B53" w:rsidRDefault="00F64B4A" w:rsidP="00B563D8">
            <w:pPr>
              <w:pStyle w:val="TAC"/>
              <w:jc w:val="left"/>
              <w:rPr>
                <w:rFonts w:cs="Arial"/>
                <w:sz w:val="16"/>
                <w:szCs w:val="16"/>
              </w:rPr>
            </w:pPr>
            <w:r w:rsidRPr="000A2B53">
              <w:rPr>
                <w:rFonts w:cs="Arial"/>
                <w:sz w:val="16"/>
                <w:szCs w:val="16"/>
              </w:rPr>
              <w:t>R5-1972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448D3" w14:textId="77777777" w:rsidR="00F64B4A" w:rsidRPr="000A2B53" w:rsidRDefault="00F64B4A" w:rsidP="00B563D8">
            <w:pPr>
              <w:pStyle w:val="TAC"/>
              <w:jc w:val="left"/>
              <w:rPr>
                <w:rFonts w:cs="Arial"/>
                <w:sz w:val="16"/>
                <w:szCs w:val="16"/>
              </w:rPr>
            </w:pPr>
            <w:r w:rsidRPr="000A2B53">
              <w:rPr>
                <w:rFonts w:cs="Arial"/>
                <w:sz w:val="16"/>
                <w:szCs w:val="16"/>
              </w:rPr>
              <w:t>02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AB89E" w14:textId="77777777" w:rsidR="00F64B4A" w:rsidRPr="000A2B53" w:rsidRDefault="00F64B4A"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969E0" w14:textId="77777777" w:rsidR="00F64B4A" w:rsidRPr="000A2B53" w:rsidRDefault="00F64B4A"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FA68A" w14:textId="77777777" w:rsidR="00F64B4A" w:rsidRPr="000A2B53" w:rsidRDefault="00F64B4A" w:rsidP="00B563D8">
            <w:pPr>
              <w:pStyle w:val="TAL"/>
              <w:rPr>
                <w:rFonts w:cs="Arial"/>
                <w:sz w:val="16"/>
                <w:szCs w:val="16"/>
              </w:rPr>
            </w:pPr>
            <w:r w:rsidRPr="000A2B53">
              <w:rPr>
                <w:rFonts w:cs="Arial"/>
                <w:sz w:val="16"/>
                <w:szCs w:val="16"/>
              </w:rPr>
              <w:t>Common aspects: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24F91D" w14:textId="77777777" w:rsidR="00F64B4A" w:rsidRPr="000A2B53" w:rsidRDefault="00F64B4A" w:rsidP="00B563D8">
            <w:pPr>
              <w:pStyle w:val="TAC"/>
              <w:jc w:val="left"/>
              <w:rPr>
                <w:rFonts w:cs="Arial"/>
                <w:sz w:val="16"/>
                <w:szCs w:val="16"/>
              </w:rPr>
            </w:pPr>
            <w:r w:rsidRPr="000A2B53">
              <w:rPr>
                <w:rFonts w:cs="Arial"/>
                <w:sz w:val="16"/>
                <w:szCs w:val="16"/>
              </w:rPr>
              <w:t>15.5.0</w:t>
            </w:r>
          </w:p>
        </w:tc>
      </w:tr>
      <w:tr w:rsidR="00F64B4A" w:rsidRPr="000A2B53" w14:paraId="3D91053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F806119" w14:textId="77777777" w:rsidR="00F64B4A" w:rsidRPr="000A2B53" w:rsidRDefault="00F64B4A"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9E090" w14:textId="77777777" w:rsidR="00F64B4A" w:rsidRPr="000A2B53" w:rsidRDefault="00F64B4A"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C8BE1F" w14:textId="77777777" w:rsidR="00F64B4A" w:rsidRPr="000A2B53" w:rsidRDefault="00F64B4A" w:rsidP="00B563D8">
            <w:pPr>
              <w:pStyle w:val="TAC"/>
              <w:jc w:val="left"/>
              <w:rPr>
                <w:rFonts w:cs="Arial"/>
                <w:sz w:val="16"/>
                <w:szCs w:val="16"/>
              </w:rPr>
            </w:pPr>
            <w:r w:rsidRPr="000A2B53">
              <w:rPr>
                <w:rFonts w:cs="Arial"/>
                <w:sz w:val="16"/>
                <w:szCs w:val="16"/>
              </w:rPr>
              <w:t>R5-197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25B85" w14:textId="77777777" w:rsidR="00F64B4A" w:rsidRPr="000A2B53" w:rsidRDefault="00F64B4A" w:rsidP="00B563D8">
            <w:pPr>
              <w:pStyle w:val="TAC"/>
              <w:jc w:val="left"/>
              <w:rPr>
                <w:rFonts w:cs="Arial"/>
                <w:sz w:val="16"/>
                <w:szCs w:val="16"/>
              </w:rPr>
            </w:pPr>
            <w:r w:rsidRPr="000A2B53">
              <w:rPr>
                <w:rFonts w:cs="Arial"/>
                <w:sz w:val="16"/>
                <w:szCs w:val="16"/>
              </w:rPr>
              <w:t>02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DAFE6" w14:textId="77777777" w:rsidR="00F64B4A" w:rsidRPr="000A2B53" w:rsidRDefault="00F64B4A"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1AEF8" w14:textId="77777777" w:rsidR="00F64B4A" w:rsidRPr="000A2B53" w:rsidRDefault="00F64B4A"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224493" w14:textId="77777777" w:rsidR="00F64B4A" w:rsidRPr="000A2B53" w:rsidRDefault="00F64B4A" w:rsidP="00B563D8">
            <w:pPr>
              <w:pStyle w:val="TAL"/>
              <w:rPr>
                <w:rFonts w:cs="Arial"/>
                <w:sz w:val="16"/>
                <w:szCs w:val="16"/>
              </w:rPr>
            </w:pPr>
            <w:r w:rsidRPr="000A2B53">
              <w:rPr>
                <w:rFonts w:cs="Arial"/>
                <w:sz w:val="16"/>
                <w:szCs w:val="16"/>
              </w:rPr>
              <w:t>NR/5GC: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D9099" w14:textId="77777777" w:rsidR="00F64B4A" w:rsidRPr="000A2B53" w:rsidRDefault="00F64B4A" w:rsidP="00B563D8">
            <w:pPr>
              <w:pStyle w:val="TAC"/>
              <w:jc w:val="left"/>
              <w:rPr>
                <w:rFonts w:cs="Arial"/>
                <w:sz w:val="16"/>
                <w:szCs w:val="16"/>
              </w:rPr>
            </w:pPr>
            <w:r w:rsidRPr="000A2B53">
              <w:rPr>
                <w:rFonts w:cs="Arial"/>
                <w:sz w:val="16"/>
                <w:szCs w:val="16"/>
              </w:rPr>
              <w:t>15.5.0</w:t>
            </w:r>
          </w:p>
        </w:tc>
      </w:tr>
      <w:tr w:rsidR="00D63494" w:rsidRPr="000A2B53" w14:paraId="6F0C2D2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F81DB54"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8293E"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E2EF97" w14:textId="77777777" w:rsidR="00D63494" w:rsidRPr="000A2B53" w:rsidRDefault="00000000" w:rsidP="00B563D8">
            <w:pPr>
              <w:pStyle w:val="TAC"/>
              <w:jc w:val="left"/>
              <w:rPr>
                <w:rFonts w:cs="Arial"/>
                <w:sz w:val="16"/>
                <w:szCs w:val="16"/>
              </w:rPr>
            </w:pPr>
            <w:hyperlink r:id="rId132" w:history="1">
              <w:r w:rsidR="00D63494" w:rsidRPr="000A2B53">
                <w:rPr>
                  <w:sz w:val="16"/>
                  <w:szCs w:val="16"/>
                </w:rPr>
                <w:t>R5s19040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E32F2" w14:textId="77777777" w:rsidR="00D63494" w:rsidRPr="000A2B53" w:rsidRDefault="00D63494" w:rsidP="00B563D8">
            <w:pPr>
              <w:pStyle w:val="TAC"/>
              <w:jc w:val="left"/>
              <w:rPr>
                <w:rFonts w:cs="Arial"/>
                <w:sz w:val="16"/>
                <w:szCs w:val="16"/>
              </w:rPr>
            </w:pPr>
            <w:r w:rsidRPr="000A2B53">
              <w:rPr>
                <w:rFonts w:cs="Arial"/>
                <w:sz w:val="16"/>
                <w:szCs w:val="16"/>
              </w:rPr>
              <w:t>01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C54581"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084CA9"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71F7B0" w14:textId="77777777" w:rsidR="00D63494" w:rsidRPr="000A2B53" w:rsidRDefault="00D63494" w:rsidP="00B563D8">
            <w:pPr>
              <w:pStyle w:val="TAL"/>
              <w:rPr>
                <w:rFonts w:cs="Arial"/>
                <w:sz w:val="16"/>
                <w:szCs w:val="16"/>
              </w:rPr>
            </w:pPr>
            <w:r w:rsidRPr="000A2B53">
              <w:rPr>
                <w:rFonts w:cs="Arial"/>
                <w:sz w:val="16"/>
                <w:szCs w:val="16"/>
              </w:rPr>
              <w:t>Correction to common ENDC TC preamble fun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8045D"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5D1176F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12C9140"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D0FB3"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E042DD" w14:textId="77777777" w:rsidR="00D63494" w:rsidRPr="000A2B53" w:rsidRDefault="00000000" w:rsidP="00B563D8">
            <w:pPr>
              <w:pStyle w:val="TAC"/>
              <w:jc w:val="left"/>
              <w:rPr>
                <w:rFonts w:cs="Arial"/>
                <w:sz w:val="16"/>
                <w:szCs w:val="16"/>
              </w:rPr>
            </w:pPr>
            <w:hyperlink r:id="rId133" w:history="1">
              <w:r w:rsidR="00D63494" w:rsidRPr="000A2B53">
                <w:rPr>
                  <w:sz w:val="16"/>
                  <w:szCs w:val="16"/>
                </w:rPr>
                <w:t>R5s1904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1BCEC" w14:textId="77777777" w:rsidR="00D63494" w:rsidRPr="000A2B53" w:rsidRDefault="00D63494" w:rsidP="00B563D8">
            <w:pPr>
              <w:pStyle w:val="TAC"/>
              <w:jc w:val="left"/>
              <w:rPr>
                <w:rFonts w:cs="Arial"/>
                <w:sz w:val="16"/>
                <w:szCs w:val="16"/>
              </w:rPr>
            </w:pPr>
            <w:r w:rsidRPr="000A2B53">
              <w:rPr>
                <w:rFonts w:cs="Arial"/>
                <w:sz w:val="16"/>
                <w:szCs w:val="16"/>
              </w:rPr>
              <w:t>01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9A31D"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A399A1"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498656" w14:textId="77777777" w:rsidR="00D63494" w:rsidRPr="000A2B53" w:rsidRDefault="00D63494" w:rsidP="00B563D8">
            <w:pPr>
              <w:pStyle w:val="TAL"/>
              <w:rPr>
                <w:rFonts w:cs="Arial"/>
                <w:sz w:val="16"/>
                <w:szCs w:val="16"/>
              </w:rPr>
            </w:pPr>
            <w:r w:rsidRPr="000A2B53">
              <w:rPr>
                <w:rFonts w:cs="Arial"/>
                <w:sz w:val="16"/>
                <w:szCs w:val="16"/>
              </w:rPr>
              <w:t>Corrections for RlcBearerRouting in EN-DC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B36AB4"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CF661D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20D0FFD"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2B09DE"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2662E3" w14:textId="77777777" w:rsidR="00D63494" w:rsidRPr="000A2B53" w:rsidRDefault="00000000" w:rsidP="00B563D8">
            <w:pPr>
              <w:pStyle w:val="TAC"/>
              <w:jc w:val="left"/>
              <w:rPr>
                <w:rFonts w:cs="Arial"/>
                <w:sz w:val="16"/>
                <w:szCs w:val="16"/>
              </w:rPr>
            </w:pPr>
            <w:hyperlink r:id="rId134" w:history="1">
              <w:r w:rsidR="00D63494" w:rsidRPr="000A2B53">
                <w:rPr>
                  <w:sz w:val="16"/>
                  <w:szCs w:val="16"/>
                </w:rPr>
                <w:t>R5s1904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C9C20" w14:textId="77777777" w:rsidR="00D63494" w:rsidRPr="000A2B53" w:rsidRDefault="00D63494" w:rsidP="00B563D8">
            <w:pPr>
              <w:pStyle w:val="TAC"/>
              <w:jc w:val="left"/>
              <w:rPr>
                <w:rFonts w:cs="Arial"/>
                <w:sz w:val="16"/>
                <w:szCs w:val="16"/>
              </w:rPr>
            </w:pPr>
            <w:r w:rsidRPr="000A2B53">
              <w:rPr>
                <w:rFonts w:cs="Arial"/>
                <w:sz w:val="16"/>
                <w:szCs w:val="16"/>
              </w:rPr>
              <w:t>01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E1C43"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F2FBA"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6AFF0" w14:textId="77777777" w:rsidR="00D63494" w:rsidRPr="000A2B53" w:rsidRDefault="00D63494" w:rsidP="00B563D8">
            <w:pPr>
              <w:pStyle w:val="TAL"/>
              <w:rPr>
                <w:rFonts w:cs="Arial"/>
                <w:sz w:val="16"/>
                <w:szCs w:val="16"/>
              </w:rPr>
            </w:pPr>
            <w:r w:rsidRPr="000A2B53">
              <w:rPr>
                <w:rFonts w:cs="Arial"/>
                <w:sz w:val="16"/>
                <w:szCs w:val="16"/>
              </w:rPr>
              <w:t>Correction to NR RLC test case 7.1.2.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E85AF5"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3926CAC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31534AD"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29F12"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ED67A8" w14:textId="77777777" w:rsidR="00D63494" w:rsidRPr="000A2B53" w:rsidRDefault="00000000" w:rsidP="00B563D8">
            <w:pPr>
              <w:pStyle w:val="TAC"/>
              <w:jc w:val="left"/>
              <w:rPr>
                <w:rFonts w:cs="Arial"/>
                <w:sz w:val="16"/>
                <w:szCs w:val="16"/>
              </w:rPr>
            </w:pPr>
            <w:hyperlink r:id="rId135" w:history="1">
              <w:r w:rsidR="00D63494" w:rsidRPr="000A2B53">
                <w:rPr>
                  <w:sz w:val="16"/>
                  <w:szCs w:val="16"/>
                </w:rPr>
                <w:t>R5s1904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E6403" w14:textId="77777777" w:rsidR="00D63494" w:rsidRPr="000A2B53" w:rsidRDefault="00D63494" w:rsidP="00B563D8">
            <w:pPr>
              <w:pStyle w:val="TAC"/>
              <w:jc w:val="left"/>
              <w:rPr>
                <w:rFonts w:cs="Arial"/>
                <w:sz w:val="16"/>
                <w:szCs w:val="16"/>
              </w:rPr>
            </w:pPr>
            <w:r w:rsidRPr="000A2B53">
              <w:rPr>
                <w:rFonts w:cs="Arial"/>
                <w:sz w:val="16"/>
                <w:szCs w:val="16"/>
              </w:rPr>
              <w:t>01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819B"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C1231"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32B772" w14:textId="77777777" w:rsidR="00D63494" w:rsidRPr="000A2B53" w:rsidRDefault="00D63494" w:rsidP="00B563D8">
            <w:pPr>
              <w:pStyle w:val="TAL"/>
              <w:rPr>
                <w:rFonts w:cs="Arial"/>
                <w:sz w:val="16"/>
                <w:szCs w:val="16"/>
              </w:rPr>
            </w:pPr>
            <w:r w:rsidRPr="000A2B53">
              <w:rPr>
                <w:rFonts w:cs="Arial"/>
                <w:sz w:val="16"/>
                <w:szCs w:val="16"/>
              </w:rPr>
              <w:t>Correction to ENDC NAS test case 10.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B45B7F"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65F9A1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03D7A73"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F5EEC"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397913" w14:textId="77777777" w:rsidR="00D63494" w:rsidRPr="000A2B53" w:rsidRDefault="00000000" w:rsidP="00B563D8">
            <w:pPr>
              <w:pStyle w:val="TAC"/>
              <w:jc w:val="left"/>
              <w:rPr>
                <w:rFonts w:cs="Arial"/>
                <w:sz w:val="16"/>
                <w:szCs w:val="16"/>
              </w:rPr>
            </w:pPr>
            <w:hyperlink r:id="rId136" w:history="1">
              <w:r w:rsidR="00D63494" w:rsidRPr="000A2B53">
                <w:rPr>
                  <w:sz w:val="16"/>
                  <w:szCs w:val="16"/>
                </w:rPr>
                <w:t>R5s1904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692C3" w14:textId="77777777" w:rsidR="00D63494" w:rsidRPr="000A2B53" w:rsidRDefault="00D63494" w:rsidP="00B563D8">
            <w:pPr>
              <w:pStyle w:val="TAC"/>
              <w:jc w:val="left"/>
              <w:rPr>
                <w:rFonts w:cs="Arial"/>
                <w:sz w:val="16"/>
                <w:szCs w:val="16"/>
              </w:rPr>
            </w:pPr>
            <w:r w:rsidRPr="000A2B53">
              <w:rPr>
                <w:rFonts w:cs="Arial"/>
                <w:sz w:val="16"/>
                <w:szCs w:val="16"/>
              </w:rPr>
              <w:t>01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919E8"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3B5AA"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D398A" w14:textId="77777777" w:rsidR="00D63494" w:rsidRPr="000A2B53" w:rsidRDefault="00D63494" w:rsidP="00B563D8">
            <w:pPr>
              <w:pStyle w:val="TAL"/>
              <w:rPr>
                <w:rFonts w:cs="Arial"/>
                <w:sz w:val="16"/>
                <w:szCs w:val="16"/>
              </w:rPr>
            </w:pPr>
            <w:r w:rsidRPr="000A2B53">
              <w:rPr>
                <w:rFonts w:cs="Arial"/>
                <w:sz w:val="16"/>
                <w:szCs w:val="16"/>
              </w:rPr>
              <w:t>Correction to IP address check in Loopback Mode for ENDC T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5237F"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B535FF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CA79E8D"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7A6F85"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153B86" w14:textId="77777777" w:rsidR="00D63494" w:rsidRPr="000A2B53" w:rsidRDefault="00000000" w:rsidP="00B563D8">
            <w:pPr>
              <w:pStyle w:val="TAC"/>
              <w:jc w:val="left"/>
              <w:rPr>
                <w:rFonts w:cs="Arial"/>
                <w:sz w:val="16"/>
                <w:szCs w:val="16"/>
              </w:rPr>
            </w:pPr>
            <w:hyperlink r:id="rId137" w:history="1">
              <w:r w:rsidR="00D63494" w:rsidRPr="000A2B53">
                <w:rPr>
                  <w:sz w:val="16"/>
                  <w:szCs w:val="16"/>
                </w:rPr>
                <w:t>R5s1904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96769" w14:textId="77777777" w:rsidR="00D63494" w:rsidRPr="000A2B53" w:rsidRDefault="00D63494" w:rsidP="00B563D8">
            <w:pPr>
              <w:pStyle w:val="TAC"/>
              <w:jc w:val="left"/>
              <w:rPr>
                <w:rFonts w:cs="Arial"/>
                <w:sz w:val="16"/>
                <w:szCs w:val="16"/>
              </w:rPr>
            </w:pPr>
            <w:r w:rsidRPr="000A2B53">
              <w:rPr>
                <w:rFonts w:cs="Arial"/>
                <w:sz w:val="16"/>
                <w:szCs w:val="16"/>
              </w:rPr>
              <w:t>01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0F7FD"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6A4BD"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7ABC02" w14:textId="77777777" w:rsidR="00D63494" w:rsidRPr="000A2B53" w:rsidRDefault="00D63494" w:rsidP="00B563D8">
            <w:pPr>
              <w:pStyle w:val="TAL"/>
              <w:rPr>
                <w:rFonts w:cs="Arial"/>
                <w:sz w:val="16"/>
                <w:szCs w:val="16"/>
              </w:rPr>
            </w:pPr>
            <w:r w:rsidRPr="000A2B53">
              <w:rPr>
                <w:rFonts w:cs="Arial"/>
                <w:sz w:val="16"/>
                <w:szCs w:val="16"/>
              </w:rPr>
              <w:t>Correction to ENDC testcase 8.2.5.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8B47EF"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C8C16D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89431EF"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4C7D10"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667D1E" w14:textId="77777777" w:rsidR="00D63494" w:rsidRPr="000A2B53" w:rsidRDefault="00000000" w:rsidP="00B563D8">
            <w:pPr>
              <w:pStyle w:val="TAC"/>
              <w:jc w:val="left"/>
              <w:rPr>
                <w:rFonts w:cs="Arial"/>
                <w:sz w:val="16"/>
                <w:szCs w:val="16"/>
              </w:rPr>
            </w:pPr>
            <w:hyperlink r:id="rId138" w:history="1">
              <w:r w:rsidR="00D63494" w:rsidRPr="000A2B53">
                <w:rPr>
                  <w:sz w:val="16"/>
                  <w:szCs w:val="16"/>
                </w:rPr>
                <w:t>R5s1904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ACB7A" w14:textId="77777777" w:rsidR="00D63494" w:rsidRPr="000A2B53" w:rsidRDefault="00D63494" w:rsidP="00B563D8">
            <w:pPr>
              <w:pStyle w:val="TAC"/>
              <w:jc w:val="left"/>
              <w:rPr>
                <w:rFonts w:cs="Arial"/>
                <w:sz w:val="16"/>
                <w:szCs w:val="16"/>
              </w:rPr>
            </w:pPr>
            <w:r w:rsidRPr="000A2B53">
              <w:rPr>
                <w:rFonts w:cs="Arial"/>
                <w:sz w:val="16"/>
                <w:szCs w:val="16"/>
              </w:rPr>
              <w:t>01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CF086"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3F90E"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5666A6" w14:textId="77777777" w:rsidR="00D63494" w:rsidRPr="000A2B53" w:rsidRDefault="00D63494" w:rsidP="00B563D8">
            <w:pPr>
              <w:pStyle w:val="TAL"/>
              <w:rPr>
                <w:rFonts w:cs="Arial"/>
                <w:sz w:val="16"/>
                <w:szCs w:val="16"/>
              </w:rPr>
            </w:pPr>
            <w:r w:rsidRPr="000A2B53">
              <w:rPr>
                <w:rFonts w:cs="Arial"/>
                <w:sz w:val="16"/>
                <w:szCs w:val="16"/>
              </w:rPr>
              <w:t>Correction to ENDC testcase 8.2.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ACE2F7"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69C7277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55417C8"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134EA"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7C602" w14:textId="77777777" w:rsidR="00D63494" w:rsidRPr="000A2B53" w:rsidRDefault="00000000" w:rsidP="00B563D8">
            <w:pPr>
              <w:pStyle w:val="TAC"/>
              <w:jc w:val="left"/>
              <w:rPr>
                <w:rFonts w:cs="Arial"/>
                <w:sz w:val="16"/>
                <w:szCs w:val="16"/>
              </w:rPr>
            </w:pPr>
            <w:hyperlink r:id="rId139" w:history="1">
              <w:r w:rsidR="00D63494" w:rsidRPr="000A2B53">
                <w:rPr>
                  <w:sz w:val="16"/>
                  <w:szCs w:val="16"/>
                </w:rPr>
                <w:t>R5s1904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73FBC3" w14:textId="77777777" w:rsidR="00D63494" w:rsidRPr="000A2B53" w:rsidRDefault="00D63494" w:rsidP="00B563D8">
            <w:pPr>
              <w:pStyle w:val="TAC"/>
              <w:jc w:val="left"/>
              <w:rPr>
                <w:rFonts w:cs="Arial"/>
                <w:sz w:val="16"/>
                <w:szCs w:val="16"/>
              </w:rPr>
            </w:pPr>
            <w:r w:rsidRPr="000A2B53">
              <w:rPr>
                <w:rFonts w:cs="Arial"/>
                <w:sz w:val="16"/>
                <w:szCs w:val="16"/>
              </w:rPr>
              <w:t>01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8E5B28"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BECEB"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CCAF9D" w14:textId="77777777" w:rsidR="00D63494" w:rsidRPr="000A2B53" w:rsidRDefault="00D63494" w:rsidP="00B563D8">
            <w:pPr>
              <w:pStyle w:val="TAL"/>
              <w:rPr>
                <w:rFonts w:cs="Arial"/>
                <w:sz w:val="16"/>
                <w:szCs w:val="16"/>
              </w:rPr>
            </w:pPr>
            <w:r w:rsidRPr="000A2B53">
              <w:rPr>
                <w:rFonts w:cs="Arial"/>
                <w:sz w:val="16"/>
                <w:szCs w:val="16"/>
              </w:rPr>
              <w:t>Correction to ENDC testcase 8.2.2.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79F560"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362BC5B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841AD91"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C4308"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945BF4" w14:textId="77777777" w:rsidR="00D63494" w:rsidRPr="000A2B53" w:rsidRDefault="00000000" w:rsidP="00B563D8">
            <w:pPr>
              <w:pStyle w:val="TAC"/>
              <w:jc w:val="left"/>
              <w:rPr>
                <w:rFonts w:cs="Arial"/>
                <w:sz w:val="16"/>
                <w:szCs w:val="16"/>
              </w:rPr>
            </w:pPr>
            <w:hyperlink r:id="rId140" w:history="1">
              <w:r w:rsidR="00D63494" w:rsidRPr="000A2B53">
                <w:rPr>
                  <w:sz w:val="16"/>
                  <w:szCs w:val="16"/>
                </w:rPr>
                <w:t>R5s1904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87583" w14:textId="77777777" w:rsidR="00D63494" w:rsidRPr="000A2B53" w:rsidRDefault="00D63494" w:rsidP="00B563D8">
            <w:pPr>
              <w:pStyle w:val="TAC"/>
              <w:jc w:val="left"/>
              <w:rPr>
                <w:rFonts w:cs="Arial"/>
                <w:sz w:val="16"/>
                <w:szCs w:val="16"/>
              </w:rPr>
            </w:pPr>
            <w:r w:rsidRPr="000A2B53">
              <w:rPr>
                <w:rFonts w:cs="Arial"/>
                <w:sz w:val="16"/>
                <w:szCs w:val="16"/>
              </w:rPr>
              <w:t>01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0DC37"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CD13D"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A41842" w14:textId="77777777" w:rsidR="00D63494" w:rsidRPr="000A2B53" w:rsidRDefault="00D63494" w:rsidP="00B563D8">
            <w:pPr>
              <w:pStyle w:val="TAL"/>
              <w:rPr>
                <w:rFonts w:cs="Arial"/>
                <w:sz w:val="16"/>
                <w:szCs w:val="16"/>
              </w:rPr>
            </w:pPr>
            <w:r w:rsidRPr="000A2B53">
              <w:rPr>
                <w:rFonts w:cs="Arial"/>
                <w:sz w:val="16"/>
                <w:szCs w:val="16"/>
              </w:rPr>
              <w:t>Correction to EN-DC test case 8.2.3.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362A2"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22E2FEF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84C76F6"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7C9CC6"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9736DE" w14:textId="77777777" w:rsidR="00D63494" w:rsidRPr="000A2B53" w:rsidRDefault="00000000" w:rsidP="00B563D8">
            <w:pPr>
              <w:pStyle w:val="TAC"/>
              <w:jc w:val="left"/>
              <w:rPr>
                <w:rFonts w:cs="Arial"/>
                <w:sz w:val="16"/>
                <w:szCs w:val="16"/>
              </w:rPr>
            </w:pPr>
            <w:hyperlink r:id="rId141" w:history="1">
              <w:r w:rsidR="00D63494" w:rsidRPr="000A2B53">
                <w:rPr>
                  <w:sz w:val="16"/>
                  <w:szCs w:val="16"/>
                </w:rPr>
                <w:t>R5s1904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09B73" w14:textId="77777777" w:rsidR="00D63494" w:rsidRPr="000A2B53" w:rsidRDefault="00D63494" w:rsidP="00B563D8">
            <w:pPr>
              <w:pStyle w:val="TAC"/>
              <w:jc w:val="left"/>
              <w:rPr>
                <w:rFonts w:cs="Arial"/>
                <w:sz w:val="16"/>
                <w:szCs w:val="16"/>
              </w:rPr>
            </w:pPr>
            <w:r w:rsidRPr="000A2B53">
              <w:rPr>
                <w:rFonts w:cs="Arial"/>
                <w:sz w:val="16"/>
                <w:szCs w:val="16"/>
              </w:rPr>
              <w:t>01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8321E"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76A3D"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A368A0" w14:textId="77777777" w:rsidR="00D63494" w:rsidRPr="000A2B53" w:rsidRDefault="00D63494" w:rsidP="00B563D8">
            <w:pPr>
              <w:pStyle w:val="TAL"/>
              <w:rPr>
                <w:rFonts w:cs="Arial"/>
                <w:sz w:val="16"/>
                <w:szCs w:val="16"/>
              </w:rPr>
            </w:pPr>
            <w:r w:rsidRPr="000A2B53">
              <w:rPr>
                <w:rFonts w:cs="Arial"/>
                <w:sz w:val="16"/>
                <w:szCs w:val="16"/>
              </w:rPr>
              <w:t>EN-DC FR1 : Addition of NR RRC test case 8.2.3.1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F17A06"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200E3B6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95CFC55"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495391"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7EA45" w14:textId="77777777" w:rsidR="00D63494" w:rsidRPr="000A2B53" w:rsidRDefault="00000000" w:rsidP="00B563D8">
            <w:pPr>
              <w:pStyle w:val="TAC"/>
              <w:jc w:val="left"/>
              <w:rPr>
                <w:rFonts w:cs="Arial"/>
                <w:sz w:val="16"/>
                <w:szCs w:val="16"/>
              </w:rPr>
            </w:pPr>
            <w:hyperlink r:id="rId142" w:history="1">
              <w:r w:rsidR="00D63494" w:rsidRPr="000A2B53">
                <w:rPr>
                  <w:sz w:val="16"/>
                  <w:szCs w:val="16"/>
                </w:rPr>
                <w:t>R5s1904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33801" w14:textId="77777777" w:rsidR="00D63494" w:rsidRPr="000A2B53" w:rsidRDefault="00D63494" w:rsidP="00B563D8">
            <w:pPr>
              <w:pStyle w:val="TAC"/>
              <w:jc w:val="left"/>
              <w:rPr>
                <w:rFonts w:cs="Arial"/>
                <w:sz w:val="16"/>
                <w:szCs w:val="16"/>
              </w:rPr>
            </w:pPr>
            <w:r w:rsidRPr="000A2B53">
              <w:rPr>
                <w:rFonts w:cs="Arial"/>
                <w:sz w:val="16"/>
                <w:szCs w:val="16"/>
              </w:rPr>
              <w:t>01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8372A"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8ED98"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FFC7EC" w14:textId="77777777" w:rsidR="00D63494" w:rsidRPr="000A2B53" w:rsidRDefault="00D63494" w:rsidP="00B563D8">
            <w:pPr>
              <w:pStyle w:val="TAL"/>
              <w:rPr>
                <w:rFonts w:cs="Arial"/>
                <w:sz w:val="16"/>
                <w:szCs w:val="16"/>
              </w:rPr>
            </w:pPr>
            <w:r w:rsidRPr="000A2B53">
              <w:rPr>
                <w:rFonts w:cs="Arial"/>
                <w:sz w:val="16"/>
                <w:szCs w:val="16"/>
              </w:rPr>
              <w:t>Correction to f_Get_NG_SecurityModeCmdMs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56B31"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594AF6B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D0A8B8E"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8A0F2"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63665E" w14:textId="77777777" w:rsidR="00D63494" w:rsidRPr="000A2B53" w:rsidRDefault="00000000" w:rsidP="00B563D8">
            <w:pPr>
              <w:pStyle w:val="TAC"/>
              <w:jc w:val="left"/>
              <w:rPr>
                <w:rFonts w:cs="Arial"/>
                <w:sz w:val="16"/>
                <w:szCs w:val="16"/>
              </w:rPr>
            </w:pPr>
            <w:hyperlink r:id="rId143" w:history="1">
              <w:r w:rsidR="00D63494" w:rsidRPr="000A2B53">
                <w:rPr>
                  <w:sz w:val="16"/>
                  <w:szCs w:val="16"/>
                </w:rPr>
                <w:t>R5s1904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AE0C5" w14:textId="77777777" w:rsidR="00D63494" w:rsidRPr="000A2B53" w:rsidRDefault="00D63494" w:rsidP="00B563D8">
            <w:pPr>
              <w:pStyle w:val="TAC"/>
              <w:jc w:val="left"/>
              <w:rPr>
                <w:rFonts w:cs="Arial"/>
                <w:sz w:val="16"/>
                <w:szCs w:val="16"/>
              </w:rPr>
            </w:pPr>
            <w:r w:rsidRPr="000A2B53">
              <w:rPr>
                <w:rFonts w:cs="Arial"/>
                <w:sz w:val="16"/>
                <w:szCs w:val="16"/>
              </w:rPr>
              <w:t>01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D9705"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7702A"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A6AA76" w14:textId="77777777" w:rsidR="00D63494" w:rsidRPr="000A2B53" w:rsidRDefault="00D63494" w:rsidP="00B563D8">
            <w:pPr>
              <w:pStyle w:val="TAL"/>
              <w:rPr>
                <w:rFonts w:cs="Arial"/>
                <w:sz w:val="16"/>
                <w:szCs w:val="16"/>
              </w:rPr>
            </w:pPr>
            <w:r w:rsidRPr="000A2B53">
              <w:rPr>
                <w:rFonts w:cs="Arial"/>
                <w:sz w:val="16"/>
                <w:szCs w:val="16"/>
              </w:rPr>
              <w:t>Correction to ENDC testcase 7.1.3.5.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E65B58"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CB07A1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BE7A9B7"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6A626"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00E363" w14:textId="77777777" w:rsidR="00D63494" w:rsidRPr="000A2B53" w:rsidRDefault="00000000" w:rsidP="00B563D8">
            <w:pPr>
              <w:pStyle w:val="TAC"/>
              <w:jc w:val="left"/>
              <w:rPr>
                <w:rFonts w:cs="Arial"/>
                <w:sz w:val="16"/>
                <w:szCs w:val="16"/>
              </w:rPr>
            </w:pPr>
            <w:hyperlink r:id="rId144" w:history="1">
              <w:r w:rsidR="00D63494" w:rsidRPr="000A2B53">
                <w:rPr>
                  <w:sz w:val="16"/>
                  <w:szCs w:val="16"/>
                </w:rPr>
                <w:t>R5s1904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0FE0" w14:textId="77777777" w:rsidR="00D63494" w:rsidRPr="000A2B53" w:rsidRDefault="00D63494" w:rsidP="00B563D8">
            <w:pPr>
              <w:pStyle w:val="TAC"/>
              <w:jc w:val="left"/>
              <w:rPr>
                <w:rFonts w:cs="Arial"/>
                <w:sz w:val="16"/>
                <w:szCs w:val="16"/>
              </w:rPr>
            </w:pPr>
            <w:r w:rsidRPr="000A2B53">
              <w:rPr>
                <w:rFonts w:cs="Arial"/>
                <w:sz w:val="16"/>
                <w:szCs w:val="16"/>
              </w:rPr>
              <w:t>01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DE614"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08812"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B10FA8" w14:textId="77777777" w:rsidR="00D63494" w:rsidRPr="000A2B53" w:rsidRDefault="00D63494" w:rsidP="00B563D8">
            <w:pPr>
              <w:pStyle w:val="TAL"/>
              <w:rPr>
                <w:rFonts w:cs="Arial"/>
                <w:sz w:val="16"/>
                <w:szCs w:val="16"/>
              </w:rPr>
            </w:pPr>
            <w:r w:rsidRPr="000A2B53">
              <w:rPr>
                <w:rFonts w:cs="Arial"/>
                <w:sz w:val="16"/>
                <w:szCs w:val="16"/>
              </w:rPr>
              <w:t>Correction to fl_NR_InitialiseSi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24FE9"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7102D4C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9495432"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FDBB4"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0C648E" w14:textId="77777777" w:rsidR="00D63494" w:rsidRPr="000A2B53" w:rsidRDefault="00000000" w:rsidP="00B563D8">
            <w:pPr>
              <w:pStyle w:val="TAC"/>
              <w:jc w:val="left"/>
              <w:rPr>
                <w:rFonts w:cs="Arial"/>
                <w:sz w:val="16"/>
                <w:szCs w:val="16"/>
              </w:rPr>
            </w:pPr>
            <w:hyperlink r:id="rId145" w:history="1">
              <w:r w:rsidR="00D63494" w:rsidRPr="000A2B53">
                <w:rPr>
                  <w:sz w:val="16"/>
                  <w:szCs w:val="16"/>
                </w:rPr>
                <w:t>R5s1904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A5F19" w14:textId="77777777" w:rsidR="00D63494" w:rsidRPr="000A2B53" w:rsidRDefault="00D63494" w:rsidP="00B563D8">
            <w:pPr>
              <w:pStyle w:val="TAC"/>
              <w:jc w:val="left"/>
              <w:rPr>
                <w:rFonts w:cs="Arial"/>
                <w:sz w:val="16"/>
                <w:szCs w:val="16"/>
              </w:rPr>
            </w:pPr>
            <w:r w:rsidRPr="000A2B53">
              <w:rPr>
                <w:rFonts w:cs="Arial"/>
                <w:sz w:val="16"/>
                <w:szCs w:val="16"/>
              </w:rPr>
              <w:t>01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F0ED0"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7F509"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50524F" w14:textId="77777777" w:rsidR="00D63494" w:rsidRPr="000A2B53" w:rsidRDefault="00D63494" w:rsidP="00B563D8">
            <w:pPr>
              <w:pStyle w:val="TAL"/>
              <w:rPr>
                <w:rFonts w:cs="Arial"/>
                <w:sz w:val="16"/>
                <w:szCs w:val="16"/>
              </w:rPr>
            </w:pPr>
            <w:r w:rsidRPr="000A2B53">
              <w:rPr>
                <w:rFonts w:cs="Arial"/>
                <w:sz w:val="16"/>
                <w:szCs w:val="16"/>
              </w:rPr>
              <w:t>Correction to NR5GC test case 8.1.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7253BA"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6948891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AA61DD"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792756"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E6F618" w14:textId="77777777" w:rsidR="00D63494" w:rsidRPr="000A2B53" w:rsidRDefault="00000000" w:rsidP="00B563D8">
            <w:pPr>
              <w:pStyle w:val="TAC"/>
              <w:jc w:val="left"/>
              <w:rPr>
                <w:rFonts w:cs="Arial"/>
                <w:sz w:val="16"/>
                <w:szCs w:val="16"/>
              </w:rPr>
            </w:pPr>
            <w:hyperlink r:id="rId146" w:history="1">
              <w:r w:rsidR="00D63494" w:rsidRPr="000A2B53">
                <w:rPr>
                  <w:sz w:val="16"/>
                  <w:szCs w:val="16"/>
                </w:rPr>
                <w:t>R5s1904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BC71F" w14:textId="77777777" w:rsidR="00D63494" w:rsidRPr="000A2B53" w:rsidRDefault="00D63494" w:rsidP="00B563D8">
            <w:pPr>
              <w:pStyle w:val="TAC"/>
              <w:jc w:val="left"/>
              <w:rPr>
                <w:rFonts w:cs="Arial"/>
                <w:sz w:val="16"/>
                <w:szCs w:val="16"/>
              </w:rPr>
            </w:pPr>
            <w:r w:rsidRPr="000A2B53">
              <w:rPr>
                <w:rFonts w:cs="Arial"/>
                <w:sz w:val="16"/>
                <w:szCs w:val="16"/>
              </w:rPr>
              <w:t>01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929FEA"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DC1ED"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D58CEB" w14:textId="77777777" w:rsidR="00D63494" w:rsidRPr="000A2B53" w:rsidRDefault="00D63494" w:rsidP="00B563D8">
            <w:pPr>
              <w:pStyle w:val="TAL"/>
              <w:rPr>
                <w:rFonts w:cs="Arial"/>
                <w:sz w:val="16"/>
                <w:szCs w:val="16"/>
              </w:rPr>
            </w:pPr>
            <w:r w:rsidRPr="000A2B53">
              <w:rPr>
                <w:rFonts w:cs="Arial"/>
                <w:sz w:val="16"/>
                <w:szCs w:val="16"/>
              </w:rPr>
              <w:t>Correction to ENDC Test case 7.1.2.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8BFBD2"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3A5EA42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EBF52F4"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DE2532"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45BEBC" w14:textId="77777777" w:rsidR="00D63494" w:rsidRPr="000A2B53" w:rsidRDefault="00000000" w:rsidP="00B563D8">
            <w:pPr>
              <w:pStyle w:val="TAC"/>
              <w:jc w:val="left"/>
              <w:rPr>
                <w:rFonts w:cs="Arial"/>
                <w:sz w:val="16"/>
                <w:szCs w:val="16"/>
              </w:rPr>
            </w:pPr>
            <w:hyperlink r:id="rId147" w:history="1">
              <w:r w:rsidR="00D63494" w:rsidRPr="000A2B53">
                <w:rPr>
                  <w:sz w:val="16"/>
                  <w:szCs w:val="16"/>
                </w:rPr>
                <w:t>R5s1904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2EC1" w14:textId="77777777" w:rsidR="00D63494" w:rsidRPr="000A2B53" w:rsidRDefault="00D63494" w:rsidP="00B563D8">
            <w:pPr>
              <w:pStyle w:val="TAC"/>
              <w:jc w:val="left"/>
              <w:rPr>
                <w:rFonts w:cs="Arial"/>
                <w:sz w:val="16"/>
                <w:szCs w:val="16"/>
              </w:rPr>
            </w:pPr>
            <w:r w:rsidRPr="000A2B53">
              <w:rPr>
                <w:rFonts w:cs="Arial"/>
                <w:sz w:val="16"/>
                <w:szCs w:val="16"/>
              </w:rPr>
              <w:t>01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570A4"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F04D7"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B98DF6" w14:textId="77777777" w:rsidR="00D63494" w:rsidRPr="000A2B53" w:rsidRDefault="00D63494" w:rsidP="00B563D8">
            <w:pPr>
              <w:pStyle w:val="TAL"/>
              <w:rPr>
                <w:rFonts w:cs="Arial"/>
                <w:sz w:val="16"/>
                <w:szCs w:val="16"/>
              </w:rPr>
            </w:pPr>
            <w:r w:rsidRPr="000A2B53">
              <w:rPr>
                <w:rFonts w:cs="Arial"/>
                <w:sz w:val="16"/>
                <w:szCs w:val="16"/>
              </w:rPr>
              <w:t>Correction to NR5GC test case 9.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87F8BF"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2028C50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BCD6F05"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290BBF"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B4A509" w14:textId="77777777" w:rsidR="00D63494" w:rsidRPr="000A2B53" w:rsidRDefault="00000000" w:rsidP="00B563D8">
            <w:pPr>
              <w:pStyle w:val="TAC"/>
              <w:jc w:val="left"/>
              <w:rPr>
                <w:rFonts w:cs="Arial"/>
                <w:sz w:val="16"/>
                <w:szCs w:val="16"/>
              </w:rPr>
            </w:pPr>
            <w:hyperlink r:id="rId148" w:history="1">
              <w:r w:rsidR="00D63494" w:rsidRPr="000A2B53">
                <w:rPr>
                  <w:sz w:val="16"/>
                  <w:szCs w:val="16"/>
                </w:rPr>
                <w:t>R5s1904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C0D7C" w14:textId="77777777" w:rsidR="00D63494" w:rsidRPr="000A2B53" w:rsidRDefault="00D63494" w:rsidP="00B563D8">
            <w:pPr>
              <w:pStyle w:val="TAC"/>
              <w:jc w:val="left"/>
              <w:rPr>
                <w:rFonts w:cs="Arial"/>
                <w:sz w:val="16"/>
                <w:szCs w:val="16"/>
              </w:rPr>
            </w:pPr>
            <w:r w:rsidRPr="000A2B53">
              <w:rPr>
                <w:rFonts w:cs="Arial"/>
                <w:sz w:val="16"/>
                <w:szCs w:val="16"/>
              </w:rPr>
              <w:t>01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DFEE6"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8A7E0"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4D32E9" w14:textId="77777777" w:rsidR="00D63494" w:rsidRPr="000A2B53" w:rsidRDefault="00D63494" w:rsidP="00B563D8">
            <w:pPr>
              <w:pStyle w:val="TAL"/>
              <w:rPr>
                <w:rFonts w:cs="Arial"/>
                <w:sz w:val="16"/>
                <w:szCs w:val="16"/>
              </w:rPr>
            </w:pPr>
            <w:r w:rsidRPr="000A2B53">
              <w:rPr>
                <w:rFonts w:cs="Arial"/>
                <w:sz w:val="16"/>
                <w:szCs w:val="16"/>
              </w:rPr>
              <w:t>Correction to function f_ContentOf_pc_nrBand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A6FC46"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26DE954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71A53FC"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14D339"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F80208" w14:textId="77777777" w:rsidR="00D63494" w:rsidRPr="000A2B53" w:rsidRDefault="00000000" w:rsidP="00B563D8">
            <w:pPr>
              <w:pStyle w:val="TAC"/>
              <w:jc w:val="left"/>
              <w:rPr>
                <w:rFonts w:cs="Arial"/>
                <w:sz w:val="16"/>
                <w:szCs w:val="16"/>
              </w:rPr>
            </w:pPr>
            <w:hyperlink r:id="rId149" w:history="1">
              <w:r w:rsidR="00D63494" w:rsidRPr="000A2B53">
                <w:rPr>
                  <w:sz w:val="16"/>
                  <w:szCs w:val="16"/>
                </w:rPr>
                <w:t>R5s19044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72BBF4" w14:textId="77777777" w:rsidR="00D63494" w:rsidRPr="000A2B53" w:rsidRDefault="00D63494" w:rsidP="00B563D8">
            <w:pPr>
              <w:pStyle w:val="TAC"/>
              <w:jc w:val="left"/>
              <w:rPr>
                <w:rFonts w:cs="Arial"/>
                <w:sz w:val="16"/>
                <w:szCs w:val="16"/>
              </w:rPr>
            </w:pPr>
            <w:r w:rsidRPr="000A2B53">
              <w:rPr>
                <w:rFonts w:cs="Arial"/>
                <w:sz w:val="16"/>
                <w:szCs w:val="16"/>
              </w:rPr>
              <w:t>01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171AE"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30B95"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303822" w14:textId="77777777" w:rsidR="00D63494" w:rsidRPr="000A2B53" w:rsidRDefault="00D63494" w:rsidP="00B563D8">
            <w:pPr>
              <w:pStyle w:val="TAL"/>
              <w:rPr>
                <w:rFonts w:cs="Arial"/>
                <w:sz w:val="16"/>
                <w:szCs w:val="16"/>
              </w:rPr>
            </w:pPr>
            <w:r w:rsidRPr="000A2B53">
              <w:rPr>
                <w:rFonts w:cs="Arial"/>
                <w:sz w:val="16"/>
                <w:szCs w:val="16"/>
              </w:rPr>
              <w:t>Corrections for TTCN-3 timing functions for 5G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E64480"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265DCF7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128AA8"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5E2726"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10A7A9" w14:textId="77777777" w:rsidR="00D63494" w:rsidRPr="000A2B53" w:rsidRDefault="00000000" w:rsidP="00B563D8">
            <w:pPr>
              <w:pStyle w:val="TAC"/>
              <w:jc w:val="left"/>
              <w:rPr>
                <w:rFonts w:cs="Arial"/>
                <w:sz w:val="16"/>
                <w:szCs w:val="16"/>
              </w:rPr>
            </w:pPr>
            <w:hyperlink r:id="rId150" w:history="1">
              <w:r w:rsidR="00D63494" w:rsidRPr="000A2B53">
                <w:rPr>
                  <w:sz w:val="16"/>
                  <w:szCs w:val="16"/>
                </w:rPr>
                <w:t>R5s1904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FCC37A" w14:textId="77777777" w:rsidR="00D63494" w:rsidRPr="000A2B53" w:rsidRDefault="00D63494" w:rsidP="00B563D8">
            <w:pPr>
              <w:pStyle w:val="TAC"/>
              <w:jc w:val="left"/>
              <w:rPr>
                <w:rFonts w:cs="Arial"/>
                <w:sz w:val="16"/>
                <w:szCs w:val="16"/>
              </w:rPr>
            </w:pPr>
            <w:r w:rsidRPr="000A2B53">
              <w:rPr>
                <w:rFonts w:cs="Arial"/>
                <w:sz w:val="16"/>
                <w:szCs w:val="16"/>
              </w:rPr>
              <w:t>01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0B4B"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20C46"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ED8C9C" w14:textId="77777777" w:rsidR="00D63494" w:rsidRPr="000A2B53" w:rsidRDefault="00D63494" w:rsidP="00B563D8">
            <w:pPr>
              <w:pStyle w:val="TAL"/>
              <w:rPr>
                <w:rFonts w:cs="Arial"/>
                <w:sz w:val="16"/>
                <w:szCs w:val="16"/>
              </w:rPr>
            </w:pPr>
            <w:r w:rsidRPr="000A2B53">
              <w:rPr>
                <w:rFonts w:cs="Arial"/>
                <w:sz w:val="16"/>
                <w:szCs w:val="16"/>
              </w:rPr>
              <w:t>Correction to TTCN-3 encoding rules for 5G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7F279"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0C6563C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7ECFB51"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7252A0"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8BC3D" w14:textId="77777777" w:rsidR="00D63494" w:rsidRPr="000A2B53" w:rsidRDefault="00000000" w:rsidP="00B563D8">
            <w:pPr>
              <w:pStyle w:val="TAC"/>
              <w:jc w:val="left"/>
              <w:rPr>
                <w:rFonts w:cs="Arial"/>
                <w:sz w:val="16"/>
                <w:szCs w:val="16"/>
              </w:rPr>
            </w:pPr>
            <w:hyperlink r:id="rId151" w:history="1">
              <w:r w:rsidR="00D63494" w:rsidRPr="000A2B53">
                <w:rPr>
                  <w:sz w:val="16"/>
                  <w:szCs w:val="16"/>
                </w:rPr>
                <w:t>R5s1904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A2A28" w14:textId="77777777" w:rsidR="00D63494" w:rsidRPr="000A2B53" w:rsidRDefault="00D63494" w:rsidP="00B563D8">
            <w:pPr>
              <w:pStyle w:val="TAC"/>
              <w:jc w:val="left"/>
              <w:rPr>
                <w:rFonts w:cs="Arial"/>
                <w:sz w:val="16"/>
                <w:szCs w:val="16"/>
              </w:rPr>
            </w:pPr>
            <w:r w:rsidRPr="000A2B53">
              <w:rPr>
                <w:rFonts w:cs="Arial"/>
                <w:sz w:val="16"/>
                <w:szCs w:val="16"/>
              </w:rPr>
              <w:t>01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00AA2"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4DB57"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EF876D" w14:textId="77777777" w:rsidR="00D63494" w:rsidRPr="000A2B53" w:rsidRDefault="00D63494" w:rsidP="00B563D8">
            <w:pPr>
              <w:pStyle w:val="TAL"/>
              <w:rPr>
                <w:rFonts w:cs="Arial"/>
                <w:sz w:val="16"/>
                <w:szCs w:val="16"/>
              </w:rPr>
            </w:pPr>
            <w:r w:rsidRPr="000A2B53">
              <w:rPr>
                <w:rFonts w:cs="Arial"/>
                <w:sz w:val="16"/>
                <w:szCs w:val="16"/>
              </w:rPr>
              <w:t>Correction for PHR-Config in 5G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2B2CE0"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054F0E8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8B1409A"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82B17"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69CE59" w14:textId="77777777" w:rsidR="00D63494" w:rsidRPr="000A2B53" w:rsidRDefault="00000000" w:rsidP="00B563D8">
            <w:pPr>
              <w:pStyle w:val="TAC"/>
              <w:jc w:val="left"/>
              <w:rPr>
                <w:rFonts w:cs="Arial"/>
                <w:sz w:val="16"/>
                <w:szCs w:val="16"/>
              </w:rPr>
            </w:pPr>
            <w:hyperlink r:id="rId152" w:history="1">
              <w:r w:rsidR="00D63494" w:rsidRPr="000A2B53">
                <w:rPr>
                  <w:sz w:val="16"/>
                  <w:szCs w:val="16"/>
                </w:rPr>
                <w:t>R5s19045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E00A1" w14:textId="77777777" w:rsidR="00D63494" w:rsidRPr="000A2B53" w:rsidRDefault="00D63494" w:rsidP="00B563D8">
            <w:pPr>
              <w:pStyle w:val="TAC"/>
              <w:jc w:val="left"/>
              <w:rPr>
                <w:rFonts w:cs="Arial"/>
                <w:sz w:val="16"/>
                <w:szCs w:val="16"/>
              </w:rPr>
            </w:pPr>
            <w:r w:rsidRPr="000A2B53">
              <w:rPr>
                <w:rFonts w:cs="Arial"/>
                <w:sz w:val="16"/>
                <w:szCs w:val="16"/>
              </w:rPr>
              <w:t>01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AE139"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F4584"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CA8B88" w14:textId="77777777" w:rsidR="00D63494" w:rsidRPr="000A2B53" w:rsidRDefault="00D63494" w:rsidP="00B563D8">
            <w:pPr>
              <w:pStyle w:val="TAL"/>
              <w:rPr>
                <w:rFonts w:cs="Arial"/>
                <w:sz w:val="16"/>
                <w:szCs w:val="16"/>
              </w:rPr>
            </w:pPr>
            <w:r w:rsidRPr="000A2B53">
              <w:rPr>
                <w:rFonts w:cs="Arial"/>
                <w:sz w:val="16"/>
                <w:szCs w:val="16"/>
              </w:rPr>
              <w:t>Correction to EN-DC RRC test case 8.2.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57AB2F"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2942C22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EE2764"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9FDF1"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4005DB" w14:textId="77777777" w:rsidR="00D63494" w:rsidRPr="000A2B53" w:rsidRDefault="00000000" w:rsidP="00B563D8">
            <w:pPr>
              <w:pStyle w:val="TAC"/>
              <w:jc w:val="left"/>
              <w:rPr>
                <w:rFonts w:cs="Arial"/>
                <w:sz w:val="16"/>
                <w:szCs w:val="16"/>
              </w:rPr>
            </w:pPr>
            <w:hyperlink r:id="rId153" w:history="1">
              <w:r w:rsidR="00D63494" w:rsidRPr="000A2B53">
                <w:rPr>
                  <w:sz w:val="16"/>
                  <w:szCs w:val="16"/>
                </w:rPr>
                <w:t>R5s19045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D6D69" w14:textId="77777777" w:rsidR="00D63494" w:rsidRPr="000A2B53" w:rsidRDefault="00D63494" w:rsidP="00B563D8">
            <w:pPr>
              <w:pStyle w:val="TAC"/>
              <w:jc w:val="left"/>
              <w:rPr>
                <w:rFonts w:cs="Arial"/>
                <w:sz w:val="16"/>
                <w:szCs w:val="16"/>
              </w:rPr>
            </w:pPr>
            <w:r w:rsidRPr="000A2B53">
              <w:rPr>
                <w:rFonts w:cs="Arial"/>
                <w:sz w:val="16"/>
                <w:szCs w:val="16"/>
              </w:rPr>
              <w:t>02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CB4098"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9CCD3"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B3B10A" w14:textId="77777777" w:rsidR="00D63494" w:rsidRPr="000A2B53" w:rsidRDefault="00D63494" w:rsidP="00B563D8">
            <w:pPr>
              <w:pStyle w:val="TAL"/>
              <w:rPr>
                <w:rFonts w:cs="Arial"/>
                <w:sz w:val="16"/>
                <w:szCs w:val="16"/>
              </w:rPr>
            </w:pPr>
            <w:r w:rsidRPr="000A2B53">
              <w:rPr>
                <w:rFonts w:cs="Arial"/>
                <w:sz w:val="16"/>
                <w:szCs w:val="16"/>
              </w:rPr>
              <w:t>Correction to f_NR_CellInfo_SetPRACH_Configuration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BA62B"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4771BE3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11EEF78"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582E5"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0B5CCB" w14:textId="77777777" w:rsidR="00D63494" w:rsidRPr="000A2B53" w:rsidRDefault="00000000" w:rsidP="00B563D8">
            <w:pPr>
              <w:pStyle w:val="TAC"/>
              <w:jc w:val="left"/>
              <w:rPr>
                <w:rFonts w:cs="Arial"/>
                <w:sz w:val="16"/>
                <w:szCs w:val="16"/>
              </w:rPr>
            </w:pPr>
            <w:hyperlink r:id="rId154" w:history="1">
              <w:r w:rsidR="00D63494" w:rsidRPr="000A2B53">
                <w:rPr>
                  <w:sz w:val="16"/>
                  <w:szCs w:val="16"/>
                </w:rPr>
                <w:t>R5s1904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38F4F" w14:textId="77777777" w:rsidR="00D63494" w:rsidRPr="000A2B53" w:rsidRDefault="00D63494" w:rsidP="00B563D8">
            <w:pPr>
              <w:pStyle w:val="TAC"/>
              <w:jc w:val="left"/>
              <w:rPr>
                <w:rFonts w:cs="Arial"/>
                <w:sz w:val="16"/>
                <w:szCs w:val="16"/>
              </w:rPr>
            </w:pPr>
            <w:r w:rsidRPr="000A2B53">
              <w:rPr>
                <w:rFonts w:cs="Arial"/>
                <w:sz w:val="16"/>
                <w:szCs w:val="16"/>
              </w:rPr>
              <w:t>02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D8454"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A7CAB"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6D8EBA" w14:textId="77777777" w:rsidR="00D63494" w:rsidRPr="000A2B53" w:rsidRDefault="00D63494" w:rsidP="00B563D8">
            <w:pPr>
              <w:pStyle w:val="TAL"/>
              <w:rPr>
                <w:rFonts w:cs="Arial"/>
                <w:sz w:val="16"/>
                <w:szCs w:val="16"/>
              </w:rPr>
            </w:pPr>
            <w:r w:rsidRPr="000A2B53">
              <w:rPr>
                <w:rFonts w:cs="Arial"/>
                <w:sz w:val="16"/>
                <w:szCs w:val="16"/>
              </w:rPr>
              <w:t>ENDC FR2 : Addition of NR RLC test case 7.1.2.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0950E8"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04C074B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19BB147"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CD472"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9F09BC" w14:textId="77777777" w:rsidR="00D63494" w:rsidRPr="000A2B53" w:rsidRDefault="00000000" w:rsidP="00B563D8">
            <w:pPr>
              <w:pStyle w:val="TAC"/>
              <w:jc w:val="left"/>
              <w:rPr>
                <w:rFonts w:cs="Arial"/>
                <w:sz w:val="16"/>
                <w:szCs w:val="16"/>
              </w:rPr>
            </w:pPr>
            <w:hyperlink r:id="rId155" w:history="1">
              <w:r w:rsidR="00D63494" w:rsidRPr="000A2B53">
                <w:rPr>
                  <w:sz w:val="16"/>
                  <w:szCs w:val="16"/>
                </w:rPr>
                <w:t>R5s19046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52F91" w14:textId="77777777" w:rsidR="00D63494" w:rsidRPr="000A2B53" w:rsidRDefault="00D63494" w:rsidP="00B563D8">
            <w:pPr>
              <w:pStyle w:val="TAC"/>
              <w:jc w:val="left"/>
              <w:rPr>
                <w:rFonts w:cs="Arial"/>
                <w:sz w:val="16"/>
                <w:szCs w:val="16"/>
              </w:rPr>
            </w:pPr>
            <w:r w:rsidRPr="000A2B53">
              <w:rPr>
                <w:rFonts w:cs="Arial"/>
                <w:sz w:val="16"/>
                <w:szCs w:val="16"/>
              </w:rPr>
              <w:t>02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E7EFA"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A2A98"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60C0BD" w14:textId="77777777" w:rsidR="00D63494" w:rsidRPr="000A2B53" w:rsidRDefault="00D63494" w:rsidP="00B563D8">
            <w:pPr>
              <w:pStyle w:val="TAL"/>
              <w:rPr>
                <w:rFonts w:cs="Arial"/>
                <w:sz w:val="16"/>
                <w:szCs w:val="16"/>
              </w:rPr>
            </w:pPr>
            <w:r w:rsidRPr="000A2B53">
              <w:rPr>
                <w:rFonts w:cs="Arial"/>
                <w:sz w:val="16"/>
                <w:szCs w:val="16"/>
              </w:rPr>
              <w:t>Correction for 5GSM PDU SESSION ESTABLISHMENT ACCEP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CF035A"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7E73401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64AE606"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6767F1"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0B7ABE" w14:textId="77777777" w:rsidR="00D63494" w:rsidRPr="000A2B53" w:rsidRDefault="00000000" w:rsidP="00B563D8">
            <w:pPr>
              <w:pStyle w:val="TAC"/>
              <w:jc w:val="left"/>
              <w:rPr>
                <w:rFonts w:cs="Arial"/>
                <w:sz w:val="16"/>
                <w:szCs w:val="16"/>
              </w:rPr>
            </w:pPr>
            <w:hyperlink r:id="rId156" w:history="1">
              <w:r w:rsidR="00D63494" w:rsidRPr="000A2B53">
                <w:rPr>
                  <w:sz w:val="16"/>
                  <w:szCs w:val="16"/>
                </w:rPr>
                <w:t>R5s1904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09DF8" w14:textId="77777777" w:rsidR="00D63494" w:rsidRPr="000A2B53" w:rsidRDefault="00D63494" w:rsidP="00B563D8">
            <w:pPr>
              <w:pStyle w:val="TAC"/>
              <w:jc w:val="left"/>
              <w:rPr>
                <w:rFonts w:cs="Arial"/>
                <w:sz w:val="16"/>
                <w:szCs w:val="16"/>
              </w:rPr>
            </w:pPr>
            <w:r w:rsidRPr="000A2B53">
              <w:rPr>
                <w:rFonts w:cs="Arial"/>
                <w:sz w:val="16"/>
                <w:szCs w:val="16"/>
              </w:rPr>
              <w:t>02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90FDA"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21974"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74955" w14:textId="77777777" w:rsidR="00D63494" w:rsidRPr="000A2B53" w:rsidRDefault="00D63494" w:rsidP="00B563D8">
            <w:pPr>
              <w:pStyle w:val="TAL"/>
              <w:rPr>
                <w:rFonts w:cs="Arial"/>
                <w:sz w:val="16"/>
                <w:szCs w:val="16"/>
              </w:rPr>
            </w:pPr>
            <w:r w:rsidRPr="000A2B53">
              <w:rPr>
                <w:rFonts w:cs="Arial"/>
                <w:sz w:val="16"/>
                <w:szCs w:val="16"/>
              </w:rPr>
              <w:t>Correction for common TTCN function f_IntegerList_Sear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54C0D"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65DAC37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66EF3D2"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C9922"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DB58A8" w14:textId="77777777" w:rsidR="00D63494" w:rsidRPr="000A2B53" w:rsidRDefault="00000000" w:rsidP="00B563D8">
            <w:pPr>
              <w:pStyle w:val="TAC"/>
              <w:jc w:val="left"/>
              <w:rPr>
                <w:rFonts w:cs="Arial"/>
                <w:sz w:val="16"/>
                <w:szCs w:val="16"/>
              </w:rPr>
            </w:pPr>
            <w:hyperlink r:id="rId157" w:history="1">
              <w:r w:rsidR="00D63494" w:rsidRPr="000A2B53">
                <w:rPr>
                  <w:sz w:val="16"/>
                  <w:szCs w:val="16"/>
                </w:rPr>
                <w:t>R5s1904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524CA" w14:textId="77777777" w:rsidR="00D63494" w:rsidRPr="000A2B53" w:rsidRDefault="00D63494" w:rsidP="00B563D8">
            <w:pPr>
              <w:pStyle w:val="TAC"/>
              <w:jc w:val="left"/>
              <w:rPr>
                <w:rFonts w:cs="Arial"/>
                <w:sz w:val="16"/>
                <w:szCs w:val="16"/>
              </w:rPr>
            </w:pPr>
            <w:r w:rsidRPr="000A2B53">
              <w:rPr>
                <w:rFonts w:cs="Arial"/>
                <w:sz w:val="16"/>
                <w:szCs w:val="16"/>
              </w:rPr>
              <w:t>02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10152"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C7982"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AE5E72" w14:textId="77777777" w:rsidR="00D63494" w:rsidRPr="000A2B53" w:rsidRDefault="00D63494" w:rsidP="00B563D8">
            <w:pPr>
              <w:pStyle w:val="TAL"/>
              <w:rPr>
                <w:rFonts w:cs="Arial"/>
                <w:sz w:val="16"/>
                <w:szCs w:val="16"/>
              </w:rPr>
            </w:pPr>
            <w:r w:rsidRPr="000A2B53">
              <w:rPr>
                <w:rFonts w:cs="Arial"/>
                <w:sz w:val="16"/>
                <w:szCs w:val="16"/>
              </w:rPr>
              <w:t>Correction for 5GMM test case 9.1.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6A1CAC"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3B0F6AD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8A2D16"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F071F2"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50194C" w14:textId="77777777" w:rsidR="00D63494" w:rsidRPr="000A2B53" w:rsidRDefault="00000000" w:rsidP="00B563D8">
            <w:pPr>
              <w:pStyle w:val="TAC"/>
              <w:jc w:val="left"/>
              <w:rPr>
                <w:rFonts w:cs="Arial"/>
                <w:sz w:val="16"/>
                <w:szCs w:val="16"/>
              </w:rPr>
            </w:pPr>
            <w:hyperlink r:id="rId158" w:history="1">
              <w:r w:rsidR="00D63494" w:rsidRPr="000A2B53">
                <w:rPr>
                  <w:sz w:val="16"/>
                  <w:szCs w:val="16"/>
                </w:rPr>
                <w:t>R5s1904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73DEB" w14:textId="77777777" w:rsidR="00D63494" w:rsidRPr="000A2B53" w:rsidRDefault="00D63494" w:rsidP="00B563D8">
            <w:pPr>
              <w:pStyle w:val="TAC"/>
              <w:jc w:val="left"/>
              <w:rPr>
                <w:rFonts w:cs="Arial"/>
                <w:sz w:val="16"/>
                <w:szCs w:val="16"/>
              </w:rPr>
            </w:pPr>
            <w:r w:rsidRPr="000A2B53">
              <w:rPr>
                <w:rFonts w:cs="Arial"/>
                <w:sz w:val="16"/>
                <w:szCs w:val="16"/>
              </w:rPr>
              <w:t>02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F3AE2"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2DA1F"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6D85E" w14:textId="77777777" w:rsidR="00D63494" w:rsidRPr="000A2B53" w:rsidRDefault="00D63494" w:rsidP="00B563D8">
            <w:pPr>
              <w:pStyle w:val="TAL"/>
              <w:rPr>
                <w:rFonts w:cs="Arial"/>
                <w:sz w:val="16"/>
                <w:szCs w:val="16"/>
              </w:rPr>
            </w:pPr>
            <w:r w:rsidRPr="000A2B53">
              <w:rPr>
                <w:rFonts w:cs="Arial"/>
                <w:sz w:val="16"/>
                <w:szCs w:val="16"/>
              </w:rPr>
              <w:t>Corrections for NAS template function f_Check_NG_PDUSessionReleaseComple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7406C"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21FC50F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9839566"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74039"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7A033" w14:textId="77777777" w:rsidR="00D63494" w:rsidRPr="000A2B53" w:rsidRDefault="00000000" w:rsidP="00B563D8">
            <w:pPr>
              <w:pStyle w:val="TAC"/>
              <w:jc w:val="left"/>
              <w:rPr>
                <w:rFonts w:cs="Arial"/>
                <w:sz w:val="16"/>
                <w:szCs w:val="16"/>
              </w:rPr>
            </w:pPr>
            <w:hyperlink r:id="rId159" w:history="1">
              <w:r w:rsidR="00D63494" w:rsidRPr="000A2B53">
                <w:rPr>
                  <w:sz w:val="16"/>
                  <w:szCs w:val="16"/>
                </w:rPr>
                <w:t>R5s19047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9A809" w14:textId="77777777" w:rsidR="00D63494" w:rsidRPr="000A2B53" w:rsidRDefault="00D63494" w:rsidP="00B563D8">
            <w:pPr>
              <w:pStyle w:val="TAC"/>
              <w:jc w:val="left"/>
              <w:rPr>
                <w:rFonts w:cs="Arial"/>
                <w:sz w:val="16"/>
                <w:szCs w:val="16"/>
              </w:rPr>
            </w:pPr>
            <w:r w:rsidRPr="000A2B53">
              <w:rPr>
                <w:rFonts w:cs="Arial"/>
                <w:sz w:val="16"/>
                <w:szCs w:val="16"/>
              </w:rPr>
              <w:t>02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01D23"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AA693"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052D98" w14:textId="77777777" w:rsidR="00D63494" w:rsidRPr="000A2B53" w:rsidRDefault="00D63494" w:rsidP="00B563D8">
            <w:pPr>
              <w:pStyle w:val="TAL"/>
              <w:rPr>
                <w:rFonts w:cs="Arial"/>
                <w:sz w:val="16"/>
                <w:szCs w:val="16"/>
              </w:rPr>
            </w:pPr>
            <w:r w:rsidRPr="000A2B53">
              <w:rPr>
                <w:rFonts w:cs="Arial"/>
                <w:sz w:val="16"/>
                <w:szCs w:val="16"/>
              </w:rPr>
              <w:t>Correction to NAS typedefs QosFlowDescr and Qos_Ru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B2F20B"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304C776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7BAB359"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F5034"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347976" w14:textId="77777777" w:rsidR="00D63494" w:rsidRPr="000A2B53" w:rsidRDefault="00000000" w:rsidP="00B563D8">
            <w:pPr>
              <w:pStyle w:val="TAC"/>
              <w:jc w:val="left"/>
              <w:rPr>
                <w:rFonts w:cs="Arial"/>
                <w:sz w:val="16"/>
                <w:szCs w:val="16"/>
              </w:rPr>
            </w:pPr>
            <w:hyperlink r:id="rId160" w:history="1">
              <w:r w:rsidR="00D63494" w:rsidRPr="000A2B53">
                <w:rPr>
                  <w:sz w:val="16"/>
                  <w:szCs w:val="16"/>
                </w:rPr>
                <w:t>R5s1904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481E8" w14:textId="77777777" w:rsidR="00D63494" w:rsidRPr="000A2B53" w:rsidRDefault="00D63494" w:rsidP="00B563D8">
            <w:pPr>
              <w:pStyle w:val="TAC"/>
              <w:jc w:val="left"/>
              <w:rPr>
                <w:rFonts w:cs="Arial"/>
                <w:sz w:val="16"/>
                <w:szCs w:val="16"/>
              </w:rPr>
            </w:pPr>
            <w:r w:rsidRPr="000A2B53">
              <w:rPr>
                <w:rFonts w:cs="Arial"/>
                <w:sz w:val="16"/>
                <w:szCs w:val="16"/>
              </w:rPr>
              <w:t>02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85EB0"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754702"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3221B6" w14:textId="77777777" w:rsidR="00D63494" w:rsidRPr="000A2B53" w:rsidRDefault="00D63494" w:rsidP="00B563D8">
            <w:pPr>
              <w:pStyle w:val="TAL"/>
              <w:rPr>
                <w:rFonts w:cs="Arial"/>
                <w:sz w:val="16"/>
                <w:szCs w:val="16"/>
              </w:rPr>
            </w:pPr>
            <w:r w:rsidRPr="000A2B53">
              <w:rPr>
                <w:rFonts w:cs="Arial"/>
                <w:sz w:val="16"/>
                <w:szCs w:val="16"/>
              </w:rPr>
              <w:t>Corrections to NR-MRDC Capability check test case 8.2.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3F64C"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49D2A90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08DC90C"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672ED"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53D653" w14:textId="77777777" w:rsidR="00D63494" w:rsidRPr="000A2B53" w:rsidRDefault="00000000" w:rsidP="00B563D8">
            <w:pPr>
              <w:pStyle w:val="TAC"/>
              <w:jc w:val="left"/>
              <w:rPr>
                <w:rFonts w:cs="Arial"/>
                <w:sz w:val="16"/>
                <w:szCs w:val="16"/>
              </w:rPr>
            </w:pPr>
            <w:hyperlink r:id="rId161" w:history="1">
              <w:r w:rsidR="00D63494" w:rsidRPr="000A2B53">
                <w:rPr>
                  <w:sz w:val="16"/>
                  <w:szCs w:val="16"/>
                </w:rPr>
                <w:t>R5s1904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52067E" w14:textId="77777777" w:rsidR="00D63494" w:rsidRPr="000A2B53" w:rsidRDefault="00D63494" w:rsidP="00B563D8">
            <w:pPr>
              <w:pStyle w:val="TAC"/>
              <w:jc w:val="left"/>
              <w:rPr>
                <w:rFonts w:cs="Arial"/>
                <w:sz w:val="16"/>
                <w:szCs w:val="16"/>
              </w:rPr>
            </w:pPr>
            <w:r w:rsidRPr="000A2B53">
              <w:rPr>
                <w:rFonts w:cs="Arial"/>
                <w:sz w:val="16"/>
                <w:szCs w:val="16"/>
              </w:rPr>
              <w:t>02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FEF89"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5137D"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698F81" w14:textId="77777777" w:rsidR="00D63494" w:rsidRPr="000A2B53" w:rsidRDefault="00D63494" w:rsidP="00B563D8">
            <w:pPr>
              <w:pStyle w:val="TAL"/>
              <w:rPr>
                <w:rFonts w:cs="Arial"/>
                <w:sz w:val="16"/>
                <w:szCs w:val="16"/>
              </w:rPr>
            </w:pPr>
            <w:r w:rsidRPr="000A2B53">
              <w:rPr>
                <w:rFonts w:cs="Arial"/>
                <w:sz w:val="16"/>
                <w:szCs w:val="16"/>
              </w:rPr>
              <w:t>Addition of EN-DC PDCP test case 7.1.3.2.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B333AF"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22204B0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1AB2CF6"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8B4C8"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6C2737" w14:textId="77777777" w:rsidR="00D63494" w:rsidRPr="000A2B53" w:rsidRDefault="00000000" w:rsidP="00B563D8">
            <w:pPr>
              <w:pStyle w:val="TAC"/>
              <w:jc w:val="left"/>
              <w:rPr>
                <w:rFonts w:cs="Arial"/>
                <w:sz w:val="16"/>
                <w:szCs w:val="16"/>
              </w:rPr>
            </w:pPr>
            <w:hyperlink r:id="rId162" w:history="1">
              <w:r w:rsidR="00D63494" w:rsidRPr="000A2B53">
                <w:rPr>
                  <w:sz w:val="16"/>
                  <w:szCs w:val="16"/>
                </w:rPr>
                <w:t>R5s1904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91231" w14:textId="77777777" w:rsidR="00D63494" w:rsidRPr="000A2B53" w:rsidRDefault="00D63494" w:rsidP="00B563D8">
            <w:pPr>
              <w:pStyle w:val="TAC"/>
              <w:jc w:val="left"/>
              <w:rPr>
                <w:rFonts w:cs="Arial"/>
                <w:sz w:val="16"/>
                <w:szCs w:val="16"/>
              </w:rPr>
            </w:pPr>
            <w:r w:rsidRPr="000A2B53">
              <w:rPr>
                <w:rFonts w:cs="Arial"/>
                <w:sz w:val="16"/>
                <w:szCs w:val="16"/>
              </w:rPr>
              <w:t>02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ABB7E4"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A9AB7"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CE461B" w14:textId="77777777" w:rsidR="00D63494" w:rsidRPr="000A2B53" w:rsidRDefault="00D63494" w:rsidP="00B563D8">
            <w:pPr>
              <w:pStyle w:val="TAL"/>
              <w:rPr>
                <w:rFonts w:cs="Arial"/>
                <w:sz w:val="16"/>
                <w:szCs w:val="16"/>
              </w:rPr>
            </w:pPr>
            <w:r w:rsidRPr="000A2B53">
              <w:rPr>
                <w:rFonts w:cs="Arial"/>
                <w:sz w:val="16"/>
                <w:szCs w:val="16"/>
              </w:rPr>
              <w:t>Addition of EN-DC PDCP test case 7.1.3.2.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645BBE"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00879B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BEA7467"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063BD"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7F3F12" w14:textId="77777777" w:rsidR="00D63494" w:rsidRPr="000A2B53" w:rsidRDefault="00000000" w:rsidP="00B563D8">
            <w:pPr>
              <w:pStyle w:val="TAC"/>
              <w:jc w:val="left"/>
              <w:rPr>
                <w:rFonts w:cs="Arial"/>
                <w:sz w:val="16"/>
                <w:szCs w:val="16"/>
              </w:rPr>
            </w:pPr>
            <w:hyperlink r:id="rId163" w:history="1">
              <w:r w:rsidR="00D63494" w:rsidRPr="000A2B53">
                <w:rPr>
                  <w:sz w:val="16"/>
                  <w:szCs w:val="16"/>
                </w:rPr>
                <w:t>R5s1904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387A9" w14:textId="77777777" w:rsidR="00D63494" w:rsidRPr="000A2B53" w:rsidRDefault="00D63494" w:rsidP="00B563D8">
            <w:pPr>
              <w:pStyle w:val="TAC"/>
              <w:jc w:val="left"/>
              <w:rPr>
                <w:rFonts w:cs="Arial"/>
                <w:sz w:val="16"/>
                <w:szCs w:val="16"/>
              </w:rPr>
            </w:pPr>
            <w:r w:rsidRPr="000A2B53">
              <w:rPr>
                <w:rFonts w:cs="Arial"/>
                <w:sz w:val="16"/>
                <w:szCs w:val="16"/>
              </w:rPr>
              <w:t>02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980403"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EA19D"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ABDB2" w14:textId="77777777" w:rsidR="00D63494" w:rsidRPr="000A2B53" w:rsidRDefault="00D63494" w:rsidP="00B563D8">
            <w:pPr>
              <w:pStyle w:val="TAL"/>
              <w:rPr>
                <w:rFonts w:cs="Arial"/>
                <w:sz w:val="16"/>
                <w:szCs w:val="16"/>
              </w:rPr>
            </w:pPr>
            <w:r w:rsidRPr="000A2B53">
              <w:rPr>
                <w:rFonts w:cs="Arial"/>
                <w:sz w:val="16"/>
                <w:szCs w:val="16"/>
              </w:rPr>
              <w:t>Addition of EN-DC PDCP test case 7.1.3.2.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C1399"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03923E0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03201E4"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7F4918"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23D936" w14:textId="77777777" w:rsidR="00D63494" w:rsidRPr="000A2B53" w:rsidRDefault="00000000" w:rsidP="00B563D8">
            <w:pPr>
              <w:pStyle w:val="TAC"/>
              <w:jc w:val="left"/>
              <w:rPr>
                <w:rFonts w:cs="Arial"/>
                <w:sz w:val="16"/>
                <w:szCs w:val="16"/>
              </w:rPr>
            </w:pPr>
            <w:hyperlink r:id="rId164" w:history="1">
              <w:r w:rsidR="00D63494" w:rsidRPr="000A2B53">
                <w:rPr>
                  <w:sz w:val="16"/>
                  <w:szCs w:val="16"/>
                </w:rPr>
                <w:t>R5s1904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0CF00" w14:textId="77777777" w:rsidR="00D63494" w:rsidRPr="000A2B53" w:rsidRDefault="00D63494" w:rsidP="00B563D8">
            <w:pPr>
              <w:pStyle w:val="TAC"/>
              <w:jc w:val="left"/>
              <w:rPr>
                <w:rFonts w:cs="Arial"/>
                <w:sz w:val="16"/>
                <w:szCs w:val="16"/>
              </w:rPr>
            </w:pPr>
            <w:r w:rsidRPr="000A2B53">
              <w:rPr>
                <w:rFonts w:cs="Arial"/>
                <w:sz w:val="16"/>
                <w:szCs w:val="16"/>
              </w:rPr>
              <w:t>02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1F982"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6DC725"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7DA4E5" w14:textId="77777777" w:rsidR="00D63494" w:rsidRPr="000A2B53" w:rsidRDefault="00D63494" w:rsidP="00B563D8">
            <w:pPr>
              <w:pStyle w:val="TAL"/>
              <w:rPr>
                <w:rFonts w:cs="Arial"/>
                <w:sz w:val="16"/>
                <w:szCs w:val="16"/>
              </w:rPr>
            </w:pPr>
            <w:r w:rsidRPr="000A2B53">
              <w:rPr>
                <w:rFonts w:cs="Arial"/>
                <w:sz w:val="16"/>
                <w:szCs w:val="16"/>
              </w:rPr>
              <w:t>Addition of EN-DC PDCP test case 7.1.3.2.2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B9F7C"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7EBD738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C624E43"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613144"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ABB7C5" w14:textId="77777777" w:rsidR="00D63494" w:rsidRPr="000A2B53" w:rsidRDefault="00000000" w:rsidP="00B563D8">
            <w:pPr>
              <w:pStyle w:val="TAC"/>
              <w:jc w:val="left"/>
              <w:rPr>
                <w:rFonts w:cs="Arial"/>
                <w:sz w:val="16"/>
                <w:szCs w:val="16"/>
              </w:rPr>
            </w:pPr>
            <w:hyperlink r:id="rId165" w:history="1">
              <w:r w:rsidR="00D63494" w:rsidRPr="000A2B53">
                <w:rPr>
                  <w:sz w:val="16"/>
                  <w:szCs w:val="16"/>
                </w:rPr>
                <w:t>R5s19048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5F802" w14:textId="77777777" w:rsidR="00D63494" w:rsidRPr="000A2B53" w:rsidRDefault="00D63494" w:rsidP="00B563D8">
            <w:pPr>
              <w:pStyle w:val="TAC"/>
              <w:jc w:val="left"/>
              <w:rPr>
                <w:rFonts w:cs="Arial"/>
                <w:sz w:val="16"/>
                <w:szCs w:val="16"/>
              </w:rPr>
            </w:pPr>
            <w:r w:rsidRPr="000A2B53">
              <w:rPr>
                <w:rFonts w:cs="Arial"/>
                <w:sz w:val="16"/>
                <w:szCs w:val="16"/>
              </w:rPr>
              <w:t>02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81D5F"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BABA3"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447C3C" w14:textId="77777777" w:rsidR="00D63494" w:rsidRPr="000A2B53" w:rsidRDefault="00D63494" w:rsidP="00B563D8">
            <w:pPr>
              <w:pStyle w:val="TAL"/>
              <w:rPr>
                <w:rFonts w:cs="Arial"/>
                <w:sz w:val="16"/>
                <w:szCs w:val="16"/>
              </w:rPr>
            </w:pPr>
            <w:r w:rsidRPr="000A2B53">
              <w:rPr>
                <w:rFonts w:cs="Arial"/>
                <w:sz w:val="16"/>
                <w:szCs w:val="16"/>
              </w:rPr>
              <w:t>Addition of EN-DC PDCP test case 7.1.3.2.3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ED27B"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6C50D0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504E5E4"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F44759"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621446" w14:textId="77777777" w:rsidR="00D63494" w:rsidRPr="000A2B53" w:rsidRDefault="00000000" w:rsidP="00B563D8">
            <w:pPr>
              <w:pStyle w:val="TAC"/>
              <w:jc w:val="left"/>
              <w:rPr>
                <w:rFonts w:cs="Arial"/>
                <w:sz w:val="16"/>
                <w:szCs w:val="16"/>
              </w:rPr>
            </w:pPr>
            <w:hyperlink r:id="rId166" w:history="1">
              <w:r w:rsidR="00D63494" w:rsidRPr="000A2B53">
                <w:rPr>
                  <w:sz w:val="16"/>
                  <w:szCs w:val="16"/>
                </w:rPr>
                <w:t>R5s1904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08D55" w14:textId="77777777" w:rsidR="00D63494" w:rsidRPr="000A2B53" w:rsidRDefault="00D63494" w:rsidP="00B563D8">
            <w:pPr>
              <w:pStyle w:val="TAC"/>
              <w:jc w:val="left"/>
              <w:rPr>
                <w:rFonts w:cs="Arial"/>
                <w:sz w:val="16"/>
                <w:szCs w:val="16"/>
              </w:rPr>
            </w:pPr>
            <w:r w:rsidRPr="000A2B53">
              <w:rPr>
                <w:rFonts w:cs="Arial"/>
                <w:sz w:val="16"/>
                <w:szCs w:val="16"/>
              </w:rPr>
              <w:t>02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ACFCA"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27762"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5AE650" w14:textId="77777777" w:rsidR="00D63494" w:rsidRPr="000A2B53" w:rsidRDefault="00D63494" w:rsidP="00B563D8">
            <w:pPr>
              <w:pStyle w:val="TAL"/>
              <w:rPr>
                <w:rFonts w:cs="Arial"/>
                <w:sz w:val="16"/>
                <w:szCs w:val="16"/>
              </w:rPr>
            </w:pPr>
            <w:r w:rsidRPr="000A2B53">
              <w:rPr>
                <w:rFonts w:cs="Arial"/>
                <w:sz w:val="16"/>
                <w:szCs w:val="16"/>
              </w:rPr>
              <w:t>Addition of EN-DC PDCP test case 7.1.3.2.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423A57"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60E0771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0925F5A"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60B8F1"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A3C6B2" w14:textId="77777777" w:rsidR="00D63494" w:rsidRPr="000A2B53" w:rsidRDefault="00000000" w:rsidP="00B563D8">
            <w:pPr>
              <w:pStyle w:val="TAC"/>
              <w:jc w:val="left"/>
              <w:rPr>
                <w:rFonts w:cs="Arial"/>
                <w:sz w:val="16"/>
                <w:szCs w:val="16"/>
              </w:rPr>
            </w:pPr>
            <w:hyperlink r:id="rId167" w:history="1">
              <w:r w:rsidR="00D63494" w:rsidRPr="000A2B53">
                <w:rPr>
                  <w:sz w:val="16"/>
                  <w:szCs w:val="16"/>
                </w:rPr>
                <w:t>R5s1904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A9001" w14:textId="77777777" w:rsidR="00D63494" w:rsidRPr="000A2B53" w:rsidRDefault="00D63494" w:rsidP="00B563D8">
            <w:pPr>
              <w:pStyle w:val="TAC"/>
              <w:jc w:val="left"/>
              <w:rPr>
                <w:rFonts w:cs="Arial"/>
                <w:sz w:val="16"/>
                <w:szCs w:val="16"/>
              </w:rPr>
            </w:pPr>
            <w:r w:rsidRPr="000A2B53">
              <w:rPr>
                <w:rFonts w:cs="Arial"/>
                <w:sz w:val="16"/>
                <w:szCs w:val="16"/>
              </w:rPr>
              <w:t>02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33B12"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E1108"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04489" w14:textId="77777777" w:rsidR="00D63494" w:rsidRPr="000A2B53" w:rsidRDefault="00D63494" w:rsidP="00B563D8">
            <w:pPr>
              <w:pStyle w:val="TAL"/>
              <w:rPr>
                <w:rFonts w:cs="Arial"/>
                <w:sz w:val="16"/>
                <w:szCs w:val="16"/>
              </w:rPr>
            </w:pPr>
            <w:r w:rsidRPr="000A2B53">
              <w:rPr>
                <w:rFonts w:cs="Arial"/>
                <w:sz w:val="16"/>
                <w:szCs w:val="16"/>
              </w:rPr>
              <w:t>Addition of EN-DC test case 7.1.3.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21370"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060CAC7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E45B188"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871C4"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F1515C" w14:textId="77777777" w:rsidR="00D63494" w:rsidRPr="000A2B53" w:rsidRDefault="00000000" w:rsidP="00B563D8">
            <w:pPr>
              <w:pStyle w:val="TAC"/>
              <w:jc w:val="left"/>
              <w:rPr>
                <w:rFonts w:cs="Arial"/>
                <w:sz w:val="16"/>
                <w:szCs w:val="16"/>
              </w:rPr>
            </w:pPr>
            <w:hyperlink r:id="rId168" w:history="1">
              <w:r w:rsidR="00D63494" w:rsidRPr="000A2B53">
                <w:rPr>
                  <w:sz w:val="16"/>
                  <w:szCs w:val="16"/>
                </w:rPr>
                <w:t>R5s1904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CAF24A" w14:textId="77777777" w:rsidR="00D63494" w:rsidRPr="000A2B53" w:rsidRDefault="00D63494" w:rsidP="00B563D8">
            <w:pPr>
              <w:pStyle w:val="TAC"/>
              <w:jc w:val="left"/>
              <w:rPr>
                <w:rFonts w:cs="Arial"/>
                <w:sz w:val="16"/>
                <w:szCs w:val="16"/>
              </w:rPr>
            </w:pPr>
            <w:r w:rsidRPr="000A2B53">
              <w:rPr>
                <w:rFonts w:cs="Arial"/>
                <w:sz w:val="16"/>
                <w:szCs w:val="16"/>
              </w:rPr>
              <w:t>02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BDDFBF"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D5437"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493CD" w14:textId="77777777" w:rsidR="00D63494" w:rsidRPr="000A2B53" w:rsidRDefault="00D63494" w:rsidP="00B563D8">
            <w:pPr>
              <w:pStyle w:val="TAL"/>
              <w:rPr>
                <w:rFonts w:cs="Arial"/>
                <w:sz w:val="16"/>
                <w:szCs w:val="16"/>
              </w:rPr>
            </w:pPr>
            <w:r w:rsidRPr="000A2B53">
              <w:rPr>
                <w:rFonts w:cs="Arial"/>
                <w:sz w:val="16"/>
                <w:szCs w:val="16"/>
              </w:rPr>
              <w:t>Addition of EN-DC test case 8.2.3.14.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706CD"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657111C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F40D102"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EFEA9"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9C776E" w14:textId="77777777" w:rsidR="00D63494" w:rsidRPr="000A2B53" w:rsidRDefault="00000000" w:rsidP="00B563D8">
            <w:pPr>
              <w:pStyle w:val="TAC"/>
              <w:jc w:val="left"/>
              <w:rPr>
                <w:rFonts w:cs="Arial"/>
                <w:sz w:val="16"/>
                <w:szCs w:val="16"/>
              </w:rPr>
            </w:pPr>
            <w:hyperlink r:id="rId169" w:history="1">
              <w:r w:rsidR="00D63494" w:rsidRPr="000A2B53">
                <w:rPr>
                  <w:sz w:val="16"/>
                  <w:szCs w:val="16"/>
                </w:rPr>
                <w:t>R5s1905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E8F3B" w14:textId="77777777" w:rsidR="00D63494" w:rsidRPr="000A2B53" w:rsidRDefault="00D63494" w:rsidP="00B563D8">
            <w:pPr>
              <w:pStyle w:val="TAC"/>
              <w:jc w:val="left"/>
              <w:rPr>
                <w:rFonts w:cs="Arial"/>
                <w:sz w:val="16"/>
                <w:szCs w:val="16"/>
              </w:rPr>
            </w:pPr>
            <w:r w:rsidRPr="000A2B53">
              <w:rPr>
                <w:rFonts w:cs="Arial"/>
                <w:sz w:val="16"/>
                <w:szCs w:val="16"/>
              </w:rPr>
              <w:t>0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7CDC"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7E720"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1AA359" w14:textId="77777777" w:rsidR="00D63494" w:rsidRPr="000A2B53" w:rsidRDefault="00D63494" w:rsidP="00B563D8">
            <w:pPr>
              <w:pStyle w:val="TAL"/>
              <w:rPr>
                <w:rFonts w:cs="Arial"/>
                <w:sz w:val="16"/>
                <w:szCs w:val="16"/>
              </w:rPr>
            </w:pPr>
            <w:r w:rsidRPr="000A2B53">
              <w:rPr>
                <w:rFonts w:cs="Arial"/>
                <w:sz w:val="16"/>
                <w:szCs w:val="16"/>
              </w:rPr>
              <w:t>Correction for NR RRC test case 8.1.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F95650"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0BA8AB5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DC2F906"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D821D5"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96F399" w14:textId="77777777" w:rsidR="00D63494" w:rsidRPr="000A2B53" w:rsidRDefault="00000000" w:rsidP="00B563D8">
            <w:pPr>
              <w:pStyle w:val="TAC"/>
              <w:jc w:val="left"/>
              <w:rPr>
                <w:rFonts w:cs="Arial"/>
                <w:sz w:val="16"/>
                <w:szCs w:val="16"/>
              </w:rPr>
            </w:pPr>
            <w:hyperlink r:id="rId170" w:history="1">
              <w:r w:rsidR="00D63494" w:rsidRPr="000A2B53">
                <w:rPr>
                  <w:sz w:val="16"/>
                  <w:szCs w:val="16"/>
                </w:rPr>
                <w:t>R5s1905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BFAF1" w14:textId="77777777" w:rsidR="00D63494" w:rsidRPr="000A2B53" w:rsidRDefault="00D63494" w:rsidP="00B563D8">
            <w:pPr>
              <w:pStyle w:val="TAC"/>
              <w:jc w:val="left"/>
              <w:rPr>
                <w:rFonts w:cs="Arial"/>
                <w:sz w:val="16"/>
                <w:szCs w:val="16"/>
              </w:rPr>
            </w:pPr>
            <w:r w:rsidRPr="000A2B53">
              <w:rPr>
                <w:rFonts w:cs="Arial"/>
                <w:sz w:val="16"/>
                <w:szCs w:val="16"/>
              </w:rPr>
              <w:t>02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6B888"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2101A"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306EFE" w14:textId="77777777" w:rsidR="00D63494" w:rsidRPr="000A2B53" w:rsidRDefault="00D63494" w:rsidP="00B563D8">
            <w:pPr>
              <w:pStyle w:val="TAL"/>
              <w:rPr>
                <w:rFonts w:cs="Arial"/>
                <w:sz w:val="16"/>
                <w:szCs w:val="16"/>
              </w:rPr>
            </w:pPr>
            <w:r w:rsidRPr="000A2B53">
              <w:rPr>
                <w:rFonts w:cs="Arial"/>
                <w:sz w:val="16"/>
                <w:szCs w:val="16"/>
              </w:rPr>
              <w:t>Addition of EN-DC test case 7.1.2.3.8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1ECCEE"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08A187C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0C108C8"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7ACFFF"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8A66B1" w14:textId="77777777" w:rsidR="00D63494" w:rsidRPr="000A2B53" w:rsidRDefault="00000000" w:rsidP="00B563D8">
            <w:pPr>
              <w:pStyle w:val="TAC"/>
              <w:jc w:val="left"/>
              <w:rPr>
                <w:rFonts w:cs="Arial"/>
                <w:sz w:val="16"/>
                <w:szCs w:val="16"/>
              </w:rPr>
            </w:pPr>
            <w:hyperlink r:id="rId171" w:history="1">
              <w:r w:rsidR="00D63494" w:rsidRPr="000A2B53">
                <w:rPr>
                  <w:sz w:val="16"/>
                  <w:szCs w:val="16"/>
                </w:rPr>
                <w:t>R5s1905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27436" w14:textId="77777777" w:rsidR="00D63494" w:rsidRPr="000A2B53" w:rsidRDefault="00D63494" w:rsidP="00B563D8">
            <w:pPr>
              <w:pStyle w:val="TAC"/>
              <w:jc w:val="left"/>
              <w:rPr>
                <w:rFonts w:cs="Arial"/>
                <w:sz w:val="16"/>
                <w:szCs w:val="16"/>
              </w:rPr>
            </w:pPr>
            <w:r w:rsidRPr="000A2B53">
              <w:rPr>
                <w:rFonts w:cs="Arial"/>
                <w:sz w:val="16"/>
                <w:szCs w:val="16"/>
              </w:rPr>
              <w:t>02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10247"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11C49"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E6E2BA" w14:textId="77777777" w:rsidR="00D63494" w:rsidRPr="000A2B53" w:rsidRDefault="00D63494" w:rsidP="00B563D8">
            <w:pPr>
              <w:pStyle w:val="TAL"/>
              <w:rPr>
                <w:rFonts w:cs="Arial"/>
                <w:sz w:val="16"/>
                <w:szCs w:val="16"/>
              </w:rPr>
            </w:pPr>
            <w:r w:rsidRPr="000A2B53">
              <w:rPr>
                <w:rFonts w:cs="Arial"/>
                <w:sz w:val="16"/>
                <w:szCs w:val="16"/>
              </w:rPr>
              <w:t>Correction to  PIXITs px_NR_PrimaryBandDeltas and px_NR_SecondaryBandDelt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94DAFB"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49329A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7E1D646"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60921"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F91EB1" w14:textId="77777777" w:rsidR="00D63494" w:rsidRPr="000A2B53" w:rsidRDefault="00000000" w:rsidP="00B563D8">
            <w:pPr>
              <w:pStyle w:val="TAC"/>
              <w:jc w:val="left"/>
              <w:rPr>
                <w:rFonts w:cs="Arial"/>
                <w:sz w:val="16"/>
                <w:szCs w:val="16"/>
              </w:rPr>
            </w:pPr>
            <w:hyperlink r:id="rId172" w:history="1">
              <w:r w:rsidR="00D63494" w:rsidRPr="000A2B53">
                <w:rPr>
                  <w:sz w:val="16"/>
                  <w:szCs w:val="16"/>
                </w:rPr>
                <w:t>R5s1905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B2EC3" w14:textId="77777777" w:rsidR="00D63494" w:rsidRPr="000A2B53" w:rsidRDefault="00D63494" w:rsidP="00B563D8">
            <w:pPr>
              <w:pStyle w:val="TAC"/>
              <w:jc w:val="left"/>
              <w:rPr>
                <w:rFonts w:cs="Arial"/>
                <w:sz w:val="16"/>
                <w:szCs w:val="16"/>
              </w:rPr>
            </w:pPr>
            <w:r w:rsidRPr="000A2B53">
              <w:rPr>
                <w:rFonts w:cs="Arial"/>
                <w:sz w:val="16"/>
                <w:szCs w:val="16"/>
              </w:rPr>
              <w:t>0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DCD19"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22566"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31BAC8" w14:textId="77777777" w:rsidR="00D63494" w:rsidRPr="000A2B53" w:rsidRDefault="00D63494" w:rsidP="00B563D8">
            <w:pPr>
              <w:pStyle w:val="TAL"/>
              <w:rPr>
                <w:rFonts w:cs="Arial"/>
                <w:sz w:val="16"/>
                <w:szCs w:val="16"/>
              </w:rPr>
            </w:pPr>
            <w:r w:rsidRPr="000A2B53">
              <w:rPr>
                <w:rFonts w:cs="Arial"/>
                <w:sz w:val="16"/>
                <w:szCs w:val="16"/>
              </w:rPr>
              <w:t>Addition of EN-DC test case 7.1.1.1.1a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D766E4"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7B74DED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CB27416"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C7092"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175F30" w14:textId="77777777" w:rsidR="00D63494" w:rsidRPr="000A2B53" w:rsidRDefault="00000000" w:rsidP="00B563D8">
            <w:pPr>
              <w:pStyle w:val="TAC"/>
              <w:jc w:val="left"/>
              <w:rPr>
                <w:rFonts w:cs="Arial"/>
                <w:sz w:val="16"/>
                <w:szCs w:val="16"/>
              </w:rPr>
            </w:pPr>
            <w:hyperlink r:id="rId173" w:history="1">
              <w:r w:rsidR="00D63494" w:rsidRPr="000A2B53">
                <w:rPr>
                  <w:sz w:val="16"/>
                  <w:szCs w:val="16"/>
                </w:rPr>
                <w:t>R5s1905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B9F96" w14:textId="77777777" w:rsidR="00D63494" w:rsidRPr="000A2B53" w:rsidRDefault="00D63494" w:rsidP="00B563D8">
            <w:pPr>
              <w:pStyle w:val="TAC"/>
              <w:jc w:val="left"/>
              <w:rPr>
                <w:rFonts w:cs="Arial"/>
                <w:sz w:val="16"/>
                <w:szCs w:val="16"/>
              </w:rPr>
            </w:pPr>
            <w:r w:rsidRPr="000A2B53">
              <w:rPr>
                <w:rFonts w:cs="Arial"/>
                <w:sz w:val="16"/>
                <w:szCs w:val="16"/>
              </w:rPr>
              <w:t>02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60DBD"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9FA1B"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CAD9C" w14:textId="77777777" w:rsidR="00D63494" w:rsidRPr="000A2B53" w:rsidRDefault="00D63494" w:rsidP="00B563D8">
            <w:pPr>
              <w:pStyle w:val="TAL"/>
              <w:rPr>
                <w:rFonts w:cs="Arial"/>
                <w:sz w:val="16"/>
                <w:szCs w:val="16"/>
              </w:rPr>
            </w:pPr>
            <w:r w:rsidRPr="000A2B53">
              <w:rPr>
                <w:rFonts w:cs="Arial"/>
                <w:sz w:val="16"/>
                <w:szCs w:val="16"/>
              </w:rPr>
              <w:t>Addition of NR5GC test case 7.1.1.1.1a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BCFE4E"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74DF596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D9686AC"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B94BEE"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A29BF7" w14:textId="77777777" w:rsidR="00D63494" w:rsidRPr="000A2B53" w:rsidRDefault="00000000" w:rsidP="00B563D8">
            <w:pPr>
              <w:pStyle w:val="TAC"/>
              <w:jc w:val="left"/>
              <w:rPr>
                <w:rFonts w:cs="Arial"/>
                <w:sz w:val="16"/>
                <w:szCs w:val="16"/>
              </w:rPr>
            </w:pPr>
            <w:hyperlink r:id="rId174" w:history="1">
              <w:r w:rsidR="00D63494" w:rsidRPr="000A2B53">
                <w:rPr>
                  <w:sz w:val="16"/>
                  <w:szCs w:val="16"/>
                </w:rPr>
                <w:t>R5s1905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6168B" w14:textId="77777777" w:rsidR="00D63494" w:rsidRPr="000A2B53" w:rsidRDefault="00D63494" w:rsidP="00B563D8">
            <w:pPr>
              <w:pStyle w:val="TAC"/>
              <w:jc w:val="left"/>
              <w:rPr>
                <w:rFonts w:cs="Arial"/>
                <w:sz w:val="16"/>
                <w:szCs w:val="16"/>
              </w:rPr>
            </w:pPr>
            <w:r w:rsidRPr="000A2B53">
              <w:rPr>
                <w:rFonts w:cs="Arial"/>
                <w:sz w:val="16"/>
                <w:szCs w:val="16"/>
              </w:rPr>
              <w:t>02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B94BB"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5B9A6"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00ED6" w14:textId="77777777" w:rsidR="00D63494" w:rsidRPr="000A2B53" w:rsidRDefault="00D63494" w:rsidP="00B563D8">
            <w:pPr>
              <w:pStyle w:val="TAL"/>
              <w:rPr>
                <w:rFonts w:cs="Arial"/>
                <w:sz w:val="16"/>
                <w:szCs w:val="16"/>
              </w:rPr>
            </w:pPr>
            <w:r w:rsidRPr="000A2B53">
              <w:rPr>
                <w:rFonts w:cs="Arial"/>
                <w:sz w:val="16"/>
                <w:szCs w:val="16"/>
              </w:rPr>
              <w:t>Addition of NR5GC test case 7.1.2.3.8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61990"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7082263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77628E0"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AEC78"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1EA24A" w14:textId="77777777" w:rsidR="00D63494" w:rsidRPr="000A2B53" w:rsidRDefault="00000000" w:rsidP="00B563D8">
            <w:pPr>
              <w:pStyle w:val="TAC"/>
              <w:jc w:val="left"/>
              <w:rPr>
                <w:rFonts w:cs="Arial"/>
                <w:sz w:val="16"/>
                <w:szCs w:val="16"/>
              </w:rPr>
            </w:pPr>
            <w:hyperlink r:id="rId175" w:history="1">
              <w:r w:rsidR="00D63494" w:rsidRPr="000A2B53">
                <w:rPr>
                  <w:sz w:val="16"/>
                  <w:szCs w:val="16"/>
                </w:rPr>
                <w:t>R5s1905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4E3E6" w14:textId="77777777" w:rsidR="00D63494" w:rsidRPr="000A2B53" w:rsidRDefault="00D63494" w:rsidP="00B563D8">
            <w:pPr>
              <w:pStyle w:val="TAC"/>
              <w:jc w:val="left"/>
              <w:rPr>
                <w:rFonts w:cs="Arial"/>
                <w:sz w:val="16"/>
                <w:szCs w:val="16"/>
              </w:rPr>
            </w:pPr>
            <w:r w:rsidRPr="000A2B53">
              <w:rPr>
                <w:rFonts w:cs="Arial"/>
                <w:sz w:val="16"/>
                <w:szCs w:val="16"/>
              </w:rPr>
              <w:t>02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7C180"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72843"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D0673C" w14:textId="77777777" w:rsidR="00D63494" w:rsidRPr="000A2B53" w:rsidRDefault="00D63494" w:rsidP="00B563D8">
            <w:pPr>
              <w:pStyle w:val="TAL"/>
              <w:rPr>
                <w:rFonts w:cs="Arial"/>
                <w:sz w:val="16"/>
                <w:szCs w:val="16"/>
              </w:rPr>
            </w:pPr>
            <w:r w:rsidRPr="000A2B53">
              <w:rPr>
                <w:rFonts w:cs="Arial"/>
                <w:sz w:val="16"/>
                <w:szCs w:val="16"/>
              </w:rPr>
              <w:t>Correction to EN-DC test case 10.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53AEB"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04DAEE6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C009B1E"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4B9C0C"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AE6382" w14:textId="77777777" w:rsidR="00D63494" w:rsidRPr="000A2B53" w:rsidRDefault="00000000" w:rsidP="00B563D8">
            <w:pPr>
              <w:pStyle w:val="TAC"/>
              <w:jc w:val="left"/>
              <w:rPr>
                <w:rFonts w:cs="Arial"/>
                <w:sz w:val="16"/>
                <w:szCs w:val="16"/>
              </w:rPr>
            </w:pPr>
            <w:hyperlink r:id="rId176" w:history="1">
              <w:r w:rsidR="00D63494" w:rsidRPr="000A2B53">
                <w:rPr>
                  <w:sz w:val="16"/>
                  <w:szCs w:val="16"/>
                </w:rPr>
                <w:t>R5s1905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C4253" w14:textId="77777777" w:rsidR="00D63494" w:rsidRPr="000A2B53" w:rsidRDefault="00D63494" w:rsidP="00B563D8">
            <w:pPr>
              <w:pStyle w:val="TAC"/>
              <w:jc w:val="left"/>
              <w:rPr>
                <w:rFonts w:cs="Arial"/>
                <w:sz w:val="16"/>
                <w:szCs w:val="16"/>
              </w:rPr>
            </w:pPr>
            <w:r w:rsidRPr="000A2B53">
              <w:rPr>
                <w:rFonts w:cs="Arial"/>
                <w:sz w:val="16"/>
                <w:szCs w:val="16"/>
              </w:rPr>
              <w:t>02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94AAA"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20D71"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BA4593" w14:textId="77777777" w:rsidR="00D63494" w:rsidRPr="000A2B53" w:rsidRDefault="00D63494" w:rsidP="00B563D8">
            <w:pPr>
              <w:pStyle w:val="TAL"/>
              <w:rPr>
                <w:rFonts w:cs="Arial"/>
                <w:sz w:val="16"/>
                <w:szCs w:val="16"/>
              </w:rPr>
            </w:pPr>
            <w:r w:rsidRPr="000A2B53">
              <w:rPr>
                <w:rFonts w:cs="Arial"/>
                <w:sz w:val="16"/>
                <w:szCs w:val="16"/>
              </w:rPr>
              <w:t>Correction for EN-DC RRC test case 8.2.2.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0BE19D"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385E07E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DF77E0A"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B2311"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6D306D" w14:textId="77777777" w:rsidR="00D63494" w:rsidRPr="000A2B53" w:rsidRDefault="00000000" w:rsidP="00B563D8">
            <w:pPr>
              <w:pStyle w:val="TAC"/>
              <w:jc w:val="left"/>
              <w:rPr>
                <w:rFonts w:cs="Arial"/>
                <w:sz w:val="16"/>
                <w:szCs w:val="16"/>
              </w:rPr>
            </w:pPr>
            <w:hyperlink r:id="rId177" w:history="1">
              <w:r w:rsidR="00D63494" w:rsidRPr="000A2B53">
                <w:rPr>
                  <w:sz w:val="16"/>
                  <w:szCs w:val="16"/>
                </w:rPr>
                <w:t>R5s19053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772C9" w14:textId="77777777" w:rsidR="00D63494" w:rsidRPr="000A2B53" w:rsidRDefault="00D63494" w:rsidP="00B563D8">
            <w:pPr>
              <w:pStyle w:val="TAC"/>
              <w:jc w:val="left"/>
              <w:rPr>
                <w:rFonts w:cs="Arial"/>
                <w:sz w:val="16"/>
                <w:szCs w:val="16"/>
              </w:rPr>
            </w:pPr>
            <w:r w:rsidRPr="000A2B53">
              <w:rPr>
                <w:rFonts w:cs="Arial"/>
                <w:sz w:val="16"/>
                <w:szCs w:val="16"/>
              </w:rPr>
              <w:t>02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B2A70"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7E4FB"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E836F1" w14:textId="77777777" w:rsidR="00D63494" w:rsidRPr="000A2B53" w:rsidRDefault="00D63494" w:rsidP="00B563D8">
            <w:pPr>
              <w:pStyle w:val="TAL"/>
              <w:rPr>
                <w:rFonts w:cs="Arial"/>
                <w:sz w:val="16"/>
                <w:szCs w:val="16"/>
              </w:rPr>
            </w:pPr>
            <w:r w:rsidRPr="000A2B53">
              <w:rPr>
                <w:rFonts w:cs="Arial"/>
                <w:sz w:val="16"/>
                <w:szCs w:val="16"/>
              </w:rPr>
              <w:t>Correction to  band combination DC_(n)41A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909983"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096FE5F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A616C61"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781B4"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87C6A3" w14:textId="77777777" w:rsidR="00D63494" w:rsidRPr="000A2B53" w:rsidRDefault="00000000" w:rsidP="00B563D8">
            <w:pPr>
              <w:pStyle w:val="TAC"/>
              <w:jc w:val="left"/>
              <w:rPr>
                <w:rFonts w:cs="Arial"/>
                <w:sz w:val="16"/>
                <w:szCs w:val="16"/>
              </w:rPr>
            </w:pPr>
            <w:hyperlink r:id="rId178" w:history="1">
              <w:r w:rsidR="00D63494" w:rsidRPr="000A2B53">
                <w:rPr>
                  <w:sz w:val="16"/>
                  <w:szCs w:val="16"/>
                </w:rPr>
                <w:t>R5s19053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C1270" w14:textId="77777777" w:rsidR="00D63494" w:rsidRPr="000A2B53" w:rsidRDefault="00D63494" w:rsidP="00B563D8">
            <w:pPr>
              <w:pStyle w:val="TAC"/>
              <w:jc w:val="left"/>
              <w:rPr>
                <w:rFonts w:cs="Arial"/>
                <w:sz w:val="16"/>
                <w:szCs w:val="16"/>
              </w:rPr>
            </w:pPr>
            <w:r w:rsidRPr="000A2B53">
              <w:rPr>
                <w:rFonts w:cs="Arial"/>
                <w:sz w:val="16"/>
                <w:szCs w:val="16"/>
              </w:rPr>
              <w:t>02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C2781"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47160"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BE7745" w14:textId="77777777" w:rsidR="00D63494" w:rsidRPr="000A2B53" w:rsidRDefault="00D63494" w:rsidP="00B563D8">
            <w:pPr>
              <w:pStyle w:val="TAL"/>
              <w:rPr>
                <w:rFonts w:cs="Arial"/>
                <w:sz w:val="16"/>
                <w:szCs w:val="16"/>
              </w:rPr>
            </w:pPr>
            <w:r w:rsidRPr="000A2B53">
              <w:rPr>
                <w:rFonts w:cs="Arial"/>
                <w:sz w:val="16"/>
                <w:szCs w:val="16"/>
              </w:rPr>
              <w:t>Addition of EN-DC test case 7.1.2.2.6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F27498"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6F3CE54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4D58980"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8AE65"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1729B0" w14:textId="77777777" w:rsidR="00D63494" w:rsidRPr="000A2B53" w:rsidRDefault="00000000" w:rsidP="00B563D8">
            <w:pPr>
              <w:pStyle w:val="TAC"/>
              <w:jc w:val="left"/>
              <w:rPr>
                <w:rFonts w:cs="Arial"/>
                <w:sz w:val="16"/>
                <w:szCs w:val="16"/>
              </w:rPr>
            </w:pPr>
            <w:hyperlink r:id="rId179" w:history="1">
              <w:r w:rsidR="00D63494" w:rsidRPr="000A2B53">
                <w:rPr>
                  <w:sz w:val="16"/>
                  <w:szCs w:val="16"/>
                </w:rPr>
                <w:t>R5s19054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72C57" w14:textId="77777777" w:rsidR="00D63494" w:rsidRPr="000A2B53" w:rsidRDefault="00D63494" w:rsidP="00B563D8">
            <w:pPr>
              <w:pStyle w:val="TAC"/>
              <w:jc w:val="left"/>
              <w:rPr>
                <w:rFonts w:cs="Arial"/>
                <w:sz w:val="16"/>
                <w:szCs w:val="16"/>
              </w:rPr>
            </w:pPr>
            <w:r w:rsidRPr="000A2B53">
              <w:rPr>
                <w:rFonts w:cs="Arial"/>
                <w:sz w:val="16"/>
                <w:szCs w:val="16"/>
              </w:rPr>
              <w:t>02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CD28F"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68054"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760230" w14:textId="77777777" w:rsidR="00D63494" w:rsidRPr="000A2B53" w:rsidRDefault="00D63494" w:rsidP="00B563D8">
            <w:pPr>
              <w:pStyle w:val="TAL"/>
              <w:rPr>
                <w:rFonts w:cs="Arial"/>
                <w:sz w:val="16"/>
                <w:szCs w:val="16"/>
              </w:rPr>
            </w:pPr>
            <w:r w:rsidRPr="000A2B53">
              <w:rPr>
                <w:rFonts w:cs="Arial"/>
                <w:sz w:val="16"/>
                <w:szCs w:val="16"/>
              </w:rPr>
              <w:t>Rel-15 Jun'19 partial baseline upgrade for 5GS TTCN-3 Test Sui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EC5F3"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21BFD49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E3595A4"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A5FF6"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0040B9" w14:textId="77777777" w:rsidR="00D63494" w:rsidRPr="000A2B53" w:rsidRDefault="00000000" w:rsidP="00B563D8">
            <w:pPr>
              <w:pStyle w:val="TAC"/>
              <w:jc w:val="left"/>
              <w:rPr>
                <w:rFonts w:cs="Arial"/>
                <w:sz w:val="16"/>
                <w:szCs w:val="16"/>
              </w:rPr>
            </w:pPr>
            <w:hyperlink r:id="rId180" w:history="1">
              <w:r w:rsidR="00D63494" w:rsidRPr="000A2B53">
                <w:rPr>
                  <w:sz w:val="16"/>
                  <w:szCs w:val="16"/>
                </w:rPr>
                <w:t>R5s1905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FE9AC" w14:textId="77777777" w:rsidR="00D63494" w:rsidRPr="000A2B53" w:rsidRDefault="00D63494" w:rsidP="00B563D8">
            <w:pPr>
              <w:pStyle w:val="TAC"/>
              <w:jc w:val="left"/>
              <w:rPr>
                <w:rFonts w:cs="Arial"/>
                <w:sz w:val="16"/>
                <w:szCs w:val="16"/>
              </w:rPr>
            </w:pPr>
            <w:r w:rsidRPr="000A2B53">
              <w:rPr>
                <w:rFonts w:cs="Arial"/>
                <w:sz w:val="16"/>
                <w:szCs w:val="16"/>
              </w:rPr>
              <w:t>02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45DFA"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60846"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B85813" w14:textId="77777777" w:rsidR="00D63494" w:rsidRPr="000A2B53" w:rsidRDefault="00D63494" w:rsidP="00B563D8">
            <w:pPr>
              <w:pStyle w:val="TAL"/>
              <w:rPr>
                <w:rFonts w:cs="Arial"/>
                <w:sz w:val="16"/>
                <w:szCs w:val="16"/>
              </w:rPr>
            </w:pPr>
            <w:r w:rsidRPr="000A2B53">
              <w:rPr>
                <w:rFonts w:cs="Arial"/>
                <w:sz w:val="16"/>
                <w:szCs w:val="16"/>
              </w:rPr>
              <w:t>Addition of EN-DC RLC test case 7.1.2.3.8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178114"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3979D71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74BFDEC"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928BE"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7CCAFB" w14:textId="77777777" w:rsidR="00D63494" w:rsidRPr="000A2B53" w:rsidRDefault="00000000" w:rsidP="00B563D8">
            <w:pPr>
              <w:pStyle w:val="TAC"/>
              <w:jc w:val="left"/>
              <w:rPr>
                <w:rFonts w:cs="Arial"/>
                <w:sz w:val="16"/>
                <w:szCs w:val="16"/>
              </w:rPr>
            </w:pPr>
            <w:hyperlink r:id="rId181" w:history="1">
              <w:r w:rsidR="00D63494" w:rsidRPr="000A2B53">
                <w:rPr>
                  <w:sz w:val="16"/>
                  <w:szCs w:val="16"/>
                </w:rPr>
                <w:t>R5s1905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3BD60" w14:textId="77777777" w:rsidR="00D63494" w:rsidRPr="000A2B53" w:rsidRDefault="00D63494" w:rsidP="00B563D8">
            <w:pPr>
              <w:pStyle w:val="TAC"/>
              <w:jc w:val="left"/>
              <w:rPr>
                <w:rFonts w:cs="Arial"/>
                <w:sz w:val="16"/>
                <w:szCs w:val="16"/>
              </w:rPr>
            </w:pPr>
            <w:r w:rsidRPr="000A2B53">
              <w:rPr>
                <w:rFonts w:cs="Arial"/>
                <w:sz w:val="16"/>
                <w:szCs w:val="16"/>
              </w:rPr>
              <w:t>02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04DC93"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EBEEF"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3F8DE6" w14:textId="77777777" w:rsidR="00D63494" w:rsidRPr="000A2B53" w:rsidRDefault="00D63494" w:rsidP="00B563D8">
            <w:pPr>
              <w:pStyle w:val="TAL"/>
              <w:rPr>
                <w:rFonts w:cs="Arial"/>
                <w:sz w:val="16"/>
                <w:szCs w:val="16"/>
              </w:rPr>
            </w:pPr>
            <w:r w:rsidRPr="000A2B53">
              <w:rPr>
                <w:rFonts w:cs="Arial"/>
                <w:sz w:val="16"/>
                <w:szCs w:val="16"/>
              </w:rPr>
              <w:t>Addition of EN-DC PDCP test case 7.1.3.3.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337771"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514B1E4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23D20D7"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219446"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4215CC" w14:textId="77777777" w:rsidR="00D63494" w:rsidRPr="000A2B53" w:rsidRDefault="00000000" w:rsidP="00B563D8">
            <w:pPr>
              <w:pStyle w:val="TAC"/>
              <w:jc w:val="left"/>
              <w:rPr>
                <w:rFonts w:cs="Arial"/>
                <w:sz w:val="16"/>
                <w:szCs w:val="16"/>
              </w:rPr>
            </w:pPr>
            <w:hyperlink r:id="rId182" w:history="1">
              <w:r w:rsidR="00D63494" w:rsidRPr="000A2B53">
                <w:rPr>
                  <w:sz w:val="16"/>
                  <w:szCs w:val="16"/>
                </w:rPr>
                <w:t>R5s1905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B212D" w14:textId="77777777" w:rsidR="00D63494" w:rsidRPr="000A2B53" w:rsidRDefault="00D63494" w:rsidP="00B563D8">
            <w:pPr>
              <w:pStyle w:val="TAC"/>
              <w:jc w:val="left"/>
              <w:rPr>
                <w:rFonts w:cs="Arial"/>
                <w:sz w:val="16"/>
                <w:szCs w:val="16"/>
              </w:rPr>
            </w:pPr>
            <w:r w:rsidRPr="000A2B53">
              <w:rPr>
                <w:rFonts w:cs="Arial"/>
                <w:sz w:val="16"/>
                <w:szCs w:val="16"/>
              </w:rPr>
              <w:t>02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4B51C"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4AD18"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D134DB" w14:textId="77777777" w:rsidR="00D63494" w:rsidRPr="000A2B53" w:rsidRDefault="00D63494" w:rsidP="00B563D8">
            <w:pPr>
              <w:pStyle w:val="TAL"/>
              <w:rPr>
                <w:rFonts w:cs="Arial"/>
                <w:sz w:val="16"/>
                <w:szCs w:val="16"/>
              </w:rPr>
            </w:pPr>
            <w:r w:rsidRPr="000A2B53">
              <w:rPr>
                <w:rFonts w:cs="Arial"/>
                <w:sz w:val="16"/>
                <w:szCs w:val="16"/>
              </w:rPr>
              <w:t>Addition of EN-DC PDCP test case 7.1.3.3.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E585D0"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2585A90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9D57FF4"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9A9EA4"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C4BBBE" w14:textId="77777777" w:rsidR="00D63494" w:rsidRPr="000A2B53" w:rsidRDefault="00000000" w:rsidP="00B563D8">
            <w:pPr>
              <w:pStyle w:val="TAC"/>
              <w:jc w:val="left"/>
              <w:rPr>
                <w:rFonts w:cs="Arial"/>
                <w:sz w:val="16"/>
                <w:szCs w:val="16"/>
              </w:rPr>
            </w:pPr>
            <w:hyperlink r:id="rId183" w:history="1">
              <w:r w:rsidR="00D63494" w:rsidRPr="000A2B53">
                <w:rPr>
                  <w:sz w:val="16"/>
                  <w:szCs w:val="16"/>
                </w:rPr>
                <w:t>R5s1905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2A6A" w14:textId="77777777" w:rsidR="00D63494" w:rsidRPr="000A2B53" w:rsidRDefault="00D63494" w:rsidP="00B563D8">
            <w:pPr>
              <w:pStyle w:val="TAC"/>
              <w:jc w:val="left"/>
              <w:rPr>
                <w:rFonts w:cs="Arial"/>
                <w:sz w:val="16"/>
                <w:szCs w:val="16"/>
              </w:rPr>
            </w:pPr>
            <w:r w:rsidRPr="000A2B53">
              <w:rPr>
                <w:rFonts w:cs="Arial"/>
                <w:sz w:val="16"/>
                <w:szCs w:val="16"/>
              </w:rPr>
              <w:t>02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5ED571"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EF49E"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B1D73" w14:textId="77777777" w:rsidR="00D63494" w:rsidRPr="000A2B53" w:rsidRDefault="00D63494" w:rsidP="00B563D8">
            <w:pPr>
              <w:pStyle w:val="TAL"/>
              <w:rPr>
                <w:rFonts w:cs="Arial"/>
                <w:sz w:val="16"/>
                <w:szCs w:val="16"/>
              </w:rPr>
            </w:pPr>
            <w:r w:rsidRPr="000A2B53">
              <w:rPr>
                <w:rFonts w:cs="Arial"/>
                <w:sz w:val="16"/>
                <w:szCs w:val="16"/>
              </w:rPr>
              <w:t>Addition of EN-DC PDCP test case 7.1.3.3.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55B821"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7D8C23C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3B124C4"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C3CC9"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14ACBB" w14:textId="77777777" w:rsidR="00D63494" w:rsidRPr="000A2B53" w:rsidRDefault="00000000" w:rsidP="00B563D8">
            <w:pPr>
              <w:pStyle w:val="TAC"/>
              <w:jc w:val="left"/>
              <w:rPr>
                <w:rFonts w:cs="Arial"/>
                <w:sz w:val="16"/>
                <w:szCs w:val="16"/>
              </w:rPr>
            </w:pPr>
            <w:hyperlink r:id="rId184" w:history="1">
              <w:r w:rsidR="00D63494" w:rsidRPr="000A2B53">
                <w:rPr>
                  <w:sz w:val="16"/>
                  <w:szCs w:val="16"/>
                </w:rPr>
                <w:t>R5s1905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3673D" w14:textId="77777777" w:rsidR="00D63494" w:rsidRPr="000A2B53" w:rsidRDefault="00D63494" w:rsidP="00B563D8">
            <w:pPr>
              <w:pStyle w:val="TAC"/>
              <w:jc w:val="left"/>
              <w:rPr>
                <w:rFonts w:cs="Arial"/>
                <w:sz w:val="16"/>
                <w:szCs w:val="16"/>
              </w:rPr>
            </w:pPr>
            <w:r w:rsidRPr="000A2B53">
              <w:rPr>
                <w:rFonts w:cs="Arial"/>
                <w:sz w:val="16"/>
                <w:szCs w:val="16"/>
              </w:rPr>
              <w:t>02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0C58D0"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8129C"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AEA5A4" w14:textId="77777777" w:rsidR="00D63494" w:rsidRPr="000A2B53" w:rsidRDefault="00D63494" w:rsidP="00B563D8">
            <w:pPr>
              <w:pStyle w:val="TAL"/>
              <w:rPr>
                <w:rFonts w:cs="Arial"/>
                <w:sz w:val="16"/>
                <w:szCs w:val="16"/>
              </w:rPr>
            </w:pPr>
            <w:r w:rsidRPr="000A2B53">
              <w:rPr>
                <w:rFonts w:cs="Arial"/>
                <w:sz w:val="16"/>
                <w:szCs w:val="16"/>
              </w:rPr>
              <w:t>Addition of EN-DC PDCP test case 7.1.3.3.2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55C8A"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3CF7774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44556B3"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BB690"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37B298" w14:textId="77777777" w:rsidR="00D63494" w:rsidRPr="000A2B53" w:rsidRDefault="00000000" w:rsidP="00B563D8">
            <w:pPr>
              <w:pStyle w:val="TAC"/>
              <w:jc w:val="left"/>
              <w:rPr>
                <w:rFonts w:cs="Arial"/>
                <w:sz w:val="16"/>
                <w:szCs w:val="16"/>
              </w:rPr>
            </w:pPr>
            <w:hyperlink r:id="rId185" w:history="1">
              <w:r w:rsidR="00D63494" w:rsidRPr="000A2B53">
                <w:rPr>
                  <w:sz w:val="16"/>
                  <w:szCs w:val="16"/>
                </w:rPr>
                <w:t>R5s1905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B237F" w14:textId="77777777" w:rsidR="00D63494" w:rsidRPr="000A2B53" w:rsidRDefault="00D63494" w:rsidP="00B563D8">
            <w:pPr>
              <w:pStyle w:val="TAC"/>
              <w:jc w:val="left"/>
              <w:rPr>
                <w:rFonts w:cs="Arial"/>
                <w:sz w:val="16"/>
                <w:szCs w:val="16"/>
              </w:rPr>
            </w:pPr>
            <w:r w:rsidRPr="000A2B53">
              <w:rPr>
                <w:rFonts w:cs="Arial"/>
                <w:sz w:val="16"/>
                <w:szCs w:val="16"/>
              </w:rPr>
              <w:t>02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D9467"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32861"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0FFD6" w14:textId="77777777" w:rsidR="00D63494" w:rsidRPr="000A2B53" w:rsidRDefault="00D63494" w:rsidP="00B563D8">
            <w:pPr>
              <w:pStyle w:val="TAL"/>
              <w:rPr>
                <w:rFonts w:cs="Arial"/>
                <w:sz w:val="16"/>
                <w:szCs w:val="16"/>
              </w:rPr>
            </w:pPr>
            <w:r w:rsidRPr="000A2B53">
              <w:rPr>
                <w:rFonts w:cs="Arial"/>
                <w:sz w:val="16"/>
                <w:szCs w:val="16"/>
              </w:rPr>
              <w:t>Addition of EN-DC PDCP test case 7.1.3.3.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36C1D"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4A7920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CA83B4E"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80EFA"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637F89" w14:textId="77777777" w:rsidR="00D63494" w:rsidRPr="000A2B53" w:rsidRDefault="00000000" w:rsidP="00B563D8">
            <w:pPr>
              <w:pStyle w:val="TAC"/>
              <w:jc w:val="left"/>
              <w:rPr>
                <w:rFonts w:cs="Arial"/>
                <w:sz w:val="16"/>
                <w:szCs w:val="16"/>
              </w:rPr>
            </w:pPr>
            <w:hyperlink r:id="rId186" w:history="1">
              <w:r w:rsidR="00D63494" w:rsidRPr="000A2B53">
                <w:rPr>
                  <w:sz w:val="16"/>
                  <w:szCs w:val="16"/>
                </w:rPr>
                <w:t>R5s19056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08822" w14:textId="77777777" w:rsidR="00D63494" w:rsidRPr="000A2B53" w:rsidRDefault="00D63494" w:rsidP="00B563D8">
            <w:pPr>
              <w:pStyle w:val="TAC"/>
              <w:jc w:val="left"/>
              <w:rPr>
                <w:rFonts w:cs="Arial"/>
                <w:sz w:val="16"/>
                <w:szCs w:val="16"/>
              </w:rPr>
            </w:pPr>
            <w:r w:rsidRPr="000A2B53">
              <w:rPr>
                <w:rFonts w:cs="Arial"/>
                <w:sz w:val="16"/>
                <w:szCs w:val="16"/>
              </w:rPr>
              <w:t>02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34043"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54838"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006C2E" w14:textId="77777777" w:rsidR="00D63494" w:rsidRPr="000A2B53" w:rsidRDefault="00D63494" w:rsidP="00B563D8">
            <w:pPr>
              <w:pStyle w:val="TAL"/>
              <w:rPr>
                <w:rFonts w:cs="Arial"/>
                <w:sz w:val="16"/>
                <w:szCs w:val="16"/>
              </w:rPr>
            </w:pPr>
            <w:r w:rsidRPr="000A2B53">
              <w:rPr>
                <w:rFonts w:cs="Arial"/>
                <w:sz w:val="16"/>
                <w:szCs w:val="16"/>
              </w:rPr>
              <w:t>Addition of EN-DC PDCP test case 7.1.3.3.3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42E067"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48BC4EA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B9A02BC"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67F196"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ABFB1B" w14:textId="77777777" w:rsidR="00D63494" w:rsidRPr="000A2B53" w:rsidRDefault="00000000" w:rsidP="00B563D8">
            <w:pPr>
              <w:pStyle w:val="TAC"/>
              <w:jc w:val="left"/>
              <w:rPr>
                <w:rFonts w:cs="Arial"/>
                <w:sz w:val="16"/>
                <w:szCs w:val="16"/>
              </w:rPr>
            </w:pPr>
            <w:hyperlink r:id="rId187" w:history="1">
              <w:r w:rsidR="00D63494" w:rsidRPr="000A2B53">
                <w:rPr>
                  <w:sz w:val="16"/>
                  <w:szCs w:val="16"/>
                </w:rPr>
                <w:t>R5s1905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D1F10" w14:textId="77777777" w:rsidR="00D63494" w:rsidRPr="000A2B53" w:rsidRDefault="00D63494" w:rsidP="00B563D8">
            <w:pPr>
              <w:pStyle w:val="TAC"/>
              <w:jc w:val="left"/>
              <w:rPr>
                <w:rFonts w:cs="Arial"/>
                <w:sz w:val="16"/>
                <w:szCs w:val="16"/>
              </w:rPr>
            </w:pPr>
            <w:r w:rsidRPr="000A2B53">
              <w:rPr>
                <w:rFonts w:cs="Arial"/>
                <w:sz w:val="16"/>
                <w:szCs w:val="16"/>
              </w:rPr>
              <w:t>02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D8400"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DD002"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1DF07" w14:textId="77777777" w:rsidR="00D63494" w:rsidRPr="000A2B53" w:rsidRDefault="00D63494" w:rsidP="00B563D8">
            <w:pPr>
              <w:pStyle w:val="TAL"/>
              <w:rPr>
                <w:rFonts w:cs="Arial"/>
                <w:sz w:val="16"/>
                <w:szCs w:val="16"/>
              </w:rPr>
            </w:pPr>
            <w:r w:rsidRPr="000A2B53">
              <w:rPr>
                <w:rFonts w:cs="Arial"/>
                <w:sz w:val="16"/>
                <w:szCs w:val="16"/>
              </w:rPr>
              <w:t>Correction to EN-DC RRC test case 8.2.3.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25E484"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5BB4E20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B2341ED"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50BB9"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BF7DF7" w14:textId="77777777" w:rsidR="00D63494" w:rsidRPr="000A2B53" w:rsidRDefault="00000000" w:rsidP="00B563D8">
            <w:pPr>
              <w:pStyle w:val="TAC"/>
              <w:jc w:val="left"/>
              <w:rPr>
                <w:rFonts w:cs="Arial"/>
                <w:sz w:val="16"/>
                <w:szCs w:val="16"/>
              </w:rPr>
            </w:pPr>
            <w:hyperlink r:id="rId188" w:history="1">
              <w:r w:rsidR="00D63494" w:rsidRPr="000A2B53">
                <w:rPr>
                  <w:sz w:val="16"/>
                  <w:szCs w:val="16"/>
                </w:rPr>
                <w:t>R5s1905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04AB1" w14:textId="77777777" w:rsidR="00D63494" w:rsidRPr="000A2B53" w:rsidRDefault="00D63494" w:rsidP="00B563D8">
            <w:pPr>
              <w:pStyle w:val="TAC"/>
              <w:jc w:val="left"/>
              <w:rPr>
                <w:rFonts w:cs="Arial"/>
                <w:sz w:val="16"/>
                <w:szCs w:val="16"/>
              </w:rPr>
            </w:pPr>
            <w:r w:rsidRPr="000A2B53">
              <w:rPr>
                <w:rFonts w:cs="Arial"/>
                <w:sz w:val="16"/>
                <w:szCs w:val="16"/>
              </w:rPr>
              <w:t>02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E3998"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47F7E"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9BE79B" w14:textId="77777777" w:rsidR="00D63494" w:rsidRPr="000A2B53" w:rsidRDefault="00D63494" w:rsidP="00B563D8">
            <w:pPr>
              <w:pStyle w:val="TAL"/>
              <w:rPr>
                <w:rFonts w:cs="Arial"/>
                <w:sz w:val="16"/>
                <w:szCs w:val="16"/>
              </w:rPr>
            </w:pPr>
            <w:r w:rsidRPr="000A2B53">
              <w:rPr>
                <w:rFonts w:cs="Arial"/>
                <w:sz w:val="16"/>
                <w:szCs w:val="16"/>
              </w:rPr>
              <w:t>EN-DC FR1: Addition of RRC test case 8.2.3.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0EF31"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6BA3F51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54FD500"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AB2C28"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9B521" w14:textId="77777777" w:rsidR="00D63494" w:rsidRPr="000A2B53" w:rsidRDefault="00000000" w:rsidP="00B563D8">
            <w:pPr>
              <w:pStyle w:val="TAC"/>
              <w:jc w:val="left"/>
              <w:rPr>
                <w:rFonts w:cs="Arial"/>
                <w:sz w:val="16"/>
                <w:szCs w:val="16"/>
              </w:rPr>
            </w:pPr>
            <w:hyperlink r:id="rId189" w:history="1">
              <w:r w:rsidR="00D63494" w:rsidRPr="000A2B53">
                <w:rPr>
                  <w:sz w:val="16"/>
                  <w:szCs w:val="16"/>
                </w:rPr>
                <w:t>R5s1905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6681D" w14:textId="77777777" w:rsidR="00D63494" w:rsidRPr="000A2B53" w:rsidRDefault="00D63494" w:rsidP="00B563D8">
            <w:pPr>
              <w:pStyle w:val="TAC"/>
              <w:jc w:val="left"/>
              <w:rPr>
                <w:rFonts w:cs="Arial"/>
                <w:sz w:val="16"/>
                <w:szCs w:val="16"/>
              </w:rPr>
            </w:pPr>
            <w:r w:rsidRPr="000A2B53">
              <w:rPr>
                <w:rFonts w:cs="Arial"/>
                <w:sz w:val="16"/>
                <w:szCs w:val="16"/>
              </w:rPr>
              <w:t>0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4F20E"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6F4E7"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EE1862" w14:textId="77777777" w:rsidR="00D63494" w:rsidRPr="000A2B53" w:rsidRDefault="00D63494" w:rsidP="00B563D8">
            <w:pPr>
              <w:pStyle w:val="TAL"/>
              <w:rPr>
                <w:rFonts w:cs="Arial"/>
                <w:sz w:val="16"/>
                <w:szCs w:val="16"/>
              </w:rPr>
            </w:pPr>
            <w:r w:rsidRPr="000A2B53">
              <w:rPr>
                <w:rFonts w:cs="Arial"/>
                <w:sz w:val="16"/>
                <w:szCs w:val="16"/>
              </w:rPr>
              <w:t>Correction to EN-DC test case 7.1.3.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2A58F8"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24393E0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BFF3D45"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DE2A8D"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33CB0" w14:textId="77777777" w:rsidR="00D63494" w:rsidRPr="000A2B53" w:rsidRDefault="00000000" w:rsidP="00B563D8">
            <w:pPr>
              <w:pStyle w:val="TAC"/>
              <w:jc w:val="left"/>
              <w:rPr>
                <w:rFonts w:cs="Arial"/>
                <w:sz w:val="16"/>
                <w:szCs w:val="16"/>
              </w:rPr>
            </w:pPr>
            <w:hyperlink r:id="rId190" w:history="1">
              <w:r w:rsidR="00D63494" w:rsidRPr="000A2B53">
                <w:rPr>
                  <w:sz w:val="16"/>
                  <w:szCs w:val="16"/>
                </w:rPr>
                <w:t>R5s1905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0C0121" w14:textId="77777777" w:rsidR="00D63494" w:rsidRPr="000A2B53" w:rsidRDefault="00D63494" w:rsidP="00B563D8">
            <w:pPr>
              <w:pStyle w:val="TAC"/>
              <w:jc w:val="left"/>
              <w:rPr>
                <w:rFonts w:cs="Arial"/>
                <w:sz w:val="16"/>
                <w:szCs w:val="16"/>
              </w:rPr>
            </w:pPr>
            <w:r w:rsidRPr="000A2B53">
              <w:rPr>
                <w:rFonts w:cs="Arial"/>
                <w:sz w:val="16"/>
                <w:szCs w:val="16"/>
              </w:rPr>
              <w:t>02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43CFC"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F45BE7"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7663EB" w14:textId="77777777" w:rsidR="00D63494" w:rsidRPr="000A2B53" w:rsidRDefault="00D63494" w:rsidP="00B563D8">
            <w:pPr>
              <w:pStyle w:val="TAL"/>
              <w:rPr>
                <w:rFonts w:cs="Arial"/>
                <w:sz w:val="16"/>
                <w:szCs w:val="16"/>
              </w:rPr>
            </w:pPr>
            <w:r w:rsidRPr="000A2B53">
              <w:rPr>
                <w:rFonts w:cs="Arial"/>
                <w:sz w:val="16"/>
                <w:szCs w:val="16"/>
              </w:rPr>
              <w:t>Correction to EN-DC RRC test case 8.2.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E3EE49"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7FC0565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30DBF1A"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692E80"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29A71D" w14:textId="77777777" w:rsidR="00D63494" w:rsidRPr="000A2B53" w:rsidRDefault="00000000" w:rsidP="00B563D8">
            <w:pPr>
              <w:pStyle w:val="TAC"/>
              <w:jc w:val="left"/>
              <w:rPr>
                <w:rFonts w:cs="Arial"/>
                <w:sz w:val="16"/>
                <w:szCs w:val="16"/>
              </w:rPr>
            </w:pPr>
            <w:hyperlink r:id="rId191" w:history="1">
              <w:r w:rsidR="00D63494" w:rsidRPr="000A2B53">
                <w:rPr>
                  <w:sz w:val="16"/>
                  <w:szCs w:val="16"/>
                </w:rPr>
                <w:t>R5s1906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CC95F" w14:textId="77777777" w:rsidR="00D63494" w:rsidRPr="000A2B53" w:rsidRDefault="00D63494" w:rsidP="00B563D8">
            <w:pPr>
              <w:pStyle w:val="TAC"/>
              <w:jc w:val="left"/>
              <w:rPr>
                <w:rFonts w:cs="Arial"/>
                <w:sz w:val="16"/>
                <w:szCs w:val="16"/>
              </w:rPr>
            </w:pPr>
            <w:r w:rsidRPr="000A2B53">
              <w:rPr>
                <w:rFonts w:cs="Arial"/>
                <w:sz w:val="16"/>
                <w:szCs w:val="16"/>
              </w:rPr>
              <w:t>02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C60B8A"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598A8"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AE319C" w14:textId="77777777" w:rsidR="00D63494" w:rsidRPr="000A2B53" w:rsidRDefault="00D63494" w:rsidP="00B563D8">
            <w:pPr>
              <w:pStyle w:val="TAL"/>
              <w:rPr>
                <w:rFonts w:cs="Arial"/>
                <w:sz w:val="16"/>
                <w:szCs w:val="16"/>
              </w:rPr>
            </w:pPr>
            <w:r w:rsidRPr="000A2B53">
              <w:rPr>
                <w:rFonts w:cs="Arial"/>
                <w:sz w:val="16"/>
                <w:szCs w:val="16"/>
              </w:rPr>
              <w:t>Correction to common EN-DC function f_EUTRA38_ENDC_ReConfigAM_U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1F994"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6252BA5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0BC3A12"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0C7385"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B88AE3" w14:textId="77777777" w:rsidR="00D63494" w:rsidRPr="000A2B53" w:rsidRDefault="00000000" w:rsidP="00B563D8">
            <w:pPr>
              <w:pStyle w:val="TAC"/>
              <w:jc w:val="left"/>
              <w:rPr>
                <w:rFonts w:cs="Arial"/>
                <w:sz w:val="16"/>
                <w:szCs w:val="16"/>
              </w:rPr>
            </w:pPr>
            <w:hyperlink r:id="rId192" w:history="1">
              <w:r w:rsidR="00D63494" w:rsidRPr="000A2B53">
                <w:rPr>
                  <w:sz w:val="16"/>
                  <w:szCs w:val="16"/>
                </w:rPr>
                <w:t>R5s1906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EA92" w14:textId="77777777" w:rsidR="00D63494" w:rsidRPr="000A2B53" w:rsidRDefault="00D63494" w:rsidP="00B563D8">
            <w:pPr>
              <w:pStyle w:val="TAC"/>
              <w:jc w:val="left"/>
              <w:rPr>
                <w:rFonts w:cs="Arial"/>
                <w:sz w:val="16"/>
                <w:szCs w:val="16"/>
              </w:rPr>
            </w:pPr>
            <w:r w:rsidRPr="000A2B53">
              <w:rPr>
                <w:rFonts w:cs="Arial"/>
                <w:sz w:val="16"/>
                <w:szCs w:val="16"/>
              </w:rPr>
              <w:t>02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7E784"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96BD3"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CA5252" w14:textId="77777777" w:rsidR="00D63494" w:rsidRPr="000A2B53" w:rsidRDefault="00D63494" w:rsidP="00B563D8">
            <w:pPr>
              <w:pStyle w:val="TAL"/>
              <w:rPr>
                <w:rFonts w:cs="Arial"/>
                <w:sz w:val="16"/>
                <w:szCs w:val="16"/>
              </w:rPr>
            </w:pPr>
            <w:r w:rsidRPr="000A2B53">
              <w:rPr>
                <w:rFonts w:cs="Arial"/>
                <w:sz w:val="16"/>
                <w:szCs w:val="16"/>
              </w:rPr>
              <w:t>Addition of EN-DC RRC test case 8.2.3.1.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C4F75F"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68A6A78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AC3C313"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F621A"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03741C" w14:textId="77777777" w:rsidR="00D63494" w:rsidRPr="000A2B53" w:rsidRDefault="00000000" w:rsidP="00B563D8">
            <w:pPr>
              <w:pStyle w:val="TAC"/>
              <w:jc w:val="left"/>
              <w:rPr>
                <w:rFonts w:cs="Arial"/>
                <w:sz w:val="16"/>
                <w:szCs w:val="16"/>
              </w:rPr>
            </w:pPr>
            <w:hyperlink r:id="rId193" w:history="1">
              <w:r w:rsidR="00D63494" w:rsidRPr="000A2B53">
                <w:rPr>
                  <w:sz w:val="16"/>
                  <w:szCs w:val="16"/>
                </w:rPr>
                <w:t>R5s1906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A28E5" w14:textId="77777777" w:rsidR="00D63494" w:rsidRPr="000A2B53" w:rsidRDefault="00D63494" w:rsidP="00B563D8">
            <w:pPr>
              <w:pStyle w:val="TAC"/>
              <w:jc w:val="left"/>
              <w:rPr>
                <w:rFonts w:cs="Arial"/>
                <w:sz w:val="16"/>
                <w:szCs w:val="16"/>
              </w:rPr>
            </w:pPr>
            <w:r w:rsidRPr="000A2B53">
              <w:rPr>
                <w:rFonts w:cs="Arial"/>
                <w:sz w:val="16"/>
                <w:szCs w:val="16"/>
              </w:rPr>
              <w:t>02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FA10D"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22A9D"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89C066" w14:textId="77777777" w:rsidR="00D63494" w:rsidRPr="000A2B53" w:rsidRDefault="00D63494" w:rsidP="00B563D8">
            <w:pPr>
              <w:pStyle w:val="TAL"/>
              <w:rPr>
                <w:rFonts w:cs="Arial"/>
                <w:sz w:val="16"/>
                <w:szCs w:val="16"/>
              </w:rPr>
            </w:pPr>
            <w:r w:rsidRPr="000A2B53">
              <w:rPr>
                <w:rFonts w:cs="Arial"/>
                <w:sz w:val="16"/>
                <w:szCs w:val="16"/>
              </w:rPr>
              <w:t>Addition of EN-DC RRC test case 8.2.3.3.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6CA2B"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003FDD9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C7643C1"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122F29"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A80EE4" w14:textId="77777777" w:rsidR="00D63494" w:rsidRPr="000A2B53" w:rsidRDefault="00000000" w:rsidP="00B563D8">
            <w:pPr>
              <w:pStyle w:val="TAC"/>
              <w:jc w:val="left"/>
              <w:rPr>
                <w:rFonts w:cs="Arial"/>
                <w:sz w:val="16"/>
                <w:szCs w:val="16"/>
              </w:rPr>
            </w:pPr>
            <w:hyperlink r:id="rId194" w:history="1">
              <w:r w:rsidR="00D63494" w:rsidRPr="000A2B53">
                <w:rPr>
                  <w:sz w:val="16"/>
                  <w:szCs w:val="16"/>
                </w:rPr>
                <w:t>R5s1906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FEFE3" w14:textId="77777777" w:rsidR="00D63494" w:rsidRPr="000A2B53" w:rsidRDefault="00D63494" w:rsidP="00B563D8">
            <w:pPr>
              <w:pStyle w:val="TAC"/>
              <w:jc w:val="left"/>
              <w:rPr>
                <w:rFonts w:cs="Arial"/>
                <w:sz w:val="16"/>
                <w:szCs w:val="16"/>
              </w:rPr>
            </w:pPr>
            <w:r w:rsidRPr="000A2B53">
              <w:rPr>
                <w:rFonts w:cs="Arial"/>
                <w:sz w:val="16"/>
                <w:szCs w:val="16"/>
              </w:rPr>
              <w:t>02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28DA4"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08C90"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4D7529" w14:textId="77777777" w:rsidR="00D63494" w:rsidRPr="000A2B53" w:rsidRDefault="00D63494" w:rsidP="00B563D8">
            <w:pPr>
              <w:pStyle w:val="TAL"/>
              <w:rPr>
                <w:rFonts w:cs="Arial"/>
                <w:sz w:val="16"/>
                <w:szCs w:val="16"/>
              </w:rPr>
            </w:pPr>
            <w:r w:rsidRPr="000A2B53">
              <w:rPr>
                <w:rFonts w:cs="Arial"/>
                <w:sz w:val="16"/>
                <w:szCs w:val="16"/>
              </w:rPr>
              <w:t>Addition of EN-DC RRC test case 8.2.3.5.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481AE"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29324AC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D2564A4"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92BF8C"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CB292A" w14:textId="77777777" w:rsidR="00D63494" w:rsidRPr="000A2B53" w:rsidRDefault="00000000" w:rsidP="00B563D8">
            <w:pPr>
              <w:pStyle w:val="TAC"/>
              <w:jc w:val="left"/>
              <w:rPr>
                <w:rFonts w:cs="Arial"/>
                <w:sz w:val="16"/>
                <w:szCs w:val="16"/>
              </w:rPr>
            </w:pPr>
            <w:hyperlink r:id="rId195" w:history="1">
              <w:r w:rsidR="00D63494" w:rsidRPr="000A2B53">
                <w:rPr>
                  <w:sz w:val="16"/>
                  <w:szCs w:val="16"/>
                </w:rPr>
                <w:t>R5s1906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6F8CA" w14:textId="77777777" w:rsidR="00D63494" w:rsidRPr="000A2B53" w:rsidRDefault="00D63494" w:rsidP="00B563D8">
            <w:pPr>
              <w:pStyle w:val="TAC"/>
              <w:jc w:val="left"/>
              <w:rPr>
                <w:rFonts w:cs="Arial"/>
                <w:sz w:val="16"/>
                <w:szCs w:val="16"/>
              </w:rPr>
            </w:pPr>
            <w:r w:rsidRPr="000A2B53">
              <w:rPr>
                <w:rFonts w:cs="Arial"/>
                <w:sz w:val="16"/>
                <w:szCs w:val="16"/>
              </w:rPr>
              <w:t>0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B330A2"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D62C2"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A29740" w14:textId="77777777" w:rsidR="00D63494" w:rsidRPr="000A2B53" w:rsidRDefault="00D63494" w:rsidP="00B563D8">
            <w:pPr>
              <w:pStyle w:val="TAL"/>
              <w:rPr>
                <w:rFonts w:cs="Arial"/>
                <w:sz w:val="16"/>
                <w:szCs w:val="16"/>
              </w:rPr>
            </w:pPr>
            <w:r w:rsidRPr="000A2B53">
              <w:rPr>
                <w:rFonts w:cs="Arial"/>
                <w:sz w:val="16"/>
                <w:szCs w:val="16"/>
              </w:rPr>
              <w:t>Addition of EN-DC RRC test case 8.2.3.6.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9145DE"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17779C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96AF103"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ACAF38"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CADADA" w14:textId="77777777" w:rsidR="00D63494" w:rsidRPr="000A2B53" w:rsidRDefault="00000000" w:rsidP="00B563D8">
            <w:pPr>
              <w:pStyle w:val="TAC"/>
              <w:jc w:val="left"/>
              <w:rPr>
                <w:rFonts w:cs="Arial"/>
                <w:sz w:val="16"/>
                <w:szCs w:val="16"/>
              </w:rPr>
            </w:pPr>
            <w:hyperlink r:id="rId196" w:history="1">
              <w:r w:rsidR="00D63494" w:rsidRPr="000A2B53">
                <w:rPr>
                  <w:sz w:val="16"/>
                  <w:szCs w:val="16"/>
                </w:rPr>
                <w:t>R5s19062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A9910" w14:textId="77777777" w:rsidR="00D63494" w:rsidRPr="000A2B53" w:rsidRDefault="00D63494" w:rsidP="00B563D8">
            <w:pPr>
              <w:pStyle w:val="TAC"/>
              <w:jc w:val="left"/>
              <w:rPr>
                <w:rFonts w:cs="Arial"/>
                <w:sz w:val="16"/>
                <w:szCs w:val="16"/>
              </w:rPr>
            </w:pPr>
            <w:r w:rsidRPr="000A2B53">
              <w:rPr>
                <w:rFonts w:cs="Arial"/>
                <w:sz w:val="16"/>
                <w:szCs w:val="16"/>
              </w:rPr>
              <w:t>02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ED9AC"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173AD"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7F85AC" w14:textId="77777777" w:rsidR="00D63494" w:rsidRPr="000A2B53" w:rsidRDefault="00D63494" w:rsidP="00B563D8">
            <w:pPr>
              <w:pStyle w:val="TAL"/>
              <w:rPr>
                <w:rFonts w:cs="Arial"/>
                <w:sz w:val="16"/>
                <w:szCs w:val="16"/>
              </w:rPr>
            </w:pPr>
            <w:r w:rsidRPr="000A2B53">
              <w:rPr>
                <w:rFonts w:cs="Arial"/>
                <w:sz w:val="16"/>
                <w:szCs w:val="16"/>
              </w:rPr>
              <w:t>Addition of NR5GC test case 9.1.5.1.6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7D872"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415DBCA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F86FA7E"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4486A4"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EE3DBC" w14:textId="77777777" w:rsidR="00D63494" w:rsidRPr="000A2B53" w:rsidRDefault="00000000" w:rsidP="00B563D8">
            <w:pPr>
              <w:pStyle w:val="TAC"/>
              <w:jc w:val="left"/>
              <w:rPr>
                <w:rFonts w:cs="Arial"/>
                <w:sz w:val="16"/>
                <w:szCs w:val="16"/>
              </w:rPr>
            </w:pPr>
            <w:hyperlink r:id="rId197" w:history="1">
              <w:r w:rsidR="00D63494" w:rsidRPr="000A2B53">
                <w:rPr>
                  <w:sz w:val="16"/>
                  <w:szCs w:val="16"/>
                </w:rPr>
                <w:t>R5s1906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32E4F" w14:textId="77777777" w:rsidR="00D63494" w:rsidRPr="000A2B53" w:rsidRDefault="00D63494" w:rsidP="00B563D8">
            <w:pPr>
              <w:pStyle w:val="TAC"/>
              <w:jc w:val="left"/>
              <w:rPr>
                <w:rFonts w:cs="Arial"/>
                <w:sz w:val="16"/>
                <w:szCs w:val="16"/>
              </w:rPr>
            </w:pPr>
            <w:r w:rsidRPr="000A2B53">
              <w:rPr>
                <w:rFonts w:cs="Arial"/>
                <w:sz w:val="16"/>
                <w:szCs w:val="16"/>
              </w:rPr>
              <w:t>02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484CF"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7D9A2"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64ECED" w14:textId="77777777" w:rsidR="00D63494" w:rsidRPr="000A2B53" w:rsidRDefault="00D63494" w:rsidP="00B563D8">
            <w:pPr>
              <w:pStyle w:val="TAL"/>
              <w:rPr>
                <w:rFonts w:cs="Arial"/>
                <w:sz w:val="16"/>
                <w:szCs w:val="16"/>
              </w:rPr>
            </w:pPr>
            <w:r w:rsidRPr="000A2B53">
              <w:rPr>
                <w:rFonts w:cs="Arial"/>
                <w:sz w:val="16"/>
                <w:szCs w:val="16"/>
              </w:rPr>
              <w:t>Addition of NR5GC test case 9.1.5.2.9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E2081A"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7954B8E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1AA855"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8AD07"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2D1D1" w14:textId="77777777" w:rsidR="00D63494" w:rsidRPr="000A2B53" w:rsidRDefault="00000000" w:rsidP="00B563D8">
            <w:pPr>
              <w:pStyle w:val="TAC"/>
              <w:jc w:val="left"/>
              <w:rPr>
                <w:rFonts w:cs="Arial"/>
                <w:sz w:val="16"/>
                <w:szCs w:val="16"/>
              </w:rPr>
            </w:pPr>
            <w:hyperlink r:id="rId198" w:history="1">
              <w:r w:rsidR="00D63494" w:rsidRPr="000A2B53">
                <w:rPr>
                  <w:sz w:val="16"/>
                  <w:szCs w:val="16"/>
                </w:rPr>
                <w:t>R5s1906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80475" w14:textId="77777777" w:rsidR="00D63494" w:rsidRPr="000A2B53" w:rsidRDefault="00D63494" w:rsidP="00B563D8">
            <w:pPr>
              <w:pStyle w:val="TAC"/>
              <w:jc w:val="left"/>
              <w:rPr>
                <w:rFonts w:cs="Arial"/>
                <w:sz w:val="16"/>
                <w:szCs w:val="16"/>
              </w:rPr>
            </w:pPr>
            <w:r w:rsidRPr="000A2B53">
              <w:rPr>
                <w:rFonts w:cs="Arial"/>
                <w:sz w:val="16"/>
                <w:szCs w:val="16"/>
              </w:rPr>
              <w:t>02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FEBEB"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A9A78"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34D06E" w14:textId="77777777" w:rsidR="00D63494" w:rsidRPr="000A2B53" w:rsidRDefault="00D63494" w:rsidP="00B563D8">
            <w:pPr>
              <w:pStyle w:val="TAL"/>
              <w:rPr>
                <w:rFonts w:cs="Arial"/>
                <w:sz w:val="16"/>
                <w:szCs w:val="16"/>
              </w:rPr>
            </w:pPr>
            <w:r w:rsidRPr="000A2B53">
              <w:rPr>
                <w:rFonts w:cs="Arial"/>
                <w:sz w:val="16"/>
                <w:szCs w:val="16"/>
              </w:rPr>
              <w:t>Addition of NR5GC test case 10.1.2.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CAF7B"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727222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246881A"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035F9"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8353D9" w14:textId="77777777" w:rsidR="00D63494" w:rsidRPr="000A2B53" w:rsidRDefault="00000000" w:rsidP="00B563D8">
            <w:pPr>
              <w:pStyle w:val="TAC"/>
              <w:jc w:val="left"/>
              <w:rPr>
                <w:rFonts w:cs="Arial"/>
                <w:sz w:val="16"/>
                <w:szCs w:val="16"/>
              </w:rPr>
            </w:pPr>
            <w:hyperlink r:id="rId199" w:history="1">
              <w:r w:rsidR="00D63494" w:rsidRPr="000A2B53">
                <w:rPr>
                  <w:sz w:val="16"/>
                  <w:szCs w:val="16"/>
                </w:rPr>
                <w:t>R5s1906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45CC4" w14:textId="77777777" w:rsidR="00D63494" w:rsidRPr="000A2B53" w:rsidRDefault="00D63494" w:rsidP="00B563D8">
            <w:pPr>
              <w:pStyle w:val="TAC"/>
              <w:jc w:val="left"/>
              <w:rPr>
                <w:rFonts w:cs="Arial"/>
                <w:sz w:val="16"/>
                <w:szCs w:val="16"/>
              </w:rPr>
            </w:pPr>
            <w:r w:rsidRPr="000A2B53">
              <w:rPr>
                <w:rFonts w:cs="Arial"/>
                <w:sz w:val="16"/>
                <w:szCs w:val="16"/>
              </w:rPr>
              <w:t>02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76FC6"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7BB9F"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157390" w14:textId="77777777" w:rsidR="00D63494" w:rsidRPr="000A2B53" w:rsidRDefault="00D63494" w:rsidP="00B563D8">
            <w:pPr>
              <w:pStyle w:val="TAL"/>
              <w:rPr>
                <w:rFonts w:cs="Arial"/>
                <w:sz w:val="16"/>
                <w:szCs w:val="16"/>
              </w:rPr>
            </w:pPr>
            <w:r w:rsidRPr="000A2B53">
              <w:rPr>
                <w:rFonts w:cs="Arial"/>
                <w:sz w:val="16"/>
                <w:szCs w:val="16"/>
              </w:rPr>
              <w:t>Addition of NR5GC test case 10.1.6.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FF1075"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0B12435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3564793"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04B396"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6A4B86" w14:textId="77777777" w:rsidR="00D63494" w:rsidRPr="000A2B53" w:rsidRDefault="00000000" w:rsidP="00B563D8">
            <w:pPr>
              <w:pStyle w:val="TAC"/>
              <w:jc w:val="left"/>
              <w:rPr>
                <w:rFonts w:cs="Arial"/>
                <w:sz w:val="16"/>
                <w:szCs w:val="16"/>
              </w:rPr>
            </w:pPr>
            <w:hyperlink r:id="rId200" w:history="1">
              <w:r w:rsidR="00D63494" w:rsidRPr="000A2B53">
                <w:rPr>
                  <w:sz w:val="16"/>
                  <w:szCs w:val="16"/>
                </w:rPr>
                <w:t>R5s1906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018D6" w14:textId="77777777" w:rsidR="00D63494" w:rsidRPr="000A2B53" w:rsidRDefault="00D63494" w:rsidP="00B563D8">
            <w:pPr>
              <w:pStyle w:val="TAC"/>
              <w:jc w:val="left"/>
              <w:rPr>
                <w:rFonts w:cs="Arial"/>
                <w:sz w:val="16"/>
                <w:szCs w:val="16"/>
              </w:rPr>
            </w:pPr>
            <w:r w:rsidRPr="000A2B53">
              <w:rPr>
                <w:rFonts w:cs="Arial"/>
                <w:sz w:val="16"/>
                <w:szCs w:val="16"/>
              </w:rPr>
              <w:t>00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5BCAF"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451A1"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7C4EFA" w14:textId="77777777" w:rsidR="00D63494" w:rsidRPr="000A2B53" w:rsidRDefault="00D63494" w:rsidP="00B563D8">
            <w:pPr>
              <w:pStyle w:val="TAL"/>
              <w:rPr>
                <w:rFonts w:cs="Arial"/>
                <w:sz w:val="16"/>
                <w:szCs w:val="16"/>
              </w:rPr>
            </w:pPr>
            <w:r w:rsidRPr="000A2B53">
              <w:rPr>
                <w:rFonts w:cs="Arial"/>
                <w:sz w:val="16"/>
                <w:szCs w:val="16"/>
              </w:rPr>
              <w:t>Addition of EN-DC PDCP test case 7.1.3.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E9D39"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157162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6AF0E57"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60B5B"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AE5D2E" w14:textId="77777777" w:rsidR="00D63494" w:rsidRPr="000A2B53" w:rsidRDefault="00000000" w:rsidP="00B563D8">
            <w:pPr>
              <w:pStyle w:val="TAC"/>
              <w:jc w:val="left"/>
              <w:rPr>
                <w:rFonts w:cs="Arial"/>
                <w:sz w:val="16"/>
                <w:szCs w:val="16"/>
              </w:rPr>
            </w:pPr>
            <w:hyperlink r:id="rId201" w:history="1">
              <w:r w:rsidR="00D63494" w:rsidRPr="000A2B53">
                <w:rPr>
                  <w:sz w:val="16"/>
                  <w:szCs w:val="16"/>
                </w:rPr>
                <w:t>R5s1906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96D41" w14:textId="77777777" w:rsidR="00D63494" w:rsidRPr="000A2B53" w:rsidRDefault="00D63494" w:rsidP="00B563D8">
            <w:pPr>
              <w:pStyle w:val="TAC"/>
              <w:jc w:val="left"/>
              <w:rPr>
                <w:rFonts w:cs="Arial"/>
                <w:sz w:val="16"/>
                <w:szCs w:val="16"/>
              </w:rPr>
            </w:pPr>
            <w:r w:rsidRPr="000A2B53">
              <w:rPr>
                <w:rFonts w:cs="Arial"/>
                <w:sz w:val="16"/>
                <w:szCs w:val="16"/>
              </w:rPr>
              <w:t>00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10B49"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AE3F6"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C81256" w14:textId="77777777" w:rsidR="00D63494" w:rsidRPr="000A2B53" w:rsidRDefault="00D63494" w:rsidP="00B563D8">
            <w:pPr>
              <w:pStyle w:val="TAL"/>
              <w:rPr>
                <w:rFonts w:cs="Arial"/>
                <w:sz w:val="16"/>
                <w:szCs w:val="16"/>
              </w:rPr>
            </w:pPr>
            <w:r w:rsidRPr="000A2B53">
              <w:rPr>
                <w:rFonts w:cs="Arial"/>
                <w:sz w:val="16"/>
                <w:szCs w:val="16"/>
              </w:rPr>
              <w:t>Addition of EN-DC PDCP test case 7.1.3.5.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42908"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1DCB5B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4F9FF35"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065B4"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0A6EE1" w14:textId="77777777" w:rsidR="00D63494" w:rsidRPr="000A2B53" w:rsidRDefault="00000000" w:rsidP="00B563D8">
            <w:pPr>
              <w:pStyle w:val="TAC"/>
              <w:jc w:val="left"/>
              <w:rPr>
                <w:rFonts w:cs="Arial"/>
                <w:sz w:val="16"/>
                <w:szCs w:val="16"/>
              </w:rPr>
            </w:pPr>
            <w:hyperlink r:id="rId202" w:history="1">
              <w:r w:rsidR="00D63494" w:rsidRPr="000A2B53">
                <w:rPr>
                  <w:sz w:val="16"/>
                  <w:szCs w:val="16"/>
                </w:rPr>
                <w:t>R5s19063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C61F6" w14:textId="77777777" w:rsidR="00D63494" w:rsidRPr="000A2B53" w:rsidRDefault="00D63494" w:rsidP="00B563D8">
            <w:pPr>
              <w:pStyle w:val="TAC"/>
              <w:jc w:val="left"/>
              <w:rPr>
                <w:rFonts w:cs="Arial"/>
                <w:sz w:val="16"/>
                <w:szCs w:val="16"/>
              </w:rPr>
            </w:pPr>
            <w:r w:rsidRPr="000A2B53">
              <w:rPr>
                <w:rFonts w:cs="Arial"/>
                <w:sz w:val="16"/>
                <w:szCs w:val="16"/>
              </w:rPr>
              <w:t>00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570B5D"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B9EF6"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EE3BB5" w14:textId="77777777" w:rsidR="00D63494" w:rsidRPr="000A2B53" w:rsidRDefault="00D63494" w:rsidP="00B563D8">
            <w:pPr>
              <w:pStyle w:val="TAL"/>
              <w:rPr>
                <w:rFonts w:cs="Arial"/>
                <w:sz w:val="16"/>
                <w:szCs w:val="16"/>
              </w:rPr>
            </w:pPr>
            <w:r w:rsidRPr="000A2B53">
              <w:rPr>
                <w:rFonts w:cs="Arial"/>
                <w:sz w:val="16"/>
                <w:szCs w:val="16"/>
              </w:rPr>
              <w:t>Addition of EN-DC PDCP test case 7.1.3.5.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753771"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F0BB56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B348BF1"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E9818F"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1BF8BB" w14:textId="77777777" w:rsidR="00D63494" w:rsidRPr="000A2B53" w:rsidRDefault="00000000" w:rsidP="00B563D8">
            <w:pPr>
              <w:pStyle w:val="TAC"/>
              <w:jc w:val="left"/>
              <w:rPr>
                <w:rFonts w:cs="Arial"/>
                <w:sz w:val="16"/>
                <w:szCs w:val="16"/>
              </w:rPr>
            </w:pPr>
            <w:hyperlink r:id="rId203" w:history="1">
              <w:r w:rsidR="00D63494" w:rsidRPr="000A2B53">
                <w:rPr>
                  <w:sz w:val="16"/>
                  <w:szCs w:val="16"/>
                </w:rPr>
                <w:t>R5s1906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1F718" w14:textId="77777777" w:rsidR="00D63494" w:rsidRPr="000A2B53" w:rsidRDefault="00D63494" w:rsidP="00B563D8">
            <w:pPr>
              <w:pStyle w:val="TAC"/>
              <w:jc w:val="left"/>
              <w:rPr>
                <w:rFonts w:cs="Arial"/>
                <w:sz w:val="16"/>
                <w:szCs w:val="16"/>
              </w:rPr>
            </w:pPr>
            <w:r w:rsidRPr="000A2B53">
              <w:rPr>
                <w:rFonts w:cs="Arial"/>
                <w:sz w:val="16"/>
                <w:szCs w:val="16"/>
              </w:rPr>
              <w:t>00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1159C5"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D8C64"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EFD082" w14:textId="77777777" w:rsidR="00D63494" w:rsidRPr="000A2B53" w:rsidRDefault="00D63494" w:rsidP="00B563D8">
            <w:pPr>
              <w:pStyle w:val="TAL"/>
              <w:rPr>
                <w:rFonts w:cs="Arial"/>
                <w:sz w:val="16"/>
                <w:szCs w:val="16"/>
              </w:rPr>
            </w:pPr>
            <w:r w:rsidRPr="000A2B53">
              <w:rPr>
                <w:rFonts w:cs="Arial"/>
                <w:sz w:val="16"/>
                <w:szCs w:val="16"/>
              </w:rPr>
              <w:t>Addition of EN-DC PDCP test case 7.1.3.5.4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1F18EB"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6F7EC68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F3C106F"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F3323"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69A420" w14:textId="77777777" w:rsidR="00D63494" w:rsidRPr="000A2B53" w:rsidRDefault="00000000" w:rsidP="00B563D8">
            <w:pPr>
              <w:pStyle w:val="TAC"/>
              <w:jc w:val="left"/>
              <w:rPr>
                <w:rFonts w:cs="Arial"/>
                <w:sz w:val="16"/>
                <w:szCs w:val="16"/>
              </w:rPr>
            </w:pPr>
            <w:hyperlink r:id="rId204" w:history="1">
              <w:r w:rsidR="00D63494" w:rsidRPr="000A2B53">
                <w:rPr>
                  <w:sz w:val="16"/>
                  <w:szCs w:val="16"/>
                </w:rPr>
                <w:t>R5s1906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A345F" w14:textId="77777777" w:rsidR="00D63494" w:rsidRPr="000A2B53" w:rsidRDefault="00D63494" w:rsidP="00B563D8">
            <w:pPr>
              <w:pStyle w:val="TAC"/>
              <w:jc w:val="left"/>
              <w:rPr>
                <w:rFonts w:cs="Arial"/>
                <w:sz w:val="16"/>
                <w:szCs w:val="16"/>
              </w:rPr>
            </w:pPr>
            <w:r w:rsidRPr="000A2B53">
              <w:rPr>
                <w:rFonts w:cs="Arial"/>
                <w:sz w:val="16"/>
                <w:szCs w:val="16"/>
              </w:rPr>
              <w:t>02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7E4B3" w14:textId="77777777" w:rsidR="00D63494" w:rsidRPr="000A2B53" w:rsidRDefault="00D63494" w:rsidP="00B563D8">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D65BD"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D50522" w14:textId="77777777" w:rsidR="00D63494" w:rsidRPr="000A2B53" w:rsidRDefault="00D63494" w:rsidP="00B563D8">
            <w:pPr>
              <w:pStyle w:val="TAL"/>
              <w:rPr>
                <w:rFonts w:cs="Arial"/>
                <w:sz w:val="16"/>
                <w:szCs w:val="16"/>
              </w:rPr>
            </w:pPr>
            <w:r w:rsidRPr="000A2B53">
              <w:rPr>
                <w:rFonts w:cs="Arial"/>
                <w:sz w:val="16"/>
                <w:szCs w:val="16"/>
              </w:rPr>
              <w:t>Addition of NR5GC test case 7.1.2.3.10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2E4C2"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50D7ECA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D934A5C"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8AE79"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6A25F5" w14:textId="77777777" w:rsidR="00D63494" w:rsidRPr="000A2B53" w:rsidRDefault="00000000" w:rsidP="00B563D8">
            <w:pPr>
              <w:pStyle w:val="TAC"/>
              <w:jc w:val="left"/>
              <w:rPr>
                <w:rFonts w:cs="Arial"/>
                <w:sz w:val="16"/>
                <w:szCs w:val="16"/>
              </w:rPr>
            </w:pPr>
            <w:hyperlink r:id="rId205" w:history="1">
              <w:r w:rsidR="00D63494" w:rsidRPr="000A2B53">
                <w:rPr>
                  <w:sz w:val="16"/>
                  <w:szCs w:val="16"/>
                </w:rPr>
                <w:t>R5s19064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F0538" w14:textId="77777777" w:rsidR="00D63494" w:rsidRPr="000A2B53" w:rsidRDefault="00D63494" w:rsidP="00B563D8">
            <w:pPr>
              <w:pStyle w:val="TAC"/>
              <w:jc w:val="left"/>
              <w:rPr>
                <w:rFonts w:cs="Arial"/>
                <w:sz w:val="16"/>
                <w:szCs w:val="16"/>
              </w:rPr>
            </w:pPr>
            <w:r w:rsidRPr="000A2B53">
              <w:rPr>
                <w:rFonts w:cs="Arial"/>
                <w:sz w:val="16"/>
                <w:szCs w:val="16"/>
              </w:rPr>
              <w:t>00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7E752"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2148B"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4B1DF1" w14:textId="77777777" w:rsidR="00D63494" w:rsidRPr="000A2B53" w:rsidRDefault="00D63494" w:rsidP="00B563D8">
            <w:pPr>
              <w:pStyle w:val="TAL"/>
              <w:rPr>
                <w:rFonts w:cs="Arial"/>
                <w:sz w:val="16"/>
                <w:szCs w:val="16"/>
              </w:rPr>
            </w:pPr>
            <w:r w:rsidRPr="000A2B53">
              <w:rPr>
                <w:rFonts w:cs="Arial"/>
                <w:sz w:val="16"/>
                <w:szCs w:val="16"/>
              </w:rPr>
              <w:t>Addition of EN-DC RLC test case 7.1.2.3.2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C893B8"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3E5ADB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69DE72F"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AB1DD"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466989" w14:textId="77777777" w:rsidR="00D63494" w:rsidRPr="000A2B53" w:rsidRDefault="00000000" w:rsidP="00B563D8">
            <w:pPr>
              <w:pStyle w:val="TAC"/>
              <w:jc w:val="left"/>
              <w:rPr>
                <w:rFonts w:cs="Arial"/>
                <w:sz w:val="16"/>
                <w:szCs w:val="16"/>
              </w:rPr>
            </w:pPr>
            <w:hyperlink r:id="rId206" w:history="1">
              <w:r w:rsidR="00D63494" w:rsidRPr="000A2B53">
                <w:rPr>
                  <w:sz w:val="16"/>
                  <w:szCs w:val="16"/>
                </w:rPr>
                <w:t>R5s1906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BAF85" w14:textId="77777777" w:rsidR="00D63494" w:rsidRPr="000A2B53" w:rsidRDefault="00D63494" w:rsidP="00B563D8">
            <w:pPr>
              <w:pStyle w:val="TAC"/>
              <w:jc w:val="left"/>
              <w:rPr>
                <w:rFonts w:cs="Arial"/>
                <w:sz w:val="16"/>
                <w:szCs w:val="16"/>
              </w:rPr>
            </w:pPr>
            <w:r w:rsidRPr="000A2B53">
              <w:rPr>
                <w:rFonts w:cs="Arial"/>
                <w:sz w:val="16"/>
                <w:szCs w:val="16"/>
              </w:rPr>
              <w:t>00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959CF"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72187"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E3540" w14:textId="77777777" w:rsidR="00D63494" w:rsidRPr="000A2B53" w:rsidRDefault="00D63494" w:rsidP="00B563D8">
            <w:pPr>
              <w:pStyle w:val="TAL"/>
              <w:rPr>
                <w:rFonts w:cs="Arial"/>
                <w:sz w:val="16"/>
                <w:szCs w:val="16"/>
              </w:rPr>
            </w:pPr>
            <w:r w:rsidRPr="000A2B53">
              <w:rPr>
                <w:rFonts w:cs="Arial"/>
                <w:sz w:val="16"/>
                <w:szCs w:val="16"/>
              </w:rPr>
              <w:t>Addition of EN-DC RLC test case 7.1.2.3.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FD9FBB"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62976BA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D4604B8"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2FEC5F"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8BD725" w14:textId="77777777" w:rsidR="00D63494" w:rsidRPr="000A2B53" w:rsidRDefault="00000000" w:rsidP="00B563D8">
            <w:pPr>
              <w:pStyle w:val="TAC"/>
              <w:jc w:val="left"/>
              <w:rPr>
                <w:rFonts w:cs="Arial"/>
                <w:sz w:val="16"/>
                <w:szCs w:val="16"/>
              </w:rPr>
            </w:pPr>
            <w:hyperlink r:id="rId207" w:history="1">
              <w:r w:rsidR="00D63494" w:rsidRPr="000A2B53">
                <w:rPr>
                  <w:sz w:val="16"/>
                  <w:szCs w:val="16"/>
                </w:rPr>
                <w:t>R5s1906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99017" w14:textId="77777777" w:rsidR="00D63494" w:rsidRPr="000A2B53" w:rsidRDefault="00D63494" w:rsidP="00B563D8">
            <w:pPr>
              <w:pStyle w:val="TAC"/>
              <w:jc w:val="left"/>
              <w:rPr>
                <w:rFonts w:cs="Arial"/>
                <w:sz w:val="16"/>
                <w:szCs w:val="16"/>
              </w:rPr>
            </w:pPr>
            <w:r w:rsidRPr="000A2B53">
              <w:rPr>
                <w:rFonts w:cs="Arial"/>
                <w:sz w:val="16"/>
                <w:szCs w:val="16"/>
              </w:rPr>
              <w:t>0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9A0B2" w14:textId="77777777" w:rsidR="00D63494" w:rsidRPr="000A2B53" w:rsidRDefault="00D63494" w:rsidP="00B563D8">
            <w:pPr>
              <w:pStyle w:val="TAC"/>
              <w:jc w:val="left"/>
              <w:rPr>
                <w:rFonts w:cs="Arial"/>
                <w:sz w:val="16"/>
                <w:szCs w:val="16"/>
              </w:rPr>
            </w:pPr>
            <w:r w:rsidRPr="000A2B5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67414"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FEB93" w14:textId="77777777" w:rsidR="00D63494" w:rsidRPr="000A2B53" w:rsidRDefault="00D63494" w:rsidP="00B563D8">
            <w:pPr>
              <w:pStyle w:val="TAL"/>
              <w:rPr>
                <w:rFonts w:cs="Arial"/>
                <w:sz w:val="16"/>
                <w:szCs w:val="16"/>
              </w:rPr>
            </w:pPr>
            <w:r w:rsidRPr="000A2B53">
              <w:rPr>
                <w:rFonts w:cs="Arial"/>
                <w:sz w:val="16"/>
                <w:szCs w:val="16"/>
              </w:rPr>
              <w:t>Addition of EN-DC PDCP test case 7.1.3.5.2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9D24BD"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693A9E9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609F5C1"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25D245"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05CC8" w14:textId="77777777" w:rsidR="00D63494" w:rsidRPr="000A2B53" w:rsidRDefault="00000000" w:rsidP="00B563D8">
            <w:pPr>
              <w:pStyle w:val="TAC"/>
              <w:jc w:val="left"/>
              <w:rPr>
                <w:rFonts w:cs="Arial"/>
                <w:sz w:val="16"/>
                <w:szCs w:val="16"/>
              </w:rPr>
            </w:pPr>
            <w:hyperlink r:id="rId208" w:history="1">
              <w:r w:rsidR="00D63494" w:rsidRPr="000A2B53">
                <w:rPr>
                  <w:sz w:val="16"/>
                  <w:szCs w:val="16"/>
                </w:rPr>
                <w:t>R5s19064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45BF1" w14:textId="77777777" w:rsidR="00D63494" w:rsidRPr="000A2B53" w:rsidRDefault="00D63494" w:rsidP="00B563D8">
            <w:pPr>
              <w:pStyle w:val="TAC"/>
              <w:jc w:val="left"/>
              <w:rPr>
                <w:rFonts w:cs="Arial"/>
                <w:sz w:val="16"/>
                <w:szCs w:val="16"/>
              </w:rPr>
            </w:pPr>
            <w:r w:rsidRPr="000A2B53">
              <w:rPr>
                <w:rFonts w:cs="Arial"/>
                <w:sz w:val="16"/>
                <w:szCs w:val="16"/>
              </w:rPr>
              <w:t>01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80CFB"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6F09E"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99CBEB" w14:textId="77777777" w:rsidR="00D63494" w:rsidRPr="000A2B53" w:rsidRDefault="00D63494" w:rsidP="00B563D8">
            <w:pPr>
              <w:pStyle w:val="TAL"/>
              <w:rPr>
                <w:rFonts w:cs="Arial"/>
                <w:sz w:val="16"/>
                <w:szCs w:val="16"/>
              </w:rPr>
            </w:pPr>
            <w:r w:rsidRPr="000A2B53">
              <w:rPr>
                <w:rFonts w:cs="Arial"/>
                <w:sz w:val="16"/>
                <w:szCs w:val="16"/>
              </w:rPr>
              <w:t>Addition of EN-DC PDCP test case 7.1.3.5.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30CD24"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2D6BFB7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8E2EFC2"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4A458"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186A9" w14:textId="77777777" w:rsidR="00D63494" w:rsidRPr="000A2B53" w:rsidRDefault="00000000" w:rsidP="00B563D8">
            <w:pPr>
              <w:pStyle w:val="TAC"/>
              <w:jc w:val="left"/>
              <w:rPr>
                <w:rFonts w:cs="Arial"/>
                <w:sz w:val="16"/>
                <w:szCs w:val="16"/>
              </w:rPr>
            </w:pPr>
            <w:hyperlink r:id="rId209" w:history="1">
              <w:r w:rsidR="00D63494" w:rsidRPr="000A2B53">
                <w:rPr>
                  <w:sz w:val="16"/>
                  <w:szCs w:val="16"/>
                </w:rPr>
                <w:t>R5s19064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7A7D5" w14:textId="77777777" w:rsidR="00D63494" w:rsidRPr="000A2B53" w:rsidRDefault="00D63494" w:rsidP="00B563D8">
            <w:pPr>
              <w:pStyle w:val="TAC"/>
              <w:jc w:val="left"/>
              <w:rPr>
                <w:rFonts w:cs="Arial"/>
                <w:sz w:val="16"/>
                <w:szCs w:val="16"/>
              </w:rPr>
            </w:pPr>
            <w:r w:rsidRPr="000A2B53">
              <w:rPr>
                <w:rFonts w:cs="Arial"/>
                <w:sz w:val="16"/>
                <w:szCs w:val="16"/>
              </w:rPr>
              <w:t>01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7E772F" w14:textId="77777777" w:rsidR="00D63494" w:rsidRPr="000A2B53" w:rsidRDefault="00D63494" w:rsidP="00B563D8">
            <w:pPr>
              <w:pStyle w:val="TAC"/>
              <w:jc w:val="left"/>
              <w:rPr>
                <w:rFonts w:cs="Arial"/>
                <w:sz w:val="16"/>
                <w:szCs w:val="16"/>
              </w:rPr>
            </w:pPr>
            <w:r w:rsidRPr="000A2B5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F39FC"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078C0" w14:textId="77777777" w:rsidR="00D63494" w:rsidRPr="000A2B53" w:rsidRDefault="00D63494" w:rsidP="00B563D8">
            <w:pPr>
              <w:pStyle w:val="TAL"/>
              <w:rPr>
                <w:rFonts w:cs="Arial"/>
                <w:sz w:val="16"/>
                <w:szCs w:val="16"/>
              </w:rPr>
            </w:pPr>
            <w:r w:rsidRPr="000A2B53">
              <w:rPr>
                <w:rFonts w:cs="Arial"/>
                <w:sz w:val="16"/>
                <w:szCs w:val="16"/>
              </w:rPr>
              <w:t>Addition of NR test case 9.1.2.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352F7F"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486306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29C013E"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873A6"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A9961F" w14:textId="77777777" w:rsidR="00D63494" w:rsidRPr="000A2B53" w:rsidRDefault="00000000" w:rsidP="00B563D8">
            <w:pPr>
              <w:pStyle w:val="TAC"/>
              <w:jc w:val="left"/>
              <w:rPr>
                <w:rFonts w:cs="Arial"/>
                <w:sz w:val="16"/>
                <w:szCs w:val="16"/>
              </w:rPr>
            </w:pPr>
            <w:hyperlink r:id="rId210" w:history="1">
              <w:r w:rsidR="00D63494" w:rsidRPr="000A2B53">
                <w:rPr>
                  <w:sz w:val="16"/>
                  <w:szCs w:val="16"/>
                </w:rPr>
                <w:t>R5s1906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F115E6" w14:textId="77777777" w:rsidR="00D63494" w:rsidRPr="000A2B53" w:rsidRDefault="00D63494" w:rsidP="00B563D8">
            <w:pPr>
              <w:pStyle w:val="TAC"/>
              <w:jc w:val="left"/>
              <w:rPr>
                <w:rFonts w:cs="Arial"/>
                <w:sz w:val="16"/>
                <w:szCs w:val="16"/>
              </w:rPr>
            </w:pPr>
            <w:r w:rsidRPr="000A2B53">
              <w:rPr>
                <w:rFonts w:cs="Arial"/>
                <w:sz w:val="16"/>
                <w:szCs w:val="16"/>
              </w:rPr>
              <w:t>0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2154F"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8622D"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BB1018" w14:textId="77777777" w:rsidR="00D63494" w:rsidRPr="000A2B53" w:rsidRDefault="00D63494" w:rsidP="00B563D8">
            <w:pPr>
              <w:pStyle w:val="TAL"/>
              <w:rPr>
                <w:rFonts w:cs="Arial"/>
                <w:sz w:val="16"/>
                <w:szCs w:val="16"/>
              </w:rPr>
            </w:pPr>
            <w:r w:rsidRPr="000A2B53">
              <w:rPr>
                <w:rFonts w:cs="Arial"/>
                <w:sz w:val="16"/>
                <w:szCs w:val="16"/>
              </w:rPr>
              <w:t>ENDC : Correction to RLC T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6547F4"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23A2E99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AFB0A25"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138E3"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B0114B" w14:textId="77777777" w:rsidR="00D63494" w:rsidRPr="000A2B53" w:rsidRDefault="00000000" w:rsidP="00B563D8">
            <w:pPr>
              <w:pStyle w:val="TAC"/>
              <w:jc w:val="left"/>
              <w:rPr>
                <w:rFonts w:cs="Arial"/>
                <w:sz w:val="16"/>
                <w:szCs w:val="16"/>
              </w:rPr>
            </w:pPr>
            <w:hyperlink r:id="rId211" w:history="1">
              <w:r w:rsidR="00D63494" w:rsidRPr="000A2B53">
                <w:rPr>
                  <w:sz w:val="16"/>
                  <w:szCs w:val="16"/>
                </w:rPr>
                <w:t>R5s19065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41FE6" w14:textId="77777777" w:rsidR="00D63494" w:rsidRPr="000A2B53" w:rsidRDefault="00D63494" w:rsidP="00B563D8">
            <w:pPr>
              <w:pStyle w:val="TAC"/>
              <w:jc w:val="left"/>
              <w:rPr>
                <w:rFonts w:cs="Arial"/>
                <w:sz w:val="16"/>
                <w:szCs w:val="16"/>
              </w:rPr>
            </w:pPr>
            <w:r w:rsidRPr="000A2B53">
              <w:rPr>
                <w:rFonts w:cs="Arial"/>
                <w:sz w:val="16"/>
                <w:szCs w:val="16"/>
              </w:rPr>
              <w:t>01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87021"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276F5"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6A6E17" w14:textId="77777777" w:rsidR="00D63494" w:rsidRPr="000A2B53" w:rsidRDefault="00D63494" w:rsidP="00B563D8">
            <w:pPr>
              <w:pStyle w:val="TAL"/>
              <w:rPr>
                <w:rFonts w:cs="Arial"/>
                <w:sz w:val="16"/>
                <w:szCs w:val="16"/>
              </w:rPr>
            </w:pPr>
            <w:r w:rsidRPr="000A2B53">
              <w:rPr>
                <w:rFonts w:cs="Arial"/>
                <w:sz w:val="16"/>
                <w:szCs w:val="16"/>
              </w:rPr>
              <w:t>Correction for IP packet handling for EN-DC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0E676F"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30258FB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BE703CB"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894B5A"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1C95E9" w14:textId="77777777" w:rsidR="00D63494" w:rsidRPr="000A2B53" w:rsidRDefault="00000000" w:rsidP="00B563D8">
            <w:pPr>
              <w:pStyle w:val="TAC"/>
              <w:jc w:val="left"/>
              <w:rPr>
                <w:rFonts w:cs="Arial"/>
                <w:sz w:val="16"/>
                <w:szCs w:val="16"/>
              </w:rPr>
            </w:pPr>
            <w:hyperlink r:id="rId212" w:history="1">
              <w:r w:rsidR="00D63494" w:rsidRPr="000A2B53">
                <w:rPr>
                  <w:sz w:val="16"/>
                  <w:szCs w:val="16"/>
                </w:rPr>
                <w:t>R5s19065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FD9CD" w14:textId="77777777" w:rsidR="00D63494" w:rsidRPr="000A2B53" w:rsidRDefault="00D63494" w:rsidP="00B563D8">
            <w:pPr>
              <w:pStyle w:val="TAC"/>
              <w:jc w:val="left"/>
              <w:rPr>
                <w:rFonts w:cs="Arial"/>
                <w:sz w:val="16"/>
                <w:szCs w:val="16"/>
              </w:rPr>
            </w:pPr>
            <w:r w:rsidRPr="000A2B53">
              <w:rPr>
                <w:rFonts w:cs="Arial"/>
                <w:sz w:val="16"/>
                <w:szCs w:val="16"/>
              </w:rPr>
              <w:t>01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32BE5"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7C04A"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98CE65" w14:textId="77777777" w:rsidR="00D63494" w:rsidRPr="000A2B53" w:rsidRDefault="00D63494" w:rsidP="00B563D8">
            <w:pPr>
              <w:pStyle w:val="TAL"/>
              <w:rPr>
                <w:rFonts w:cs="Arial"/>
                <w:sz w:val="16"/>
                <w:szCs w:val="16"/>
              </w:rPr>
            </w:pPr>
            <w:r w:rsidRPr="000A2B53">
              <w:rPr>
                <w:rFonts w:cs="Arial"/>
                <w:sz w:val="16"/>
                <w:szCs w:val="16"/>
              </w:rPr>
              <w:t>Correction to fl_NR5GC_QosRulesLeng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2C7BE"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7030ABB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C06B167"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07B10"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0DC298" w14:textId="77777777" w:rsidR="00D63494" w:rsidRPr="000A2B53" w:rsidRDefault="00000000" w:rsidP="00B563D8">
            <w:pPr>
              <w:pStyle w:val="TAC"/>
              <w:jc w:val="left"/>
              <w:rPr>
                <w:rFonts w:cs="Arial"/>
                <w:sz w:val="16"/>
                <w:szCs w:val="16"/>
              </w:rPr>
            </w:pPr>
            <w:hyperlink r:id="rId213" w:history="1">
              <w:r w:rsidR="00D63494" w:rsidRPr="000A2B53">
                <w:rPr>
                  <w:sz w:val="16"/>
                  <w:szCs w:val="16"/>
                </w:rPr>
                <w:t>R5s1906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F1A63" w14:textId="77777777" w:rsidR="00D63494" w:rsidRPr="000A2B53" w:rsidRDefault="00D63494" w:rsidP="00B563D8">
            <w:pPr>
              <w:pStyle w:val="TAC"/>
              <w:jc w:val="left"/>
              <w:rPr>
                <w:rFonts w:cs="Arial"/>
                <w:sz w:val="16"/>
                <w:szCs w:val="16"/>
              </w:rPr>
            </w:pPr>
            <w:r w:rsidRPr="000A2B53">
              <w:rPr>
                <w:rFonts w:cs="Arial"/>
                <w:sz w:val="16"/>
                <w:szCs w:val="16"/>
              </w:rPr>
              <w:t>01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4014A"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225A3"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AAA911" w14:textId="77777777" w:rsidR="00D63494" w:rsidRPr="000A2B53" w:rsidRDefault="00D63494" w:rsidP="00B563D8">
            <w:pPr>
              <w:pStyle w:val="TAL"/>
              <w:rPr>
                <w:rFonts w:cs="Arial"/>
                <w:sz w:val="16"/>
                <w:szCs w:val="16"/>
              </w:rPr>
            </w:pPr>
            <w:r w:rsidRPr="000A2B53">
              <w:rPr>
                <w:rFonts w:cs="Arial"/>
                <w:sz w:val="16"/>
                <w:szCs w:val="16"/>
              </w:rPr>
              <w:t>Correction to fl_NR_Common_Ini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4DCA0"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57DF377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6391B53"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D9F255"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325CAD" w14:textId="77777777" w:rsidR="00D63494" w:rsidRPr="000A2B53" w:rsidRDefault="00000000" w:rsidP="00B563D8">
            <w:pPr>
              <w:pStyle w:val="TAC"/>
              <w:jc w:val="left"/>
              <w:rPr>
                <w:rFonts w:cs="Arial"/>
                <w:sz w:val="16"/>
                <w:szCs w:val="16"/>
              </w:rPr>
            </w:pPr>
            <w:hyperlink r:id="rId214" w:history="1">
              <w:r w:rsidR="00D63494" w:rsidRPr="000A2B53">
                <w:rPr>
                  <w:sz w:val="16"/>
                  <w:szCs w:val="16"/>
                </w:rPr>
                <w:t>R5s1906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A42B8" w14:textId="77777777" w:rsidR="00D63494" w:rsidRPr="000A2B53" w:rsidRDefault="00D63494" w:rsidP="00B563D8">
            <w:pPr>
              <w:pStyle w:val="TAC"/>
              <w:jc w:val="left"/>
              <w:rPr>
                <w:rFonts w:cs="Arial"/>
                <w:sz w:val="16"/>
                <w:szCs w:val="16"/>
              </w:rPr>
            </w:pPr>
            <w:r w:rsidRPr="000A2B53">
              <w:rPr>
                <w:rFonts w:cs="Arial"/>
                <w:sz w:val="16"/>
                <w:szCs w:val="16"/>
              </w:rPr>
              <w:t>01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8002"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1AD9B"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E0E30" w14:textId="77777777" w:rsidR="00D63494" w:rsidRPr="000A2B53" w:rsidRDefault="00D63494" w:rsidP="00B563D8">
            <w:pPr>
              <w:pStyle w:val="TAL"/>
              <w:rPr>
                <w:rFonts w:cs="Arial"/>
                <w:sz w:val="16"/>
                <w:szCs w:val="16"/>
              </w:rPr>
            </w:pPr>
            <w:r w:rsidRPr="000A2B53">
              <w:rPr>
                <w:rFonts w:cs="Arial"/>
                <w:sz w:val="16"/>
                <w:szCs w:val="16"/>
              </w:rPr>
              <w:t>Correction to IP PTC for NR5GC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234373"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06A723A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960B6C4"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03672"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45AAEC" w14:textId="77777777" w:rsidR="00D63494" w:rsidRPr="000A2B53" w:rsidRDefault="00000000" w:rsidP="00B563D8">
            <w:pPr>
              <w:pStyle w:val="TAC"/>
              <w:jc w:val="left"/>
              <w:rPr>
                <w:rFonts w:cs="Arial"/>
                <w:sz w:val="16"/>
                <w:szCs w:val="16"/>
              </w:rPr>
            </w:pPr>
            <w:hyperlink r:id="rId215" w:history="1">
              <w:r w:rsidR="00D63494" w:rsidRPr="000A2B53">
                <w:rPr>
                  <w:sz w:val="16"/>
                  <w:szCs w:val="16"/>
                </w:rPr>
                <w:t>R5s19065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B1526" w14:textId="77777777" w:rsidR="00D63494" w:rsidRPr="000A2B53" w:rsidRDefault="00D63494" w:rsidP="00B563D8">
            <w:pPr>
              <w:pStyle w:val="TAC"/>
              <w:jc w:val="left"/>
              <w:rPr>
                <w:rFonts w:cs="Arial"/>
                <w:sz w:val="16"/>
                <w:szCs w:val="16"/>
              </w:rPr>
            </w:pPr>
            <w:r w:rsidRPr="000A2B53">
              <w:rPr>
                <w:rFonts w:cs="Arial"/>
                <w:sz w:val="16"/>
                <w:szCs w:val="16"/>
              </w:rPr>
              <w:t>01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71E7C"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9400F"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AB3E17" w14:textId="77777777" w:rsidR="00D63494" w:rsidRPr="000A2B53" w:rsidRDefault="00D63494" w:rsidP="00B563D8">
            <w:pPr>
              <w:pStyle w:val="TAL"/>
              <w:rPr>
                <w:rFonts w:cs="Arial"/>
                <w:sz w:val="16"/>
                <w:szCs w:val="16"/>
              </w:rPr>
            </w:pPr>
            <w:r w:rsidRPr="000A2B53">
              <w:rPr>
                <w:rFonts w:cs="Arial"/>
                <w:sz w:val="16"/>
                <w:szCs w:val="16"/>
              </w:rPr>
              <w:t>Correction to SA security mod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79CC80"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2C91C8A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5101071"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53972A"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DB1779" w14:textId="77777777" w:rsidR="00D63494" w:rsidRPr="000A2B53" w:rsidRDefault="00000000" w:rsidP="00B563D8">
            <w:pPr>
              <w:pStyle w:val="TAC"/>
              <w:jc w:val="left"/>
              <w:rPr>
                <w:rFonts w:cs="Arial"/>
                <w:sz w:val="16"/>
                <w:szCs w:val="16"/>
              </w:rPr>
            </w:pPr>
            <w:hyperlink r:id="rId216" w:history="1">
              <w:r w:rsidR="00D63494" w:rsidRPr="000A2B53">
                <w:rPr>
                  <w:sz w:val="16"/>
                  <w:szCs w:val="16"/>
                </w:rPr>
                <w:t>R5s1906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06867" w14:textId="77777777" w:rsidR="00D63494" w:rsidRPr="000A2B53" w:rsidRDefault="00D63494" w:rsidP="00B563D8">
            <w:pPr>
              <w:pStyle w:val="TAC"/>
              <w:jc w:val="left"/>
              <w:rPr>
                <w:rFonts w:cs="Arial"/>
                <w:sz w:val="16"/>
                <w:szCs w:val="16"/>
              </w:rPr>
            </w:pPr>
            <w:r w:rsidRPr="000A2B53">
              <w:rPr>
                <w:rFonts w:cs="Arial"/>
                <w:sz w:val="16"/>
                <w:szCs w:val="16"/>
              </w:rPr>
              <w:t>01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52238B"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A432C"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FA0E3" w14:textId="77777777" w:rsidR="00D63494" w:rsidRPr="000A2B53" w:rsidRDefault="00D63494" w:rsidP="00B563D8">
            <w:pPr>
              <w:pStyle w:val="TAL"/>
              <w:rPr>
                <w:rFonts w:cs="Arial"/>
                <w:sz w:val="16"/>
                <w:szCs w:val="16"/>
              </w:rPr>
            </w:pPr>
            <w:r w:rsidRPr="000A2B53">
              <w:rPr>
                <w:rFonts w:cs="Arial"/>
                <w:sz w:val="16"/>
                <w:szCs w:val="16"/>
              </w:rPr>
              <w:t>Addition of EN-DC RLC test case 7.1.2.3.6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C1440"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3247614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FCB4345"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E0AC65"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2821F" w14:textId="77777777" w:rsidR="00D63494" w:rsidRPr="000A2B53" w:rsidRDefault="00000000" w:rsidP="00B563D8">
            <w:pPr>
              <w:pStyle w:val="TAC"/>
              <w:jc w:val="left"/>
              <w:rPr>
                <w:rFonts w:cs="Arial"/>
                <w:sz w:val="16"/>
                <w:szCs w:val="16"/>
              </w:rPr>
            </w:pPr>
            <w:hyperlink r:id="rId217" w:history="1">
              <w:r w:rsidR="00D63494" w:rsidRPr="000A2B53">
                <w:rPr>
                  <w:sz w:val="16"/>
                  <w:szCs w:val="16"/>
                </w:rPr>
                <w:t>R5s1906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6BA86" w14:textId="77777777" w:rsidR="00D63494" w:rsidRPr="000A2B53" w:rsidRDefault="00D63494" w:rsidP="00B563D8">
            <w:pPr>
              <w:pStyle w:val="TAC"/>
              <w:jc w:val="left"/>
              <w:rPr>
                <w:rFonts w:cs="Arial"/>
                <w:sz w:val="16"/>
                <w:szCs w:val="16"/>
              </w:rPr>
            </w:pPr>
            <w:r w:rsidRPr="000A2B53">
              <w:rPr>
                <w:rFonts w:cs="Arial"/>
                <w:sz w:val="16"/>
                <w:szCs w:val="16"/>
              </w:rPr>
              <w:t>01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AE89A9"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E3F036"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831CF6" w14:textId="77777777" w:rsidR="00D63494" w:rsidRPr="000A2B53" w:rsidRDefault="00D63494" w:rsidP="00B563D8">
            <w:pPr>
              <w:pStyle w:val="TAL"/>
              <w:rPr>
                <w:rFonts w:cs="Arial"/>
                <w:sz w:val="16"/>
                <w:szCs w:val="16"/>
              </w:rPr>
            </w:pPr>
            <w:r w:rsidRPr="000A2B53">
              <w:rPr>
                <w:rFonts w:cs="Arial"/>
                <w:sz w:val="16"/>
                <w:szCs w:val="16"/>
              </w:rPr>
              <w:t>Correction to default value for PDUSessionEstablishmentReque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ADEF0"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68E6737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76C7EB7"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463815"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E22C02" w14:textId="77777777" w:rsidR="00D63494" w:rsidRPr="000A2B53" w:rsidRDefault="00000000" w:rsidP="00B563D8">
            <w:pPr>
              <w:pStyle w:val="TAC"/>
              <w:jc w:val="left"/>
              <w:rPr>
                <w:rFonts w:cs="Arial"/>
                <w:sz w:val="16"/>
                <w:szCs w:val="16"/>
              </w:rPr>
            </w:pPr>
            <w:hyperlink r:id="rId218" w:history="1">
              <w:r w:rsidR="00D63494" w:rsidRPr="000A2B53">
                <w:rPr>
                  <w:sz w:val="16"/>
                  <w:szCs w:val="16"/>
                </w:rPr>
                <w:t>R5s1906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F3346" w14:textId="77777777" w:rsidR="00D63494" w:rsidRPr="000A2B53" w:rsidRDefault="00D63494" w:rsidP="00B563D8">
            <w:pPr>
              <w:pStyle w:val="TAC"/>
              <w:jc w:val="left"/>
              <w:rPr>
                <w:rFonts w:cs="Arial"/>
                <w:sz w:val="16"/>
                <w:szCs w:val="16"/>
              </w:rPr>
            </w:pPr>
            <w:r w:rsidRPr="000A2B53">
              <w:rPr>
                <w:rFonts w:cs="Arial"/>
                <w:sz w:val="16"/>
                <w:szCs w:val="16"/>
              </w:rPr>
              <w:t>01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1EE981"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0FB6B"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E9ED99" w14:textId="77777777" w:rsidR="00D63494" w:rsidRPr="000A2B53" w:rsidRDefault="00D63494" w:rsidP="00B563D8">
            <w:pPr>
              <w:pStyle w:val="TAL"/>
              <w:rPr>
                <w:rFonts w:cs="Arial"/>
                <w:sz w:val="16"/>
                <w:szCs w:val="16"/>
              </w:rPr>
            </w:pPr>
            <w:r w:rsidRPr="000A2B53">
              <w:rPr>
                <w:rFonts w:cs="Arial"/>
                <w:sz w:val="16"/>
                <w:szCs w:val="16"/>
              </w:rPr>
              <w:t>Correction to Paging in NR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4CC320"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DFC89C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BE8C26B"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777E6D"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3A09AC" w14:textId="77777777" w:rsidR="00D63494" w:rsidRPr="000A2B53" w:rsidRDefault="00000000" w:rsidP="00B563D8">
            <w:pPr>
              <w:pStyle w:val="TAC"/>
              <w:jc w:val="left"/>
              <w:rPr>
                <w:rFonts w:cs="Arial"/>
                <w:sz w:val="16"/>
                <w:szCs w:val="16"/>
              </w:rPr>
            </w:pPr>
            <w:hyperlink r:id="rId219" w:history="1">
              <w:r w:rsidR="00D63494" w:rsidRPr="000A2B53">
                <w:rPr>
                  <w:sz w:val="16"/>
                  <w:szCs w:val="16"/>
                </w:rPr>
                <w:t>R5s1906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B871" w14:textId="77777777" w:rsidR="00D63494" w:rsidRPr="000A2B53" w:rsidRDefault="00D63494" w:rsidP="00B563D8">
            <w:pPr>
              <w:pStyle w:val="TAC"/>
              <w:jc w:val="left"/>
              <w:rPr>
                <w:rFonts w:cs="Arial"/>
                <w:sz w:val="16"/>
                <w:szCs w:val="16"/>
              </w:rPr>
            </w:pPr>
            <w:r w:rsidRPr="000A2B53">
              <w:rPr>
                <w:rFonts w:cs="Arial"/>
                <w:sz w:val="16"/>
                <w:szCs w:val="16"/>
              </w:rPr>
              <w:t>01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DA04B"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B1D88"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8E4C4" w14:textId="77777777" w:rsidR="00D63494" w:rsidRPr="000A2B53" w:rsidRDefault="00D63494" w:rsidP="00B563D8">
            <w:pPr>
              <w:pStyle w:val="TAL"/>
              <w:rPr>
                <w:rFonts w:cs="Arial"/>
                <w:sz w:val="16"/>
                <w:szCs w:val="16"/>
              </w:rPr>
            </w:pPr>
            <w:r w:rsidRPr="000A2B53">
              <w:rPr>
                <w:rFonts w:cs="Arial"/>
                <w:sz w:val="16"/>
                <w:szCs w:val="16"/>
              </w:rPr>
              <w:t>ENDC FR1 : Addition of NR RLC test case 7.1.2.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3CFE81"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28D7227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C3DAAB8"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B4D7A"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82C3E" w14:textId="77777777" w:rsidR="00D63494" w:rsidRPr="000A2B53" w:rsidRDefault="00000000" w:rsidP="00B563D8">
            <w:pPr>
              <w:pStyle w:val="TAC"/>
              <w:jc w:val="left"/>
              <w:rPr>
                <w:rFonts w:cs="Arial"/>
                <w:sz w:val="16"/>
                <w:szCs w:val="16"/>
              </w:rPr>
            </w:pPr>
            <w:hyperlink r:id="rId220" w:history="1">
              <w:r w:rsidR="00D63494" w:rsidRPr="000A2B53">
                <w:rPr>
                  <w:sz w:val="16"/>
                  <w:szCs w:val="16"/>
                </w:rPr>
                <w:t>R5s1906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2814" w14:textId="77777777" w:rsidR="00D63494" w:rsidRPr="000A2B53" w:rsidRDefault="00D63494" w:rsidP="00B563D8">
            <w:pPr>
              <w:pStyle w:val="TAC"/>
              <w:jc w:val="left"/>
              <w:rPr>
                <w:rFonts w:cs="Arial"/>
                <w:sz w:val="16"/>
                <w:szCs w:val="16"/>
              </w:rPr>
            </w:pPr>
            <w:r w:rsidRPr="000A2B53">
              <w:rPr>
                <w:rFonts w:cs="Arial"/>
                <w:sz w:val="16"/>
                <w:szCs w:val="16"/>
              </w:rPr>
              <w:t>01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C7422"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039A1"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1FCA4D" w14:textId="77777777" w:rsidR="00D63494" w:rsidRPr="000A2B53" w:rsidRDefault="00D63494" w:rsidP="00B563D8">
            <w:pPr>
              <w:pStyle w:val="TAL"/>
              <w:rPr>
                <w:rFonts w:cs="Arial"/>
                <w:sz w:val="16"/>
                <w:szCs w:val="16"/>
              </w:rPr>
            </w:pPr>
            <w:r w:rsidRPr="000A2B53">
              <w:rPr>
                <w:rFonts w:cs="Arial"/>
                <w:sz w:val="16"/>
                <w:szCs w:val="16"/>
              </w:rPr>
              <w:t>Correction to NR5GC Release function f_NR_RRCRelease_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A0CCA1"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0676668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052114F"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6EFAFC"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9F75FC" w14:textId="77777777" w:rsidR="00D63494" w:rsidRPr="000A2B53" w:rsidRDefault="00000000" w:rsidP="00B563D8">
            <w:pPr>
              <w:pStyle w:val="TAC"/>
              <w:jc w:val="left"/>
              <w:rPr>
                <w:rFonts w:cs="Arial"/>
                <w:sz w:val="16"/>
                <w:szCs w:val="16"/>
              </w:rPr>
            </w:pPr>
            <w:hyperlink r:id="rId221" w:history="1">
              <w:r w:rsidR="00D63494" w:rsidRPr="000A2B53">
                <w:rPr>
                  <w:sz w:val="16"/>
                  <w:szCs w:val="16"/>
                </w:rPr>
                <w:t>R5s1906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DEF42" w14:textId="77777777" w:rsidR="00D63494" w:rsidRPr="000A2B53" w:rsidRDefault="00D63494" w:rsidP="00B563D8">
            <w:pPr>
              <w:pStyle w:val="TAC"/>
              <w:jc w:val="left"/>
              <w:rPr>
                <w:rFonts w:cs="Arial"/>
                <w:sz w:val="16"/>
                <w:szCs w:val="16"/>
              </w:rPr>
            </w:pPr>
            <w:r w:rsidRPr="000A2B53">
              <w:rPr>
                <w:rFonts w:cs="Arial"/>
                <w:sz w:val="16"/>
                <w:szCs w:val="16"/>
              </w:rPr>
              <w:t>01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7EFB"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45261"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791BFF" w14:textId="77777777" w:rsidR="00D63494" w:rsidRPr="000A2B53" w:rsidRDefault="00D63494" w:rsidP="00B563D8">
            <w:pPr>
              <w:pStyle w:val="TAL"/>
              <w:rPr>
                <w:rFonts w:cs="Arial"/>
                <w:sz w:val="16"/>
                <w:szCs w:val="16"/>
              </w:rPr>
            </w:pPr>
            <w:r w:rsidRPr="000A2B53">
              <w:rPr>
                <w:rFonts w:cs="Arial"/>
                <w:sz w:val="16"/>
                <w:szCs w:val="16"/>
              </w:rPr>
              <w:t>Addition of NR5GC test case 9.1.6.2.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33C76D"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731826E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7474EC4"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557E5"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29C9DA" w14:textId="77777777" w:rsidR="00D63494" w:rsidRPr="000A2B53" w:rsidRDefault="00000000" w:rsidP="00B563D8">
            <w:pPr>
              <w:pStyle w:val="TAC"/>
              <w:jc w:val="left"/>
              <w:rPr>
                <w:rFonts w:cs="Arial"/>
                <w:sz w:val="16"/>
                <w:szCs w:val="16"/>
              </w:rPr>
            </w:pPr>
            <w:hyperlink r:id="rId222" w:history="1">
              <w:r w:rsidR="00D63494" w:rsidRPr="000A2B53">
                <w:rPr>
                  <w:sz w:val="16"/>
                  <w:szCs w:val="16"/>
                </w:rPr>
                <w:t>R5s1906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18BFC" w14:textId="77777777" w:rsidR="00D63494" w:rsidRPr="000A2B53" w:rsidRDefault="00D63494" w:rsidP="00B563D8">
            <w:pPr>
              <w:pStyle w:val="TAC"/>
              <w:jc w:val="left"/>
              <w:rPr>
                <w:rFonts w:cs="Arial"/>
                <w:sz w:val="16"/>
                <w:szCs w:val="16"/>
              </w:rPr>
            </w:pPr>
            <w:r w:rsidRPr="000A2B53">
              <w:rPr>
                <w:rFonts w:cs="Arial"/>
                <w:sz w:val="16"/>
                <w:szCs w:val="16"/>
              </w:rPr>
              <w:t>01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D40994"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0541A"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271B0D" w14:textId="77777777" w:rsidR="00D63494" w:rsidRPr="000A2B53" w:rsidRDefault="00D63494" w:rsidP="00B563D8">
            <w:pPr>
              <w:pStyle w:val="TAL"/>
              <w:rPr>
                <w:rFonts w:cs="Arial"/>
                <w:sz w:val="16"/>
                <w:szCs w:val="16"/>
              </w:rPr>
            </w:pPr>
            <w:r w:rsidRPr="000A2B53">
              <w:rPr>
                <w:rFonts w:cs="Arial"/>
                <w:sz w:val="16"/>
                <w:szCs w:val="16"/>
              </w:rPr>
              <w:t>Addition of NR5GC RLC test case 7.1.2.2.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57EA4"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2B9ECB4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0995725"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B0D739"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3D62B3" w14:textId="77777777" w:rsidR="00D63494" w:rsidRPr="000A2B53" w:rsidRDefault="00000000" w:rsidP="00B563D8">
            <w:pPr>
              <w:pStyle w:val="TAC"/>
              <w:jc w:val="left"/>
              <w:rPr>
                <w:rFonts w:cs="Arial"/>
                <w:sz w:val="16"/>
                <w:szCs w:val="16"/>
              </w:rPr>
            </w:pPr>
            <w:hyperlink r:id="rId223" w:history="1">
              <w:r w:rsidR="00D63494" w:rsidRPr="000A2B53">
                <w:rPr>
                  <w:sz w:val="16"/>
                  <w:szCs w:val="16"/>
                </w:rPr>
                <w:t>R5s19066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04CD3" w14:textId="77777777" w:rsidR="00D63494" w:rsidRPr="000A2B53" w:rsidRDefault="00D63494" w:rsidP="00B563D8">
            <w:pPr>
              <w:pStyle w:val="TAC"/>
              <w:jc w:val="left"/>
              <w:rPr>
                <w:rFonts w:cs="Arial"/>
                <w:sz w:val="16"/>
                <w:szCs w:val="16"/>
              </w:rPr>
            </w:pPr>
            <w:r w:rsidRPr="000A2B53">
              <w:rPr>
                <w:rFonts w:cs="Arial"/>
                <w:sz w:val="16"/>
                <w:szCs w:val="16"/>
              </w:rPr>
              <w:t>01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00A14"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F696B"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DC2B00" w14:textId="77777777" w:rsidR="00D63494" w:rsidRPr="000A2B53" w:rsidRDefault="00D63494" w:rsidP="00B563D8">
            <w:pPr>
              <w:pStyle w:val="TAL"/>
              <w:rPr>
                <w:rFonts w:cs="Arial"/>
                <w:sz w:val="16"/>
                <w:szCs w:val="16"/>
              </w:rPr>
            </w:pPr>
            <w:r w:rsidRPr="000A2B53">
              <w:rPr>
                <w:rFonts w:cs="Arial"/>
                <w:sz w:val="16"/>
                <w:szCs w:val="16"/>
              </w:rPr>
              <w:t>Addition of NR5GC RLC test case 7.1.2.2.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6A85E0"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60916F1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5E921A9"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D1314"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91D96D" w14:textId="77777777" w:rsidR="00D63494" w:rsidRPr="000A2B53" w:rsidRDefault="00000000" w:rsidP="00B563D8">
            <w:pPr>
              <w:pStyle w:val="TAC"/>
              <w:jc w:val="left"/>
              <w:rPr>
                <w:rFonts w:cs="Arial"/>
                <w:sz w:val="16"/>
                <w:szCs w:val="16"/>
              </w:rPr>
            </w:pPr>
            <w:hyperlink r:id="rId224" w:history="1">
              <w:r w:rsidR="00D63494" w:rsidRPr="000A2B53">
                <w:rPr>
                  <w:sz w:val="16"/>
                  <w:szCs w:val="16"/>
                </w:rPr>
                <w:t>R5s1906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F31C5" w14:textId="77777777" w:rsidR="00D63494" w:rsidRPr="000A2B53" w:rsidRDefault="00D63494" w:rsidP="00B563D8">
            <w:pPr>
              <w:pStyle w:val="TAC"/>
              <w:jc w:val="left"/>
              <w:rPr>
                <w:rFonts w:cs="Arial"/>
                <w:sz w:val="16"/>
                <w:szCs w:val="16"/>
              </w:rPr>
            </w:pPr>
            <w:r w:rsidRPr="000A2B53">
              <w:rPr>
                <w:rFonts w:cs="Arial"/>
                <w:sz w:val="16"/>
                <w:szCs w:val="16"/>
              </w:rPr>
              <w:t>01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35201F"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DF8AA"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95C76" w14:textId="77777777" w:rsidR="00D63494" w:rsidRPr="000A2B53" w:rsidRDefault="00D63494" w:rsidP="00B563D8">
            <w:pPr>
              <w:pStyle w:val="TAL"/>
              <w:rPr>
                <w:rFonts w:cs="Arial"/>
                <w:sz w:val="16"/>
                <w:szCs w:val="16"/>
              </w:rPr>
            </w:pPr>
            <w:r w:rsidRPr="000A2B53">
              <w:rPr>
                <w:rFonts w:cs="Arial"/>
                <w:sz w:val="16"/>
                <w:szCs w:val="16"/>
              </w:rPr>
              <w:t>ENDC FR1 : Addition of NR RLC test case 7.1.2.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BCF862"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59B7817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65F94A1"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5C512"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F6228D" w14:textId="77777777" w:rsidR="00D63494" w:rsidRPr="000A2B53" w:rsidRDefault="00000000" w:rsidP="00B563D8">
            <w:pPr>
              <w:pStyle w:val="TAC"/>
              <w:jc w:val="left"/>
              <w:rPr>
                <w:rFonts w:cs="Arial"/>
                <w:sz w:val="16"/>
                <w:szCs w:val="16"/>
              </w:rPr>
            </w:pPr>
            <w:hyperlink r:id="rId225" w:history="1">
              <w:r w:rsidR="00D63494" w:rsidRPr="000A2B53">
                <w:rPr>
                  <w:sz w:val="16"/>
                  <w:szCs w:val="16"/>
                </w:rPr>
                <w:t>R5s1906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83AFD" w14:textId="77777777" w:rsidR="00D63494" w:rsidRPr="000A2B53" w:rsidRDefault="00D63494" w:rsidP="00B563D8">
            <w:pPr>
              <w:pStyle w:val="TAC"/>
              <w:jc w:val="left"/>
              <w:rPr>
                <w:rFonts w:cs="Arial"/>
                <w:sz w:val="16"/>
                <w:szCs w:val="16"/>
              </w:rPr>
            </w:pPr>
            <w:r w:rsidRPr="000A2B53">
              <w:rPr>
                <w:rFonts w:cs="Arial"/>
                <w:sz w:val="16"/>
                <w:szCs w:val="16"/>
              </w:rPr>
              <w:t>02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1BC57E" w14:textId="77777777" w:rsidR="00D63494" w:rsidRPr="000A2B53" w:rsidRDefault="00D63494" w:rsidP="00B563D8">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4347C"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0E5E59" w14:textId="77777777" w:rsidR="00D63494" w:rsidRPr="000A2B53" w:rsidRDefault="00D63494" w:rsidP="00B563D8">
            <w:pPr>
              <w:pStyle w:val="TAL"/>
              <w:rPr>
                <w:rFonts w:cs="Arial"/>
                <w:sz w:val="16"/>
                <w:szCs w:val="16"/>
              </w:rPr>
            </w:pPr>
            <w:r w:rsidRPr="000A2B53">
              <w:rPr>
                <w:rFonts w:cs="Arial"/>
                <w:sz w:val="16"/>
                <w:szCs w:val="16"/>
              </w:rPr>
              <w:t>Addition of NR5GC test case 8.1.5.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466C59"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3AB7DD5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FEE00ED"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A6705F"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1B21F" w14:textId="77777777" w:rsidR="00D63494" w:rsidRPr="000A2B53" w:rsidRDefault="00000000" w:rsidP="00B563D8">
            <w:pPr>
              <w:pStyle w:val="TAC"/>
              <w:jc w:val="left"/>
              <w:rPr>
                <w:rFonts w:cs="Arial"/>
                <w:sz w:val="16"/>
                <w:szCs w:val="16"/>
              </w:rPr>
            </w:pPr>
            <w:hyperlink r:id="rId226" w:history="1">
              <w:r w:rsidR="00D63494" w:rsidRPr="000A2B53">
                <w:rPr>
                  <w:sz w:val="16"/>
                  <w:szCs w:val="16"/>
                </w:rPr>
                <w:t>R5s19067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1F49" w14:textId="77777777" w:rsidR="00D63494" w:rsidRPr="000A2B53" w:rsidRDefault="00D63494" w:rsidP="00B563D8">
            <w:pPr>
              <w:pStyle w:val="TAC"/>
              <w:jc w:val="left"/>
              <w:rPr>
                <w:rFonts w:cs="Arial"/>
                <w:sz w:val="16"/>
                <w:szCs w:val="16"/>
              </w:rPr>
            </w:pPr>
            <w:r w:rsidRPr="000A2B53">
              <w:rPr>
                <w:rFonts w:cs="Arial"/>
                <w:sz w:val="16"/>
                <w:szCs w:val="16"/>
              </w:rPr>
              <w:t>01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C0D10"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DD49C"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624E8C" w14:textId="77777777" w:rsidR="00D63494" w:rsidRPr="000A2B53" w:rsidRDefault="00D63494" w:rsidP="00B563D8">
            <w:pPr>
              <w:pStyle w:val="TAL"/>
              <w:rPr>
                <w:rFonts w:cs="Arial"/>
                <w:sz w:val="16"/>
                <w:szCs w:val="16"/>
              </w:rPr>
            </w:pPr>
            <w:r w:rsidRPr="000A2B53">
              <w:rPr>
                <w:rFonts w:cs="Arial"/>
                <w:sz w:val="16"/>
                <w:szCs w:val="16"/>
              </w:rPr>
              <w:t>Addition of NR5GC test case 7.1.2.3.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6C1D96"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74B6DF2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AB2D78D"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4159C"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BDF644" w14:textId="77777777" w:rsidR="00D63494" w:rsidRPr="000A2B53" w:rsidRDefault="00000000" w:rsidP="00B563D8">
            <w:pPr>
              <w:pStyle w:val="TAC"/>
              <w:jc w:val="left"/>
              <w:rPr>
                <w:rFonts w:cs="Arial"/>
                <w:sz w:val="16"/>
                <w:szCs w:val="16"/>
              </w:rPr>
            </w:pPr>
            <w:hyperlink r:id="rId227" w:history="1">
              <w:r w:rsidR="00D63494" w:rsidRPr="000A2B53">
                <w:rPr>
                  <w:sz w:val="16"/>
                  <w:szCs w:val="16"/>
                </w:rPr>
                <w:t>R5s1906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D3417" w14:textId="77777777" w:rsidR="00D63494" w:rsidRPr="000A2B53" w:rsidRDefault="00D63494" w:rsidP="00B563D8">
            <w:pPr>
              <w:pStyle w:val="TAC"/>
              <w:jc w:val="left"/>
              <w:rPr>
                <w:rFonts w:cs="Arial"/>
                <w:sz w:val="16"/>
                <w:szCs w:val="16"/>
              </w:rPr>
            </w:pPr>
            <w:r w:rsidRPr="000A2B53">
              <w:rPr>
                <w:rFonts w:cs="Arial"/>
                <w:sz w:val="16"/>
                <w:szCs w:val="16"/>
              </w:rPr>
              <w:t>01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448B2"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5B58D"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D29061" w14:textId="77777777" w:rsidR="00D63494" w:rsidRPr="000A2B53" w:rsidRDefault="00D63494" w:rsidP="00B563D8">
            <w:pPr>
              <w:pStyle w:val="TAL"/>
              <w:rPr>
                <w:rFonts w:cs="Arial"/>
                <w:sz w:val="16"/>
                <w:szCs w:val="16"/>
              </w:rPr>
            </w:pPr>
            <w:r w:rsidRPr="000A2B53">
              <w:rPr>
                <w:rFonts w:cs="Arial"/>
                <w:sz w:val="16"/>
                <w:szCs w:val="16"/>
              </w:rPr>
              <w:t>Addition of NR5GC test case 7.1.2.2.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F9AEE2"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4104588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69CC1B4"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BFCFB5"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90513B" w14:textId="77777777" w:rsidR="00D63494" w:rsidRPr="000A2B53" w:rsidRDefault="00000000" w:rsidP="00B563D8">
            <w:pPr>
              <w:pStyle w:val="TAC"/>
              <w:jc w:val="left"/>
              <w:rPr>
                <w:rFonts w:cs="Arial"/>
                <w:sz w:val="16"/>
                <w:szCs w:val="16"/>
              </w:rPr>
            </w:pPr>
            <w:hyperlink r:id="rId228" w:history="1">
              <w:r w:rsidR="00D63494" w:rsidRPr="000A2B53">
                <w:rPr>
                  <w:sz w:val="16"/>
                  <w:szCs w:val="16"/>
                </w:rPr>
                <w:t>R5s1906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8935A7" w14:textId="77777777" w:rsidR="00D63494" w:rsidRPr="000A2B53" w:rsidRDefault="00D63494" w:rsidP="00B563D8">
            <w:pPr>
              <w:pStyle w:val="TAC"/>
              <w:jc w:val="left"/>
              <w:rPr>
                <w:rFonts w:cs="Arial"/>
                <w:sz w:val="16"/>
                <w:szCs w:val="16"/>
              </w:rPr>
            </w:pPr>
            <w:r w:rsidRPr="000A2B53">
              <w:rPr>
                <w:rFonts w:cs="Arial"/>
                <w:sz w:val="16"/>
                <w:szCs w:val="16"/>
              </w:rPr>
              <w:t>01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DC0CC0"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20DB9"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35424D" w14:textId="77777777" w:rsidR="00D63494" w:rsidRPr="000A2B53" w:rsidRDefault="00D63494" w:rsidP="00B563D8">
            <w:pPr>
              <w:pStyle w:val="TAL"/>
              <w:rPr>
                <w:rFonts w:cs="Arial"/>
                <w:sz w:val="16"/>
                <w:szCs w:val="16"/>
              </w:rPr>
            </w:pPr>
            <w:r w:rsidRPr="000A2B53">
              <w:rPr>
                <w:rFonts w:cs="Arial"/>
                <w:sz w:val="16"/>
                <w:szCs w:val="16"/>
              </w:rPr>
              <w:t>Addition of EN-DC Session Management test case 10.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3D8AD8"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59E729D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EC45D79"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42DA87"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63247" w14:textId="77777777" w:rsidR="00D63494" w:rsidRPr="000A2B53" w:rsidRDefault="00000000" w:rsidP="00B563D8">
            <w:pPr>
              <w:pStyle w:val="TAC"/>
              <w:jc w:val="left"/>
              <w:rPr>
                <w:rFonts w:cs="Arial"/>
                <w:sz w:val="16"/>
                <w:szCs w:val="16"/>
              </w:rPr>
            </w:pPr>
            <w:hyperlink r:id="rId229" w:history="1">
              <w:r w:rsidR="00D63494" w:rsidRPr="000A2B53">
                <w:rPr>
                  <w:sz w:val="16"/>
                  <w:szCs w:val="16"/>
                </w:rPr>
                <w:t>R5s1906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3A157" w14:textId="77777777" w:rsidR="00D63494" w:rsidRPr="000A2B53" w:rsidRDefault="00D63494" w:rsidP="00B563D8">
            <w:pPr>
              <w:pStyle w:val="TAC"/>
              <w:jc w:val="left"/>
              <w:rPr>
                <w:rFonts w:cs="Arial"/>
                <w:sz w:val="16"/>
                <w:szCs w:val="16"/>
              </w:rPr>
            </w:pPr>
            <w:r w:rsidRPr="000A2B53">
              <w:rPr>
                <w:rFonts w:cs="Arial"/>
                <w:sz w:val="16"/>
                <w:szCs w:val="16"/>
              </w:rPr>
              <w:t>01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14E62"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90640"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31C0BB" w14:textId="77777777" w:rsidR="00D63494" w:rsidRPr="000A2B53" w:rsidRDefault="00D63494" w:rsidP="00B563D8">
            <w:pPr>
              <w:pStyle w:val="TAL"/>
              <w:rPr>
                <w:rFonts w:cs="Arial"/>
                <w:sz w:val="16"/>
                <w:szCs w:val="16"/>
              </w:rPr>
            </w:pPr>
            <w:r w:rsidRPr="000A2B53">
              <w:rPr>
                <w:rFonts w:cs="Arial"/>
                <w:sz w:val="16"/>
                <w:szCs w:val="16"/>
              </w:rPr>
              <w:t>Addition of NR5GC test case 7.1.2.3.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BBACF6"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33003C6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3CFA18"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32E29"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1E7A4A" w14:textId="77777777" w:rsidR="00D63494" w:rsidRPr="000A2B53" w:rsidRDefault="00000000" w:rsidP="00B563D8">
            <w:pPr>
              <w:pStyle w:val="TAC"/>
              <w:jc w:val="left"/>
              <w:rPr>
                <w:rFonts w:cs="Arial"/>
                <w:sz w:val="16"/>
                <w:szCs w:val="16"/>
              </w:rPr>
            </w:pPr>
            <w:hyperlink r:id="rId230" w:history="1">
              <w:r w:rsidR="00D63494" w:rsidRPr="000A2B53">
                <w:rPr>
                  <w:sz w:val="16"/>
                  <w:szCs w:val="16"/>
                </w:rPr>
                <w:t>R5s1906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646D8" w14:textId="77777777" w:rsidR="00D63494" w:rsidRPr="000A2B53" w:rsidRDefault="00D63494" w:rsidP="00B563D8">
            <w:pPr>
              <w:pStyle w:val="TAC"/>
              <w:jc w:val="left"/>
              <w:rPr>
                <w:rFonts w:cs="Arial"/>
                <w:sz w:val="16"/>
                <w:szCs w:val="16"/>
              </w:rPr>
            </w:pPr>
            <w:r w:rsidRPr="000A2B53">
              <w:rPr>
                <w:rFonts w:cs="Arial"/>
                <w:sz w:val="16"/>
                <w:szCs w:val="16"/>
              </w:rPr>
              <w:t>01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B4C5"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BBD6A"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FE48CD" w14:textId="77777777" w:rsidR="00D63494" w:rsidRPr="000A2B53" w:rsidRDefault="00D63494" w:rsidP="00B563D8">
            <w:pPr>
              <w:pStyle w:val="TAL"/>
              <w:rPr>
                <w:rFonts w:cs="Arial"/>
                <w:sz w:val="16"/>
                <w:szCs w:val="16"/>
              </w:rPr>
            </w:pPr>
            <w:r w:rsidRPr="000A2B53">
              <w:rPr>
                <w:rFonts w:cs="Arial"/>
                <w:sz w:val="16"/>
                <w:szCs w:val="16"/>
              </w:rPr>
              <w:t>Correction to EN-DC testcase 10.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3BAA47"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91D121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B1A6116"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0B53C6"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99910D" w14:textId="77777777" w:rsidR="00D63494" w:rsidRPr="000A2B53" w:rsidRDefault="00000000" w:rsidP="00B563D8">
            <w:pPr>
              <w:pStyle w:val="TAC"/>
              <w:jc w:val="left"/>
              <w:rPr>
                <w:rFonts w:cs="Arial"/>
                <w:sz w:val="16"/>
                <w:szCs w:val="16"/>
              </w:rPr>
            </w:pPr>
            <w:hyperlink r:id="rId231" w:history="1">
              <w:r w:rsidR="00D63494" w:rsidRPr="000A2B53">
                <w:rPr>
                  <w:sz w:val="16"/>
                  <w:szCs w:val="16"/>
                </w:rPr>
                <w:t>R5s1906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E4317" w14:textId="77777777" w:rsidR="00D63494" w:rsidRPr="000A2B53" w:rsidRDefault="00D63494" w:rsidP="00B563D8">
            <w:pPr>
              <w:pStyle w:val="TAC"/>
              <w:jc w:val="left"/>
              <w:rPr>
                <w:rFonts w:cs="Arial"/>
                <w:sz w:val="16"/>
                <w:szCs w:val="16"/>
              </w:rPr>
            </w:pPr>
            <w:r w:rsidRPr="000A2B53">
              <w:rPr>
                <w:rFonts w:cs="Arial"/>
                <w:sz w:val="16"/>
                <w:szCs w:val="16"/>
              </w:rPr>
              <w:t>01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09900"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A986C"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65827" w14:textId="77777777" w:rsidR="00D63494" w:rsidRPr="000A2B53" w:rsidRDefault="00D63494" w:rsidP="00B563D8">
            <w:pPr>
              <w:pStyle w:val="TAL"/>
              <w:rPr>
                <w:rFonts w:cs="Arial"/>
                <w:sz w:val="16"/>
                <w:szCs w:val="16"/>
              </w:rPr>
            </w:pPr>
            <w:r w:rsidRPr="000A2B53">
              <w:rPr>
                <w:rFonts w:cs="Arial"/>
                <w:sz w:val="16"/>
                <w:szCs w:val="16"/>
              </w:rPr>
              <w:t>Addition of NR5GC test case 7.1.3.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09FBE"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409E49D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B4CD76D"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131DD"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12A6C7" w14:textId="77777777" w:rsidR="00D63494" w:rsidRPr="000A2B53" w:rsidRDefault="00000000" w:rsidP="00B563D8">
            <w:pPr>
              <w:pStyle w:val="TAC"/>
              <w:jc w:val="left"/>
              <w:rPr>
                <w:rFonts w:cs="Arial"/>
                <w:sz w:val="16"/>
                <w:szCs w:val="16"/>
              </w:rPr>
            </w:pPr>
            <w:hyperlink r:id="rId232" w:history="1">
              <w:r w:rsidR="00D63494" w:rsidRPr="000A2B53">
                <w:rPr>
                  <w:sz w:val="16"/>
                  <w:szCs w:val="16"/>
                </w:rPr>
                <w:t>R5s1906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502AC" w14:textId="77777777" w:rsidR="00D63494" w:rsidRPr="000A2B53" w:rsidRDefault="00D63494" w:rsidP="00B563D8">
            <w:pPr>
              <w:pStyle w:val="TAC"/>
              <w:jc w:val="left"/>
              <w:rPr>
                <w:rFonts w:cs="Arial"/>
                <w:sz w:val="16"/>
                <w:szCs w:val="16"/>
              </w:rPr>
            </w:pPr>
            <w:r w:rsidRPr="000A2B53">
              <w:rPr>
                <w:rFonts w:cs="Arial"/>
                <w:sz w:val="16"/>
                <w:szCs w:val="16"/>
              </w:rPr>
              <w:t>01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46D48"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31331B"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826562" w14:textId="77777777" w:rsidR="00D63494" w:rsidRPr="000A2B53" w:rsidRDefault="00D63494" w:rsidP="00B563D8">
            <w:pPr>
              <w:pStyle w:val="TAL"/>
              <w:rPr>
                <w:rFonts w:cs="Arial"/>
                <w:sz w:val="16"/>
                <w:szCs w:val="16"/>
              </w:rPr>
            </w:pPr>
            <w:r w:rsidRPr="000A2B53">
              <w:rPr>
                <w:rFonts w:cs="Arial"/>
                <w:sz w:val="16"/>
                <w:szCs w:val="16"/>
              </w:rPr>
              <w:t>Addition of NR5GC test case 7.1.3.5.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781A85"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7A12699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382A72D"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54316E"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F918C3" w14:textId="77777777" w:rsidR="00D63494" w:rsidRPr="000A2B53" w:rsidRDefault="00000000" w:rsidP="00B563D8">
            <w:pPr>
              <w:pStyle w:val="TAC"/>
              <w:jc w:val="left"/>
              <w:rPr>
                <w:rFonts w:cs="Arial"/>
                <w:sz w:val="16"/>
                <w:szCs w:val="16"/>
              </w:rPr>
            </w:pPr>
            <w:hyperlink r:id="rId233" w:history="1">
              <w:r w:rsidR="00D63494" w:rsidRPr="000A2B53">
                <w:rPr>
                  <w:sz w:val="16"/>
                  <w:szCs w:val="16"/>
                </w:rPr>
                <w:t>R5s1906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7B57A" w14:textId="77777777" w:rsidR="00D63494" w:rsidRPr="000A2B53" w:rsidRDefault="00D63494" w:rsidP="00B563D8">
            <w:pPr>
              <w:pStyle w:val="TAC"/>
              <w:jc w:val="left"/>
              <w:rPr>
                <w:rFonts w:cs="Arial"/>
                <w:sz w:val="16"/>
                <w:szCs w:val="16"/>
              </w:rPr>
            </w:pPr>
            <w:r w:rsidRPr="000A2B53">
              <w:rPr>
                <w:rFonts w:cs="Arial"/>
                <w:sz w:val="16"/>
                <w:szCs w:val="16"/>
              </w:rPr>
              <w:t>01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39CB7C"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01670"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A9779E" w14:textId="77777777" w:rsidR="00D63494" w:rsidRPr="000A2B53" w:rsidRDefault="00D63494" w:rsidP="00B563D8">
            <w:pPr>
              <w:pStyle w:val="TAL"/>
              <w:rPr>
                <w:rFonts w:cs="Arial"/>
                <w:sz w:val="16"/>
                <w:szCs w:val="16"/>
              </w:rPr>
            </w:pPr>
            <w:r w:rsidRPr="000A2B53">
              <w:rPr>
                <w:rFonts w:cs="Arial"/>
                <w:sz w:val="16"/>
                <w:szCs w:val="16"/>
              </w:rPr>
              <w:t>Addition of NR5GC test case 7.1.3.5.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EB355"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023B2E0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F68C787"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BB5697"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F5C2CF" w14:textId="77777777" w:rsidR="00D63494" w:rsidRPr="000A2B53" w:rsidRDefault="00000000" w:rsidP="00B563D8">
            <w:pPr>
              <w:pStyle w:val="TAC"/>
              <w:jc w:val="left"/>
              <w:rPr>
                <w:rFonts w:cs="Arial"/>
                <w:sz w:val="16"/>
                <w:szCs w:val="16"/>
              </w:rPr>
            </w:pPr>
            <w:hyperlink r:id="rId234" w:history="1">
              <w:r w:rsidR="00D63494" w:rsidRPr="000A2B53">
                <w:rPr>
                  <w:sz w:val="16"/>
                  <w:szCs w:val="16"/>
                </w:rPr>
                <w:t>R5s19068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3F64E0" w14:textId="77777777" w:rsidR="00D63494" w:rsidRPr="000A2B53" w:rsidRDefault="00D63494" w:rsidP="00B563D8">
            <w:pPr>
              <w:pStyle w:val="TAC"/>
              <w:jc w:val="left"/>
              <w:rPr>
                <w:rFonts w:cs="Arial"/>
                <w:sz w:val="16"/>
                <w:szCs w:val="16"/>
              </w:rPr>
            </w:pPr>
            <w:r w:rsidRPr="000A2B53">
              <w:rPr>
                <w:rFonts w:cs="Arial"/>
                <w:sz w:val="16"/>
                <w:szCs w:val="16"/>
              </w:rPr>
              <w:t>01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DD1F3"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C1266"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9A9298" w14:textId="77777777" w:rsidR="00D63494" w:rsidRPr="000A2B53" w:rsidRDefault="00D63494" w:rsidP="00B563D8">
            <w:pPr>
              <w:pStyle w:val="TAL"/>
              <w:rPr>
                <w:rFonts w:cs="Arial"/>
                <w:sz w:val="16"/>
                <w:szCs w:val="16"/>
              </w:rPr>
            </w:pPr>
            <w:r w:rsidRPr="000A2B53">
              <w:rPr>
                <w:rFonts w:cs="Arial"/>
                <w:sz w:val="16"/>
                <w:szCs w:val="16"/>
              </w:rPr>
              <w:t>Correction to ENDC RRC test case 8.2.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F6AC42"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6D2EB08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3628CE7"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44E23"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F68BDB" w14:textId="77777777" w:rsidR="00D63494" w:rsidRPr="000A2B53" w:rsidRDefault="00000000" w:rsidP="00B563D8">
            <w:pPr>
              <w:pStyle w:val="TAC"/>
              <w:jc w:val="left"/>
              <w:rPr>
                <w:rFonts w:cs="Arial"/>
                <w:sz w:val="16"/>
                <w:szCs w:val="16"/>
              </w:rPr>
            </w:pPr>
            <w:hyperlink r:id="rId235" w:history="1">
              <w:r w:rsidR="00D63494" w:rsidRPr="000A2B53">
                <w:rPr>
                  <w:sz w:val="16"/>
                  <w:szCs w:val="16"/>
                </w:rPr>
                <w:t>R5s1906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FFCB0" w14:textId="77777777" w:rsidR="00D63494" w:rsidRPr="000A2B53" w:rsidRDefault="00D63494" w:rsidP="00B563D8">
            <w:pPr>
              <w:pStyle w:val="TAC"/>
              <w:jc w:val="left"/>
              <w:rPr>
                <w:rFonts w:cs="Arial"/>
                <w:sz w:val="16"/>
                <w:szCs w:val="16"/>
              </w:rPr>
            </w:pPr>
            <w:r w:rsidRPr="000A2B53">
              <w:rPr>
                <w:rFonts w:cs="Arial"/>
                <w:sz w:val="16"/>
                <w:szCs w:val="16"/>
              </w:rPr>
              <w:t>0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DEB9E"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4D3A9"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68A3E8" w14:textId="77777777" w:rsidR="00D63494" w:rsidRPr="000A2B53" w:rsidRDefault="00D63494" w:rsidP="00B563D8">
            <w:pPr>
              <w:pStyle w:val="TAL"/>
              <w:rPr>
                <w:rFonts w:cs="Arial"/>
                <w:sz w:val="16"/>
                <w:szCs w:val="16"/>
              </w:rPr>
            </w:pPr>
            <w:r w:rsidRPr="000A2B53">
              <w:rPr>
                <w:rFonts w:cs="Arial"/>
                <w:sz w:val="16"/>
                <w:szCs w:val="16"/>
              </w:rPr>
              <w:t>Addition of NR5GC test case 7.1.3.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64C6E3"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7AA6BF4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3362DFD"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F16C1"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68CDC4" w14:textId="77777777" w:rsidR="00D63494" w:rsidRPr="000A2B53" w:rsidRDefault="00000000" w:rsidP="00B563D8">
            <w:pPr>
              <w:pStyle w:val="TAC"/>
              <w:jc w:val="left"/>
              <w:rPr>
                <w:rFonts w:cs="Arial"/>
                <w:sz w:val="16"/>
                <w:szCs w:val="16"/>
              </w:rPr>
            </w:pPr>
            <w:hyperlink r:id="rId236" w:history="1">
              <w:r w:rsidR="00D63494" w:rsidRPr="000A2B53">
                <w:rPr>
                  <w:sz w:val="16"/>
                  <w:szCs w:val="16"/>
                </w:rPr>
                <w:t>R5s1906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C85E" w14:textId="77777777" w:rsidR="00D63494" w:rsidRPr="000A2B53" w:rsidRDefault="00D63494" w:rsidP="00B563D8">
            <w:pPr>
              <w:pStyle w:val="TAC"/>
              <w:jc w:val="left"/>
              <w:rPr>
                <w:rFonts w:cs="Arial"/>
                <w:sz w:val="16"/>
                <w:szCs w:val="16"/>
              </w:rPr>
            </w:pPr>
            <w:r w:rsidRPr="000A2B53">
              <w:rPr>
                <w:rFonts w:cs="Arial"/>
                <w:sz w:val="16"/>
                <w:szCs w:val="16"/>
              </w:rPr>
              <w:t>01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5BB22"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8B9ED"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81AA3D" w14:textId="77777777" w:rsidR="00D63494" w:rsidRPr="000A2B53" w:rsidRDefault="00D63494" w:rsidP="00B563D8">
            <w:pPr>
              <w:pStyle w:val="TAL"/>
              <w:rPr>
                <w:rFonts w:cs="Arial"/>
                <w:sz w:val="16"/>
                <w:szCs w:val="16"/>
              </w:rPr>
            </w:pPr>
            <w:r w:rsidRPr="000A2B53">
              <w:rPr>
                <w:rFonts w:cs="Arial"/>
                <w:sz w:val="16"/>
                <w:szCs w:val="16"/>
              </w:rPr>
              <w:t>Addition of NR5GC test case 7.1.2.3.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CCAA4"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70916B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A060959"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17879"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9764F7" w14:textId="77777777" w:rsidR="00D63494" w:rsidRPr="000A2B53" w:rsidRDefault="00000000" w:rsidP="00B563D8">
            <w:pPr>
              <w:pStyle w:val="TAC"/>
              <w:jc w:val="left"/>
              <w:rPr>
                <w:rFonts w:cs="Arial"/>
                <w:sz w:val="16"/>
                <w:szCs w:val="16"/>
              </w:rPr>
            </w:pPr>
            <w:hyperlink r:id="rId237" w:history="1">
              <w:r w:rsidR="00D63494" w:rsidRPr="000A2B53">
                <w:rPr>
                  <w:sz w:val="16"/>
                  <w:szCs w:val="16"/>
                </w:rPr>
                <w:t>R5s1906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93B9C" w14:textId="77777777" w:rsidR="00D63494" w:rsidRPr="000A2B53" w:rsidRDefault="00D63494" w:rsidP="00B563D8">
            <w:pPr>
              <w:pStyle w:val="TAC"/>
              <w:jc w:val="left"/>
              <w:rPr>
                <w:rFonts w:cs="Arial"/>
                <w:sz w:val="16"/>
                <w:szCs w:val="16"/>
              </w:rPr>
            </w:pPr>
            <w:r w:rsidRPr="000A2B53">
              <w:rPr>
                <w:rFonts w:cs="Arial"/>
                <w:sz w:val="16"/>
                <w:szCs w:val="16"/>
              </w:rPr>
              <w:t>01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0AE62"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EAFDB"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5D3E9F" w14:textId="77777777" w:rsidR="00D63494" w:rsidRPr="000A2B53" w:rsidRDefault="00D63494" w:rsidP="00B563D8">
            <w:pPr>
              <w:pStyle w:val="TAL"/>
              <w:rPr>
                <w:rFonts w:cs="Arial"/>
                <w:sz w:val="16"/>
                <w:szCs w:val="16"/>
              </w:rPr>
            </w:pPr>
            <w:r w:rsidRPr="000A2B53">
              <w:rPr>
                <w:rFonts w:cs="Arial"/>
                <w:sz w:val="16"/>
                <w:szCs w:val="16"/>
              </w:rPr>
              <w:t>Correction to generic function f_EUTRA_InitialRegistration_Step9_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84056"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08108A8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2B8F412"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7839F9"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54BA5B" w14:textId="77777777" w:rsidR="00D63494" w:rsidRPr="000A2B53" w:rsidRDefault="00000000" w:rsidP="00B563D8">
            <w:pPr>
              <w:pStyle w:val="TAC"/>
              <w:jc w:val="left"/>
              <w:rPr>
                <w:rFonts w:cs="Arial"/>
                <w:sz w:val="16"/>
                <w:szCs w:val="16"/>
              </w:rPr>
            </w:pPr>
            <w:hyperlink r:id="rId238" w:history="1">
              <w:r w:rsidR="00D63494" w:rsidRPr="000A2B53">
                <w:rPr>
                  <w:sz w:val="16"/>
                  <w:szCs w:val="16"/>
                </w:rPr>
                <w:t>R5s1906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180B" w14:textId="77777777" w:rsidR="00D63494" w:rsidRPr="000A2B53" w:rsidRDefault="00D63494" w:rsidP="00B563D8">
            <w:pPr>
              <w:pStyle w:val="TAC"/>
              <w:jc w:val="left"/>
              <w:rPr>
                <w:rFonts w:cs="Arial"/>
                <w:sz w:val="16"/>
                <w:szCs w:val="16"/>
              </w:rPr>
            </w:pPr>
            <w:r w:rsidRPr="000A2B53">
              <w:rPr>
                <w:rFonts w:cs="Arial"/>
                <w:sz w:val="16"/>
                <w:szCs w:val="16"/>
              </w:rPr>
              <w:t>01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D0F73"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6841E"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76ED5" w14:textId="77777777" w:rsidR="00D63494" w:rsidRPr="000A2B53" w:rsidRDefault="00D63494" w:rsidP="00B563D8">
            <w:pPr>
              <w:pStyle w:val="TAL"/>
              <w:rPr>
                <w:rFonts w:cs="Arial"/>
                <w:sz w:val="16"/>
                <w:szCs w:val="16"/>
              </w:rPr>
            </w:pPr>
            <w:r w:rsidRPr="000A2B53">
              <w:rPr>
                <w:rFonts w:cs="Arial"/>
                <w:sz w:val="16"/>
                <w:szCs w:val="16"/>
              </w:rPr>
              <w:t>Correction to ENDC testcase 8.2.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3A57E"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4BFE95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D9EEF8C"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8C8E4"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1FB68F" w14:textId="77777777" w:rsidR="00D63494" w:rsidRPr="000A2B53" w:rsidRDefault="00000000" w:rsidP="00B563D8">
            <w:pPr>
              <w:pStyle w:val="TAC"/>
              <w:jc w:val="left"/>
              <w:rPr>
                <w:rFonts w:cs="Arial"/>
                <w:sz w:val="16"/>
                <w:szCs w:val="16"/>
              </w:rPr>
            </w:pPr>
            <w:hyperlink r:id="rId239" w:history="1">
              <w:r w:rsidR="00D63494" w:rsidRPr="000A2B53">
                <w:rPr>
                  <w:sz w:val="16"/>
                  <w:szCs w:val="16"/>
                </w:rPr>
                <w:t>R5s1906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B5CB9" w14:textId="77777777" w:rsidR="00D63494" w:rsidRPr="000A2B53" w:rsidRDefault="00D63494" w:rsidP="00B563D8">
            <w:pPr>
              <w:pStyle w:val="TAC"/>
              <w:jc w:val="left"/>
              <w:rPr>
                <w:rFonts w:cs="Arial"/>
                <w:sz w:val="16"/>
                <w:szCs w:val="16"/>
              </w:rPr>
            </w:pPr>
            <w:r w:rsidRPr="000A2B53">
              <w:rPr>
                <w:rFonts w:cs="Arial"/>
                <w:sz w:val="16"/>
                <w:szCs w:val="16"/>
              </w:rPr>
              <w:t>01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0F7B3"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B8DB5"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782003" w14:textId="77777777" w:rsidR="00D63494" w:rsidRPr="000A2B53" w:rsidRDefault="00D63494" w:rsidP="00B563D8">
            <w:pPr>
              <w:pStyle w:val="TAL"/>
              <w:rPr>
                <w:rFonts w:cs="Arial"/>
                <w:sz w:val="16"/>
                <w:szCs w:val="16"/>
              </w:rPr>
            </w:pPr>
            <w:r w:rsidRPr="000A2B53">
              <w:rPr>
                <w:rFonts w:cs="Arial"/>
                <w:sz w:val="16"/>
                <w:szCs w:val="16"/>
              </w:rPr>
              <w:t>Addition of NR5GC test case 8.1.3.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70E2F6"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007D24A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1674649"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002149"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099AEE" w14:textId="77777777" w:rsidR="00D63494" w:rsidRPr="000A2B53" w:rsidRDefault="00000000" w:rsidP="00B563D8">
            <w:pPr>
              <w:pStyle w:val="TAC"/>
              <w:jc w:val="left"/>
              <w:rPr>
                <w:rFonts w:cs="Arial"/>
                <w:sz w:val="16"/>
                <w:szCs w:val="16"/>
              </w:rPr>
            </w:pPr>
            <w:hyperlink r:id="rId240" w:history="1">
              <w:r w:rsidR="00D63494" w:rsidRPr="000A2B53">
                <w:rPr>
                  <w:sz w:val="16"/>
                  <w:szCs w:val="16"/>
                </w:rPr>
                <w:t>R5s1906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952C9" w14:textId="77777777" w:rsidR="00D63494" w:rsidRPr="000A2B53" w:rsidRDefault="00D63494" w:rsidP="00B563D8">
            <w:pPr>
              <w:pStyle w:val="TAC"/>
              <w:jc w:val="left"/>
              <w:rPr>
                <w:rFonts w:cs="Arial"/>
                <w:sz w:val="16"/>
                <w:szCs w:val="16"/>
              </w:rPr>
            </w:pPr>
            <w:r w:rsidRPr="000A2B53">
              <w:rPr>
                <w:rFonts w:cs="Arial"/>
                <w:sz w:val="16"/>
                <w:szCs w:val="16"/>
              </w:rPr>
              <w:t>01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9B6F2"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C3828"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7332FE" w14:textId="77777777" w:rsidR="00D63494" w:rsidRPr="000A2B53" w:rsidRDefault="00D63494" w:rsidP="00B563D8">
            <w:pPr>
              <w:pStyle w:val="TAL"/>
              <w:rPr>
                <w:rFonts w:cs="Arial"/>
                <w:sz w:val="16"/>
                <w:szCs w:val="16"/>
              </w:rPr>
            </w:pPr>
            <w:r w:rsidRPr="000A2B53">
              <w:rPr>
                <w:rFonts w:cs="Arial"/>
                <w:sz w:val="16"/>
                <w:szCs w:val="16"/>
              </w:rPr>
              <w:t>Addition of NR5GC test case 7.1.3.3.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7819A9"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6771A3D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BF35C8D"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32772D"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12B226" w14:textId="77777777" w:rsidR="00D63494" w:rsidRPr="000A2B53" w:rsidRDefault="00000000" w:rsidP="00B563D8">
            <w:pPr>
              <w:pStyle w:val="TAC"/>
              <w:jc w:val="left"/>
              <w:rPr>
                <w:rFonts w:cs="Arial"/>
                <w:sz w:val="16"/>
                <w:szCs w:val="16"/>
              </w:rPr>
            </w:pPr>
            <w:hyperlink r:id="rId241" w:history="1">
              <w:r w:rsidR="00D63494" w:rsidRPr="000A2B53">
                <w:rPr>
                  <w:sz w:val="16"/>
                  <w:szCs w:val="16"/>
                </w:rPr>
                <w:t>R5s1906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90325" w14:textId="77777777" w:rsidR="00D63494" w:rsidRPr="000A2B53" w:rsidRDefault="00D63494" w:rsidP="00B563D8">
            <w:pPr>
              <w:pStyle w:val="TAC"/>
              <w:jc w:val="left"/>
              <w:rPr>
                <w:rFonts w:cs="Arial"/>
                <w:sz w:val="16"/>
                <w:szCs w:val="16"/>
              </w:rPr>
            </w:pPr>
            <w:r w:rsidRPr="000A2B53">
              <w:rPr>
                <w:rFonts w:cs="Arial"/>
                <w:sz w:val="16"/>
                <w:szCs w:val="16"/>
              </w:rPr>
              <w:t>01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A63C7"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2B21E"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80728" w14:textId="77777777" w:rsidR="00D63494" w:rsidRPr="000A2B53" w:rsidRDefault="00D63494" w:rsidP="00B563D8">
            <w:pPr>
              <w:pStyle w:val="TAL"/>
              <w:rPr>
                <w:rFonts w:cs="Arial"/>
                <w:sz w:val="16"/>
                <w:szCs w:val="16"/>
              </w:rPr>
            </w:pPr>
            <w:r w:rsidRPr="000A2B53">
              <w:rPr>
                <w:rFonts w:cs="Arial"/>
                <w:sz w:val="16"/>
                <w:szCs w:val="16"/>
              </w:rPr>
              <w:t>Addition of NR5GC test case 7.1.3.3.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5776B3"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3D88A77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DA66D42"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A38C5"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20B575" w14:textId="77777777" w:rsidR="00D63494" w:rsidRPr="000A2B53" w:rsidRDefault="00000000" w:rsidP="00B563D8">
            <w:pPr>
              <w:pStyle w:val="TAC"/>
              <w:jc w:val="left"/>
              <w:rPr>
                <w:rFonts w:cs="Arial"/>
                <w:sz w:val="16"/>
                <w:szCs w:val="16"/>
              </w:rPr>
            </w:pPr>
            <w:hyperlink r:id="rId242" w:history="1">
              <w:r w:rsidR="00D63494" w:rsidRPr="000A2B53">
                <w:rPr>
                  <w:sz w:val="16"/>
                  <w:szCs w:val="16"/>
                </w:rPr>
                <w:t>R5s1906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25D0" w14:textId="77777777" w:rsidR="00D63494" w:rsidRPr="000A2B53" w:rsidRDefault="00D63494" w:rsidP="00B563D8">
            <w:pPr>
              <w:pStyle w:val="TAC"/>
              <w:jc w:val="left"/>
              <w:rPr>
                <w:rFonts w:cs="Arial"/>
                <w:sz w:val="16"/>
                <w:szCs w:val="16"/>
              </w:rPr>
            </w:pPr>
            <w:r w:rsidRPr="000A2B53">
              <w:rPr>
                <w:rFonts w:cs="Arial"/>
                <w:sz w:val="16"/>
                <w:szCs w:val="16"/>
              </w:rPr>
              <w:t>01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5D945F"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1EB70"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1E2F6" w14:textId="77777777" w:rsidR="00D63494" w:rsidRPr="000A2B53" w:rsidRDefault="00D63494" w:rsidP="00B563D8">
            <w:pPr>
              <w:pStyle w:val="TAL"/>
              <w:rPr>
                <w:rFonts w:cs="Arial"/>
                <w:sz w:val="16"/>
                <w:szCs w:val="16"/>
              </w:rPr>
            </w:pPr>
            <w:r w:rsidRPr="000A2B53">
              <w:rPr>
                <w:rFonts w:cs="Arial"/>
                <w:sz w:val="16"/>
                <w:szCs w:val="16"/>
              </w:rPr>
              <w:t>Addition of NR5GC test case 7.1.3.3.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EC9E7C"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03C0CEB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E8DF403"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D6DC79"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D4EF70" w14:textId="77777777" w:rsidR="00D63494" w:rsidRPr="000A2B53" w:rsidRDefault="00000000" w:rsidP="00B563D8">
            <w:pPr>
              <w:pStyle w:val="TAC"/>
              <w:jc w:val="left"/>
              <w:rPr>
                <w:rFonts w:cs="Arial"/>
                <w:sz w:val="16"/>
                <w:szCs w:val="16"/>
              </w:rPr>
            </w:pPr>
            <w:hyperlink r:id="rId243" w:history="1">
              <w:r w:rsidR="00D63494" w:rsidRPr="000A2B53">
                <w:rPr>
                  <w:sz w:val="16"/>
                  <w:szCs w:val="16"/>
                </w:rPr>
                <w:t>R5s1906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198" w14:textId="77777777" w:rsidR="00D63494" w:rsidRPr="000A2B53" w:rsidRDefault="00D63494" w:rsidP="00B563D8">
            <w:pPr>
              <w:pStyle w:val="TAC"/>
              <w:jc w:val="left"/>
              <w:rPr>
                <w:rFonts w:cs="Arial"/>
                <w:sz w:val="16"/>
                <w:szCs w:val="16"/>
              </w:rPr>
            </w:pPr>
            <w:r w:rsidRPr="000A2B53">
              <w:rPr>
                <w:rFonts w:cs="Arial"/>
                <w:sz w:val="16"/>
                <w:szCs w:val="16"/>
              </w:rPr>
              <w:t>01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258E4"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91744"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E7008" w14:textId="77777777" w:rsidR="00D63494" w:rsidRPr="000A2B53" w:rsidRDefault="00D63494" w:rsidP="00B563D8">
            <w:pPr>
              <w:pStyle w:val="TAL"/>
              <w:rPr>
                <w:rFonts w:cs="Arial"/>
                <w:sz w:val="16"/>
                <w:szCs w:val="16"/>
              </w:rPr>
            </w:pPr>
            <w:r w:rsidRPr="000A2B53">
              <w:rPr>
                <w:rFonts w:cs="Arial"/>
                <w:sz w:val="16"/>
                <w:szCs w:val="16"/>
              </w:rPr>
              <w:t>Addition of NR5GC test case 8.1.2.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1CC50F"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23E30E5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6C6ABC8"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8C9B5"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1F0B7A" w14:textId="77777777" w:rsidR="00D63494" w:rsidRPr="000A2B53" w:rsidRDefault="00000000" w:rsidP="00B563D8">
            <w:pPr>
              <w:pStyle w:val="TAC"/>
              <w:jc w:val="left"/>
              <w:rPr>
                <w:rFonts w:cs="Arial"/>
                <w:sz w:val="16"/>
                <w:szCs w:val="16"/>
              </w:rPr>
            </w:pPr>
            <w:hyperlink r:id="rId244" w:history="1">
              <w:r w:rsidR="00D63494" w:rsidRPr="000A2B53">
                <w:rPr>
                  <w:sz w:val="16"/>
                  <w:szCs w:val="16"/>
                </w:rPr>
                <w:t>R5s1906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848A6" w14:textId="77777777" w:rsidR="00D63494" w:rsidRPr="000A2B53" w:rsidRDefault="00D63494" w:rsidP="00B563D8">
            <w:pPr>
              <w:pStyle w:val="TAC"/>
              <w:jc w:val="left"/>
              <w:rPr>
                <w:rFonts w:cs="Arial"/>
                <w:sz w:val="16"/>
                <w:szCs w:val="16"/>
              </w:rPr>
            </w:pPr>
            <w:r w:rsidRPr="000A2B53">
              <w:rPr>
                <w:rFonts w:cs="Arial"/>
                <w:sz w:val="16"/>
                <w:szCs w:val="16"/>
              </w:rPr>
              <w:t>01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D7CF90"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2972F"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AED80A" w14:textId="77777777" w:rsidR="00D63494" w:rsidRPr="000A2B53" w:rsidRDefault="00D63494" w:rsidP="00B563D8">
            <w:pPr>
              <w:pStyle w:val="TAL"/>
              <w:rPr>
                <w:rFonts w:cs="Arial"/>
                <w:sz w:val="16"/>
                <w:szCs w:val="16"/>
              </w:rPr>
            </w:pPr>
            <w:r w:rsidRPr="000A2B53">
              <w:rPr>
                <w:rFonts w:cs="Arial"/>
                <w:sz w:val="16"/>
                <w:szCs w:val="16"/>
              </w:rPr>
              <w:t>Addition of NR5GC test case 6.1.2.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A2DC1D"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0A703BD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F639"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57C1A7"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CC815" w14:textId="77777777" w:rsidR="00D63494" w:rsidRPr="000A2B53" w:rsidRDefault="00000000" w:rsidP="00B563D8">
            <w:pPr>
              <w:pStyle w:val="TAC"/>
              <w:jc w:val="left"/>
              <w:rPr>
                <w:rFonts w:cs="Arial"/>
                <w:sz w:val="16"/>
                <w:szCs w:val="16"/>
              </w:rPr>
            </w:pPr>
            <w:hyperlink r:id="rId245" w:history="1">
              <w:r w:rsidR="00D63494" w:rsidRPr="000A2B53">
                <w:rPr>
                  <w:sz w:val="16"/>
                  <w:szCs w:val="16"/>
                </w:rPr>
                <w:t>R5s19070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4B21C" w14:textId="77777777" w:rsidR="00D63494" w:rsidRPr="000A2B53" w:rsidRDefault="00D63494" w:rsidP="00B563D8">
            <w:pPr>
              <w:pStyle w:val="TAC"/>
              <w:jc w:val="left"/>
              <w:rPr>
                <w:rFonts w:cs="Arial"/>
                <w:sz w:val="16"/>
                <w:szCs w:val="16"/>
              </w:rPr>
            </w:pPr>
            <w:r w:rsidRPr="000A2B53">
              <w:rPr>
                <w:rFonts w:cs="Arial"/>
                <w:sz w:val="16"/>
                <w:szCs w:val="16"/>
              </w:rPr>
              <w:t>01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1A5E6"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65E92"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D6BDBD" w14:textId="77777777" w:rsidR="00D63494" w:rsidRPr="000A2B53" w:rsidRDefault="00D63494" w:rsidP="00B563D8">
            <w:pPr>
              <w:pStyle w:val="TAL"/>
              <w:rPr>
                <w:rFonts w:cs="Arial"/>
                <w:sz w:val="16"/>
                <w:szCs w:val="16"/>
              </w:rPr>
            </w:pPr>
            <w:r w:rsidRPr="000A2B53">
              <w:rPr>
                <w:rFonts w:cs="Arial"/>
                <w:sz w:val="16"/>
                <w:szCs w:val="16"/>
              </w:rPr>
              <w:t>Correction to f_NG_Authentication_A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39C610"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3DB59CF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EB378E7"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D55"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04CE30" w14:textId="77777777" w:rsidR="00D63494" w:rsidRPr="000A2B53" w:rsidRDefault="00000000" w:rsidP="00B563D8">
            <w:pPr>
              <w:pStyle w:val="TAC"/>
              <w:jc w:val="left"/>
              <w:rPr>
                <w:rFonts w:cs="Arial"/>
                <w:sz w:val="16"/>
                <w:szCs w:val="16"/>
              </w:rPr>
            </w:pPr>
            <w:hyperlink r:id="rId246" w:history="1">
              <w:r w:rsidR="00D63494" w:rsidRPr="000A2B53">
                <w:rPr>
                  <w:sz w:val="16"/>
                  <w:szCs w:val="16"/>
                </w:rPr>
                <w:t>R5s1907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66C5C7" w14:textId="77777777" w:rsidR="00D63494" w:rsidRPr="000A2B53" w:rsidRDefault="00D63494" w:rsidP="00B563D8">
            <w:pPr>
              <w:pStyle w:val="TAC"/>
              <w:jc w:val="left"/>
              <w:rPr>
                <w:rFonts w:cs="Arial"/>
                <w:sz w:val="16"/>
                <w:szCs w:val="16"/>
              </w:rPr>
            </w:pPr>
            <w:r w:rsidRPr="000A2B53">
              <w:rPr>
                <w:rFonts w:cs="Arial"/>
                <w:sz w:val="16"/>
                <w:szCs w:val="16"/>
              </w:rPr>
              <w:t>00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E41ED"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40ABE"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4D1F92" w14:textId="77777777" w:rsidR="00D63494" w:rsidRPr="000A2B53" w:rsidRDefault="00D63494" w:rsidP="00B563D8">
            <w:pPr>
              <w:pStyle w:val="TAL"/>
              <w:rPr>
                <w:rFonts w:cs="Arial"/>
                <w:sz w:val="16"/>
                <w:szCs w:val="16"/>
              </w:rPr>
            </w:pPr>
            <w:r w:rsidRPr="000A2B53">
              <w:rPr>
                <w:rFonts w:cs="Arial"/>
                <w:sz w:val="16"/>
                <w:szCs w:val="16"/>
              </w:rPr>
              <w:t>Addition of EN-DC PDCP test case 7.1.3.5.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C10A51"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DA3B8F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B52A961"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38FAA8"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F4C1CA" w14:textId="77777777" w:rsidR="00D63494" w:rsidRPr="000A2B53" w:rsidRDefault="00000000" w:rsidP="00B563D8">
            <w:pPr>
              <w:pStyle w:val="TAC"/>
              <w:jc w:val="left"/>
              <w:rPr>
                <w:rFonts w:cs="Arial"/>
                <w:sz w:val="16"/>
                <w:szCs w:val="16"/>
              </w:rPr>
            </w:pPr>
            <w:hyperlink r:id="rId247" w:history="1">
              <w:r w:rsidR="00D63494" w:rsidRPr="000A2B53">
                <w:rPr>
                  <w:sz w:val="16"/>
                  <w:szCs w:val="16"/>
                </w:rPr>
                <w:t>R5s1907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B5C84" w14:textId="77777777" w:rsidR="00D63494" w:rsidRPr="000A2B53" w:rsidRDefault="00D63494" w:rsidP="00B563D8">
            <w:pPr>
              <w:pStyle w:val="TAC"/>
              <w:jc w:val="left"/>
              <w:rPr>
                <w:rFonts w:cs="Arial"/>
                <w:sz w:val="16"/>
                <w:szCs w:val="16"/>
              </w:rPr>
            </w:pPr>
            <w:r w:rsidRPr="000A2B53">
              <w:rPr>
                <w:rFonts w:cs="Arial"/>
                <w:sz w:val="16"/>
                <w:szCs w:val="16"/>
              </w:rPr>
              <w:t>02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D910C9"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65F13F"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E4CC09" w14:textId="77777777" w:rsidR="00D63494" w:rsidRPr="000A2B53" w:rsidRDefault="00D63494" w:rsidP="00B563D8">
            <w:pPr>
              <w:pStyle w:val="TAL"/>
              <w:rPr>
                <w:rFonts w:cs="Arial"/>
                <w:sz w:val="16"/>
                <w:szCs w:val="16"/>
              </w:rPr>
            </w:pPr>
            <w:r w:rsidRPr="000A2B53">
              <w:rPr>
                <w:rFonts w:cs="Arial"/>
                <w:sz w:val="16"/>
                <w:szCs w:val="16"/>
              </w:rPr>
              <w:t>Corrections to EN-DC ESM test case 10.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74606B"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964A1B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CFBE29A"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105FC"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BF7ECC" w14:textId="77777777" w:rsidR="00D63494" w:rsidRPr="000A2B53" w:rsidRDefault="00000000" w:rsidP="00B563D8">
            <w:pPr>
              <w:pStyle w:val="TAC"/>
              <w:jc w:val="left"/>
              <w:rPr>
                <w:rFonts w:cs="Arial"/>
                <w:sz w:val="16"/>
                <w:szCs w:val="16"/>
              </w:rPr>
            </w:pPr>
            <w:hyperlink r:id="rId248" w:history="1">
              <w:r w:rsidR="00D63494" w:rsidRPr="000A2B53">
                <w:rPr>
                  <w:sz w:val="16"/>
                  <w:szCs w:val="16"/>
                </w:rPr>
                <w:t>R5s1907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02151" w14:textId="77777777" w:rsidR="00D63494" w:rsidRPr="000A2B53" w:rsidRDefault="00D63494" w:rsidP="00B563D8">
            <w:pPr>
              <w:pStyle w:val="TAC"/>
              <w:jc w:val="left"/>
              <w:rPr>
                <w:rFonts w:cs="Arial"/>
                <w:sz w:val="16"/>
                <w:szCs w:val="16"/>
              </w:rPr>
            </w:pPr>
            <w:r w:rsidRPr="000A2B53">
              <w:rPr>
                <w:rFonts w:cs="Arial"/>
                <w:sz w:val="16"/>
                <w:szCs w:val="16"/>
              </w:rPr>
              <w:t>02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BAE5A9"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957F0"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7F8055" w14:textId="77777777" w:rsidR="00D63494" w:rsidRPr="000A2B53" w:rsidRDefault="00D63494" w:rsidP="00B563D8">
            <w:pPr>
              <w:pStyle w:val="TAL"/>
              <w:rPr>
                <w:rFonts w:cs="Arial"/>
                <w:sz w:val="16"/>
                <w:szCs w:val="16"/>
              </w:rPr>
            </w:pPr>
            <w:r w:rsidRPr="000A2B53">
              <w:rPr>
                <w:rFonts w:cs="Arial"/>
                <w:sz w:val="16"/>
                <w:szCs w:val="16"/>
              </w:rPr>
              <w:t>Correction to cs_NR_ReqAspCommonPart and cr_PDU_Session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6B172C"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1FA9D4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9DB6B0"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764E68"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AEF21" w14:textId="77777777" w:rsidR="00D63494" w:rsidRPr="000A2B53" w:rsidRDefault="00000000" w:rsidP="00B563D8">
            <w:pPr>
              <w:pStyle w:val="TAC"/>
              <w:jc w:val="left"/>
              <w:rPr>
                <w:rFonts w:cs="Arial"/>
                <w:sz w:val="16"/>
                <w:szCs w:val="16"/>
              </w:rPr>
            </w:pPr>
            <w:hyperlink r:id="rId249" w:history="1">
              <w:r w:rsidR="00D63494" w:rsidRPr="000A2B53">
                <w:rPr>
                  <w:sz w:val="16"/>
                  <w:szCs w:val="16"/>
                </w:rPr>
                <w:t>R5s1907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4AEDC" w14:textId="77777777" w:rsidR="00D63494" w:rsidRPr="000A2B53" w:rsidRDefault="00D63494" w:rsidP="00B563D8">
            <w:pPr>
              <w:pStyle w:val="TAC"/>
              <w:jc w:val="left"/>
              <w:rPr>
                <w:rFonts w:cs="Arial"/>
                <w:sz w:val="16"/>
                <w:szCs w:val="16"/>
              </w:rPr>
            </w:pPr>
            <w:r w:rsidRPr="000A2B53">
              <w:rPr>
                <w:rFonts w:cs="Arial"/>
                <w:sz w:val="16"/>
                <w:szCs w:val="16"/>
              </w:rPr>
              <w:t>03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52104"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049EF"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010122" w14:textId="77777777" w:rsidR="00D63494" w:rsidRPr="000A2B53" w:rsidRDefault="00D63494" w:rsidP="00B563D8">
            <w:pPr>
              <w:pStyle w:val="TAL"/>
              <w:rPr>
                <w:rFonts w:cs="Arial"/>
                <w:sz w:val="16"/>
                <w:szCs w:val="16"/>
              </w:rPr>
            </w:pPr>
            <w:r w:rsidRPr="000A2B53">
              <w:rPr>
                <w:rFonts w:cs="Arial"/>
                <w:sz w:val="16"/>
                <w:szCs w:val="16"/>
              </w:rPr>
              <w:t>Correction to f_Check_NG_PDUSessionEstablishmentReq</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54EBF"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2FF032E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66F6C00"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F2E58"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F1A07E" w14:textId="77777777" w:rsidR="00D63494" w:rsidRPr="000A2B53" w:rsidRDefault="00000000" w:rsidP="00B563D8">
            <w:pPr>
              <w:pStyle w:val="TAC"/>
              <w:jc w:val="left"/>
              <w:rPr>
                <w:rFonts w:cs="Arial"/>
                <w:sz w:val="16"/>
                <w:szCs w:val="16"/>
              </w:rPr>
            </w:pPr>
            <w:hyperlink r:id="rId250" w:history="1">
              <w:r w:rsidR="00D63494" w:rsidRPr="000A2B53">
                <w:rPr>
                  <w:sz w:val="16"/>
                  <w:szCs w:val="16"/>
                </w:rPr>
                <w:t>R5s1907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A6AFED" w14:textId="77777777" w:rsidR="00D63494" w:rsidRPr="000A2B53" w:rsidRDefault="00D63494" w:rsidP="00B563D8">
            <w:pPr>
              <w:pStyle w:val="TAC"/>
              <w:jc w:val="left"/>
              <w:rPr>
                <w:rFonts w:cs="Arial"/>
                <w:sz w:val="16"/>
                <w:szCs w:val="16"/>
              </w:rPr>
            </w:pPr>
            <w:r w:rsidRPr="000A2B53">
              <w:rPr>
                <w:rFonts w:cs="Arial"/>
                <w:sz w:val="16"/>
                <w:szCs w:val="16"/>
              </w:rPr>
              <w:t>03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8131B"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1BDE2"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9E8775" w14:textId="77777777" w:rsidR="00D63494" w:rsidRPr="000A2B53" w:rsidRDefault="00D63494" w:rsidP="00B563D8">
            <w:pPr>
              <w:pStyle w:val="TAL"/>
              <w:rPr>
                <w:rFonts w:cs="Arial"/>
                <w:sz w:val="16"/>
                <w:szCs w:val="16"/>
              </w:rPr>
            </w:pPr>
            <w:r w:rsidRPr="000A2B53">
              <w:rPr>
                <w:rFonts w:cs="Arial"/>
                <w:sz w:val="16"/>
                <w:szCs w:val="16"/>
              </w:rPr>
              <w:t>Correction to f_NR_UE_DeRegisterOnSwitchOf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BF4CBF"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724E540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CDD709B"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5B5FC"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936FEC" w14:textId="77777777" w:rsidR="00D63494" w:rsidRPr="000A2B53" w:rsidRDefault="00000000" w:rsidP="00B563D8">
            <w:pPr>
              <w:pStyle w:val="TAC"/>
              <w:jc w:val="left"/>
              <w:rPr>
                <w:rFonts w:cs="Arial"/>
                <w:sz w:val="16"/>
                <w:szCs w:val="16"/>
              </w:rPr>
            </w:pPr>
            <w:hyperlink r:id="rId251" w:history="1">
              <w:r w:rsidR="00D63494" w:rsidRPr="000A2B53">
                <w:rPr>
                  <w:sz w:val="16"/>
                  <w:szCs w:val="16"/>
                </w:rPr>
                <w:t>R5s1907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96F60" w14:textId="77777777" w:rsidR="00D63494" w:rsidRPr="000A2B53" w:rsidRDefault="00D63494" w:rsidP="00B563D8">
            <w:pPr>
              <w:pStyle w:val="TAC"/>
              <w:jc w:val="left"/>
              <w:rPr>
                <w:rFonts w:cs="Arial"/>
                <w:sz w:val="16"/>
                <w:szCs w:val="16"/>
              </w:rPr>
            </w:pPr>
            <w:r w:rsidRPr="000A2B53">
              <w:rPr>
                <w:rFonts w:cs="Arial"/>
                <w:sz w:val="16"/>
                <w:szCs w:val="16"/>
              </w:rPr>
              <w:t>03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28A05"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5BAFB"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830EDE" w14:textId="77777777" w:rsidR="00D63494" w:rsidRPr="000A2B53" w:rsidRDefault="00D63494" w:rsidP="00B563D8">
            <w:pPr>
              <w:pStyle w:val="TAL"/>
              <w:rPr>
                <w:rFonts w:cs="Arial"/>
                <w:sz w:val="16"/>
                <w:szCs w:val="16"/>
              </w:rPr>
            </w:pPr>
            <w:r w:rsidRPr="000A2B53">
              <w:rPr>
                <w:rFonts w:cs="Arial"/>
                <w:sz w:val="16"/>
                <w:szCs w:val="16"/>
              </w:rPr>
              <w:t>Correction to f_NR5GC_RegistrationRe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DE32C5"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1853D3D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1FB8889"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B1B587"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8DDA00" w14:textId="77777777" w:rsidR="00D63494" w:rsidRPr="000A2B53" w:rsidRDefault="00000000" w:rsidP="00B563D8">
            <w:pPr>
              <w:pStyle w:val="TAC"/>
              <w:jc w:val="left"/>
              <w:rPr>
                <w:rFonts w:cs="Arial"/>
                <w:sz w:val="16"/>
                <w:szCs w:val="16"/>
              </w:rPr>
            </w:pPr>
            <w:hyperlink r:id="rId252" w:history="1">
              <w:r w:rsidR="00D63494" w:rsidRPr="000A2B53">
                <w:rPr>
                  <w:sz w:val="16"/>
                  <w:szCs w:val="16"/>
                </w:rPr>
                <w:t>R5s1907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129AA" w14:textId="77777777" w:rsidR="00D63494" w:rsidRPr="000A2B53" w:rsidRDefault="00D63494" w:rsidP="00B563D8">
            <w:pPr>
              <w:pStyle w:val="TAC"/>
              <w:jc w:val="left"/>
              <w:rPr>
                <w:rFonts w:cs="Arial"/>
                <w:sz w:val="16"/>
                <w:szCs w:val="16"/>
              </w:rPr>
            </w:pPr>
            <w:r w:rsidRPr="000A2B53">
              <w:rPr>
                <w:rFonts w:cs="Arial"/>
                <w:sz w:val="16"/>
                <w:szCs w:val="16"/>
              </w:rPr>
              <w:t>03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8154E"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6342B"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FC1F81" w14:textId="77777777" w:rsidR="00D63494" w:rsidRPr="000A2B53" w:rsidRDefault="00D63494" w:rsidP="00B563D8">
            <w:pPr>
              <w:pStyle w:val="TAL"/>
              <w:rPr>
                <w:rFonts w:cs="Arial"/>
                <w:sz w:val="16"/>
                <w:szCs w:val="16"/>
              </w:rPr>
            </w:pPr>
            <w:r w:rsidRPr="000A2B53">
              <w:rPr>
                <w:rFonts w:cs="Arial"/>
                <w:sz w:val="16"/>
                <w:szCs w:val="16"/>
              </w:rPr>
              <w:t>Correction to NR5GC testcase 9.1.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514F16"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44C0E2E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2F19DB7"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3C566F"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CCE22D" w14:textId="77777777" w:rsidR="00D63494" w:rsidRPr="000A2B53" w:rsidRDefault="00000000" w:rsidP="00B563D8">
            <w:pPr>
              <w:pStyle w:val="TAC"/>
              <w:jc w:val="left"/>
              <w:rPr>
                <w:rFonts w:cs="Arial"/>
                <w:sz w:val="16"/>
                <w:szCs w:val="16"/>
              </w:rPr>
            </w:pPr>
            <w:hyperlink r:id="rId253" w:history="1">
              <w:r w:rsidR="00D63494" w:rsidRPr="000A2B53">
                <w:rPr>
                  <w:sz w:val="16"/>
                  <w:szCs w:val="16"/>
                </w:rPr>
                <w:t>R5s19071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A9DE" w14:textId="77777777" w:rsidR="00D63494" w:rsidRPr="000A2B53" w:rsidRDefault="00D63494" w:rsidP="00B563D8">
            <w:pPr>
              <w:pStyle w:val="TAC"/>
              <w:jc w:val="left"/>
              <w:rPr>
                <w:rFonts w:cs="Arial"/>
                <w:sz w:val="16"/>
                <w:szCs w:val="16"/>
              </w:rPr>
            </w:pPr>
            <w:r w:rsidRPr="000A2B53">
              <w:rPr>
                <w:rFonts w:cs="Arial"/>
                <w:sz w:val="16"/>
                <w:szCs w:val="16"/>
              </w:rPr>
              <w:t>03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A9B76"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AFAC6"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234FFB" w14:textId="77777777" w:rsidR="00D63494" w:rsidRPr="000A2B53" w:rsidRDefault="00D63494" w:rsidP="00B563D8">
            <w:pPr>
              <w:pStyle w:val="TAL"/>
              <w:rPr>
                <w:rFonts w:cs="Arial"/>
                <w:sz w:val="16"/>
                <w:szCs w:val="16"/>
              </w:rPr>
            </w:pPr>
            <w:r w:rsidRPr="000A2B53">
              <w:rPr>
                <w:rFonts w:cs="Arial"/>
                <w:sz w:val="16"/>
                <w:szCs w:val="16"/>
              </w:rPr>
              <w:t>Addition of NR5GC test case 10.1.6.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FFFB0"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0EDB32B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6CE455C"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7BB28"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E3B41D" w14:textId="77777777" w:rsidR="00D63494" w:rsidRPr="000A2B53" w:rsidRDefault="00000000" w:rsidP="00B563D8">
            <w:pPr>
              <w:pStyle w:val="TAC"/>
              <w:jc w:val="left"/>
              <w:rPr>
                <w:rFonts w:cs="Arial"/>
                <w:sz w:val="16"/>
                <w:szCs w:val="16"/>
              </w:rPr>
            </w:pPr>
            <w:hyperlink r:id="rId254" w:history="1">
              <w:r w:rsidR="00D63494" w:rsidRPr="000A2B53">
                <w:rPr>
                  <w:sz w:val="16"/>
                  <w:szCs w:val="16"/>
                </w:rPr>
                <w:t>R5s1907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19A6C" w14:textId="77777777" w:rsidR="00D63494" w:rsidRPr="000A2B53" w:rsidRDefault="00D63494" w:rsidP="00B563D8">
            <w:pPr>
              <w:pStyle w:val="TAC"/>
              <w:jc w:val="left"/>
              <w:rPr>
                <w:rFonts w:cs="Arial"/>
                <w:sz w:val="16"/>
                <w:szCs w:val="16"/>
              </w:rPr>
            </w:pPr>
            <w:r w:rsidRPr="000A2B53">
              <w:rPr>
                <w:rFonts w:cs="Arial"/>
                <w:sz w:val="16"/>
                <w:szCs w:val="16"/>
              </w:rPr>
              <w:t>03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0DEB90"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2D458"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691680" w14:textId="77777777" w:rsidR="00D63494" w:rsidRPr="000A2B53" w:rsidRDefault="00D63494" w:rsidP="00B563D8">
            <w:pPr>
              <w:pStyle w:val="TAL"/>
              <w:rPr>
                <w:rFonts w:cs="Arial"/>
                <w:sz w:val="16"/>
                <w:szCs w:val="16"/>
              </w:rPr>
            </w:pPr>
            <w:r w:rsidRPr="000A2B53">
              <w:rPr>
                <w:rFonts w:cs="Arial"/>
                <w:sz w:val="16"/>
                <w:szCs w:val="16"/>
              </w:rPr>
              <w:t>Addition of EN-DC test case 7.1.1.2.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9100DF"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5D2CD7D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A35902B"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8747F"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CA12CA" w14:textId="77777777" w:rsidR="00D63494" w:rsidRPr="000A2B53" w:rsidRDefault="00000000" w:rsidP="00B563D8">
            <w:pPr>
              <w:pStyle w:val="TAC"/>
              <w:jc w:val="left"/>
              <w:rPr>
                <w:rFonts w:cs="Arial"/>
                <w:sz w:val="16"/>
                <w:szCs w:val="16"/>
              </w:rPr>
            </w:pPr>
            <w:hyperlink r:id="rId255" w:history="1">
              <w:r w:rsidR="00D63494" w:rsidRPr="000A2B53">
                <w:rPr>
                  <w:sz w:val="16"/>
                  <w:szCs w:val="16"/>
                </w:rPr>
                <w:t>R5s1907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FA361" w14:textId="77777777" w:rsidR="00D63494" w:rsidRPr="000A2B53" w:rsidRDefault="00D63494" w:rsidP="00B563D8">
            <w:pPr>
              <w:pStyle w:val="TAC"/>
              <w:jc w:val="left"/>
              <w:rPr>
                <w:rFonts w:cs="Arial"/>
                <w:sz w:val="16"/>
                <w:szCs w:val="16"/>
              </w:rPr>
            </w:pPr>
            <w:r w:rsidRPr="000A2B53">
              <w:rPr>
                <w:rFonts w:cs="Arial"/>
                <w:sz w:val="16"/>
                <w:szCs w:val="16"/>
              </w:rPr>
              <w:t>03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6B8B77"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23C27"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AA1E6" w14:textId="77777777" w:rsidR="00D63494" w:rsidRPr="000A2B53" w:rsidRDefault="00D63494" w:rsidP="00B563D8">
            <w:pPr>
              <w:pStyle w:val="TAL"/>
              <w:rPr>
                <w:rFonts w:cs="Arial"/>
                <w:sz w:val="16"/>
                <w:szCs w:val="16"/>
              </w:rPr>
            </w:pPr>
            <w:r w:rsidRPr="000A2B53">
              <w:rPr>
                <w:rFonts w:cs="Arial"/>
                <w:sz w:val="16"/>
                <w:szCs w:val="16"/>
              </w:rPr>
              <w:t>Addition of EN-DC test case 7.1.1.3.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01C69B"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6C66A89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C60268C"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3967D"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A0F3C8" w14:textId="77777777" w:rsidR="00D63494" w:rsidRPr="000A2B53" w:rsidRDefault="00000000" w:rsidP="00B563D8">
            <w:pPr>
              <w:pStyle w:val="TAC"/>
              <w:jc w:val="left"/>
              <w:rPr>
                <w:rFonts w:cs="Arial"/>
                <w:sz w:val="16"/>
                <w:szCs w:val="16"/>
              </w:rPr>
            </w:pPr>
            <w:hyperlink r:id="rId256" w:history="1">
              <w:r w:rsidR="00D63494" w:rsidRPr="000A2B53">
                <w:rPr>
                  <w:sz w:val="16"/>
                  <w:szCs w:val="16"/>
                </w:rPr>
                <w:t>R5s19073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5063E" w14:textId="77777777" w:rsidR="00D63494" w:rsidRPr="000A2B53" w:rsidRDefault="00D63494" w:rsidP="00B563D8">
            <w:pPr>
              <w:pStyle w:val="TAC"/>
              <w:jc w:val="left"/>
              <w:rPr>
                <w:rFonts w:cs="Arial"/>
                <w:sz w:val="16"/>
                <w:szCs w:val="16"/>
              </w:rPr>
            </w:pPr>
            <w:r w:rsidRPr="000A2B53">
              <w:rPr>
                <w:rFonts w:cs="Arial"/>
                <w:sz w:val="16"/>
                <w:szCs w:val="16"/>
              </w:rPr>
              <w:t>03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300B"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906B1"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B26EF8" w14:textId="77777777" w:rsidR="00D63494" w:rsidRPr="000A2B53" w:rsidRDefault="00D63494" w:rsidP="00B563D8">
            <w:pPr>
              <w:pStyle w:val="TAL"/>
              <w:rPr>
                <w:rFonts w:cs="Arial"/>
                <w:sz w:val="16"/>
                <w:szCs w:val="16"/>
              </w:rPr>
            </w:pPr>
            <w:r w:rsidRPr="000A2B53">
              <w:rPr>
                <w:rFonts w:cs="Arial"/>
                <w:sz w:val="16"/>
                <w:szCs w:val="16"/>
              </w:rPr>
              <w:t>Addition of NR5GC test case 8.1.1.3.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58028D"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7AEFA69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95FCDF4"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6CDC96"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574342" w14:textId="77777777" w:rsidR="00D63494" w:rsidRPr="000A2B53" w:rsidRDefault="00000000" w:rsidP="00B563D8">
            <w:pPr>
              <w:pStyle w:val="TAC"/>
              <w:jc w:val="left"/>
              <w:rPr>
                <w:rFonts w:cs="Arial"/>
                <w:sz w:val="16"/>
                <w:szCs w:val="16"/>
              </w:rPr>
            </w:pPr>
            <w:hyperlink r:id="rId257" w:history="1">
              <w:r w:rsidR="00D63494" w:rsidRPr="000A2B53">
                <w:rPr>
                  <w:sz w:val="16"/>
                  <w:szCs w:val="16"/>
                </w:rPr>
                <w:t>R5s19075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BE982" w14:textId="77777777" w:rsidR="00D63494" w:rsidRPr="000A2B53" w:rsidRDefault="00D63494" w:rsidP="00B563D8">
            <w:pPr>
              <w:pStyle w:val="TAC"/>
              <w:jc w:val="left"/>
              <w:rPr>
                <w:rFonts w:cs="Arial"/>
                <w:sz w:val="16"/>
                <w:szCs w:val="16"/>
              </w:rPr>
            </w:pPr>
            <w:r w:rsidRPr="000A2B53">
              <w:rPr>
                <w:rFonts w:cs="Arial"/>
                <w:sz w:val="16"/>
                <w:szCs w:val="16"/>
              </w:rPr>
              <w:t>03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9F259"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31D2B"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12D67B" w14:textId="77777777" w:rsidR="00D63494" w:rsidRPr="000A2B53" w:rsidRDefault="00D63494" w:rsidP="00B563D8">
            <w:pPr>
              <w:pStyle w:val="TAL"/>
              <w:rPr>
                <w:rFonts w:cs="Arial"/>
                <w:sz w:val="16"/>
                <w:szCs w:val="16"/>
              </w:rPr>
            </w:pPr>
            <w:r w:rsidRPr="000A2B53">
              <w:rPr>
                <w:rFonts w:cs="Arial"/>
                <w:sz w:val="16"/>
                <w:szCs w:val="16"/>
              </w:rPr>
              <w:t>Addition of EN-DC test case 8.2.2.7.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BB210C"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7298481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6D60761"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E5F412"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D13C97" w14:textId="77777777" w:rsidR="00D63494" w:rsidRPr="000A2B53" w:rsidRDefault="00000000" w:rsidP="00B563D8">
            <w:pPr>
              <w:pStyle w:val="TAC"/>
              <w:jc w:val="left"/>
              <w:rPr>
                <w:rFonts w:cs="Arial"/>
                <w:sz w:val="16"/>
                <w:szCs w:val="16"/>
              </w:rPr>
            </w:pPr>
            <w:hyperlink r:id="rId258" w:history="1">
              <w:r w:rsidR="00D63494" w:rsidRPr="000A2B53">
                <w:rPr>
                  <w:sz w:val="16"/>
                  <w:szCs w:val="16"/>
                </w:rPr>
                <w:t>R5s19077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E55FB" w14:textId="77777777" w:rsidR="00D63494" w:rsidRPr="000A2B53" w:rsidRDefault="00D63494" w:rsidP="00B563D8">
            <w:pPr>
              <w:pStyle w:val="TAC"/>
              <w:jc w:val="left"/>
              <w:rPr>
                <w:rFonts w:cs="Arial"/>
                <w:sz w:val="16"/>
                <w:szCs w:val="16"/>
              </w:rPr>
            </w:pPr>
            <w:r w:rsidRPr="000A2B53">
              <w:rPr>
                <w:rFonts w:cs="Arial"/>
                <w:sz w:val="16"/>
                <w:szCs w:val="16"/>
              </w:rPr>
              <w:t>03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55207"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8BA32"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7C0056" w14:textId="77777777" w:rsidR="00D63494" w:rsidRPr="000A2B53" w:rsidRDefault="00D63494" w:rsidP="00B563D8">
            <w:pPr>
              <w:pStyle w:val="TAL"/>
              <w:rPr>
                <w:rFonts w:cs="Arial"/>
                <w:sz w:val="16"/>
                <w:szCs w:val="16"/>
              </w:rPr>
            </w:pPr>
            <w:r w:rsidRPr="000A2B53">
              <w:rPr>
                <w:rFonts w:cs="Arial"/>
                <w:sz w:val="16"/>
                <w:szCs w:val="16"/>
              </w:rPr>
              <w:t>Correction of NR5GC PDCP test case 7.1.3.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25937F"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6C24ABC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711F20B"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F749F"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9F5CB" w14:textId="77777777" w:rsidR="00D63494" w:rsidRPr="000A2B53" w:rsidRDefault="00000000" w:rsidP="00B563D8">
            <w:pPr>
              <w:pStyle w:val="TAC"/>
              <w:jc w:val="left"/>
              <w:rPr>
                <w:rFonts w:cs="Arial"/>
                <w:sz w:val="16"/>
                <w:szCs w:val="16"/>
              </w:rPr>
            </w:pPr>
            <w:hyperlink r:id="rId259" w:history="1">
              <w:r w:rsidR="00D63494" w:rsidRPr="000A2B53">
                <w:rPr>
                  <w:sz w:val="16"/>
                  <w:szCs w:val="16"/>
                </w:rPr>
                <w:t>R5s1907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473428" w14:textId="77777777" w:rsidR="00D63494" w:rsidRPr="000A2B53" w:rsidRDefault="00D63494" w:rsidP="00B563D8">
            <w:pPr>
              <w:pStyle w:val="TAC"/>
              <w:jc w:val="left"/>
              <w:rPr>
                <w:rFonts w:cs="Arial"/>
                <w:sz w:val="16"/>
                <w:szCs w:val="16"/>
              </w:rPr>
            </w:pPr>
            <w:r w:rsidRPr="000A2B53">
              <w:rPr>
                <w:rFonts w:cs="Arial"/>
                <w:sz w:val="16"/>
                <w:szCs w:val="16"/>
              </w:rPr>
              <w:t>03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899FA"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7F58C"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3BAB9" w14:textId="77777777" w:rsidR="00D63494" w:rsidRPr="000A2B53" w:rsidRDefault="00D63494" w:rsidP="00B563D8">
            <w:pPr>
              <w:pStyle w:val="TAL"/>
              <w:rPr>
                <w:rFonts w:cs="Arial"/>
                <w:sz w:val="16"/>
                <w:szCs w:val="16"/>
              </w:rPr>
            </w:pPr>
            <w:r w:rsidRPr="000A2B53">
              <w:rPr>
                <w:rFonts w:cs="Arial"/>
                <w:sz w:val="16"/>
                <w:szCs w:val="16"/>
              </w:rPr>
              <w:t>Correction of NR5GC mobility management test case 9.1.5.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F3442"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08B22F4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5DEEF65"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2EA81"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3B3785" w14:textId="77777777" w:rsidR="00D63494" w:rsidRPr="000A2B53" w:rsidRDefault="00000000" w:rsidP="00B563D8">
            <w:pPr>
              <w:pStyle w:val="TAC"/>
              <w:jc w:val="left"/>
              <w:rPr>
                <w:rFonts w:cs="Arial"/>
                <w:sz w:val="16"/>
                <w:szCs w:val="16"/>
              </w:rPr>
            </w:pPr>
            <w:hyperlink r:id="rId260" w:history="1">
              <w:r w:rsidR="00D63494" w:rsidRPr="000A2B53">
                <w:rPr>
                  <w:sz w:val="16"/>
                  <w:szCs w:val="16"/>
                </w:rPr>
                <w:t>R5s1908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CF4B" w14:textId="77777777" w:rsidR="00D63494" w:rsidRPr="000A2B53" w:rsidRDefault="00D63494" w:rsidP="00B563D8">
            <w:pPr>
              <w:pStyle w:val="TAC"/>
              <w:jc w:val="left"/>
              <w:rPr>
                <w:rFonts w:cs="Arial"/>
                <w:sz w:val="16"/>
                <w:szCs w:val="16"/>
              </w:rPr>
            </w:pPr>
            <w:r w:rsidRPr="000A2B53">
              <w:rPr>
                <w:rFonts w:cs="Arial"/>
                <w:sz w:val="16"/>
                <w:szCs w:val="16"/>
              </w:rPr>
              <w:t>01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65255"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13171"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2761F" w14:textId="77777777" w:rsidR="00D63494" w:rsidRPr="000A2B53" w:rsidRDefault="00D63494" w:rsidP="00B563D8">
            <w:pPr>
              <w:pStyle w:val="TAL"/>
              <w:rPr>
                <w:rFonts w:cs="Arial"/>
                <w:sz w:val="16"/>
                <w:szCs w:val="16"/>
              </w:rPr>
            </w:pPr>
            <w:r w:rsidRPr="000A2B53">
              <w:rPr>
                <w:rFonts w:cs="Arial"/>
                <w:sz w:val="16"/>
                <w:szCs w:val="16"/>
              </w:rPr>
              <w:t>Addition of EN-DC RLC test case 7.1.2.3.10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EA5456"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36213A8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6CB7315"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0AB563"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D58C0" w14:textId="77777777" w:rsidR="00D63494" w:rsidRPr="000A2B53" w:rsidRDefault="00000000" w:rsidP="00B563D8">
            <w:pPr>
              <w:pStyle w:val="TAC"/>
              <w:jc w:val="left"/>
              <w:rPr>
                <w:rFonts w:cs="Arial"/>
                <w:sz w:val="16"/>
                <w:szCs w:val="16"/>
              </w:rPr>
            </w:pPr>
            <w:hyperlink r:id="rId261" w:history="1">
              <w:r w:rsidR="00D63494" w:rsidRPr="000A2B53">
                <w:rPr>
                  <w:sz w:val="16"/>
                  <w:szCs w:val="16"/>
                </w:rPr>
                <w:t>R5s1908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2AA05" w14:textId="77777777" w:rsidR="00D63494" w:rsidRPr="000A2B53" w:rsidRDefault="00D63494" w:rsidP="00B563D8">
            <w:pPr>
              <w:pStyle w:val="TAC"/>
              <w:jc w:val="left"/>
              <w:rPr>
                <w:rFonts w:cs="Arial"/>
                <w:sz w:val="16"/>
                <w:szCs w:val="16"/>
              </w:rPr>
            </w:pPr>
            <w:r w:rsidRPr="000A2B53">
              <w:rPr>
                <w:rFonts w:cs="Arial"/>
                <w:sz w:val="16"/>
                <w:szCs w:val="16"/>
              </w:rPr>
              <w:t>01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616DB7"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ACE88"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923B6E" w14:textId="77777777" w:rsidR="00D63494" w:rsidRPr="000A2B53" w:rsidRDefault="00D63494" w:rsidP="00B563D8">
            <w:pPr>
              <w:pStyle w:val="TAL"/>
              <w:rPr>
                <w:rFonts w:cs="Arial"/>
                <w:sz w:val="16"/>
                <w:szCs w:val="16"/>
              </w:rPr>
            </w:pPr>
            <w:r w:rsidRPr="000A2B53">
              <w:rPr>
                <w:rFonts w:cs="Arial"/>
                <w:sz w:val="16"/>
                <w:szCs w:val="16"/>
              </w:rPr>
              <w:t>Addition of EN-DC RLC test case 7.1.2.3.10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FEC6E6"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0146561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3CEFFC5"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70149"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390366" w14:textId="77777777" w:rsidR="00D63494" w:rsidRPr="000A2B53" w:rsidRDefault="00000000" w:rsidP="00B563D8">
            <w:pPr>
              <w:pStyle w:val="TAC"/>
              <w:jc w:val="left"/>
              <w:rPr>
                <w:rFonts w:cs="Arial"/>
                <w:sz w:val="16"/>
                <w:szCs w:val="16"/>
              </w:rPr>
            </w:pPr>
            <w:hyperlink r:id="rId262" w:history="1">
              <w:r w:rsidR="00D63494" w:rsidRPr="000A2B53">
                <w:rPr>
                  <w:sz w:val="16"/>
                  <w:szCs w:val="16"/>
                </w:rPr>
                <w:t>R5s1908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4042C" w14:textId="77777777" w:rsidR="00D63494" w:rsidRPr="000A2B53" w:rsidRDefault="00D63494" w:rsidP="00B563D8">
            <w:pPr>
              <w:pStyle w:val="TAC"/>
              <w:jc w:val="left"/>
              <w:rPr>
                <w:rFonts w:cs="Arial"/>
                <w:sz w:val="16"/>
                <w:szCs w:val="16"/>
              </w:rPr>
            </w:pPr>
            <w:r w:rsidRPr="000A2B53">
              <w:rPr>
                <w:rFonts w:cs="Arial"/>
                <w:sz w:val="16"/>
                <w:szCs w:val="16"/>
              </w:rPr>
              <w:t>0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60D497"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87F12"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BFA3B0" w14:textId="77777777" w:rsidR="00D63494" w:rsidRPr="000A2B53" w:rsidRDefault="00D63494" w:rsidP="00B563D8">
            <w:pPr>
              <w:pStyle w:val="TAL"/>
              <w:rPr>
                <w:rFonts w:cs="Arial"/>
                <w:sz w:val="16"/>
                <w:szCs w:val="16"/>
              </w:rPr>
            </w:pPr>
            <w:r w:rsidRPr="000A2B53">
              <w:rPr>
                <w:rFonts w:cs="Arial"/>
                <w:sz w:val="16"/>
                <w:szCs w:val="16"/>
              </w:rPr>
              <w:t>Addition of NR5GC test case 6.1.2.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F78216"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392BC21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26190DE"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FF4653"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39D3E7" w14:textId="77777777" w:rsidR="00D63494" w:rsidRPr="000A2B53" w:rsidRDefault="00000000" w:rsidP="00B563D8">
            <w:pPr>
              <w:pStyle w:val="TAC"/>
              <w:jc w:val="left"/>
              <w:rPr>
                <w:rFonts w:cs="Arial"/>
                <w:sz w:val="16"/>
                <w:szCs w:val="16"/>
              </w:rPr>
            </w:pPr>
            <w:hyperlink r:id="rId263" w:history="1">
              <w:r w:rsidR="00D63494" w:rsidRPr="000A2B53">
                <w:rPr>
                  <w:sz w:val="16"/>
                  <w:szCs w:val="16"/>
                </w:rPr>
                <w:t>R5s1908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305E1" w14:textId="77777777" w:rsidR="00D63494" w:rsidRPr="000A2B53" w:rsidRDefault="00D63494" w:rsidP="00B563D8">
            <w:pPr>
              <w:pStyle w:val="TAC"/>
              <w:jc w:val="left"/>
              <w:rPr>
                <w:rFonts w:cs="Arial"/>
                <w:sz w:val="16"/>
                <w:szCs w:val="16"/>
              </w:rPr>
            </w:pPr>
            <w:r w:rsidRPr="000A2B53">
              <w:rPr>
                <w:rFonts w:cs="Arial"/>
                <w:sz w:val="16"/>
                <w:szCs w:val="16"/>
              </w:rPr>
              <w:t>01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57516"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999A5"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821CF" w14:textId="77777777" w:rsidR="00D63494" w:rsidRPr="000A2B53" w:rsidRDefault="00D63494" w:rsidP="00B563D8">
            <w:pPr>
              <w:pStyle w:val="TAL"/>
              <w:rPr>
                <w:rFonts w:cs="Arial"/>
                <w:sz w:val="16"/>
                <w:szCs w:val="16"/>
              </w:rPr>
            </w:pPr>
            <w:r w:rsidRPr="000A2B53">
              <w:rPr>
                <w:rFonts w:cs="Arial"/>
                <w:sz w:val="16"/>
                <w:szCs w:val="16"/>
              </w:rPr>
              <w:t>Addition of NR5GC test case 7.1.1.2.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F5FE5B"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4F7195F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EC124A6"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A7D4AA"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647DC" w14:textId="77777777" w:rsidR="00D63494" w:rsidRPr="000A2B53" w:rsidRDefault="00000000" w:rsidP="00B563D8">
            <w:pPr>
              <w:pStyle w:val="TAC"/>
              <w:jc w:val="left"/>
              <w:rPr>
                <w:rFonts w:cs="Arial"/>
                <w:sz w:val="16"/>
                <w:szCs w:val="16"/>
              </w:rPr>
            </w:pPr>
            <w:hyperlink r:id="rId264" w:history="1">
              <w:r w:rsidR="00D63494" w:rsidRPr="000A2B53">
                <w:rPr>
                  <w:sz w:val="16"/>
                  <w:szCs w:val="16"/>
                </w:rPr>
                <w:t>R5s1908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FB569" w14:textId="77777777" w:rsidR="00D63494" w:rsidRPr="000A2B53" w:rsidRDefault="00D63494" w:rsidP="00B563D8">
            <w:pPr>
              <w:pStyle w:val="TAC"/>
              <w:jc w:val="left"/>
              <w:rPr>
                <w:rFonts w:cs="Arial"/>
                <w:sz w:val="16"/>
                <w:szCs w:val="16"/>
              </w:rPr>
            </w:pPr>
            <w:r w:rsidRPr="000A2B53">
              <w:rPr>
                <w:rFonts w:cs="Arial"/>
                <w:sz w:val="16"/>
                <w:szCs w:val="16"/>
              </w:rPr>
              <w:t>01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6BF7"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0DAF16"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0295FE" w14:textId="77777777" w:rsidR="00D63494" w:rsidRPr="000A2B53" w:rsidRDefault="00D63494" w:rsidP="00B563D8">
            <w:pPr>
              <w:pStyle w:val="TAL"/>
              <w:rPr>
                <w:rFonts w:cs="Arial"/>
                <w:sz w:val="16"/>
                <w:szCs w:val="16"/>
              </w:rPr>
            </w:pPr>
            <w:r w:rsidRPr="000A2B53">
              <w:rPr>
                <w:rFonts w:cs="Arial"/>
                <w:sz w:val="16"/>
                <w:szCs w:val="16"/>
              </w:rPr>
              <w:t>Addition of NR5GC test case 7.1.1.3.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40F130"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22AF2B9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3929179"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E3B503"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A3F6B4" w14:textId="77777777" w:rsidR="00D63494" w:rsidRPr="000A2B53" w:rsidRDefault="00000000" w:rsidP="00B563D8">
            <w:pPr>
              <w:pStyle w:val="TAC"/>
              <w:jc w:val="left"/>
              <w:rPr>
                <w:rFonts w:cs="Arial"/>
                <w:sz w:val="16"/>
                <w:szCs w:val="16"/>
              </w:rPr>
            </w:pPr>
            <w:hyperlink r:id="rId265" w:history="1">
              <w:r w:rsidR="00D63494" w:rsidRPr="000A2B53">
                <w:rPr>
                  <w:sz w:val="16"/>
                  <w:szCs w:val="16"/>
                </w:rPr>
                <w:t>R5s1908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C1D3A" w14:textId="77777777" w:rsidR="00D63494" w:rsidRPr="000A2B53" w:rsidRDefault="00D63494" w:rsidP="00B563D8">
            <w:pPr>
              <w:pStyle w:val="TAC"/>
              <w:jc w:val="left"/>
              <w:rPr>
                <w:rFonts w:cs="Arial"/>
                <w:sz w:val="16"/>
                <w:szCs w:val="16"/>
              </w:rPr>
            </w:pPr>
            <w:r w:rsidRPr="000A2B53">
              <w:rPr>
                <w:rFonts w:cs="Arial"/>
                <w:sz w:val="16"/>
                <w:szCs w:val="16"/>
              </w:rPr>
              <w:t>01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9F8A3"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45265"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D9A39D" w14:textId="77777777" w:rsidR="00D63494" w:rsidRPr="000A2B53" w:rsidRDefault="00D63494" w:rsidP="00B563D8">
            <w:pPr>
              <w:pStyle w:val="TAL"/>
              <w:rPr>
                <w:rFonts w:cs="Arial"/>
                <w:sz w:val="16"/>
                <w:szCs w:val="16"/>
              </w:rPr>
            </w:pPr>
            <w:r w:rsidRPr="000A2B53">
              <w:rPr>
                <w:rFonts w:cs="Arial"/>
                <w:sz w:val="16"/>
                <w:szCs w:val="16"/>
              </w:rPr>
              <w:t>ENDC FR1: Addition of NR PDCP test case 7.1.3.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669D58"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25C879E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528D611"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90E35"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9304C2" w14:textId="77777777" w:rsidR="00D63494" w:rsidRPr="000A2B53" w:rsidRDefault="00000000" w:rsidP="00B563D8">
            <w:pPr>
              <w:pStyle w:val="TAC"/>
              <w:jc w:val="left"/>
              <w:rPr>
                <w:rFonts w:cs="Arial"/>
                <w:sz w:val="16"/>
                <w:szCs w:val="16"/>
              </w:rPr>
            </w:pPr>
            <w:hyperlink r:id="rId266" w:history="1">
              <w:r w:rsidR="00D63494" w:rsidRPr="000A2B53">
                <w:rPr>
                  <w:sz w:val="16"/>
                  <w:szCs w:val="16"/>
                </w:rPr>
                <w:t>R5s1908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A69E9" w14:textId="77777777" w:rsidR="00D63494" w:rsidRPr="000A2B53" w:rsidRDefault="00D63494" w:rsidP="00B563D8">
            <w:pPr>
              <w:pStyle w:val="TAC"/>
              <w:jc w:val="left"/>
              <w:rPr>
                <w:rFonts w:cs="Arial"/>
                <w:sz w:val="16"/>
                <w:szCs w:val="16"/>
              </w:rPr>
            </w:pPr>
            <w:r w:rsidRPr="000A2B53">
              <w:rPr>
                <w:rFonts w:cs="Arial"/>
                <w:sz w:val="16"/>
                <w:szCs w:val="16"/>
              </w:rPr>
              <w:t>01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DC48A"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D9EB7B"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2B7F36" w14:textId="77777777" w:rsidR="00D63494" w:rsidRPr="000A2B53" w:rsidRDefault="00D63494" w:rsidP="00B563D8">
            <w:pPr>
              <w:pStyle w:val="TAL"/>
              <w:rPr>
                <w:rFonts w:cs="Arial"/>
                <w:sz w:val="16"/>
                <w:szCs w:val="16"/>
              </w:rPr>
            </w:pPr>
            <w:r w:rsidRPr="000A2B53">
              <w:rPr>
                <w:rFonts w:cs="Arial"/>
                <w:sz w:val="16"/>
                <w:szCs w:val="16"/>
              </w:rPr>
              <w:t>ENDC FR2: Addition of NR PDCP test case 7.1.3.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BC16EE"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692E5D2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6F9A422"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1A6095"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F7D865" w14:textId="77777777" w:rsidR="00D63494" w:rsidRPr="000A2B53" w:rsidRDefault="00000000" w:rsidP="00B563D8">
            <w:pPr>
              <w:pStyle w:val="TAC"/>
              <w:jc w:val="left"/>
              <w:rPr>
                <w:rFonts w:cs="Arial"/>
                <w:sz w:val="16"/>
                <w:szCs w:val="16"/>
              </w:rPr>
            </w:pPr>
            <w:hyperlink r:id="rId267" w:history="1">
              <w:r w:rsidR="00D63494" w:rsidRPr="000A2B53">
                <w:rPr>
                  <w:sz w:val="16"/>
                  <w:szCs w:val="16"/>
                </w:rPr>
                <w:t>R5s1908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5713C" w14:textId="77777777" w:rsidR="00D63494" w:rsidRPr="000A2B53" w:rsidRDefault="00D63494" w:rsidP="00B563D8">
            <w:pPr>
              <w:pStyle w:val="TAC"/>
              <w:jc w:val="left"/>
              <w:rPr>
                <w:rFonts w:cs="Arial"/>
                <w:sz w:val="16"/>
                <w:szCs w:val="16"/>
              </w:rPr>
            </w:pPr>
            <w:r w:rsidRPr="000A2B53">
              <w:rPr>
                <w:rFonts w:cs="Arial"/>
                <w:sz w:val="16"/>
                <w:szCs w:val="16"/>
              </w:rPr>
              <w:t>0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F3C6" w14:textId="77777777" w:rsidR="00D63494" w:rsidRPr="000A2B53" w:rsidRDefault="00D63494" w:rsidP="00B563D8">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5B8C2" w14:textId="77777777" w:rsidR="00D63494" w:rsidRPr="000A2B53" w:rsidRDefault="00D63494" w:rsidP="00B563D8">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ADF5C5" w14:textId="77777777" w:rsidR="00D63494" w:rsidRPr="000A2B53" w:rsidRDefault="00D63494" w:rsidP="00B563D8">
            <w:pPr>
              <w:pStyle w:val="TAL"/>
              <w:rPr>
                <w:rFonts w:cs="Arial"/>
                <w:sz w:val="16"/>
                <w:szCs w:val="16"/>
              </w:rPr>
            </w:pPr>
            <w:r w:rsidRPr="000A2B53">
              <w:rPr>
                <w:rFonts w:cs="Arial"/>
                <w:sz w:val="16"/>
                <w:szCs w:val="16"/>
              </w:rPr>
              <w:t>Addition of ENDC test case 7.1.2.3.9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A53D1"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D63494" w:rsidRPr="000A2B53" w14:paraId="48A5247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2B988E6" w14:textId="77777777" w:rsidR="00D63494" w:rsidRPr="000A2B53" w:rsidRDefault="00D63494" w:rsidP="00B563D8">
            <w:pPr>
              <w:pStyle w:val="TAC"/>
              <w:jc w:val="left"/>
              <w:rPr>
                <w:rFonts w:cs="Arial"/>
                <w:sz w:val="16"/>
                <w:szCs w:val="16"/>
              </w:rPr>
            </w:pPr>
            <w:r w:rsidRPr="000A2B53">
              <w:rPr>
                <w:rFonts w:cs="Arial"/>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C5BB92" w14:textId="77777777" w:rsidR="00D63494" w:rsidRPr="000A2B53" w:rsidRDefault="00D63494" w:rsidP="00B563D8">
            <w:pPr>
              <w:pStyle w:val="TAC"/>
              <w:jc w:val="left"/>
              <w:rPr>
                <w:rFonts w:cs="Arial"/>
                <w:sz w:val="16"/>
                <w:szCs w:val="16"/>
              </w:rPr>
            </w:pPr>
            <w:r w:rsidRPr="000A2B53">
              <w:rPr>
                <w:rFonts w:cs="Arial"/>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B9859D" w14:textId="77777777" w:rsidR="00D63494" w:rsidRPr="000A2B53" w:rsidRDefault="00000000" w:rsidP="00B563D8">
            <w:pPr>
              <w:pStyle w:val="TAC"/>
              <w:jc w:val="left"/>
              <w:rPr>
                <w:rFonts w:cs="Arial"/>
                <w:sz w:val="16"/>
                <w:szCs w:val="16"/>
              </w:rPr>
            </w:pPr>
            <w:hyperlink r:id="rId268" w:history="1">
              <w:r w:rsidR="00D63494" w:rsidRPr="000A2B53">
                <w:rPr>
                  <w:sz w:val="16"/>
                  <w:szCs w:val="16"/>
                </w:rPr>
                <w:t>R5s190820</w:t>
              </w:r>
            </w:hyperlink>
            <w:r w:rsidR="00D63494" w:rsidRPr="000A2B53">
              <w:rPr>
                <w:rFonts w:cs="Arial"/>
                <w:sz w:val="16"/>
                <w:szCs w:val="16"/>
              </w:rPr>
              <w:t>/ RP-19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7AD01" w14:textId="77777777" w:rsidR="00D63494" w:rsidRPr="000A2B53" w:rsidRDefault="00D63494" w:rsidP="00B563D8">
            <w:pPr>
              <w:pStyle w:val="TAC"/>
              <w:jc w:val="left"/>
              <w:rPr>
                <w:rFonts w:cs="Arial"/>
                <w:sz w:val="16"/>
                <w:szCs w:val="16"/>
              </w:rPr>
            </w:pPr>
            <w:r w:rsidRPr="000A2B53">
              <w:rPr>
                <w:rFonts w:cs="Arial"/>
                <w:sz w:val="16"/>
                <w:szCs w:val="16"/>
              </w:rPr>
              <w:t>03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4D875" w14:textId="77777777" w:rsidR="00D63494" w:rsidRPr="000A2B53" w:rsidRDefault="00D63494" w:rsidP="00B563D8">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0B2DC" w14:textId="77777777" w:rsidR="00D63494" w:rsidRPr="000A2B53" w:rsidRDefault="00D63494" w:rsidP="00B563D8">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A57CB" w14:textId="77777777" w:rsidR="00D63494" w:rsidRPr="000A2B53" w:rsidRDefault="00D63494" w:rsidP="00B563D8">
            <w:pPr>
              <w:pStyle w:val="TAL"/>
              <w:rPr>
                <w:rFonts w:cs="Arial"/>
                <w:sz w:val="16"/>
                <w:szCs w:val="16"/>
              </w:rPr>
            </w:pPr>
            <w:r w:rsidRPr="000A2B53">
              <w:rPr>
                <w:rFonts w:cs="Arial"/>
                <w:sz w:val="16"/>
                <w:szCs w:val="16"/>
              </w:rPr>
              <w:t>Add new verified and e-mail agreed TTCN test cases in the TC lists in 38.523-3 (prose), Annex 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6F796" w14:textId="77777777" w:rsidR="00D63494" w:rsidRPr="000A2B53" w:rsidRDefault="00D63494" w:rsidP="00B563D8">
            <w:pPr>
              <w:pStyle w:val="TAC"/>
              <w:jc w:val="left"/>
              <w:rPr>
                <w:rFonts w:cs="Arial"/>
                <w:sz w:val="16"/>
                <w:szCs w:val="16"/>
              </w:rPr>
            </w:pPr>
            <w:r w:rsidRPr="000A2B53">
              <w:rPr>
                <w:rFonts w:cs="Arial"/>
                <w:sz w:val="16"/>
                <w:szCs w:val="16"/>
              </w:rPr>
              <w:t>15.5.0</w:t>
            </w:r>
          </w:p>
        </w:tc>
      </w:tr>
      <w:tr w:rsidR="00BF7E16" w:rsidRPr="000A2B53" w14:paraId="0FF9C38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2749D16" w14:textId="77777777" w:rsidR="00BF7E16" w:rsidRPr="000A2B53" w:rsidRDefault="00BF7E16" w:rsidP="00BF7E16">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AFCC7" w14:textId="77777777" w:rsidR="00BF7E16" w:rsidRPr="000A2B53" w:rsidRDefault="00BF7E16" w:rsidP="00BF7E16">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6804971" w14:textId="77777777" w:rsidR="00BF7E16" w:rsidRPr="000A2B53" w:rsidRDefault="00BF7E16" w:rsidP="00BF7E16">
            <w:pPr>
              <w:pStyle w:val="TAC"/>
              <w:jc w:val="left"/>
              <w:rPr>
                <w:rFonts w:cs="Arial"/>
                <w:sz w:val="16"/>
                <w:szCs w:val="16"/>
              </w:rPr>
            </w:pPr>
            <w:r w:rsidRPr="000A2B53">
              <w:rPr>
                <w:rFonts w:cs="Arial"/>
                <w:sz w:val="16"/>
                <w:szCs w:val="16"/>
              </w:rPr>
              <w:t>R5-1989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28E5B27" w14:textId="77777777" w:rsidR="00BF7E16" w:rsidRPr="000A2B53" w:rsidRDefault="00BF7E16" w:rsidP="00BF7E16">
            <w:pPr>
              <w:pStyle w:val="TAC"/>
              <w:jc w:val="left"/>
              <w:rPr>
                <w:rFonts w:cs="Arial"/>
                <w:sz w:val="16"/>
                <w:szCs w:val="16"/>
              </w:rPr>
            </w:pPr>
            <w:r w:rsidRPr="000A2B53">
              <w:rPr>
                <w:rFonts w:cs="Arial"/>
                <w:sz w:val="16"/>
                <w:szCs w:val="16"/>
              </w:rPr>
              <w:t>045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A4BBE9D" w14:textId="77777777" w:rsidR="00BF7E16" w:rsidRPr="000A2B53" w:rsidRDefault="00BF7E16" w:rsidP="00BF7E16">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6DC3F89" w14:textId="77777777" w:rsidR="00BF7E16" w:rsidRPr="000A2B53" w:rsidRDefault="00BF7E16" w:rsidP="00BF7E16">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A7E54F2" w14:textId="77777777" w:rsidR="00BF7E16" w:rsidRPr="000A2B53" w:rsidRDefault="00BF7E16" w:rsidP="00BF7E16">
            <w:pPr>
              <w:pStyle w:val="TAL"/>
              <w:rPr>
                <w:rFonts w:cs="Arial"/>
                <w:sz w:val="16"/>
                <w:szCs w:val="16"/>
              </w:rPr>
            </w:pPr>
            <w:r w:rsidRPr="000A2B53">
              <w:rPr>
                <w:rFonts w:cs="Arial"/>
                <w:sz w:val="16"/>
                <w:szCs w:val="16"/>
              </w:rPr>
              <w:t>Common aspects: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8D8A26" w14:textId="77777777" w:rsidR="00BF7E16" w:rsidRPr="000A2B53" w:rsidRDefault="00BF7E16" w:rsidP="00BF7E16">
            <w:pPr>
              <w:pStyle w:val="TAC"/>
              <w:jc w:val="left"/>
              <w:rPr>
                <w:rFonts w:cs="Arial"/>
                <w:sz w:val="16"/>
                <w:szCs w:val="16"/>
              </w:rPr>
            </w:pPr>
            <w:r w:rsidRPr="000A2B53">
              <w:rPr>
                <w:rFonts w:cs="Arial"/>
                <w:sz w:val="16"/>
                <w:szCs w:val="16"/>
              </w:rPr>
              <w:t>15.6.0</w:t>
            </w:r>
          </w:p>
        </w:tc>
      </w:tr>
      <w:tr w:rsidR="00BF7E16" w:rsidRPr="000A2B53" w14:paraId="674FE4F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BCEBED9" w14:textId="77777777" w:rsidR="00BF7E16" w:rsidRPr="000A2B53" w:rsidRDefault="00BF7E16" w:rsidP="00BF7E16">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7C7C80" w14:textId="77777777" w:rsidR="00BF7E16" w:rsidRPr="000A2B53" w:rsidRDefault="00BF7E16" w:rsidP="00BF7E16">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3C1031B" w14:textId="77777777" w:rsidR="00BF7E16" w:rsidRPr="000A2B53" w:rsidRDefault="00BF7E16" w:rsidP="00BF7E16">
            <w:pPr>
              <w:pStyle w:val="TAC"/>
              <w:jc w:val="left"/>
              <w:rPr>
                <w:rFonts w:cs="Arial"/>
                <w:sz w:val="16"/>
                <w:szCs w:val="16"/>
              </w:rPr>
            </w:pPr>
            <w:r w:rsidRPr="000A2B53">
              <w:rPr>
                <w:rFonts w:cs="Arial"/>
                <w:sz w:val="16"/>
                <w:szCs w:val="16"/>
              </w:rPr>
              <w:t>R5-1989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EA0FD06" w14:textId="77777777" w:rsidR="00BF7E16" w:rsidRPr="000A2B53" w:rsidRDefault="00BF7E16" w:rsidP="00BF7E16">
            <w:pPr>
              <w:pStyle w:val="TAC"/>
              <w:jc w:val="left"/>
              <w:rPr>
                <w:rFonts w:cs="Arial"/>
                <w:sz w:val="16"/>
                <w:szCs w:val="16"/>
              </w:rPr>
            </w:pPr>
            <w:r w:rsidRPr="000A2B53">
              <w:rPr>
                <w:rFonts w:cs="Arial"/>
                <w:sz w:val="16"/>
                <w:szCs w:val="16"/>
              </w:rPr>
              <w:t>046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1179D54" w14:textId="77777777" w:rsidR="00BF7E16" w:rsidRPr="000A2B53" w:rsidRDefault="00BF7E16" w:rsidP="00BF7E16">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FB8AAA" w14:textId="77777777" w:rsidR="00BF7E16" w:rsidRPr="000A2B53" w:rsidRDefault="00BF7E16" w:rsidP="00BF7E16">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A036C02" w14:textId="77777777" w:rsidR="00BF7E16" w:rsidRPr="000A2B53" w:rsidRDefault="00BF7E16" w:rsidP="00BF7E16">
            <w:pPr>
              <w:pStyle w:val="TAL"/>
              <w:rPr>
                <w:rFonts w:cs="Arial"/>
                <w:sz w:val="16"/>
                <w:szCs w:val="16"/>
              </w:rPr>
            </w:pPr>
            <w:r w:rsidRPr="000A2B53">
              <w:rPr>
                <w:rFonts w:cs="Arial"/>
                <w:sz w:val="16"/>
                <w:szCs w:val="16"/>
              </w:rPr>
              <w:t>NR/5GC: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5350D0" w14:textId="77777777" w:rsidR="00BF7E16" w:rsidRPr="000A2B53" w:rsidRDefault="00BF7E16" w:rsidP="00BF7E16">
            <w:pPr>
              <w:pStyle w:val="TAC"/>
              <w:jc w:val="left"/>
              <w:rPr>
                <w:rFonts w:cs="Arial"/>
                <w:sz w:val="16"/>
                <w:szCs w:val="16"/>
              </w:rPr>
            </w:pPr>
            <w:r w:rsidRPr="000A2B53">
              <w:rPr>
                <w:rFonts w:cs="Arial"/>
                <w:sz w:val="16"/>
                <w:szCs w:val="16"/>
              </w:rPr>
              <w:t>15.6.0</w:t>
            </w:r>
          </w:p>
        </w:tc>
      </w:tr>
      <w:tr w:rsidR="00BF7E16" w:rsidRPr="000A2B53" w14:paraId="1656053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F10F5A1" w14:textId="77777777" w:rsidR="00BF7E16" w:rsidRPr="000A2B53" w:rsidRDefault="00BF7E16" w:rsidP="00BF7E16">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C3060" w14:textId="77777777" w:rsidR="00BF7E16" w:rsidRPr="000A2B53" w:rsidRDefault="00BF7E16" w:rsidP="00BF7E16">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0C8BBB4" w14:textId="77777777" w:rsidR="00BF7E16" w:rsidRPr="000A2B53" w:rsidRDefault="00BF7E16" w:rsidP="00BF7E16">
            <w:pPr>
              <w:pStyle w:val="TAC"/>
              <w:jc w:val="left"/>
              <w:rPr>
                <w:rFonts w:cs="Arial"/>
                <w:sz w:val="16"/>
                <w:szCs w:val="16"/>
              </w:rPr>
            </w:pPr>
            <w:r w:rsidRPr="000A2B53">
              <w:rPr>
                <w:rFonts w:cs="Arial"/>
                <w:sz w:val="16"/>
                <w:szCs w:val="16"/>
              </w:rPr>
              <w:t>R5-1989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FD5A049" w14:textId="77777777" w:rsidR="00BF7E16" w:rsidRPr="000A2B53" w:rsidRDefault="00BF7E16" w:rsidP="00BF7E16">
            <w:pPr>
              <w:pStyle w:val="TAC"/>
              <w:jc w:val="left"/>
              <w:rPr>
                <w:rFonts w:cs="Arial"/>
                <w:sz w:val="16"/>
                <w:szCs w:val="16"/>
              </w:rPr>
            </w:pPr>
            <w:r w:rsidRPr="000A2B53">
              <w:rPr>
                <w:rFonts w:cs="Arial"/>
                <w:sz w:val="16"/>
                <w:szCs w:val="16"/>
              </w:rPr>
              <w:t>046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172FDB1" w14:textId="77777777" w:rsidR="00BF7E16" w:rsidRPr="000A2B53" w:rsidRDefault="00BF7E16" w:rsidP="00BF7E16">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37B3BCD" w14:textId="77777777" w:rsidR="00BF7E16" w:rsidRPr="000A2B53" w:rsidRDefault="00BF7E16" w:rsidP="00BF7E16">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9B212C5" w14:textId="77777777" w:rsidR="00BF7E16" w:rsidRPr="000A2B53" w:rsidRDefault="00BF7E16" w:rsidP="00BF7E16">
            <w:pPr>
              <w:pStyle w:val="TAL"/>
              <w:rPr>
                <w:rFonts w:cs="Arial"/>
                <w:sz w:val="16"/>
                <w:szCs w:val="16"/>
              </w:rPr>
            </w:pPr>
            <w:r w:rsidRPr="000A2B53">
              <w:rPr>
                <w:rFonts w:cs="Arial"/>
                <w:sz w:val="16"/>
                <w:szCs w:val="16"/>
              </w:rPr>
              <w:t>EN-DC: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6ED9B" w14:textId="77777777" w:rsidR="00BF7E16" w:rsidRPr="000A2B53" w:rsidRDefault="00BF7E16" w:rsidP="00BF7E16">
            <w:pPr>
              <w:pStyle w:val="TAC"/>
              <w:jc w:val="left"/>
              <w:rPr>
                <w:rFonts w:cs="Arial"/>
                <w:sz w:val="16"/>
                <w:szCs w:val="16"/>
              </w:rPr>
            </w:pPr>
            <w:r w:rsidRPr="000A2B53">
              <w:rPr>
                <w:rFonts w:cs="Arial"/>
                <w:sz w:val="16"/>
                <w:szCs w:val="16"/>
              </w:rPr>
              <w:t>15.6.0</w:t>
            </w:r>
          </w:p>
        </w:tc>
      </w:tr>
      <w:tr w:rsidR="00A354DC" w:rsidRPr="000A2B53" w14:paraId="5B8236D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D12C167"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295FC"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90D145" w14:textId="77777777" w:rsidR="00A354DC" w:rsidRPr="000A2B53" w:rsidRDefault="00000000" w:rsidP="00A354DC">
            <w:pPr>
              <w:pStyle w:val="TAC"/>
              <w:jc w:val="left"/>
              <w:rPr>
                <w:rFonts w:cs="Arial"/>
                <w:sz w:val="16"/>
                <w:szCs w:val="16"/>
              </w:rPr>
            </w:pPr>
            <w:hyperlink r:id="rId269" w:history="1">
              <w:r w:rsidR="00A354DC" w:rsidRPr="000A2B53">
                <w:rPr>
                  <w:sz w:val="16"/>
                  <w:szCs w:val="16"/>
                </w:rPr>
                <w:t>R5s1908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90D0D" w14:textId="77777777" w:rsidR="00A354DC" w:rsidRPr="000A2B53" w:rsidRDefault="00A354DC" w:rsidP="00A354DC">
            <w:pPr>
              <w:pStyle w:val="TAC"/>
              <w:jc w:val="left"/>
              <w:rPr>
                <w:rFonts w:cs="Arial"/>
                <w:sz w:val="16"/>
                <w:szCs w:val="16"/>
              </w:rPr>
            </w:pPr>
            <w:r w:rsidRPr="000A2B53">
              <w:rPr>
                <w:rFonts w:cs="Arial"/>
                <w:sz w:val="16"/>
                <w:szCs w:val="16"/>
              </w:rPr>
              <w:t>03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365C0D"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63EA1"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D9383" w14:textId="77777777" w:rsidR="00A354DC" w:rsidRPr="000A2B53" w:rsidRDefault="00A354DC" w:rsidP="00A354DC">
            <w:pPr>
              <w:pStyle w:val="TAL"/>
              <w:rPr>
                <w:rFonts w:cs="Arial"/>
                <w:sz w:val="16"/>
                <w:szCs w:val="16"/>
              </w:rPr>
            </w:pPr>
            <w:r w:rsidRPr="000A2B53">
              <w:rPr>
                <w:rFonts w:cs="Arial"/>
                <w:sz w:val="16"/>
                <w:szCs w:val="16"/>
              </w:rPr>
              <w:t>Correction to NR MAC test case 7.1.1.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20C715"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5BF5328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D7E9127"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33DBD"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B45AD3" w14:textId="77777777" w:rsidR="00A354DC" w:rsidRPr="000A2B53" w:rsidRDefault="00000000" w:rsidP="00A354DC">
            <w:pPr>
              <w:pStyle w:val="TAC"/>
              <w:jc w:val="left"/>
              <w:rPr>
                <w:rFonts w:cs="Arial"/>
                <w:sz w:val="16"/>
                <w:szCs w:val="16"/>
              </w:rPr>
            </w:pPr>
            <w:hyperlink r:id="rId270" w:history="1">
              <w:r w:rsidR="00A354DC" w:rsidRPr="000A2B53">
                <w:rPr>
                  <w:sz w:val="16"/>
                  <w:szCs w:val="16"/>
                </w:rPr>
                <w:t>R5s1908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CF824" w14:textId="77777777" w:rsidR="00A354DC" w:rsidRPr="000A2B53" w:rsidRDefault="00A354DC" w:rsidP="00A354DC">
            <w:pPr>
              <w:pStyle w:val="TAC"/>
              <w:jc w:val="left"/>
              <w:rPr>
                <w:rFonts w:cs="Arial"/>
                <w:sz w:val="16"/>
                <w:szCs w:val="16"/>
              </w:rPr>
            </w:pPr>
            <w:r w:rsidRPr="000A2B53">
              <w:rPr>
                <w:rFonts w:cs="Arial"/>
                <w:sz w:val="16"/>
                <w:szCs w:val="16"/>
              </w:rPr>
              <w:t>03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4C5A"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5F948"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8F7CE" w14:textId="77777777" w:rsidR="00A354DC" w:rsidRPr="000A2B53" w:rsidRDefault="00A354DC" w:rsidP="00A354DC">
            <w:pPr>
              <w:pStyle w:val="TAL"/>
              <w:rPr>
                <w:rFonts w:cs="Arial"/>
                <w:sz w:val="16"/>
                <w:szCs w:val="16"/>
              </w:rPr>
            </w:pPr>
            <w:r w:rsidRPr="000A2B53">
              <w:rPr>
                <w:rFonts w:cs="Arial"/>
                <w:sz w:val="16"/>
                <w:szCs w:val="16"/>
              </w:rPr>
              <w:t>Correction for ENDC test case 8.2.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B75999"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3653C14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8A026E7"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015F28"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AC694F" w14:textId="77777777" w:rsidR="00A354DC" w:rsidRPr="000A2B53" w:rsidRDefault="00000000" w:rsidP="00A354DC">
            <w:pPr>
              <w:pStyle w:val="TAC"/>
              <w:jc w:val="left"/>
              <w:rPr>
                <w:rFonts w:cs="Arial"/>
                <w:sz w:val="16"/>
                <w:szCs w:val="16"/>
              </w:rPr>
            </w:pPr>
            <w:hyperlink r:id="rId271" w:history="1">
              <w:r w:rsidR="00A354DC" w:rsidRPr="000A2B53">
                <w:rPr>
                  <w:sz w:val="16"/>
                  <w:szCs w:val="16"/>
                </w:rPr>
                <w:t>R5s1908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0C521" w14:textId="77777777" w:rsidR="00A354DC" w:rsidRPr="000A2B53" w:rsidRDefault="00A354DC" w:rsidP="00A354DC">
            <w:pPr>
              <w:pStyle w:val="TAC"/>
              <w:jc w:val="left"/>
              <w:rPr>
                <w:rFonts w:cs="Arial"/>
                <w:sz w:val="16"/>
                <w:szCs w:val="16"/>
              </w:rPr>
            </w:pPr>
            <w:r w:rsidRPr="000A2B53">
              <w:rPr>
                <w:rFonts w:cs="Arial"/>
                <w:sz w:val="16"/>
                <w:szCs w:val="16"/>
              </w:rPr>
              <w:t>03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75D21"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C822D"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A9AE5" w14:textId="77777777" w:rsidR="00A354DC" w:rsidRPr="000A2B53" w:rsidRDefault="00A354DC" w:rsidP="00A354DC">
            <w:pPr>
              <w:pStyle w:val="TAL"/>
              <w:rPr>
                <w:rFonts w:cs="Arial"/>
                <w:sz w:val="16"/>
                <w:szCs w:val="16"/>
              </w:rPr>
            </w:pPr>
            <w:r w:rsidRPr="000A2B53">
              <w:rPr>
                <w:rFonts w:cs="Arial"/>
                <w:sz w:val="16"/>
                <w:szCs w:val="16"/>
              </w:rPr>
              <w:t>EN-DC FR1 : Addition of NR RLC test case 7.1.2.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E4EC8E"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0230375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629AE88"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98207"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9E3298" w14:textId="77777777" w:rsidR="00A354DC" w:rsidRPr="000A2B53" w:rsidRDefault="00000000" w:rsidP="00A354DC">
            <w:pPr>
              <w:pStyle w:val="TAC"/>
              <w:jc w:val="left"/>
              <w:rPr>
                <w:rFonts w:cs="Arial"/>
                <w:sz w:val="16"/>
                <w:szCs w:val="16"/>
              </w:rPr>
            </w:pPr>
            <w:hyperlink r:id="rId272" w:history="1">
              <w:r w:rsidR="00A354DC" w:rsidRPr="000A2B53">
                <w:rPr>
                  <w:sz w:val="16"/>
                  <w:szCs w:val="16"/>
                </w:rPr>
                <w:t>R5s1908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7A1D8" w14:textId="77777777" w:rsidR="00A354DC" w:rsidRPr="000A2B53" w:rsidRDefault="00A354DC" w:rsidP="00A354DC">
            <w:pPr>
              <w:pStyle w:val="TAC"/>
              <w:jc w:val="left"/>
              <w:rPr>
                <w:rFonts w:cs="Arial"/>
                <w:sz w:val="16"/>
                <w:szCs w:val="16"/>
              </w:rPr>
            </w:pPr>
            <w:r w:rsidRPr="000A2B53">
              <w:rPr>
                <w:rFonts w:cs="Arial"/>
                <w:sz w:val="16"/>
                <w:szCs w:val="16"/>
              </w:rPr>
              <w:t>03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D8D740"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68ECA"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609B60" w14:textId="77777777" w:rsidR="00A354DC" w:rsidRPr="000A2B53" w:rsidRDefault="00A354DC" w:rsidP="00A354DC">
            <w:pPr>
              <w:pStyle w:val="TAL"/>
              <w:rPr>
                <w:rFonts w:cs="Arial"/>
                <w:sz w:val="16"/>
                <w:szCs w:val="16"/>
              </w:rPr>
            </w:pPr>
            <w:r w:rsidRPr="000A2B53">
              <w:rPr>
                <w:rFonts w:cs="Arial"/>
                <w:sz w:val="16"/>
                <w:szCs w:val="16"/>
              </w:rPr>
              <w:t>Corrections to NR5GC Idle Mode test case 6.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356A00"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79C6B27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EC837C3"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FF2EF"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E7830F" w14:textId="77777777" w:rsidR="00A354DC" w:rsidRPr="000A2B53" w:rsidRDefault="00000000" w:rsidP="00A354DC">
            <w:pPr>
              <w:pStyle w:val="TAC"/>
              <w:jc w:val="left"/>
              <w:rPr>
                <w:rFonts w:cs="Arial"/>
                <w:sz w:val="16"/>
                <w:szCs w:val="16"/>
              </w:rPr>
            </w:pPr>
            <w:hyperlink r:id="rId273" w:history="1">
              <w:r w:rsidR="00A354DC" w:rsidRPr="000A2B53">
                <w:rPr>
                  <w:sz w:val="16"/>
                  <w:szCs w:val="16"/>
                </w:rPr>
                <w:t>R5s1908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B8DD2" w14:textId="77777777" w:rsidR="00A354DC" w:rsidRPr="000A2B53" w:rsidRDefault="00A354DC" w:rsidP="00A354DC">
            <w:pPr>
              <w:pStyle w:val="TAC"/>
              <w:jc w:val="left"/>
              <w:rPr>
                <w:rFonts w:cs="Arial"/>
                <w:sz w:val="16"/>
                <w:szCs w:val="16"/>
              </w:rPr>
            </w:pPr>
            <w:r w:rsidRPr="000A2B53">
              <w:rPr>
                <w:rFonts w:cs="Arial"/>
                <w:sz w:val="16"/>
                <w:szCs w:val="16"/>
              </w:rPr>
              <w:t>03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9C940B"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85346"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CF5FD8" w14:textId="77777777" w:rsidR="00A354DC" w:rsidRPr="000A2B53" w:rsidRDefault="00A354DC" w:rsidP="00A354DC">
            <w:pPr>
              <w:pStyle w:val="TAL"/>
              <w:rPr>
                <w:rFonts w:cs="Arial"/>
                <w:sz w:val="16"/>
                <w:szCs w:val="16"/>
              </w:rPr>
            </w:pPr>
            <w:r w:rsidRPr="000A2B53">
              <w:rPr>
                <w:rFonts w:cs="Arial"/>
                <w:sz w:val="16"/>
                <w:szCs w:val="16"/>
              </w:rPr>
              <w:t>Corrections to NR MAC test case 7.1.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CE33F"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43744B2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6B868A0"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92985D"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EC2A9C" w14:textId="77777777" w:rsidR="00A354DC" w:rsidRPr="000A2B53" w:rsidRDefault="00000000" w:rsidP="00A354DC">
            <w:pPr>
              <w:pStyle w:val="TAC"/>
              <w:jc w:val="left"/>
              <w:rPr>
                <w:rFonts w:cs="Arial"/>
                <w:sz w:val="16"/>
                <w:szCs w:val="16"/>
              </w:rPr>
            </w:pPr>
            <w:hyperlink r:id="rId274" w:history="1">
              <w:r w:rsidR="00A354DC" w:rsidRPr="000A2B53">
                <w:rPr>
                  <w:sz w:val="16"/>
                  <w:szCs w:val="16"/>
                </w:rPr>
                <w:t>R5s1908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2B8235" w14:textId="77777777" w:rsidR="00A354DC" w:rsidRPr="000A2B53" w:rsidRDefault="00A354DC" w:rsidP="00A354DC">
            <w:pPr>
              <w:pStyle w:val="TAC"/>
              <w:jc w:val="left"/>
              <w:rPr>
                <w:rFonts w:cs="Arial"/>
                <w:sz w:val="16"/>
                <w:szCs w:val="16"/>
              </w:rPr>
            </w:pPr>
            <w:r w:rsidRPr="000A2B53">
              <w:rPr>
                <w:rFonts w:cs="Arial"/>
                <w:sz w:val="16"/>
                <w:szCs w:val="16"/>
              </w:rPr>
              <w:t>03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EF56F"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A766C"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EDD192" w14:textId="77777777" w:rsidR="00A354DC" w:rsidRPr="000A2B53" w:rsidRDefault="00A354DC" w:rsidP="00A354DC">
            <w:pPr>
              <w:pStyle w:val="TAL"/>
              <w:rPr>
                <w:rFonts w:cs="Arial"/>
                <w:sz w:val="16"/>
                <w:szCs w:val="16"/>
              </w:rPr>
            </w:pPr>
            <w:r w:rsidRPr="000A2B53">
              <w:rPr>
                <w:rFonts w:cs="Arial"/>
                <w:sz w:val="16"/>
                <w:szCs w:val="16"/>
              </w:rPr>
              <w:t>Corrections to NR MAC test case 7.1.1.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8D9AB1"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4E6567E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F74ACC7"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15274F"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91D372" w14:textId="77777777" w:rsidR="00A354DC" w:rsidRPr="000A2B53" w:rsidRDefault="00000000" w:rsidP="00A354DC">
            <w:pPr>
              <w:pStyle w:val="TAC"/>
              <w:jc w:val="left"/>
              <w:rPr>
                <w:rFonts w:cs="Arial"/>
                <w:sz w:val="16"/>
                <w:szCs w:val="16"/>
              </w:rPr>
            </w:pPr>
            <w:hyperlink r:id="rId275" w:history="1">
              <w:r w:rsidR="00A354DC" w:rsidRPr="000A2B53">
                <w:rPr>
                  <w:sz w:val="16"/>
                  <w:szCs w:val="16"/>
                </w:rPr>
                <w:t>R5s1908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99CC5" w14:textId="77777777" w:rsidR="00A354DC" w:rsidRPr="000A2B53" w:rsidRDefault="00A354DC" w:rsidP="00A354DC">
            <w:pPr>
              <w:pStyle w:val="TAC"/>
              <w:jc w:val="left"/>
              <w:rPr>
                <w:rFonts w:cs="Arial"/>
                <w:sz w:val="16"/>
                <w:szCs w:val="16"/>
              </w:rPr>
            </w:pPr>
            <w:r w:rsidRPr="000A2B53">
              <w:rPr>
                <w:rFonts w:cs="Arial"/>
                <w:sz w:val="16"/>
                <w:szCs w:val="16"/>
              </w:rPr>
              <w:t>03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02208"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67F65"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23482" w14:textId="77777777" w:rsidR="00A354DC" w:rsidRPr="000A2B53" w:rsidRDefault="00A354DC" w:rsidP="00A354DC">
            <w:pPr>
              <w:pStyle w:val="TAL"/>
              <w:rPr>
                <w:rFonts w:cs="Arial"/>
                <w:sz w:val="16"/>
                <w:szCs w:val="16"/>
              </w:rPr>
            </w:pPr>
            <w:r w:rsidRPr="000A2B53">
              <w:rPr>
                <w:rFonts w:cs="Arial"/>
                <w:sz w:val="16"/>
                <w:szCs w:val="16"/>
              </w:rPr>
              <w:t>Corrections to common funcion f_NRL2_ReconfigExistingAndAddNewDR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4551F2"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1DE243D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3503BEC"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17A440"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050B16" w14:textId="77777777" w:rsidR="00A354DC" w:rsidRPr="000A2B53" w:rsidRDefault="00000000" w:rsidP="00A354DC">
            <w:pPr>
              <w:pStyle w:val="TAC"/>
              <w:jc w:val="left"/>
              <w:rPr>
                <w:rFonts w:cs="Arial"/>
                <w:sz w:val="16"/>
                <w:szCs w:val="16"/>
              </w:rPr>
            </w:pPr>
            <w:hyperlink r:id="rId276" w:history="1">
              <w:r w:rsidR="00A354DC" w:rsidRPr="000A2B53">
                <w:rPr>
                  <w:sz w:val="16"/>
                  <w:szCs w:val="16"/>
                </w:rPr>
                <w:t>R5s1908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70AAE" w14:textId="77777777" w:rsidR="00A354DC" w:rsidRPr="000A2B53" w:rsidRDefault="00A354DC" w:rsidP="00A354DC">
            <w:pPr>
              <w:pStyle w:val="TAC"/>
              <w:jc w:val="left"/>
              <w:rPr>
                <w:rFonts w:cs="Arial"/>
                <w:sz w:val="16"/>
                <w:szCs w:val="16"/>
              </w:rPr>
            </w:pPr>
            <w:r w:rsidRPr="000A2B53">
              <w:rPr>
                <w:rFonts w:cs="Arial"/>
                <w:sz w:val="16"/>
                <w:szCs w:val="16"/>
              </w:rPr>
              <w:t>03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19E2F"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E5D46"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1D0500" w14:textId="77777777" w:rsidR="00A354DC" w:rsidRPr="000A2B53" w:rsidRDefault="00A354DC" w:rsidP="00A354DC">
            <w:pPr>
              <w:pStyle w:val="TAL"/>
              <w:rPr>
                <w:rFonts w:cs="Arial"/>
                <w:sz w:val="16"/>
                <w:szCs w:val="16"/>
              </w:rPr>
            </w:pPr>
            <w:r w:rsidRPr="000A2B53">
              <w:rPr>
                <w:rFonts w:cs="Arial"/>
                <w:sz w:val="16"/>
                <w:szCs w:val="16"/>
              </w:rPr>
              <w:t>Corrections to NR MAC test case 7.1.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5577D0"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0E00ACD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C51BB25"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52FB7"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845EF1" w14:textId="77777777" w:rsidR="00A354DC" w:rsidRPr="000A2B53" w:rsidRDefault="00000000" w:rsidP="00A354DC">
            <w:pPr>
              <w:pStyle w:val="TAC"/>
              <w:jc w:val="left"/>
              <w:rPr>
                <w:rFonts w:cs="Arial"/>
                <w:sz w:val="16"/>
                <w:szCs w:val="16"/>
              </w:rPr>
            </w:pPr>
            <w:hyperlink r:id="rId277" w:history="1">
              <w:r w:rsidR="00A354DC" w:rsidRPr="000A2B53">
                <w:rPr>
                  <w:sz w:val="16"/>
                  <w:szCs w:val="16"/>
                </w:rPr>
                <w:t>R5s1908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B06C3" w14:textId="77777777" w:rsidR="00A354DC" w:rsidRPr="000A2B53" w:rsidRDefault="00A354DC" w:rsidP="00A354DC">
            <w:pPr>
              <w:pStyle w:val="TAC"/>
              <w:jc w:val="left"/>
              <w:rPr>
                <w:rFonts w:cs="Arial"/>
                <w:sz w:val="16"/>
                <w:szCs w:val="16"/>
              </w:rPr>
            </w:pPr>
            <w:r w:rsidRPr="000A2B53">
              <w:rPr>
                <w:rFonts w:cs="Arial"/>
                <w:sz w:val="16"/>
                <w:szCs w:val="16"/>
              </w:rPr>
              <w:t>03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7F3E0F"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C896A"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B05151" w14:textId="77777777" w:rsidR="00A354DC" w:rsidRPr="000A2B53" w:rsidRDefault="00A354DC" w:rsidP="00A354DC">
            <w:pPr>
              <w:pStyle w:val="TAL"/>
              <w:rPr>
                <w:rFonts w:cs="Arial"/>
                <w:sz w:val="16"/>
                <w:szCs w:val="16"/>
              </w:rPr>
            </w:pPr>
            <w:r w:rsidRPr="000A2B53">
              <w:rPr>
                <w:rFonts w:cs="Arial"/>
                <w:sz w:val="16"/>
                <w:szCs w:val="16"/>
              </w:rPr>
              <w:t>Corrections to NR RLC test case 7.1.2.3.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C77E6"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1800F6C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AF3785D"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D73D4"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318960" w14:textId="77777777" w:rsidR="00A354DC" w:rsidRPr="000A2B53" w:rsidRDefault="00000000" w:rsidP="00A354DC">
            <w:pPr>
              <w:pStyle w:val="TAC"/>
              <w:jc w:val="left"/>
              <w:rPr>
                <w:rFonts w:cs="Arial"/>
                <w:sz w:val="16"/>
                <w:szCs w:val="16"/>
              </w:rPr>
            </w:pPr>
            <w:hyperlink r:id="rId278" w:history="1">
              <w:r w:rsidR="00A354DC" w:rsidRPr="000A2B53">
                <w:rPr>
                  <w:sz w:val="16"/>
                  <w:szCs w:val="16"/>
                </w:rPr>
                <w:t>R5s1908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D702" w14:textId="77777777" w:rsidR="00A354DC" w:rsidRPr="000A2B53" w:rsidRDefault="00A354DC" w:rsidP="00A354DC">
            <w:pPr>
              <w:pStyle w:val="TAC"/>
              <w:jc w:val="left"/>
              <w:rPr>
                <w:rFonts w:cs="Arial"/>
                <w:sz w:val="16"/>
                <w:szCs w:val="16"/>
              </w:rPr>
            </w:pPr>
            <w:r w:rsidRPr="000A2B53">
              <w:rPr>
                <w:rFonts w:cs="Arial"/>
                <w:sz w:val="16"/>
                <w:szCs w:val="16"/>
              </w:rPr>
              <w:t>03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9824DE"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B3AE2"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EA89A" w14:textId="77777777" w:rsidR="00A354DC" w:rsidRPr="000A2B53" w:rsidRDefault="00A354DC" w:rsidP="00A354DC">
            <w:pPr>
              <w:pStyle w:val="TAL"/>
              <w:rPr>
                <w:rFonts w:cs="Arial"/>
                <w:sz w:val="16"/>
                <w:szCs w:val="16"/>
              </w:rPr>
            </w:pPr>
            <w:r w:rsidRPr="000A2B53">
              <w:rPr>
                <w:rFonts w:cs="Arial"/>
                <w:sz w:val="16"/>
                <w:szCs w:val="16"/>
              </w:rPr>
              <w:t>Corrections to NR RLC test case 7.1.2.3.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6CDC5"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67A36B0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070B13"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0C440"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B597E6" w14:textId="77777777" w:rsidR="00A354DC" w:rsidRPr="000A2B53" w:rsidRDefault="00000000" w:rsidP="00A354DC">
            <w:pPr>
              <w:pStyle w:val="TAC"/>
              <w:jc w:val="left"/>
              <w:rPr>
                <w:rFonts w:cs="Arial"/>
                <w:sz w:val="16"/>
                <w:szCs w:val="16"/>
              </w:rPr>
            </w:pPr>
            <w:hyperlink r:id="rId279" w:history="1">
              <w:r w:rsidR="00A354DC" w:rsidRPr="000A2B53">
                <w:rPr>
                  <w:sz w:val="16"/>
                  <w:szCs w:val="16"/>
                </w:rPr>
                <w:t>R5s1908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14BCB" w14:textId="77777777" w:rsidR="00A354DC" w:rsidRPr="000A2B53" w:rsidRDefault="00A354DC" w:rsidP="00A354DC">
            <w:pPr>
              <w:pStyle w:val="TAC"/>
              <w:jc w:val="left"/>
              <w:rPr>
                <w:rFonts w:cs="Arial"/>
                <w:sz w:val="16"/>
                <w:szCs w:val="16"/>
              </w:rPr>
            </w:pPr>
            <w:r w:rsidRPr="000A2B53">
              <w:rPr>
                <w:rFonts w:cs="Arial"/>
                <w:sz w:val="16"/>
                <w:szCs w:val="16"/>
              </w:rPr>
              <w:t>03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55A54"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7091B"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651A51" w14:textId="77777777" w:rsidR="00A354DC" w:rsidRPr="000A2B53" w:rsidRDefault="00A354DC" w:rsidP="00A354DC">
            <w:pPr>
              <w:pStyle w:val="TAL"/>
              <w:rPr>
                <w:rFonts w:cs="Arial"/>
                <w:sz w:val="16"/>
                <w:szCs w:val="16"/>
              </w:rPr>
            </w:pPr>
            <w:r w:rsidRPr="000A2B53">
              <w:rPr>
                <w:rFonts w:cs="Arial"/>
                <w:sz w:val="16"/>
                <w:szCs w:val="16"/>
              </w:rPr>
              <w:t>Corrections for NR RRC test case 8.1.1.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AF502C"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5160AF5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34E74A5"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DD83C7"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155F16" w14:textId="77777777" w:rsidR="00A354DC" w:rsidRPr="000A2B53" w:rsidRDefault="00000000" w:rsidP="00A354DC">
            <w:pPr>
              <w:pStyle w:val="TAC"/>
              <w:jc w:val="left"/>
              <w:rPr>
                <w:rFonts w:cs="Arial"/>
                <w:sz w:val="16"/>
                <w:szCs w:val="16"/>
              </w:rPr>
            </w:pPr>
            <w:hyperlink r:id="rId280" w:history="1">
              <w:r w:rsidR="00A354DC" w:rsidRPr="000A2B53">
                <w:rPr>
                  <w:sz w:val="16"/>
                  <w:szCs w:val="16"/>
                </w:rPr>
                <w:t>R5s1908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D87DE" w14:textId="77777777" w:rsidR="00A354DC" w:rsidRPr="000A2B53" w:rsidRDefault="00A354DC" w:rsidP="00A354DC">
            <w:pPr>
              <w:pStyle w:val="TAC"/>
              <w:jc w:val="left"/>
              <w:rPr>
                <w:rFonts w:cs="Arial"/>
                <w:sz w:val="16"/>
                <w:szCs w:val="16"/>
              </w:rPr>
            </w:pPr>
            <w:r w:rsidRPr="000A2B53">
              <w:rPr>
                <w:rFonts w:cs="Arial"/>
                <w:sz w:val="16"/>
                <w:szCs w:val="16"/>
              </w:rPr>
              <w:t>03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1FDF4"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85D39"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1D168B" w14:textId="77777777" w:rsidR="00A354DC" w:rsidRPr="000A2B53" w:rsidRDefault="00A354DC" w:rsidP="00A354DC">
            <w:pPr>
              <w:pStyle w:val="TAL"/>
              <w:rPr>
                <w:rFonts w:cs="Arial"/>
                <w:sz w:val="16"/>
                <w:szCs w:val="16"/>
              </w:rPr>
            </w:pPr>
            <w:r w:rsidRPr="000A2B53">
              <w:rPr>
                <w:rFonts w:cs="Arial"/>
                <w:sz w:val="16"/>
                <w:szCs w:val="16"/>
              </w:rPr>
              <w:t>Correction to NR RLC test case 7.1.2.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6AD3C"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5B1F76E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5345117"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78BB7"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57B355" w14:textId="77777777" w:rsidR="00A354DC" w:rsidRPr="000A2B53" w:rsidRDefault="00000000" w:rsidP="00A354DC">
            <w:pPr>
              <w:pStyle w:val="TAC"/>
              <w:jc w:val="left"/>
              <w:rPr>
                <w:rFonts w:cs="Arial"/>
                <w:sz w:val="16"/>
                <w:szCs w:val="16"/>
              </w:rPr>
            </w:pPr>
            <w:hyperlink r:id="rId281" w:history="1">
              <w:r w:rsidR="00A354DC" w:rsidRPr="000A2B53">
                <w:rPr>
                  <w:sz w:val="16"/>
                  <w:szCs w:val="16"/>
                </w:rPr>
                <w:t>R5s1908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7CB80" w14:textId="77777777" w:rsidR="00A354DC" w:rsidRPr="000A2B53" w:rsidRDefault="00A354DC" w:rsidP="00A354DC">
            <w:pPr>
              <w:pStyle w:val="TAC"/>
              <w:jc w:val="left"/>
              <w:rPr>
                <w:rFonts w:cs="Arial"/>
                <w:sz w:val="16"/>
                <w:szCs w:val="16"/>
              </w:rPr>
            </w:pPr>
            <w:r w:rsidRPr="000A2B53">
              <w:rPr>
                <w:rFonts w:cs="Arial"/>
                <w:sz w:val="16"/>
                <w:szCs w:val="16"/>
              </w:rPr>
              <w:t>04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96BEA5"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CB548"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634FDE" w14:textId="77777777" w:rsidR="00A354DC" w:rsidRPr="000A2B53" w:rsidRDefault="00A354DC" w:rsidP="00A354DC">
            <w:pPr>
              <w:pStyle w:val="TAL"/>
              <w:rPr>
                <w:rFonts w:cs="Arial"/>
                <w:sz w:val="16"/>
                <w:szCs w:val="16"/>
              </w:rPr>
            </w:pPr>
            <w:r w:rsidRPr="000A2B53">
              <w:rPr>
                <w:rFonts w:cs="Arial"/>
                <w:sz w:val="16"/>
                <w:szCs w:val="16"/>
              </w:rPr>
              <w:t>Correct to NR measurement test case 8.1.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FBC0C7"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514355B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1221366"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4F1DD2"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380577" w14:textId="77777777" w:rsidR="00A354DC" w:rsidRPr="000A2B53" w:rsidRDefault="00000000" w:rsidP="00A354DC">
            <w:pPr>
              <w:pStyle w:val="TAC"/>
              <w:jc w:val="left"/>
              <w:rPr>
                <w:rFonts w:cs="Arial"/>
                <w:sz w:val="16"/>
                <w:szCs w:val="16"/>
              </w:rPr>
            </w:pPr>
            <w:hyperlink r:id="rId282" w:history="1">
              <w:r w:rsidR="00A354DC" w:rsidRPr="000A2B53">
                <w:rPr>
                  <w:sz w:val="16"/>
                  <w:szCs w:val="16"/>
                </w:rPr>
                <w:t>R5s1908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66998" w14:textId="77777777" w:rsidR="00A354DC" w:rsidRPr="000A2B53" w:rsidRDefault="00A354DC" w:rsidP="00A354DC">
            <w:pPr>
              <w:pStyle w:val="TAC"/>
              <w:jc w:val="left"/>
              <w:rPr>
                <w:rFonts w:cs="Arial"/>
                <w:sz w:val="16"/>
                <w:szCs w:val="16"/>
              </w:rPr>
            </w:pPr>
            <w:r w:rsidRPr="000A2B53">
              <w:rPr>
                <w:rFonts w:cs="Arial"/>
                <w:sz w:val="16"/>
                <w:szCs w:val="16"/>
              </w:rPr>
              <w:t>04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DAB03"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64DCF"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B3CF1F" w14:textId="77777777" w:rsidR="00A354DC" w:rsidRPr="000A2B53" w:rsidRDefault="00A354DC" w:rsidP="00A354DC">
            <w:pPr>
              <w:pStyle w:val="TAL"/>
              <w:rPr>
                <w:rFonts w:cs="Arial"/>
                <w:sz w:val="16"/>
                <w:szCs w:val="16"/>
              </w:rPr>
            </w:pPr>
            <w:r w:rsidRPr="000A2B53">
              <w:rPr>
                <w:rFonts w:cs="Arial"/>
                <w:sz w:val="16"/>
                <w:szCs w:val="16"/>
              </w:rPr>
              <w:t>Correction to NR PDCP test case 7.1.3.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1DB8B2"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7B47E08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F3CFBAB"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8F97F5"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C53465" w14:textId="77777777" w:rsidR="00A354DC" w:rsidRPr="000A2B53" w:rsidRDefault="00000000" w:rsidP="00A354DC">
            <w:pPr>
              <w:pStyle w:val="TAC"/>
              <w:jc w:val="left"/>
              <w:rPr>
                <w:rFonts w:cs="Arial"/>
                <w:sz w:val="16"/>
                <w:szCs w:val="16"/>
              </w:rPr>
            </w:pPr>
            <w:hyperlink r:id="rId283" w:history="1">
              <w:r w:rsidR="00A354DC" w:rsidRPr="000A2B53">
                <w:rPr>
                  <w:sz w:val="16"/>
                  <w:szCs w:val="16"/>
                </w:rPr>
                <w:t>R5s1908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7EED8" w14:textId="77777777" w:rsidR="00A354DC" w:rsidRPr="000A2B53" w:rsidRDefault="00A354DC" w:rsidP="00A354DC">
            <w:pPr>
              <w:pStyle w:val="TAC"/>
              <w:jc w:val="left"/>
              <w:rPr>
                <w:rFonts w:cs="Arial"/>
                <w:sz w:val="16"/>
                <w:szCs w:val="16"/>
              </w:rPr>
            </w:pPr>
            <w:r w:rsidRPr="000A2B53">
              <w:rPr>
                <w:rFonts w:cs="Arial"/>
                <w:sz w:val="16"/>
                <w:szCs w:val="16"/>
              </w:rPr>
              <w:t>04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2A5EA"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3ECDA"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52684C" w14:textId="77777777" w:rsidR="00A354DC" w:rsidRPr="000A2B53" w:rsidRDefault="00A354DC" w:rsidP="00A354DC">
            <w:pPr>
              <w:pStyle w:val="TAL"/>
              <w:rPr>
                <w:rFonts w:cs="Arial"/>
                <w:sz w:val="16"/>
                <w:szCs w:val="16"/>
              </w:rPr>
            </w:pPr>
            <w:r w:rsidRPr="000A2B53">
              <w:rPr>
                <w:rFonts w:cs="Arial"/>
                <w:sz w:val="16"/>
                <w:szCs w:val="16"/>
              </w:rPr>
              <w:t>Correction to NR MAC test case 7.1.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780440"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182BCCD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F7D1CEB"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B2BAD"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57708E" w14:textId="77777777" w:rsidR="00A354DC" w:rsidRPr="000A2B53" w:rsidRDefault="00000000" w:rsidP="00A354DC">
            <w:pPr>
              <w:pStyle w:val="TAC"/>
              <w:jc w:val="left"/>
              <w:rPr>
                <w:rFonts w:cs="Arial"/>
                <w:sz w:val="16"/>
                <w:szCs w:val="16"/>
              </w:rPr>
            </w:pPr>
            <w:hyperlink r:id="rId284" w:history="1">
              <w:r w:rsidR="00A354DC" w:rsidRPr="000A2B53">
                <w:rPr>
                  <w:sz w:val="16"/>
                  <w:szCs w:val="16"/>
                </w:rPr>
                <w:t>R5s19090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5AFDB" w14:textId="77777777" w:rsidR="00A354DC" w:rsidRPr="000A2B53" w:rsidRDefault="00A354DC" w:rsidP="00A354DC">
            <w:pPr>
              <w:pStyle w:val="TAC"/>
              <w:jc w:val="left"/>
              <w:rPr>
                <w:rFonts w:cs="Arial"/>
                <w:sz w:val="16"/>
                <w:szCs w:val="16"/>
              </w:rPr>
            </w:pPr>
            <w:r w:rsidRPr="000A2B53">
              <w:rPr>
                <w:rFonts w:cs="Arial"/>
                <w:sz w:val="16"/>
                <w:szCs w:val="16"/>
              </w:rPr>
              <w:t>04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84E36"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D2571"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21FE4" w14:textId="77777777" w:rsidR="00A354DC" w:rsidRPr="000A2B53" w:rsidRDefault="00A354DC" w:rsidP="00A354DC">
            <w:pPr>
              <w:pStyle w:val="TAL"/>
              <w:rPr>
                <w:rFonts w:cs="Arial"/>
                <w:sz w:val="16"/>
                <w:szCs w:val="16"/>
              </w:rPr>
            </w:pPr>
            <w:r w:rsidRPr="000A2B53">
              <w:rPr>
                <w:rFonts w:cs="Arial"/>
                <w:sz w:val="16"/>
                <w:szCs w:val="16"/>
              </w:rPr>
              <w:t>Correction to ENDC template cs_RadioBearer_R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7E3E60"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0621C41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35DC6B1"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C60CD"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3A4C8C" w14:textId="77777777" w:rsidR="00A354DC" w:rsidRPr="000A2B53" w:rsidRDefault="00000000" w:rsidP="00A354DC">
            <w:pPr>
              <w:pStyle w:val="TAC"/>
              <w:jc w:val="left"/>
              <w:rPr>
                <w:rFonts w:cs="Arial"/>
                <w:sz w:val="16"/>
                <w:szCs w:val="16"/>
              </w:rPr>
            </w:pPr>
            <w:hyperlink r:id="rId285" w:history="1">
              <w:r w:rsidR="00A354DC" w:rsidRPr="000A2B53">
                <w:rPr>
                  <w:sz w:val="16"/>
                  <w:szCs w:val="16"/>
                </w:rPr>
                <w:t>R5s1909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779EA" w14:textId="77777777" w:rsidR="00A354DC" w:rsidRPr="000A2B53" w:rsidRDefault="00A354DC" w:rsidP="00A354DC">
            <w:pPr>
              <w:pStyle w:val="TAC"/>
              <w:jc w:val="left"/>
              <w:rPr>
                <w:rFonts w:cs="Arial"/>
                <w:sz w:val="16"/>
                <w:szCs w:val="16"/>
              </w:rPr>
            </w:pPr>
            <w:r w:rsidRPr="000A2B53">
              <w:rPr>
                <w:rFonts w:cs="Arial"/>
                <w:sz w:val="16"/>
                <w:szCs w:val="16"/>
              </w:rPr>
              <w:t>04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CE4CA"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210F7"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1D00A" w14:textId="77777777" w:rsidR="00A354DC" w:rsidRPr="000A2B53" w:rsidRDefault="00A354DC" w:rsidP="00A354DC">
            <w:pPr>
              <w:pStyle w:val="TAL"/>
              <w:rPr>
                <w:rFonts w:cs="Arial"/>
                <w:sz w:val="16"/>
                <w:szCs w:val="16"/>
              </w:rPr>
            </w:pPr>
            <w:r w:rsidRPr="000A2B53">
              <w:rPr>
                <w:rFonts w:cs="Arial"/>
                <w:sz w:val="16"/>
                <w:szCs w:val="16"/>
              </w:rPr>
              <w:t>Correction to ENDC test cases 7.1.2.3.1 and 7.1.2.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76D04C"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4EBBC52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86C369D"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780ED5"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DDED7F" w14:textId="77777777" w:rsidR="00A354DC" w:rsidRPr="000A2B53" w:rsidRDefault="00000000" w:rsidP="00A354DC">
            <w:pPr>
              <w:pStyle w:val="TAC"/>
              <w:jc w:val="left"/>
              <w:rPr>
                <w:rFonts w:cs="Arial"/>
                <w:sz w:val="16"/>
                <w:szCs w:val="16"/>
              </w:rPr>
            </w:pPr>
            <w:hyperlink r:id="rId286" w:history="1">
              <w:r w:rsidR="00A354DC" w:rsidRPr="000A2B53">
                <w:rPr>
                  <w:sz w:val="16"/>
                  <w:szCs w:val="16"/>
                </w:rPr>
                <w:t>R5s1909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D2576" w14:textId="77777777" w:rsidR="00A354DC" w:rsidRPr="000A2B53" w:rsidRDefault="00A354DC" w:rsidP="00A354DC">
            <w:pPr>
              <w:pStyle w:val="TAC"/>
              <w:jc w:val="left"/>
              <w:rPr>
                <w:rFonts w:cs="Arial"/>
                <w:sz w:val="16"/>
                <w:szCs w:val="16"/>
              </w:rPr>
            </w:pPr>
            <w:r w:rsidRPr="000A2B53">
              <w:rPr>
                <w:rFonts w:cs="Arial"/>
                <w:sz w:val="16"/>
                <w:szCs w:val="16"/>
              </w:rPr>
              <w:t>04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2F150"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074EA"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1E93C" w14:textId="77777777" w:rsidR="00A354DC" w:rsidRPr="000A2B53" w:rsidRDefault="00A354DC" w:rsidP="00A354DC">
            <w:pPr>
              <w:pStyle w:val="TAL"/>
              <w:rPr>
                <w:rFonts w:cs="Arial"/>
                <w:sz w:val="16"/>
                <w:szCs w:val="16"/>
              </w:rPr>
            </w:pPr>
            <w:r w:rsidRPr="000A2B53">
              <w:rPr>
                <w:rFonts w:cs="Arial"/>
                <w:sz w:val="16"/>
                <w:szCs w:val="16"/>
              </w:rPr>
              <w:t>Corrections to NR RLC test case 7.1.2.2.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DD6D6D"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5C7B65D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86C80D"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569A0"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A1DCDD" w14:textId="77777777" w:rsidR="00A354DC" w:rsidRPr="000A2B53" w:rsidRDefault="00000000" w:rsidP="00A354DC">
            <w:pPr>
              <w:pStyle w:val="TAC"/>
              <w:jc w:val="left"/>
              <w:rPr>
                <w:rFonts w:cs="Arial"/>
                <w:sz w:val="16"/>
                <w:szCs w:val="16"/>
              </w:rPr>
            </w:pPr>
            <w:hyperlink r:id="rId287" w:history="1">
              <w:r w:rsidR="00A354DC" w:rsidRPr="000A2B53">
                <w:rPr>
                  <w:sz w:val="16"/>
                  <w:szCs w:val="16"/>
                </w:rPr>
                <w:t>R5s1909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2FDE7" w14:textId="77777777" w:rsidR="00A354DC" w:rsidRPr="000A2B53" w:rsidRDefault="00A354DC" w:rsidP="00A354DC">
            <w:pPr>
              <w:pStyle w:val="TAC"/>
              <w:jc w:val="left"/>
              <w:rPr>
                <w:rFonts w:cs="Arial"/>
                <w:sz w:val="16"/>
                <w:szCs w:val="16"/>
              </w:rPr>
            </w:pPr>
            <w:r w:rsidRPr="000A2B53">
              <w:rPr>
                <w:rFonts w:cs="Arial"/>
                <w:sz w:val="16"/>
                <w:szCs w:val="16"/>
              </w:rPr>
              <w:t>04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344E2"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67442"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6DFDD" w14:textId="77777777" w:rsidR="00A354DC" w:rsidRPr="000A2B53" w:rsidRDefault="00A354DC" w:rsidP="00A354DC">
            <w:pPr>
              <w:pStyle w:val="TAL"/>
              <w:rPr>
                <w:rFonts w:cs="Arial"/>
                <w:sz w:val="16"/>
                <w:szCs w:val="16"/>
              </w:rPr>
            </w:pPr>
            <w:r w:rsidRPr="000A2B53">
              <w:rPr>
                <w:rFonts w:cs="Arial"/>
                <w:sz w:val="16"/>
                <w:szCs w:val="16"/>
              </w:rPr>
              <w:t>Corrections to NR RLC test case 7.1.2.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8723F5"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390D0D1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4FDC77D"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AC19B"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421DD0" w14:textId="77777777" w:rsidR="00A354DC" w:rsidRPr="000A2B53" w:rsidRDefault="00000000" w:rsidP="00A354DC">
            <w:pPr>
              <w:pStyle w:val="TAC"/>
              <w:jc w:val="left"/>
              <w:rPr>
                <w:rFonts w:cs="Arial"/>
                <w:sz w:val="16"/>
                <w:szCs w:val="16"/>
              </w:rPr>
            </w:pPr>
            <w:hyperlink r:id="rId288" w:history="1">
              <w:r w:rsidR="00A354DC" w:rsidRPr="000A2B53">
                <w:rPr>
                  <w:sz w:val="16"/>
                  <w:szCs w:val="16"/>
                </w:rPr>
                <w:t>R5s1909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EB1D8" w14:textId="77777777" w:rsidR="00A354DC" w:rsidRPr="000A2B53" w:rsidRDefault="00A354DC" w:rsidP="00A354DC">
            <w:pPr>
              <w:pStyle w:val="TAC"/>
              <w:jc w:val="left"/>
              <w:rPr>
                <w:rFonts w:cs="Arial"/>
                <w:sz w:val="16"/>
                <w:szCs w:val="16"/>
              </w:rPr>
            </w:pPr>
            <w:r w:rsidRPr="000A2B53">
              <w:rPr>
                <w:rFonts w:cs="Arial"/>
                <w:sz w:val="16"/>
                <w:szCs w:val="16"/>
              </w:rPr>
              <w:t>04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979EB"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470D07"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CBAB85" w14:textId="77777777" w:rsidR="00A354DC" w:rsidRPr="000A2B53" w:rsidRDefault="00A354DC" w:rsidP="00A354DC">
            <w:pPr>
              <w:pStyle w:val="TAL"/>
              <w:rPr>
                <w:rFonts w:cs="Arial"/>
                <w:sz w:val="16"/>
                <w:szCs w:val="16"/>
              </w:rPr>
            </w:pPr>
            <w:r w:rsidRPr="000A2B53">
              <w:rPr>
                <w:rFonts w:cs="Arial"/>
                <w:sz w:val="16"/>
                <w:szCs w:val="16"/>
              </w:rPr>
              <w:t>Correction to EN-DC RRC test case 8.2.2.7.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FEF53"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32BF580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BCA95D"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A257C"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CD193" w14:textId="77777777" w:rsidR="00A354DC" w:rsidRPr="000A2B53" w:rsidRDefault="00000000" w:rsidP="00A354DC">
            <w:pPr>
              <w:pStyle w:val="TAC"/>
              <w:jc w:val="left"/>
              <w:rPr>
                <w:rFonts w:cs="Arial"/>
                <w:sz w:val="16"/>
                <w:szCs w:val="16"/>
              </w:rPr>
            </w:pPr>
            <w:hyperlink r:id="rId289" w:history="1">
              <w:r w:rsidR="00A354DC" w:rsidRPr="000A2B53">
                <w:rPr>
                  <w:sz w:val="16"/>
                  <w:szCs w:val="16"/>
                </w:rPr>
                <w:t>R5s1909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0D1D6" w14:textId="77777777" w:rsidR="00A354DC" w:rsidRPr="000A2B53" w:rsidRDefault="00A354DC" w:rsidP="00A354DC">
            <w:pPr>
              <w:pStyle w:val="TAC"/>
              <w:jc w:val="left"/>
              <w:rPr>
                <w:rFonts w:cs="Arial"/>
                <w:sz w:val="16"/>
                <w:szCs w:val="16"/>
              </w:rPr>
            </w:pPr>
            <w:r w:rsidRPr="000A2B53">
              <w:rPr>
                <w:rFonts w:cs="Arial"/>
                <w:sz w:val="16"/>
                <w:szCs w:val="16"/>
              </w:rPr>
              <w:t>04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EEBFE"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01C74"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007C4A" w14:textId="77777777" w:rsidR="00A354DC" w:rsidRPr="000A2B53" w:rsidRDefault="00A354DC" w:rsidP="00A354DC">
            <w:pPr>
              <w:pStyle w:val="TAL"/>
              <w:rPr>
                <w:rFonts w:cs="Arial"/>
                <w:sz w:val="16"/>
                <w:szCs w:val="16"/>
              </w:rPr>
            </w:pPr>
            <w:r w:rsidRPr="000A2B53">
              <w:rPr>
                <w:rFonts w:cs="Arial"/>
                <w:sz w:val="16"/>
                <w:szCs w:val="16"/>
              </w:rPr>
              <w:t>Correction for NR5GC cell intialsiation fun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CD6F5"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33426CE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163B"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3BCD04"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350EC2" w14:textId="77777777" w:rsidR="00A354DC" w:rsidRPr="000A2B53" w:rsidRDefault="00000000" w:rsidP="00A354DC">
            <w:pPr>
              <w:pStyle w:val="TAC"/>
              <w:jc w:val="left"/>
              <w:rPr>
                <w:rFonts w:cs="Arial"/>
                <w:sz w:val="16"/>
                <w:szCs w:val="16"/>
              </w:rPr>
            </w:pPr>
            <w:hyperlink r:id="rId290" w:history="1">
              <w:r w:rsidR="00A354DC" w:rsidRPr="000A2B53">
                <w:rPr>
                  <w:sz w:val="16"/>
                  <w:szCs w:val="16"/>
                </w:rPr>
                <w:t>R5s1909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840F81" w14:textId="77777777" w:rsidR="00A354DC" w:rsidRPr="000A2B53" w:rsidRDefault="00A354DC" w:rsidP="00A354DC">
            <w:pPr>
              <w:pStyle w:val="TAC"/>
              <w:jc w:val="left"/>
              <w:rPr>
                <w:rFonts w:cs="Arial"/>
                <w:sz w:val="16"/>
                <w:szCs w:val="16"/>
              </w:rPr>
            </w:pPr>
            <w:r w:rsidRPr="000A2B53">
              <w:rPr>
                <w:rFonts w:cs="Arial"/>
                <w:sz w:val="16"/>
                <w:szCs w:val="16"/>
              </w:rPr>
              <w:t>04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3986A"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AD81A"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11CC3" w14:textId="77777777" w:rsidR="00A354DC" w:rsidRPr="000A2B53" w:rsidRDefault="00A354DC" w:rsidP="00A354DC">
            <w:pPr>
              <w:pStyle w:val="TAL"/>
              <w:rPr>
                <w:rFonts w:cs="Arial"/>
                <w:sz w:val="16"/>
                <w:szCs w:val="16"/>
              </w:rPr>
            </w:pPr>
            <w:r w:rsidRPr="000A2B53">
              <w:rPr>
                <w:rFonts w:cs="Arial"/>
                <w:sz w:val="16"/>
                <w:szCs w:val="16"/>
              </w:rPr>
              <w:t>Corrections to NR RLC test case 7.1.2.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92AFA"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10FCB99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6587040"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D6FFAB"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1B3AB5" w14:textId="77777777" w:rsidR="00A354DC" w:rsidRPr="000A2B53" w:rsidRDefault="00000000" w:rsidP="00A354DC">
            <w:pPr>
              <w:pStyle w:val="TAC"/>
              <w:jc w:val="left"/>
              <w:rPr>
                <w:rFonts w:cs="Arial"/>
                <w:sz w:val="16"/>
                <w:szCs w:val="16"/>
              </w:rPr>
            </w:pPr>
            <w:hyperlink r:id="rId291" w:history="1">
              <w:r w:rsidR="00A354DC" w:rsidRPr="000A2B53">
                <w:rPr>
                  <w:sz w:val="16"/>
                  <w:szCs w:val="16"/>
                </w:rPr>
                <w:t>R5s1909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807B3" w14:textId="77777777" w:rsidR="00A354DC" w:rsidRPr="000A2B53" w:rsidRDefault="00A354DC" w:rsidP="00A354DC">
            <w:pPr>
              <w:pStyle w:val="TAC"/>
              <w:jc w:val="left"/>
              <w:rPr>
                <w:rFonts w:cs="Arial"/>
                <w:sz w:val="16"/>
                <w:szCs w:val="16"/>
              </w:rPr>
            </w:pPr>
            <w:r w:rsidRPr="000A2B53">
              <w:rPr>
                <w:rFonts w:cs="Arial"/>
                <w:sz w:val="16"/>
                <w:szCs w:val="16"/>
              </w:rPr>
              <w:t>04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3C1E9E"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6F5CE7"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4BEB07" w14:textId="77777777" w:rsidR="00A354DC" w:rsidRPr="000A2B53" w:rsidRDefault="00A354DC" w:rsidP="00A354DC">
            <w:pPr>
              <w:pStyle w:val="TAL"/>
              <w:rPr>
                <w:rFonts w:cs="Arial"/>
                <w:sz w:val="16"/>
                <w:szCs w:val="16"/>
              </w:rPr>
            </w:pPr>
            <w:r w:rsidRPr="000A2B53">
              <w:rPr>
                <w:rFonts w:cs="Arial"/>
                <w:sz w:val="16"/>
                <w:szCs w:val="16"/>
              </w:rPr>
              <w:t>EN-DC FR2 : Addition of NR RLC test case 7.1.2.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42E9A"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5EF6142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A68A20F"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DE8E0"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7BA188" w14:textId="77777777" w:rsidR="00A354DC" w:rsidRPr="000A2B53" w:rsidRDefault="00000000" w:rsidP="00A354DC">
            <w:pPr>
              <w:pStyle w:val="TAC"/>
              <w:jc w:val="left"/>
              <w:rPr>
                <w:rFonts w:cs="Arial"/>
                <w:sz w:val="16"/>
                <w:szCs w:val="16"/>
              </w:rPr>
            </w:pPr>
            <w:hyperlink r:id="rId292" w:history="1">
              <w:r w:rsidR="00A354DC" w:rsidRPr="000A2B53">
                <w:rPr>
                  <w:sz w:val="16"/>
                  <w:szCs w:val="16"/>
                </w:rPr>
                <w:t>R5s1909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0B52C" w14:textId="77777777" w:rsidR="00A354DC" w:rsidRPr="000A2B53" w:rsidRDefault="00A354DC" w:rsidP="00A354DC">
            <w:pPr>
              <w:pStyle w:val="TAC"/>
              <w:jc w:val="left"/>
              <w:rPr>
                <w:rFonts w:cs="Arial"/>
                <w:sz w:val="16"/>
                <w:szCs w:val="16"/>
              </w:rPr>
            </w:pPr>
            <w:r w:rsidRPr="000A2B53">
              <w:rPr>
                <w:rFonts w:cs="Arial"/>
                <w:sz w:val="16"/>
                <w:szCs w:val="16"/>
              </w:rPr>
              <w:t>04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633FDC"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5C3D2"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863485" w14:textId="77777777" w:rsidR="00A354DC" w:rsidRPr="000A2B53" w:rsidRDefault="00A354DC" w:rsidP="00A354DC">
            <w:pPr>
              <w:pStyle w:val="TAL"/>
              <w:rPr>
                <w:rFonts w:cs="Arial"/>
                <w:sz w:val="16"/>
                <w:szCs w:val="16"/>
              </w:rPr>
            </w:pPr>
            <w:r w:rsidRPr="000A2B53">
              <w:rPr>
                <w:rFonts w:cs="Arial"/>
                <w:sz w:val="16"/>
                <w:szCs w:val="16"/>
              </w:rPr>
              <w:t>Corrections for EN-DC PDCP test case 7.1.3.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99501"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49A6F62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1707011"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809B9"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E9FE57" w14:textId="77777777" w:rsidR="00A354DC" w:rsidRPr="000A2B53" w:rsidRDefault="00000000" w:rsidP="00A354DC">
            <w:pPr>
              <w:pStyle w:val="TAC"/>
              <w:jc w:val="left"/>
              <w:rPr>
                <w:rFonts w:cs="Arial"/>
                <w:sz w:val="16"/>
                <w:szCs w:val="16"/>
              </w:rPr>
            </w:pPr>
            <w:hyperlink r:id="rId293" w:history="1">
              <w:r w:rsidR="00A354DC" w:rsidRPr="000A2B53">
                <w:rPr>
                  <w:sz w:val="16"/>
                  <w:szCs w:val="16"/>
                </w:rPr>
                <w:t>R5s1909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EF418" w14:textId="77777777" w:rsidR="00A354DC" w:rsidRPr="000A2B53" w:rsidRDefault="00A354DC" w:rsidP="00A354DC">
            <w:pPr>
              <w:pStyle w:val="TAC"/>
              <w:jc w:val="left"/>
              <w:rPr>
                <w:rFonts w:cs="Arial"/>
                <w:sz w:val="16"/>
                <w:szCs w:val="16"/>
              </w:rPr>
            </w:pPr>
            <w:r w:rsidRPr="000A2B53">
              <w:rPr>
                <w:rFonts w:cs="Arial"/>
                <w:sz w:val="16"/>
                <w:szCs w:val="16"/>
              </w:rPr>
              <w:t>04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7282B"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4CBF3B"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510A76" w14:textId="77777777" w:rsidR="00A354DC" w:rsidRPr="000A2B53" w:rsidRDefault="00A354DC" w:rsidP="00A354DC">
            <w:pPr>
              <w:pStyle w:val="TAL"/>
              <w:rPr>
                <w:rFonts w:cs="Arial"/>
                <w:sz w:val="16"/>
                <w:szCs w:val="16"/>
              </w:rPr>
            </w:pPr>
            <w:r w:rsidRPr="000A2B53">
              <w:rPr>
                <w:rFonts w:cs="Arial"/>
                <w:sz w:val="16"/>
                <w:szCs w:val="16"/>
              </w:rPr>
              <w:t>Corrections for NR PDCP ciphering test cases 7.1.3.3.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0B040C"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1DBA36E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53E4668"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1FD082"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8EE511" w14:textId="77777777" w:rsidR="00A354DC" w:rsidRPr="000A2B53" w:rsidRDefault="00000000" w:rsidP="00A354DC">
            <w:pPr>
              <w:pStyle w:val="TAC"/>
              <w:jc w:val="left"/>
              <w:rPr>
                <w:rFonts w:cs="Arial"/>
                <w:sz w:val="16"/>
                <w:szCs w:val="16"/>
              </w:rPr>
            </w:pPr>
            <w:hyperlink r:id="rId294" w:history="1">
              <w:r w:rsidR="00A354DC" w:rsidRPr="000A2B53">
                <w:rPr>
                  <w:sz w:val="16"/>
                  <w:szCs w:val="16"/>
                </w:rPr>
                <w:t>R5s1909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F68ED9" w14:textId="77777777" w:rsidR="00A354DC" w:rsidRPr="000A2B53" w:rsidRDefault="00A354DC" w:rsidP="00A354DC">
            <w:pPr>
              <w:pStyle w:val="TAC"/>
              <w:jc w:val="left"/>
              <w:rPr>
                <w:rFonts w:cs="Arial"/>
                <w:sz w:val="16"/>
                <w:szCs w:val="16"/>
              </w:rPr>
            </w:pPr>
            <w:r w:rsidRPr="000A2B53">
              <w:rPr>
                <w:rFonts w:cs="Arial"/>
                <w:sz w:val="16"/>
                <w:szCs w:val="16"/>
              </w:rPr>
              <w:t>04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2F438"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FCEF"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C72894" w14:textId="77777777" w:rsidR="00A354DC" w:rsidRPr="000A2B53" w:rsidRDefault="00A354DC" w:rsidP="00A354DC">
            <w:pPr>
              <w:pStyle w:val="TAL"/>
              <w:rPr>
                <w:rFonts w:cs="Arial"/>
                <w:sz w:val="16"/>
                <w:szCs w:val="16"/>
              </w:rPr>
            </w:pPr>
            <w:r w:rsidRPr="000A2B53">
              <w:rPr>
                <w:rFonts w:cs="Arial"/>
                <w:sz w:val="16"/>
                <w:szCs w:val="16"/>
              </w:rPr>
              <w:t>Correction to f_NR5GC_PDUSession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6C81BE"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1267004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BD936CE"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182C1E"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6145FA" w14:textId="77777777" w:rsidR="00A354DC" w:rsidRPr="000A2B53" w:rsidRDefault="00000000" w:rsidP="00A354DC">
            <w:pPr>
              <w:pStyle w:val="TAC"/>
              <w:jc w:val="left"/>
              <w:rPr>
                <w:rFonts w:cs="Arial"/>
                <w:sz w:val="16"/>
                <w:szCs w:val="16"/>
              </w:rPr>
            </w:pPr>
            <w:hyperlink r:id="rId295" w:history="1">
              <w:r w:rsidR="00A354DC" w:rsidRPr="000A2B53">
                <w:rPr>
                  <w:sz w:val="16"/>
                  <w:szCs w:val="16"/>
                </w:rPr>
                <w:t>R5s19092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661CF" w14:textId="77777777" w:rsidR="00A354DC" w:rsidRPr="000A2B53" w:rsidRDefault="00A354DC" w:rsidP="00A354DC">
            <w:pPr>
              <w:pStyle w:val="TAC"/>
              <w:jc w:val="left"/>
              <w:rPr>
                <w:rFonts w:cs="Arial"/>
                <w:sz w:val="16"/>
                <w:szCs w:val="16"/>
              </w:rPr>
            </w:pPr>
            <w:r w:rsidRPr="000A2B53">
              <w:rPr>
                <w:rFonts w:cs="Arial"/>
                <w:sz w:val="16"/>
                <w:szCs w:val="16"/>
              </w:rPr>
              <w:t>04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321CE"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4D35A"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3CCC4F" w14:textId="77777777" w:rsidR="00A354DC" w:rsidRPr="000A2B53" w:rsidRDefault="00A354DC" w:rsidP="00A354DC">
            <w:pPr>
              <w:pStyle w:val="TAL"/>
              <w:rPr>
                <w:rFonts w:cs="Arial"/>
                <w:sz w:val="16"/>
                <w:szCs w:val="16"/>
              </w:rPr>
            </w:pPr>
            <w:r w:rsidRPr="000A2B53">
              <w:rPr>
                <w:rFonts w:cs="Arial"/>
                <w:sz w:val="16"/>
                <w:szCs w:val="16"/>
              </w:rPr>
              <w:t>Correction to EN-DC ESM test case 10.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76B769"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33E421B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826210"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8B11D"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AF934F" w14:textId="77777777" w:rsidR="00A354DC" w:rsidRPr="000A2B53" w:rsidRDefault="00000000" w:rsidP="00A354DC">
            <w:pPr>
              <w:pStyle w:val="TAC"/>
              <w:jc w:val="left"/>
              <w:rPr>
                <w:rFonts w:cs="Arial"/>
                <w:sz w:val="16"/>
                <w:szCs w:val="16"/>
              </w:rPr>
            </w:pPr>
            <w:hyperlink r:id="rId296" w:history="1">
              <w:r w:rsidR="00A354DC" w:rsidRPr="000A2B53">
                <w:rPr>
                  <w:sz w:val="16"/>
                  <w:szCs w:val="16"/>
                </w:rPr>
                <w:t>R5s1909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2F526" w14:textId="77777777" w:rsidR="00A354DC" w:rsidRPr="000A2B53" w:rsidRDefault="00A354DC" w:rsidP="00A354DC">
            <w:pPr>
              <w:pStyle w:val="TAC"/>
              <w:jc w:val="left"/>
              <w:rPr>
                <w:rFonts w:cs="Arial"/>
                <w:sz w:val="16"/>
                <w:szCs w:val="16"/>
              </w:rPr>
            </w:pPr>
            <w:r w:rsidRPr="000A2B53">
              <w:rPr>
                <w:rFonts w:cs="Arial"/>
                <w:sz w:val="16"/>
                <w:szCs w:val="16"/>
              </w:rPr>
              <w:t>04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3762B"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90E6A"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FAB43A" w14:textId="77777777" w:rsidR="00A354DC" w:rsidRPr="000A2B53" w:rsidRDefault="00A354DC" w:rsidP="00A354DC">
            <w:pPr>
              <w:pStyle w:val="TAL"/>
              <w:rPr>
                <w:rFonts w:cs="Arial"/>
                <w:sz w:val="16"/>
                <w:szCs w:val="16"/>
              </w:rPr>
            </w:pPr>
            <w:r w:rsidRPr="000A2B53">
              <w:rPr>
                <w:rFonts w:cs="Arial"/>
                <w:sz w:val="16"/>
                <w:szCs w:val="16"/>
              </w:rPr>
              <w:t>EN-DC FR2 : Addition of EN-DC RRC test case 8.2.3.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E0E5FF"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3D2613A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1EDEDD3"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9A606"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F2FD02" w14:textId="77777777" w:rsidR="00A354DC" w:rsidRPr="000A2B53" w:rsidRDefault="00000000" w:rsidP="00A354DC">
            <w:pPr>
              <w:pStyle w:val="TAC"/>
              <w:jc w:val="left"/>
              <w:rPr>
                <w:rFonts w:cs="Arial"/>
                <w:sz w:val="16"/>
                <w:szCs w:val="16"/>
              </w:rPr>
            </w:pPr>
            <w:hyperlink r:id="rId297" w:history="1">
              <w:r w:rsidR="00A354DC" w:rsidRPr="000A2B53">
                <w:rPr>
                  <w:sz w:val="16"/>
                  <w:szCs w:val="16"/>
                </w:rPr>
                <w:t>R5s19092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124D9" w14:textId="77777777" w:rsidR="00A354DC" w:rsidRPr="000A2B53" w:rsidRDefault="00A354DC" w:rsidP="00A354DC">
            <w:pPr>
              <w:pStyle w:val="TAC"/>
              <w:jc w:val="left"/>
              <w:rPr>
                <w:rFonts w:cs="Arial"/>
                <w:sz w:val="16"/>
                <w:szCs w:val="16"/>
              </w:rPr>
            </w:pPr>
            <w:r w:rsidRPr="000A2B53">
              <w:rPr>
                <w:rFonts w:cs="Arial"/>
                <w:sz w:val="16"/>
                <w:szCs w:val="16"/>
              </w:rPr>
              <w:t>04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F5A9F"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44BAC"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7CB06" w14:textId="77777777" w:rsidR="00A354DC" w:rsidRPr="000A2B53" w:rsidRDefault="00A354DC" w:rsidP="00A354DC">
            <w:pPr>
              <w:pStyle w:val="TAL"/>
              <w:rPr>
                <w:rFonts w:cs="Arial"/>
                <w:sz w:val="16"/>
                <w:szCs w:val="16"/>
              </w:rPr>
            </w:pPr>
            <w:r w:rsidRPr="000A2B53">
              <w:rPr>
                <w:rFonts w:cs="Arial"/>
                <w:sz w:val="16"/>
                <w:szCs w:val="16"/>
              </w:rPr>
              <w:t>Corrections to NR RLC test cases 7.1.2.2.3 and 7.1.2.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447DF"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67DA3C4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CD94BB"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CFD5AE"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451E8C" w14:textId="77777777" w:rsidR="00A354DC" w:rsidRPr="000A2B53" w:rsidRDefault="00000000" w:rsidP="00A354DC">
            <w:pPr>
              <w:pStyle w:val="TAC"/>
              <w:jc w:val="left"/>
              <w:rPr>
                <w:rFonts w:cs="Arial"/>
                <w:sz w:val="16"/>
                <w:szCs w:val="16"/>
              </w:rPr>
            </w:pPr>
            <w:hyperlink r:id="rId298" w:history="1">
              <w:r w:rsidR="00A354DC" w:rsidRPr="000A2B53">
                <w:rPr>
                  <w:sz w:val="16"/>
                  <w:szCs w:val="16"/>
                </w:rPr>
                <w:t>R5s1909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B1AC63" w14:textId="77777777" w:rsidR="00A354DC" w:rsidRPr="000A2B53" w:rsidRDefault="00A354DC" w:rsidP="00A354DC">
            <w:pPr>
              <w:pStyle w:val="TAC"/>
              <w:jc w:val="left"/>
              <w:rPr>
                <w:rFonts w:cs="Arial"/>
                <w:sz w:val="16"/>
                <w:szCs w:val="16"/>
              </w:rPr>
            </w:pPr>
            <w:r w:rsidRPr="000A2B53">
              <w:rPr>
                <w:rFonts w:cs="Arial"/>
                <w:sz w:val="16"/>
                <w:szCs w:val="16"/>
              </w:rPr>
              <w:t>04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F4667"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CC1BF"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919E8B" w14:textId="77777777" w:rsidR="00A354DC" w:rsidRPr="000A2B53" w:rsidRDefault="00A354DC" w:rsidP="00A354DC">
            <w:pPr>
              <w:pStyle w:val="TAL"/>
              <w:rPr>
                <w:rFonts w:cs="Arial"/>
                <w:sz w:val="16"/>
                <w:szCs w:val="16"/>
              </w:rPr>
            </w:pPr>
            <w:r w:rsidRPr="000A2B53">
              <w:rPr>
                <w:rFonts w:cs="Arial"/>
                <w:sz w:val="16"/>
                <w:szCs w:val="16"/>
              </w:rPr>
              <w:t>Correction to type record LADN_In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7C1263"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081F366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A47413E"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9EAC02"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9A351" w14:textId="77777777" w:rsidR="00A354DC" w:rsidRPr="000A2B53" w:rsidRDefault="00000000" w:rsidP="00A354DC">
            <w:pPr>
              <w:pStyle w:val="TAC"/>
              <w:jc w:val="left"/>
              <w:rPr>
                <w:rFonts w:cs="Arial"/>
                <w:sz w:val="16"/>
                <w:szCs w:val="16"/>
              </w:rPr>
            </w:pPr>
            <w:hyperlink r:id="rId299" w:history="1">
              <w:r w:rsidR="00A354DC" w:rsidRPr="000A2B53">
                <w:rPr>
                  <w:sz w:val="16"/>
                  <w:szCs w:val="16"/>
                </w:rPr>
                <w:t>R5s1909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B250F" w14:textId="77777777" w:rsidR="00A354DC" w:rsidRPr="000A2B53" w:rsidRDefault="00A354DC" w:rsidP="00A354DC">
            <w:pPr>
              <w:pStyle w:val="TAC"/>
              <w:jc w:val="left"/>
              <w:rPr>
                <w:rFonts w:cs="Arial"/>
                <w:sz w:val="16"/>
                <w:szCs w:val="16"/>
              </w:rPr>
            </w:pPr>
            <w:r w:rsidRPr="000A2B53">
              <w:rPr>
                <w:rFonts w:cs="Arial"/>
                <w:sz w:val="16"/>
                <w:szCs w:val="16"/>
              </w:rPr>
              <w:t>04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960A1"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CD277"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B2DEC5" w14:textId="77777777" w:rsidR="00A354DC" w:rsidRPr="000A2B53" w:rsidRDefault="00A354DC" w:rsidP="00A354DC">
            <w:pPr>
              <w:pStyle w:val="TAL"/>
              <w:rPr>
                <w:rFonts w:cs="Arial"/>
                <w:sz w:val="16"/>
                <w:szCs w:val="16"/>
              </w:rPr>
            </w:pPr>
            <w:r w:rsidRPr="000A2B53">
              <w:rPr>
                <w:rFonts w:cs="Arial"/>
                <w:sz w:val="16"/>
                <w:szCs w:val="16"/>
              </w:rPr>
              <w:t>Correction to f_NR5GC_RRC_Idle_Steps5_9_AK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19069C"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20FDCA9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07631C8"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099E0"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FC0682" w14:textId="77777777" w:rsidR="00A354DC" w:rsidRPr="000A2B53" w:rsidRDefault="00000000" w:rsidP="00A354DC">
            <w:pPr>
              <w:pStyle w:val="TAC"/>
              <w:jc w:val="left"/>
              <w:rPr>
                <w:rFonts w:cs="Arial"/>
                <w:sz w:val="16"/>
                <w:szCs w:val="16"/>
              </w:rPr>
            </w:pPr>
            <w:hyperlink r:id="rId300" w:history="1">
              <w:r w:rsidR="00A354DC" w:rsidRPr="000A2B53">
                <w:rPr>
                  <w:sz w:val="16"/>
                  <w:szCs w:val="16"/>
                </w:rPr>
                <w:t>R5s19093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284CA" w14:textId="77777777" w:rsidR="00A354DC" w:rsidRPr="000A2B53" w:rsidRDefault="00A354DC" w:rsidP="00A354DC">
            <w:pPr>
              <w:pStyle w:val="TAC"/>
              <w:jc w:val="left"/>
              <w:rPr>
                <w:rFonts w:cs="Arial"/>
                <w:sz w:val="16"/>
                <w:szCs w:val="16"/>
              </w:rPr>
            </w:pPr>
            <w:r w:rsidRPr="000A2B53">
              <w:rPr>
                <w:rFonts w:cs="Arial"/>
                <w:sz w:val="16"/>
                <w:szCs w:val="16"/>
              </w:rPr>
              <w:t>04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D11E0"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385B6"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4D4798" w14:textId="77777777" w:rsidR="00A354DC" w:rsidRPr="000A2B53" w:rsidRDefault="00A354DC" w:rsidP="00A354DC">
            <w:pPr>
              <w:pStyle w:val="TAL"/>
              <w:rPr>
                <w:rFonts w:cs="Arial"/>
                <w:sz w:val="16"/>
                <w:szCs w:val="16"/>
              </w:rPr>
            </w:pPr>
            <w:r w:rsidRPr="000A2B53">
              <w:rPr>
                <w:rFonts w:cs="Arial"/>
                <w:sz w:val="16"/>
                <w:szCs w:val="16"/>
              </w:rPr>
              <w:t>Correction to NR5GC testcase 9.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08011"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0F97AEA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351E875"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FB608"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072F77" w14:textId="77777777" w:rsidR="00A354DC" w:rsidRPr="000A2B53" w:rsidRDefault="00000000" w:rsidP="00A354DC">
            <w:pPr>
              <w:pStyle w:val="TAC"/>
              <w:jc w:val="left"/>
              <w:rPr>
                <w:rFonts w:cs="Arial"/>
                <w:sz w:val="16"/>
                <w:szCs w:val="16"/>
              </w:rPr>
            </w:pPr>
            <w:hyperlink r:id="rId301" w:history="1">
              <w:r w:rsidR="00A354DC" w:rsidRPr="000A2B53">
                <w:rPr>
                  <w:sz w:val="16"/>
                  <w:szCs w:val="16"/>
                </w:rPr>
                <w:t>R5s19093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CAE9" w14:textId="77777777" w:rsidR="00A354DC" w:rsidRPr="000A2B53" w:rsidRDefault="00A354DC" w:rsidP="00A354DC">
            <w:pPr>
              <w:pStyle w:val="TAC"/>
              <w:jc w:val="left"/>
              <w:rPr>
                <w:rFonts w:cs="Arial"/>
                <w:sz w:val="16"/>
                <w:szCs w:val="16"/>
              </w:rPr>
            </w:pPr>
            <w:r w:rsidRPr="000A2B53">
              <w:rPr>
                <w:rFonts w:cs="Arial"/>
                <w:sz w:val="16"/>
                <w:szCs w:val="16"/>
              </w:rPr>
              <w:t>04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92EF4"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B061A"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560DE1" w14:textId="77777777" w:rsidR="00A354DC" w:rsidRPr="000A2B53" w:rsidRDefault="00A354DC" w:rsidP="00A354DC">
            <w:pPr>
              <w:pStyle w:val="TAL"/>
              <w:rPr>
                <w:rFonts w:cs="Arial"/>
                <w:sz w:val="16"/>
                <w:szCs w:val="16"/>
              </w:rPr>
            </w:pPr>
            <w:r w:rsidRPr="000A2B53">
              <w:rPr>
                <w:rFonts w:cs="Arial"/>
                <w:sz w:val="16"/>
                <w:szCs w:val="16"/>
              </w:rPr>
              <w:t>NR5GC FR1 : Re-verification of NR5GC RRC test case 8.1.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5F42F0"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2B5429E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9132E3B"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E15BCE"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8BEDE4" w14:textId="77777777" w:rsidR="00A354DC" w:rsidRPr="000A2B53" w:rsidRDefault="00000000" w:rsidP="00A354DC">
            <w:pPr>
              <w:pStyle w:val="TAC"/>
              <w:jc w:val="left"/>
              <w:rPr>
                <w:rFonts w:cs="Arial"/>
                <w:sz w:val="16"/>
                <w:szCs w:val="16"/>
              </w:rPr>
            </w:pPr>
            <w:hyperlink r:id="rId302" w:history="1">
              <w:r w:rsidR="00A354DC" w:rsidRPr="000A2B53">
                <w:rPr>
                  <w:sz w:val="16"/>
                  <w:szCs w:val="16"/>
                </w:rPr>
                <w:t>R5s1909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07A4" w14:textId="77777777" w:rsidR="00A354DC" w:rsidRPr="000A2B53" w:rsidRDefault="00A354DC" w:rsidP="00A354DC">
            <w:pPr>
              <w:pStyle w:val="TAC"/>
              <w:jc w:val="left"/>
              <w:rPr>
                <w:rFonts w:cs="Arial"/>
                <w:sz w:val="16"/>
                <w:szCs w:val="16"/>
              </w:rPr>
            </w:pPr>
            <w:r w:rsidRPr="000A2B53">
              <w:rPr>
                <w:rFonts w:cs="Arial"/>
                <w:sz w:val="16"/>
                <w:szCs w:val="16"/>
              </w:rPr>
              <w:t>04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BE0D0"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C7B48"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24C53" w14:textId="77777777" w:rsidR="00A354DC" w:rsidRPr="000A2B53" w:rsidRDefault="00A354DC" w:rsidP="00A354DC">
            <w:pPr>
              <w:pStyle w:val="TAL"/>
              <w:rPr>
                <w:rFonts w:cs="Arial"/>
                <w:sz w:val="16"/>
                <w:szCs w:val="16"/>
              </w:rPr>
            </w:pPr>
            <w:r w:rsidRPr="000A2B53">
              <w:rPr>
                <w:rFonts w:cs="Arial"/>
                <w:sz w:val="16"/>
                <w:szCs w:val="16"/>
              </w:rPr>
              <w:t>Corrections to NR5GC RRC test case 8.1.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56FDD2"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5E0C167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6D81067"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A33EF"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A71C9C" w14:textId="77777777" w:rsidR="00A354DC" w:rsidRPr="000A2B53" w:rsidRDefault="00000000" w:rsidP="00A354DC">
            <w:pPr>
              <w:pStyle w:val="TAC"/>
              <w:jc w:val="left"/>
              <w:rPr>
                <w:rFonts w:cs="Arial"/>
                <w:sz w:val="16"/>
                <w:szCs w:val="16"/>
              </w:rPr>
            </w:pPr>
            <w:hyperlink r:id="rId303" w:history="1">
              <w:r w:rsidR="00A354DC" w:rsidRPr="000A2B53">
                <w:rPr>
                  <w:sz w:val="16"/>
                  <w:szCs w:val="16"/>
                </w:rPr>
                <w:t>R5s1909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015CC4" w14:textId="77777777" w:rsidR="00A354DC" w:rsidRPr="000A2B53" w:rsidRDefault="00A354DC" w:rsidP="00A354DC">
            <w:pPr>
              <w:pStyle w:val="TAC"/>
              <w:jc w:val="left"/>
              <w:rPr>
                <w:rFonts w:cs="Arial"/>
                <w:sz w:val="16"/>
                <w:szCs w:val="16"/>
              </w:rPr>
            </w:pPr>
            <w:r w:rsidRPr="000A2B53">
              <w:rPr>
                <w:rFonts w:cs="Arial"/>
                <w:sz w:val="16"/>
                <w:szCs w:val="16"/>
              </w:rPr>
              <w:t>0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0D213"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7FAF1"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82D9CC" w14:textId="77777777" w:rsidR="00A354DC" w:rsidRPr="000A2B53" w:rsidRDefault="00A354DC" w:rsidP="00A354DC">
            <w:pPr>
              <w:pStyle w:val="TAL"/>
              <w:rPr>
                <w:rFonts w:cs="Arial"/>
                <w:sz w:val="16"/>
                <w:szCs w:val="16"/>
              </w:rPr>
            </w:pPr>
            <w:r w:rsidRPr="000A2B53">
              <w:rPr>
                <w:rFonts w:cs="Arial"/>
                <w:sz w:val="16"/>
                <w:szCs w:val="16"/>
              </w:rPr>
              <w:t>Addition of NR5GC 5GMM test case 9.1.5.1.5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EA56AD"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56D16B4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E6F6"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3A3327"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C91318" w14:textId="77777777" w:rsidR="00A354DC" w:rsidRPr="000A2B53" w:rsidRDefault="00000000" w:rsidP="00A354DC">
            <w:pPr>
              <w:pStyle w:val="TAC"/>
              <w:jc w:val="left"/>
              <w:rPr>
                <w:rFonts w:cs="Arial"/>
                <w:sz w:val="16"/>
                <w:szCs w:val="16"/>
              </w:rPr>
            </w:pPr>
            <w:hyperlink r:id="rId304" w:history="1">
              <w:r w:rsidR="00A354DC" w:rsidRPr="000A2B53">
                <w:rPr>
                  <w:sz w:val="16"/>
                  <w:szCs w:val="16"/>
                </w:rPr>
                <w:t>R5s19094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E54D6" w14:textId="77777777" w:rsidR="00A354DC" w:rsidRPr="000A2B53" w:rsidRDefault="00A354DC" w:rsidP="00A354DC">
            <w:pPr>
              <w:pStyle w:val="TAC"/>
              <w:jc w:val="left"/>
              <w:rPr>
                <w:rFonts w:cs="Arial"/>
                <w:sz w:val="16"/>
                <w:szCs w:val="16"/>
              </w:rPr>
            </w:pPr>
            <w:r w:rsidRPr="000A2B53">
              <w:rPr>
                <w:rFonts w:cs="Arial"/>
                <w:sz w:val="16"/>
                <w:szCs w:val="16"/>
              </w:rPr>
              <w:t>0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97CC5"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4620A"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E1F69E" w14:textId="77777777" w:rsidR="00A354DC" w:rsidRPr="000A2B53" w:rsidRDefault="00A354DC" w:rsidP="00A354DC">
            <w:pPr>
              <w:pStyle w:val="TAL"/>
              <w:rPr>
                <w:rFonts w:cs="Arial"/>
                <w:sz w:val="16"/>
                <w:szCs w:val="16"/>
              </w:rPr>
            </w:pPr>
            <w:r w:rsidRPr="000A2B53">
              <w:rPr>
                <w:rFonts w:cs="Arial"/>
                <w:sz w:val="16"/>
                <w:szCs w:val="16"/>
              </w:rPr>
              <w:t>Correction for EN-DC measurement templ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BEF533"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5979462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B0DAD7B"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C518FC"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5C3219" w14:textId="77777777" w:rsidR="00A354DC" w:rsidRPr="000A2B53" w:rsidRDefault="00000000" w:rsidP="00A354DC">
            <w:pPr>
              <w:pStyle w:val="TAC"/>
              <w:jc w:val="left"/>
              <w:rPr>
                <w:rFonts w:cs="Arial"/>
                <w:sz w:val="16"/>
                <w:szCs w:val="16"/>
              </w:rPr>
            </w:pPr>
            <w:hyperlink r:id="rId305" w:history="1">
              <w:r w:rsidR="00A354DC" w:rsidRPr="000A2B53">
                <w:rPr>
                  <w:sz w:val="16"/>
                  <w:szCs w:val="16"/>
                </w:rPr>
                <w:t>R5s1909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AA58D" w14:textId="77777777" w:rsidR="00A354DC" w:rsidRPr="000A2B53" w:rsidRDefault="00A354DC" w:rsidP="00A354DC">
            <w:pPr>
              <w:pStyle w:val="TAC"/>
              <w:jc w:val="left"/>
              <w:rPr>
                <w:rFonts w:cs="Arial"/>
                <w:sz w:val="16"/>
                <w:szCs w:val="16"/>
              </w:rPr>
            </w:pPr>
            <w:r w:rsidRPr="000A2B53">
              <w:rPr>
                <w:rFonts w:cs="Arial"/>
                <w:sz w:val="16"/>
                <w:szCs w:val="16"/>
              </w:rPr>
              <w:t>0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ADDC1A"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1AF09"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049ABA" w14:textId="77777777" w:rsidR="00A354DC" w:rsidRPr="000A2B53" w:rsidRDefault="00A354DC" w:rsidP="00A354DC">
            <w:pPr>
              <w:pStyle w:val="TAL"/>
              <w:rPr>
                <w:rFonts w:cs="Arial"/>
                <w:sz w:val="16"/>
                <w:szCs w:val="16"/>
              </w:rPr>
            </w:pPr>
            <w:r w:rsidRPr="000A2B53">
              <w:rPr>
                <w:rFonts w:cs="Arial"/>
                <w:sz w:val="16"/>
                <w:szCs w:val="16"/>
              </w:rPr>
              <w:t>NR5GC FR1 : Addition of 5GSM test case 10.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B09CB8"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08E1FA3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C8594E6"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DF4A6"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8F6DE0" w14:textId="77777777" w:rsidR="00A354DC" w:rsidRPr="000A2B53" w:rsidRDefault="00000000" w:rsidP="00A354DC">
            <w:pPr>
              <w:pStyle w:val="TAC"/>
              <w:jc w:val="left"/>
              <w:rPr>
                <w:rFonts w:cs="Arial"/>
                <w:sz w:val="16"/>
                <w:szCs w:val="16"/>
              </w:rPr>
            </w:pPr>
            <w:hyperlink r:id="rId306" w:history="1">
              <w:r w:rsidR="00A354DC" w:rsidRPr="000A2B53">
                <w:rPr>
                  <w:sz w:val="16"/>
                  <w:szCs w:val="16"/>
                </w:rPr>
                <w:t>R5s19094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727F4" w14:textId="77777777" w:rsidR="00A354DC" w:rsidRPr="000A2B53" w:rsidRDefault="00A354DC" w:rsidP="00A354DC">
            <w:pPr>
              <w:pStyle w:val="TAC"/>
              <w:jc w:val="left"/>
              <w:rPr>
                <w:rFonts w:cs="Arial"/>
                <w:sz w:val="16"/>
                <w:szCs w:val="16"/>
              </w:rPr>
            </w:pPr>
            <w:r w:rsidRPr="000A2B53">
              <w:rPr>
                <w:rFonts w:cs="Arial"/>
                <w:sz w:val="16"/>
                <w:szCs w:val="16"/>
              </w:rPr>
              <w:t>04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4A5F8"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FC4FA"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549943" w14:textId="77777777" w:rsidR="00A354DC" w:rsidRPr="000A2B53" w:rsidRDefault="00A354DC" w:rsidP="00A354DC">
            <w:pPr>
              <w:pStyle w:val="TAL"/>
              <w:rPr>
                <w:rFonts w:cs="Arial"/>
                <w:sz w:val="16"/>
                <w:szCs w:val="16"/>
              </w:rPr>
            </w:pPr>
            <w:r w:rsidRPr="000A2B53">
              <w:rPr>
                <w:rFonts w:cs="Arial"/>
                <w:sz w:val="16"/>
                <w:szCs w:val="16"/>
              </w:rPr>
              <w:t>NR5GC FR1 : Addition of SDAP test case 7.1.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8895A6"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7737A2A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049D697"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BA564B"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8D4342" w14:textId="77777777" w:rsidR="00A354DC" w:rsidRPr="000A2B53" w:rsidRDefault="00000000" w:rsidP="00A354DC">
            <w:pPr>
              <w:pStyle w:val="TAC"/>
              <w:jc w:val="left"/>
              <w:rPr>
                <w:rFonts w:cs="Arial"/>
                <w:sz w:val="16"/>
                <w:szCs w:val="16"/>
              </w:rPr>
            </w:pPr>
            <w:hyperlink r:id="rId307" w:history="1">
              <w:r w:rsidR="00A354DC" w:rsidRPr="000A2B53">
                <w:rPr>
                  <w:sz w:val="16"/>
                  <w:szCs w:val="16"/>
                </w:rPr>
                <w:t>R5s1909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9DD71" w14:textId="77777777" w:rsidR="00A354DC" w:rsidRPr="000A2B53" w:rsidRDefault="00A354DC" w:rsidP="00A354DC">
            <w:pPr>
              <w:pStyle w:val="TAC"/>
              <w:jc w:val="left"/>
              <w:rPr>
                <w:rFonts w:cs="Arial"/>
                <w:sz w:val="16"/>
                <w:szCs w:val="16"/>
              </w:rPr>
            </w:pPr>
            <w:r w:rsidRPr="000A2B53">
              <w:rPr>
                <w:rFonts w:cs="Arial"/>
                <w:sz w:val="16"/>
                <w:szCs w:val="16"/>
              </w:rPr>
              <w:t>0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1272C"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884D8"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D45B5" w14:textId="77777777" w:rsidR="00A354DC" w:rsidRPr="000A2B53" w:rsidRDefault="00A354DC" w:rsidP="00A354DC">
            <w:pPr>
              <w:pStyle w:val="TAL"/>
              <w:rPr>
                <w:rFonts w:cs="Arial"/>
                <w:sz w:val="16"/>
                <w:szCs w:val="16"/>
              </w:rPr>
            </w:pPr>
            <w:r w:rsidRPr="000A2B53">
              <w:rPr>
                <w:rFonts w:cs="Arial"/>
                <w:sz w:val="16"/>
                <w:szCs w:val="16"/>
              </w:rPr>
              <w:t>Correction to Kssb and offset parameters for n7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D818AE"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4F3E6EA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C67B989"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580BB"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8561B" w14:textId="77777777" w:rsidR="00A354DC" w:rsidRPr="000A2B53" w:rsidRDefault="00000000" w:rsidP="00A354DC">
            <w:pPr>
              <w:pStyle w:val="TAC"/>
              <w:jc w:val="left"/>
              <w:rPr>
                <w:rFonts w:cs="Arial"/>
                <w:sz w:val="16"/>
                <w:szCs w:val="16"/>
              </w:rPr>
            </w:pPr>
            <w:hyperlink r:id="rId308" w:history="1">
              <w:r w:rsidR="00A354DC" w:rsidRPr="000A2B53">
                <w:rPr>
                  <w:sz w:val="16"/>
                  <w:szCs w:val="16"/>
                </w:rPr>
                <w:t>R5s1909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C3149" w14:textId="77777777" w:rsidR="00A354DC" w:rsidRPr="000A2B53" w:rsidRDefault="00A354DC" w:rsidP="00A354DC">
            <w:pPr>
              <w:pStyle w:val="TAC"/>
              <w:jc w:val="left"/>
              <w:rPr>
                <w:rFonts w:cs="Arial"/>
                <w:sz w:val="16"/>
                <w:szCs w:val="16"/>
              </w:rPr>
            </w:pPr>
            <w:r w:rsidRPr="000A2B53">
              <w:rPr>
                <w:rFonts w:cs="Arial"/>
                <w:sz w:val="16"/>
                <w:szCs w:val="16"/>
              </w:rPr>
              <w:t>0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B9171"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7604F"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6A2C0" w14:textId="77777777" w:rsidR="00A354DC" w:rsidRPr="000A2B53" w:rsidRDefault="00A354DC" w:rsidP="00A354DC">
            <w:pPr>
              <w:pStyle w:val="TAL"/>
              <w:rPr>
                <w:rFonts w:cs="Arial"/>
                <w:sz w:val="16"/>
                <w:szCs w:val="16"/>
              </w:rPr>
            </w:pPr>
            <w:r w:rsidRPr="000A2B53">
              <w:rPr>
                <w:rFonts w:cs="Arial"/>
                <w:sz w:val="16"/>
                <w:szCs w:val="16"/>
              </w:rPr>
              <w:t>Correction to Kssb and offset parameters for n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5E5061"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2D90480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927FF92"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844406"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329F07" w14:textId="77777777" w:rsidR="00A354DC" w:rsidRPr="000A2B53" w:rsidRDefault="00000000" w:rsidP="00A354DC">
            <w:pPr>
              <w:pStyle w:val="TAC"/>
              <w:jc w:val="left"/>
              <w:rPr>
                <w:rFonts w:cs="Arial"/>
                <w:sz w:val="16"/>
                <w:szCs w:val="16"/>
              </w:rPr>
            </w:pPr>
            <w:hyperlink r:id="rId309" w:history="1">
              <w:r w:rsidR="00A354DC" w:rsidRPr="000A2B53">
                <w:rPr>
                  <w:sz w:val="16"/>
                  <w:szCs w:val="16"/>
                </w:rPr>
                <w:t>R5s1909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BAB55" w14:textId="77777777" w:rsidR="00A354DC" w:rsidRPr="000A2B53" w:rsidRDefault="00A354DC" w:rsidP="00A354DC">
            <w:pPr>
              <w:pStyle w:val="TAC"/>
              <w:jc w:val="left"/>
              <w:rPr>
                <w:rFonts w:cs="Arial"/>
                <w:sz w:val="16"/>
                <w:szCs w:val="16"/>
              </w:rPr>
            </w:pPr>
            <w:r w:rsidRPr="000A2B53">
              <w:rPr>
                <w:rFonts w:cs="Arial"/>
                <w:sz w:val="16"/>
                <w:szCs w:val="16"/>
              </w:rPr>
              <w:t>04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8A2E9"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EA5F9"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423FCA" w14:textId="77777777" w:rsidR="00A354DC" w:rsidRPr="000A2B53" w:rsidRDefault="00A354DC" w:rsidP="00A354DC">
            <w:pPr>
              <w:pStyle w:val="TAL"/>
              <w:rPr>
                <w:rFonts w:cs="Arial"/>
                <w:sz w:val="16"/>
                <w:szCs w:val="16"/>
              </w:rPr>
            </w:pPr>
            <w:r w:rsidRPr="000A2B53">
              <w:rPr>
                <w:rFonts w:cs="Arial"/>
                <w:sz w:val="16"/>
                <w:szCs w:val="16"/>
              </w:rPr>
              <w:t>NR5GC FR1 : Addition of 5GMM test case 9.1.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95E573"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6E18CCD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3288A9E"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A80DB"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0E008A" w14:textId="77777777" w:rsidR="00A354DC" w:rsidRPr="000A2B53" w:rsidRDefault="00000000" w:rsidP="00A354DC">
            <w:pPr>
              <w:pStyle w:val="TAC"/>
              <w:jc w:val="left"/>
              <w:rPr>
                <w:rFonts w:cs="Arial"/>
                <w:sz w:val="16"/>
                <w:szCs w:val="16"/>
              </w:rPr>
            </w:pPr>
            <w:hyperlink r:id="rId310" w:history="1">
              <w:r w:rsidR="00A354DC" w:rsidRPr="000A2B53">
                <w:rPr>
                  <w:sz w:val="16"/>
                  <w:szCs w:val="16"/>
                </w:rPr>
                <w:t>R5s1909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783B3" w14:textId="77777777" w:rsidR="00A354DC" w:rsidRPr="000A2B53" w:rsidRDefault="00A354DC" w:rsidP="00A354DC">
            <w:pPr>
              <w:pStyle w:val="TAC"/>
              <w:jc w:val="left"/>
              <w:rPr>
                <w:rFonts w:cs="Arial"/>
                <w:sz w:val="16"/>
                <w:szCs w:val="16"/>
              </w:rPr>
            </w:pPr>
            <w:r w:rsidRPr="000A2B53">
              <w:rPr>
                <w:rFonts w:cs="Arial"/>
                <w:sz w:val="16"/>
                <w:szCs w:val="16"/>
              </w:rPr>
              <w:t>04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4547F"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A909D"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BA8FE8" w14:textId="77777777" w:rsidR="00A354DC" w:rsidRPr="000A2B53" w:rsidRDefault="00A354DC" w:rsidP="00A354DC">
            <w:pPr>
              <w:pStyle w:val="TAL"/>
              <w:rPr>
                <w:rFonts w:cs="Arial"/>
                <w:sz w:val="16"/>
                <w:szCs w:val="16"/>
              </w:rPr>
            </w:pPr>
            <w:r w:rsidRPr="000A2B53">
              <w:rPr>
                <w:rFonts w:cs="Arial"/>
                <w:sz w:val="16"/>
                <w:szCs w:val="16"/>
              </w:rPr>
              <w:t>NR5GC FR1 : Addition of 5GMM test case 9.1.5.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2F8BF3"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2EBDAA0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877D6C2"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76AB37"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93358C" w14:textId="77777777" w:rsidR="00A354DC" w:rsidRPr="000A2B53" w:rsidRDefault="00000000" w:rsidP="00A354DC">
            <w:pPr>
              <w:pStyle w:val="TAC"/>
              <w:jc w:val="left"/>
              <w:rPr>
                <w:rFonts w:cs="Arial"/>
                <w:sz w:val="16"/>
                <w:szCs w:val="16"/>
              </w:rPr>
            </w:pPr>
            <w:hyperlink r:id="rId311" w:history="1">
              <w:r w:rsidR="00A354DC" w:rsidRPr="000A2B53">
                <w:rPr>
                  <w:sz w:val="16"/>
                  <w:szCs w:val="16"/>
                </w:rPr>
                <w:t>R5s1909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A0A2A" w14:textId="77777777" w:rsidR="00A354DC" w:rsidRPr="000A2B53" w:rsidRDefault="00A354DC" w:rsidP="00A354DC">
            <w:pPr>
              <w:pStyle w:val="TAC"/>
              <w:jc w:val="left"/>
              <w:rPr>
                <w:rFonts w:cs="Arial"/>
                <w:sz w:val="16"/>
                <w:szCs w:val="16"/>
              </w:rPr>
            </w:pPr>
            <w:r w:rsidRPr="000A2B53">
              <w:rPr>
                <w:rFonts w:cs="Arial"/>
                <w:sz w:val="16"/>
                <w:szCs w:val="16"/>
              </w:rPr>
              <w:t>0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E4999D"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60A41"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2440F3" w14:textId="77777777" w:rsidR="00A354DC" w:rsidRPr="000A2B53" w:rsidRDefault="00A354DC" w:rsidP="00A354DC">
            <w:pPr>
              <w:pStyle w:val="TAL"/>
              <w:rPr>
                <w:rFonts w:cs="Arial"/>
                <w:sz w:val="16"/>
                <w:szCs w:val="16"/>
              </w:rPr>
            </w:pPr>
            <w:r w:rsidRPr="000A2B53">
              <w:rPr>
                <w:rFonts w:cs="Arial"/>
                <w:sz w:val="16"/>
                <w:szCs w:val="16"/>
              </w:rPr>
              <w:t>EN-DC FR2 : Addition of NR MAC test case 7.1.1.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DC5BE1"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09FFDE4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D305A9B"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10CF85"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F5C150" w14:textId="77777777" w:rsidR="00A354DC" w:rsidRPr="000A2B53" w:rsidRDefault="00000000" w:rsidP="00A354DC">
            <w:pPr>
              <w:pStyle w:val="TAC"/>
              <w:jc w:val="left"/>
              <w:rPr>
                <w:rFonts w:cs="Arial"/>
                <w:sz w:val="16"/>
                <w:szCs w:val="16"/>
              </w:rPr>
            </w:pPr>
            <w:hyperlink r:id="rId312" w:history="1">
              <w:r w:rsidR="00A354DC" w:rsidRPr="000A2B53">
                <w:rPr>
                  <w:sz w:val="16"/>
                  <w:szCs w:val="16"/>
                </w:rPr>
                <w:t>R5s1909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5E30C" w14:textId="77777777" w:rsidR="00A354DC" w:rsidRPr="000A2B53" w:rsidRDefault="00A354DC" w:rsidP="00A354DC">
            <w:pPr>
              <w:pStyle w:val="TAC"/>
              <w:jc w:val="left"/>
              <w:rPr>
                <w:rFonts w:cs="Arial"/>
                <w:sz w:val="16"/>
                <w:szCs w:val="16"/>
              </w:rPr>
            </w:pPr>
            <w:r w:rsidRPr="000A2B53">
              <w:rPr>
                <w:rFonts w:cs="Arial"/>
                <w:sz w:val="16"/>
                <w:szCs w:val="16"/>
              </w:rPr>
              <w:t>04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40AB1"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AFF25"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9AF5EC" w14:textId="77777777" w:rsidR="00A354DC" w:rsidRPr="000A2B53" w:rsidRDefault="00A354DC" w:rsidP="00A354DC">
            <w:pPr>
              <w:pStyle w:val="TAL"/>
              <w:rPr>
                <w:rFonts w:cs="Arial"/>
                <w:sz w:val="16"/>
                <w:szCs w:val="16"/>
              </w:rPr>
            </w:pPr>
            <w:r w:rsidRPr="000A2B53">
              <w:rPr>
                <w:rFonts w:cs="Arial"/>
                <w:sz w:val="16"/>
                <w:szCs w:val="16"/>
              </w:rPr>
              <w:t>Correction for NR MAC test case 7.1.1.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D94383"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71E1573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7FEC333"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9355F7"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55C7CA" w14:textId="77777777" w:rsidR="00A354DC" w:rsidRPr="000A2B53" w:rsidRDefault="00000000" w:rsidP="00A354DC">
            <w:pPr>
              <w:pStyle w:val="TAC"/>
              <w:jc w:val="left"/>
              <w:rPr>
                <w:rFonts w:cs="Arial"/>
                <w:sz w:val="16"/>
                <w:szCs w:val="16"/>
              </w:rPr>
            </w:pPr>
            <w:hyperlink r:id="rId313" w:history="1">
              <w:r w:rsidR="00A354DC" w:rsidRPr="000A2B53">
                <w:rPr>
                  <w:sz w:val="16"/>
                  <w:szCs w:val="16"/>
                </w:rPr>
                <w:t>R5s1909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E48CE" w14:textId="77777777" w:rsidR="00A354DC" w:rsidRPr="000A2B53" w:rsidRDefault="00A354DC" w:rsidP="00A354DC">
            <w:pPr>
              <w:pStyle w:val="TAC"/>
              <w:jc w:val="left"/>
              <w:rPr>
                <w:rFonts w:cs="Arial"/>
                <w:sz w:val="16"/>
                <w:szCs w:val="16"/>
              </w:rPr>
            </w:pPr>
            <w:r w:rsidRPr="000A2B53">
              <w:rPr>
                <w:rFonts w:cs="Arial"/>
                <w:sz w:val="16"/>
                <w:szCs w:val="16"/>
              </w:rPr>
              <w:t>0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BD80F"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C8D64"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891C48" w14:textId="77777777" w:rsidR="00A354DC" w:rsidRPr="000A2B53" w:rsidRDefault="00A354DC" w:rsidP="00A354DC">
            <w:pPr>
              <w:pStyle w:val="TAL"/>
              <w:rPr>
                <w:rFonts w:cs="Arial"/>
                <w:sz w:val="16"/>
                <w:szCs w:val="16"/>
              </w:rPr>
            </w:pPr>
            <w:r w:rsidRPr="000A2B53">
              <w:rPr>
                <w:rFonts w:cs="Arial"/>
                <w:sz w:val="16"/>
                <w:szCs w:val="16"/>
              </w:rPr>
              <w:t>Correction for NR MAC test case 7.1.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0EBFD0"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52C53E1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CDCC6B4"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FD7DB"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C8DF20" w14:textId="77777777" w:rsidR="00A354DC" w:rsidRPr="000A2B53" w:rsidRDefault="00000000" w:rsidP="00A354DC">
            <w:pPr>
              <w:pStyle w:val="TAC"/>
              <w:jc w:val="left"/>
              <w:rPr>
                <w:rFonts w:cs="Arial"/>
                <w:sz w:val="16"/>
                <w:szCs w:val="16"/>
              </w:rPr>
            </w:pPr>
            <w:hyperlink r:id="rId314" w:history="1">
              <w:r w:rsidR="00A354DC" w:rsidRPr="000A2B53">
                <w:rPr>
                  <w:sz w:val="16"/>
                  <w:szCs w:val="16"/>
                </w:rPr>
                <w:t>R5s1909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49E20" w14:textId="77777777" w:rsidR="00A354DC" w:rsidRPr="000A2B53" w:rsidRDefault="00A354DC" w:rsidP="00A354DC">
            <w:pPr>
              <w:pStyle w:val="TAC"/>
              <w:jc w:val="left"/>
              <w:rPr>
                <w:rFonts w:cs="Arial"/>
                <w:sz w:val="16"/>
                <w:szCs w:val="16"/>
              </w:rPr>
            </w:pPr>
            <w:r w:rsidRPr="000A2B53">
              <w:rPr>
                <w:rFonts w:cs="Arial"/>
                <w:sz w:val="16"/>
                <w:szCs w:val="16"/>
              </w:rPr>
              <w:t>01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300C0"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09866"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7341F2" w14:textId="77777777" w:rsidR="00A354DC" w:rsidRPr="000A2B53" w:rsidRDefault="00A354DC" w:rsidP="00A354DC">
            <w:pPr>
              <w:pStyle w:val="TAL"/>
              <w:rPr>
                <w:rFonts w:cs="Arial"/>
                <w:sz w:val="16"/>
                <w:szCs w:val="16"/>
              </w:rPr>
            </w:pPr>
            <w:r w:rsidRPr="000A2B53">
              <w:rPr>
                <w:rFonts w:cs="Arial"/>
                <w:sz w:val="16"/>
                <w:szCs w:val="16"/>
              </w:rPr>
              <w:t>Addition of NR5GC test case 7.1.1.3.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B59FEF"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06AEB83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3EB968D"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FB8C3F"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400B73" w14:textId="77777777" w:rsidR="00A354DC" w:rsidRPr="000A2B53" w:rsidRDefault="00000000" w:rsidP="00A354DC">
            <w:pPr>
              <w:pStyle w:val="TAC"/>
              <w:jc w:val="left"/>
              <w:rPr>
                <w:rFonts w:cs="Arial"/>
                <w:sz w:val="16"/>
                <w:szCs w:val="16"/>
              </w:rPr>
            </w:pPr>
            <w:hyperlink r:id="rId315" w:history="1">
              <w:r w:rsidR="00A354DC" w:rsidRPr="000A2B53">
                <w:rPr>
                  <w:sz w:val="16"/>
                  <w:szCs w:val="16"/>
                </w:rPr>
                <w:t>R5s19097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042E52" w14:textId="77777777" w:rsidR="00A354DC" w:rsidRPr="000A2B53" w:rsidRDefault="00A354DC" w:rsidP="00A354DC">
            <w:pPr>
              <w:pStyle w:val="TAC"/>
              <w:jc w:val="left"/>
              <w:rPr>
                <w:rFonts w:cs="Arial"/>
                <w:sz w:val="16"/>
                <w:szCs w:val="16"/>
              </w:rPr>
            </w:pPr>
            <w:r w:rsidRPr="000A2B53">
              <w:rPr>
                <w:rFonts w:cs="Arial"/>
                <w:sz w:val="16"/>
                <w:szCs w:val="16"/>
              </w:rPr>
              <w:t>01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1B6B5"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B436D"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D6883C" w14:textId="77777777" w:rsidR="00A354DC" w:rsidRPr="000A2B53" w:rsidRDefault="00A354DC" w:rsidP="00A354DC">
            <w:pPr>
              <w:pStyle w:val="TAL"/>
              <w:rPr>
                <w:rFonts w:cs="Arial"/>
                <w:sz w:val="16"/>
                <w:szCs w:val="16"/>
              </w:rPr>
            </w:pPr>
            <w:r w:rsidRPr="000A2B53">
              <w:rPr>
                <w:rFonts w:cs="Arial"/>
                <w:sz w:val="16"/>
                <w:szCs w:val="16"/>
              </w:rPr>
              <w:t>Addition of NR5GC test case 7.1.1.3.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354542"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41C8D49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7DCE0A7"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A350FD"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66F085" w14:textId="77777777" w:rsidR="00A354DC" w:rsidRPr="000A2B53" w:rsidRDefault="00000000" w:rsidP="00A354DC">
            <w:pPr>
              <w:pStyle w:val="TAC"/>
              <w:jc w:val="left"/>
              <w:rPr>
                <w:rFonts w:cs="Arial"/>
                <w:sz w:val="16"/>
                <w:szCs w:val="16"/>
              </w:rPr>
            </w:pPr>
            <w:hyperlink r:id="rId316" w:history="1">
              <w:r w:rsidR="00A354DC" w:rsidRPr="000A2B53">
                <w:rPr>
                  <w:sz w:val="16"/>
                  <w:szCs w:val="16"/>
                </w:rPr>
                <w:t>R5s1909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60CD5" w14:textId="77777777" w:rsidR="00A354DC" w:rsidRPr="000A2B53" w:rsidRDefault="00A354DC" w:rsidP="00A354DC">
            <w:pPr>
              <w:pStyle w:val="TAC"/>
              <w:jc w:val="left"/>
              <w:rPr>
                <w:rFonts w:cs="Arial"/>
                <w:sz w:val="16"/>
                <w:szCs w:val="16"/>
              </w:rPr>
            </w:pPr>
            <w:r w:rsidRPr="000A2B53">
              <w:rPr>
                <w:rFonts w:cs="Arial"/>
                <w:sz w:val="16"/>
                <w:szCs w:val="16"/>
              </w:rPr>
              <w:t>01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C74483"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C1641"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E8C16" w14:textId="77777777" w:rsidR="00A354DC" w:rsidRPr="000A2B53" w:rsidRDefault="00A354DC" w:rsidP="00A354DC">
            <w:pPr>
              <w:pStyle w:val="TAL"/>
              <w:rPr>
                <w:rFonts w:cs="Arial"/>
                <w:sz w:val="16"/>
                <w:szCs w:val="16"/>
              </w:rPr>
            </w:pPr>
            <w:r w:rsidRPr="000A2B53">
              <w:rPr>
                <w:rFonts w:cs="Arial"/>
                <w:sz w:val="16"/>
                <w:szCs w:val="16"/>
              </w:rPr>
              <w:t>Addition of NR5GC test case 7.1.1.3.5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2104FA"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3335175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0919D85"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54D546"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86D617" w14:textId="77777777" w:rsidR="00A354DC" w:rsidRPr="000A2B53" w:rsidRDefault="00000000" w:rsidP="00A354DC">
            <w:pPr>
              <w:pStyle w:val="TAC"/>
              <w:jc w:val="left"/>
              <w:rPr>
                <w:rFonts w:cs="Arial"/>
                <w:sz w:val="16"/>
                <w:szCs w:val="16"/>
              </w:rPr>
            </w:pPr>
            <w:hyperlink r:id="rId317" w:history="1">
              <w:r w:rsidR="00A354DC" w:rsidRPr="000A2B53">
                <w:rPr>
                  <w:sz w:val="16"/>
                  <w:szCs w:val="16"/>
                </w:rPr>
                <w:t>R5s19097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00D57" w14:textId="77777777" w:rsidR="00A354DC" w:rsidRPr="000A2B53" w:rsidRDefault="00A354DC" w:rsidP="00A354DC">
            <w:pPr>
              <w:pStyle w:val="TAC"/>
              <w:jc w:val="left"/>
              <w:rPr>
                <w:rFonts w:cs="Arial"/>
                <w:sz w:val="16"/>
                <w:szCs w:val="16"/>
              </w:rPr>
            </w:pPr>
            <w:r w:rsidRPr="000A2B53">
              <w:rPr>
                <w:rFonts w:cs="Arial"/>
                <w:sz w:val="16"/>
                <w:szCs w:val="16"/>
              </w:rPr>
              <w:t>02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CAC68"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ED78A"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EFA719" w14:textId="77777777" w:rsidR="00A354DC" w:rsidRPr="000A2B53" w:rsidRDefault="00A354DC" w:rsidP="00A354DC">
            <w:pPr>
              <w:pStyle w:val="TAL"/>
              <w:rPr>
                <w:rFonts w:cs="Arial"/>
                <w:sz w:val="16"/>
                <w:szCs w:val="16"/>
              </w:rPr>
            </w:pPr>
            <w:r w:rsidRPr="000A2B53">
              <w:rPr>
                <w:rFonts w:cs="Arial"/>
                <w:sz w:val="16"/>
                <w:szCs w:val="16"/>
              </w:rPr>
              <w:t>Addition of EN-DC test case 7.1.1.3.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EA1504"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0428C7B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6CE2D9E"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B8D046"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1B1162" w14:textId="77777777" w:rsidR="00A354DC" w:rsidRPr="000A2B53" w:rsidRDefault="00000000" w:rsidP="00A354DC">
            <w:pPr>
              <w:pStyle w:val="TAC"/>
              <w:jc w:val="left"/>
              <w:rPr>
                <w:rFonts w:cs="Arial"/>
                <w:sz w:val="16"/>
                <w:szCs w:val="16"/>
              </w:rPr>
            </w:pPr>
            <w:hyperlink r:id="rId318" w:history="1">
              <w:r w:rsidR="00A354DC" w:rsidRPr="000A2B53">
                <w:rPr>
                  <w:sz w:val="16"/>
                  <w:szCs w:val="16"/>
                </w:rPr>
                <w:t>R5s1909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68B23" w14:textId="77777777" w:rsidR="00A354DC" w:rsidRPr="000A2B53" w:rsidRDefault="00A354DC" w:rsidP="00A354DC">
            <w:pPr>
              <w:pStyle w:val="TAC"/>
              <w:jc w:val="left"/>
              <w:rPr>
                <w:rFonts w:cs="Arial"/>
                <w:sz w:val="16"/>
                <w:szCs w:val="16"/>
              </w:rPr>
            </w:pPr>
            <w:r w:rsidRPr="000A2B53">
              <w:rPr>
                <w:rFonts w:cs="Arial"/>
                <w:sz w:val="16"/>
                <w:szCs w:val="16"/>
              </w:rPr>
              <w:t>02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46979"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F23CB"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DCFE9C" w14:textId="77777777" w:rsidR="00A354DC" w:rsidRPr="000A2B53" w:rsidRDefault="00A354DC" w:rsidP="00A354DC">
            <w:pPr>
              <w:pStyle w:val="TAL"/>
              <w:rPr>
                <w:rFonts w:cs="Arial"/>
                <w:sz w:val="16"/>
                <w:szCs w:val="16"/>
              </w:rPr>
            </w:pPr>
            <w:r w:rsidRPr="000A2B53">
              <w:rPr>
                <w:rFonts w:cs="Arial"/>
                <w:sz w:val="16"/>
                <w:szCs w:val="16"/>
              </w:rPr>
              <w:t>Addition of EN-DC test case 7.1.1.3.5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2074AB"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610E4A8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B81D002"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159620"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2D0259" w14:textId="77777777" w:rsidR="00A354DC" w:rsidRPr="000A2B53" w:rsidRDefault="00000000" w:rsidP="00A354DC">
            <w:pPr>
              <w:pStyle w:val="TAC"/>
              <w:jc w:val="left"/>
              <w:rPr>
                <w:rFonts w:cs="Arial"/>
                <w:sz w:val="16"/>
                <w:szCs w:val="16"/>
              </w:rPr>
            </w:pPr>
            <w:hyperlink r:id="rId319" w:history="1">
              <w:r w:rsidR="00A354DC" w:rsidRPr="000A2B53">
                <w:rPr>
                  <w:sz w:val="16"/>
                  <w:szCs w:val="16"/>
                </w:rPr>
                <w:t>R5s1909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FD711" w14:textId="77777777" w:rsidR="00A354DC" w:rsidRPr="000A2B53" w:rsidRDefault="00A354DC" w:rsidP="00A354DC">
            <w:pPr>
              <w:pStyle w:val="TAC"/>
              <w:jc w:val="left"/>
              <w:rPr>
                <w:rFonts w:cs="Arial"/>
                <w:sz w:val="16"/>
                <w:szCs w:val="16"/>
              </w:rPr>
            </w:pPr>
            <w:r w:rsidRPr="000A2B53">
              <w:rPr>
                <w:rFonts w:cs="Arial"/>
                <w:sz w:val="16"/>
                <w:szCs w:val="16"/>
              </w:rPr>
              <w:t>02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A6CA2"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66B4C"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1F4AC0" w14:textId="77777777" w:rsidR="00A354DC" w:rsidRPr="000A2B53" w:rsidRDefault="00A354DC" w:rsidP="00A354DC">
            <w:pPr>
              <w:pStyle w:val="TAL"/>
              <w:rPr>
                <w:rFonts w:cs="Arial"/>
                <w:sz w:val="16"/>
                <w:szCs w:val="16"/>
              </w:rPr>
            </w:pPr>
            <w:r w:rsidRPr="000A2B53">
              <w:rPr>
                <w:rFonts w:cs="Arial"/>
                <w:sz w:val="16"/>
                <w:szCs w:val="16"/>
              </w:rPr>
              <w:t>Addition of EN-DC test case 7.1.1.3.6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83A99B"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54B03F9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C4E88EA"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E771B7"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026B4C" w14:textId="77777777" w:rsidR="00A354DC" w:rsidRPr="000A2B53" w:rsidRDefault="00000000" w:rsidP="00A354DC">
            <w:pPr>
              <w:pStyle w:val="TAC"/>
              <w:jc w:val="left"/>
              <w:rPr>
                <w:rFonts w:cs="Arial"/>
                <w:sz w:val="16"/>
                <w:szCs w:val="16"/>
              </w:rPr>
            </w:pPr>
            <w:hyperlink r:id="rId320" w:history="1">
              <w:r w:rsidR="00A354DC" w:rsidRPr="000A2B53">
                <w:rPr>
                  <w:sz w:val="16"/>
                  <w:szCs w:val="16"/>
                </w:rPr>
                <w:t>R5s1909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B1926" w14:textId="77777777" w:rsidR="00A354DC" w:rsidRPr="000A2B53" w:rsidRDefault="00A354DC" w:rsidP="00A354DC">
            <w:pPr>
              <w:pStyle w:val="TAC"/>
              <w:jc w:val="left"/>
              <w:rPr>
                <w:rFonts w:cs="Arial"/>
                <w:sz w:val="16"/>
                <w:szCs w:val="16"/>
              </w:rPr>
            </w:pPr>
            <w:r w:rsidRPr="000A2B53">
              <w:rPr>
                <w:rFonts w:cs="Arial"/>
                <w:sz w:val="16"/>
                <w:szCs w:val="16"/>
              </w:rPr>
              <w:t>02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BF23"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196FB"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9D8ED" w14:textId="77777777" w:rsidR="00A354DC" w:rsidRPr="000A2B53" w:rsidRDefault="00A354DC" w:rsidP="00A354DC">
            <w:pPr>
              <w:pStyle w:val="TAL"/>
              <w:rPr>
                <w:rFonts w:cs="Arial"/>
                <w:sz w:val="16"/>
                <w:szCs w:val="16"/>
              </w:rPr>
            </w:pPr>
            <w:r w:rsidRPr="000A2B53">
              <w:rPr>
                <w:rFonts w:cs="Arial"/>
                <w:sz w:val="16"/>
                <w:szCs w:val="16"/>
              </w:rPr>
              <w:t>Addition of NR5GC test case 7.1.1.3.6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3C95A"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15F6713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88438AF"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7F4739"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DC31A5" w14:textId="77777777" w:rsidR="00A354DC" w:rsidRPr="000A2B53" w:rsidRDefault="00000000" w:rsidP="00A354DC">
            <w:pPr>
              <w:pStyle w:val="TAC"/>
              <w:jc w:val="left"/>
              <w:rPr>
                <w:rFonts w:cs="Arial"/>
                <w:sz w:val="16"/>
                <w:szCs w:val="16"/>
              </w:rPr>
            </w:pPr>
            <w:hyperlink r:id="rId321" w:history="1">
              <w:r w:rsidR="00A354DC" w:rsidRPr="000A2B53">
                <w:rPr>
                  <w:sz w:val="16"/>
                  <w:szCs w:val="16"/>
                </w:rPr>
                <w:t>R5s1909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95BEA" w14:textId="77777777" w:rsidR="00A354DC" w:rsidRPr="000A2B53" w:rsidRDefault="00A354DC" w:rsidP="00A354DC">
            <w:pPr>
              <w:pStyle w:val="TAC"/>
              <w:jc w:val="left"/>
              <w:rPr>
                <w:rFonts w:cs="Arial"/>
                <w:sz w:val="16"/>
                <w:szCs w:val="16"/>
              </w:rPr>
            </w:pPr>
            <w:r w:rsidRPr="000A2B53">
              <w:rPr>
                <w:rFonts w:cs="Arial"/>
                <w:sz w:val="16"/>
                <w:szCs w:val="16"/>
              </w:rPr>
              <w:t>02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F7D2BC"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C4F04"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500254" w14:textId="77777777" w:rsidR="00A354DC" w:rsidRPr="000A2B53" w:rsidRDefault="00A354DC" w:rsidP="00A354DC">
            <w:pPr>
              <w:pStyle w:val="TAL"/>
              <w:rPr>
                <w:rFonts w:cs="Arial"/>
                <w:sz w:val="16"/>
                <w:szCs w:val="16"/>
              </w:rPr>
            </w:pPr>
            <w:r w:rsidRPr="000A2B53">
              <w:rPr>
                <w:rFonts w:cs="Arial"/>
                <w:sz w:val="16"/>
                <w:szCs w:val="16"/>
              </w:rPr>
              <w:t>ENDC FR2: Addition of RLC AM test case 7.1.2.3.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761AFE"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2E38C4E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A6331BD"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77EDD0"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EB0959" w14:textId="77777777" w:rsidR="00A354DC" w:rsidRPr="000A2B53" w:rsidRDefault="00000000" w:rsidP="00A354DC">
            <w:pPr>
              <w:pStyle w:val="TAC"/>
              <w:jc w:val="left"/>
              <w:rPr>
                <w:rFonts w:cs="Arial"/>
                <w:sz w:val="16"/>
                <w:szCs w:val="16"/>
              </w:rPr>
            </w:pPr>
            <w:hyperlink r:id="rId322" w:history="1">
              <w:r w:rsidR="00A354DC" w:rsidRPr="000A2B53">
                <w:rPr>
                  <w:sz w:val="16"/>
                  <w:szCs w:val="16"/>
                </w:rPr>
                <w:t>R5s1909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D26B6E" w14:textId="77777777" w:rsidR="00A354DC" w:rsidRPr="000A2B53" w:rsidRDefault="00A354DC" w:rsidP="00A354DC">
            <w:pPr>
              <w:pStyle w:val="TAC"/>
              <w:jc w:val="left"/>
              <w:rPr>
                <w:rFonts w:cs="Arial"/>
                <w:sz w:val="16"/>
                <w:szCs w:val="16"/>
              </w:rPr>
            </w:pPr>
            <w:r w:rsidRPr="000A2B53">
              <w:rPr>
                <w:rFonts w:cs="Arial"/>
                <w:sz w:val="16"/>
                <w:szCs w:val="16"/>
              </w:rPr>
              <w:t>02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03B78"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642A3"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572B1A" w14:textId="77777777" w:rsidR="00A354DC" w:rsidRPr="000A2B53" w:rsidRDefault="00A354DC" w:rsidP="00A354DC">
            <w:pPr>
              <w:pStyle w:val="TAL"/>
              <w:rPr>
                <w:rFonts w:cs="Arial"/>
                <w:sz w:val="16"/>
                <w:szCs w:val="16"/>
              </w:rPr>
            </w:pPr>
            <w:r w:rsidRPr="000A2B53">
              <w:rPr>
                <w:rFonts w:cs="Arial"/>
                <w:sz w:val="16"/>
                <w:szCs w:val="16"/>
              </w:rPr>
              <w:t>EN-DC: Indication of initial RACH on NR 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D4DA6"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37062CB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2E6A576"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668E02"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62E360" w14:textId="77777777" w:rsidR="00A354DC" w:rsidRPr="000A2B53" w:rsidRDefault="00000000" w:rsidP="00A354DC">
            <w:pPr>
              <w:pStyle w:val="TAC"/>
              <w:jc w:val="left"/>
              <w:rPr>
                <w:rFonts w:cs="Arial"/>
                <w:sz w:val="16"/>
                <w:szCs w:val="16"/>
              </w:rPr>
            </w:pPr>
            <w:hyperlink r:id="rId323" w:history="1">
              <w:r w:rsidR="00A354DC" w:rsidRPr="000A2B53">
                <w:rPr>
                  <w:sz w:val="16"/>
                  <w:szCs w:val="16"/>
                </w:rPr>
                <w:t>R5s1909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D56F" w14:textId="77777777" w:rsidR="00A354DC" w:rsidRPr="000A2B53" w:rsidRDefault="00A354DC" w:rsidP="00A354DC">
            <w:pPr>
              <w:pStyle w:val="TAC"/>
              <w:jc w:val="left"/>
              <w:rPr>
                <w:rFonts w:cs="Arial"/>
                <w:sz w:val="16"/>
                <w:szCs w:val="16"/>
              </w:rPr>
            </w:pPr>
            <w:r w:rsidRPr="000A2B53">
              <w:rPr>
                <w:rFonts w:cs="Arial"/>
                <w:sz w:val="16"/>
                <w:szCs w:val="16"/>
              </w:rPr>
              <w:t>02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DCB07"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C53A"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751B50" w14:textId="77777777" w:rsidR="00A354DC" w:rsidRPr="000A2B53" w:rsidRDefault="00A354DC" w:rsidP="00A354DC">
            <w:pPr>
              <w:pStyle w:val="TAL"/>
              <w:rPr>
                <w:rFonts w:cs="Arial"/>
                <w:sz w:val="16"/>
                <w:szCs w:val="16"/>
              </w:rPr>
            </w:pPr>
            <w:r w:rsidRPr="000A2B53">
              <w:rPr>
                <w:rFonts w:cs="Arial"/>
                <w:sz w:val="16"/>
                <w:szCs w:val="16"/>
              </w:rPr>
              <w:t>EN-DC FR1 : Addition of MAC test case 7.1.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A58C5A"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250602D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2ED4D88"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41BF7"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71D076" w14:textId="77777777" w:rsidR="00A354DC" w:rsidRPr="000A2B53" w:rsidRDefault="00000000" w:rsidP="00A354DC">
            <w:pPr>
              <w:pStyle w:val="TAC"/>
              <w:jc w:val="left"/>
              <w:rPr>
                <w:rFonts w:cs="Arial"/>
                <w:sz w:val="16"/>
                <w:szCs w:val="16"/>
              </w:rPr>
            </w:pPr>
            <w:hyperlink r:id="rId324" w:history="1">
              <w:r w:rsidR="00A354DC" w:rsidRPr="000A2B53">
                <w:rPr>
                  <w:sz w:val="16"/>
                  <w:szCs w:val="16"/>
                </w:rPr>
                <w:t>R5s1909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27C4" w14:textId="77777777" w:rsidR="00A354DC" w:rsidRPr="000A2B53" w:rsidRDefault="00A354DC" w:rsidP="00A354DC">
            <w:pPr>
              <w:pStyle w:val="TAC"/>
              <w:jc w:val="left"/>
              <w:rPr>
                <w:rFonts w:cs="Arial"/>
                <w:sz w:val="16"/>
                <w:szCs w:val="16"/>
              </w:rPr>
            </w:pPr>
            <w:r w:rsidRPr="000A2B53">
              <w:rPr>
                <w:rFonts w:cs="Arial"/>
                <w:sz w:val="16"/>
                <w:szCs w:val="16"/>
              </w:rPr>
              <w:t>02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9D6F6E"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8B816"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AF7D7" w14:textId="77777777" w:rsidR="00A354DC" w:rsidRPr="000A2B53" w:rsidRDefault="00A354DC" w:rsidP="00A354DC">
            <w:pPr>
              <w:pStyle w:val="TAL"/>
              <w:rPr>
                <w:rFonts w:cs="Arial"/>
                <w:sz w:val="16"/>
                <w:szCs w:val="16"/>
              </w:rPr>
            </w:pPr>
            <w:r w:rsidRPr="000A2B53">
              <w:rPr>
                <w:rFonts w:cs="Arial"/>
                <w:sz w:val="16"/>
                <w:szCs w:val="16"/>
              </w:rPr>
              <w:t>EN-DC FR2 : Addition of RLC test case 7.1.2.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12B065"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573C58E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2A88889"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AEF13"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0276C1" w14:textId="77777777" w:rsidR="00A354DC" w:rsidRPr="000A2B53" w:rsidRDefault="00000000" w:rsidP="00A354DC">
            <w:pPr>
              <w:pStyle w:val="TAC"/>
              <w:jc w:val="left"/>
              <w:rPr>
                <w:rFonts w:cs="Arial"/>
                <w:sz w:val="16"/>
                <w:szCs w:val="16"/>
              </w:rPr>
            </w:pPr>
            <w:hyperlink r:id="rId325" w:history="1">
              <w:r w:rsidR="00A354DC" w:rsidRPr="000A2B53">
                <w:rPr>
                  <w:sz w:val="16"/>
                  <w:szCs w:val="16"/>
                </w:rPr>
                <w:t>R5s19098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92B590" w14:textId="77777777" w:rsidR="00A354DC" w:rsidRPr="000A2B53" w:rsidRDefault="00A354DC" w:rsidP="00A354DC">
            <w:pPr>
              <w:pStyle w:val="TAC"/>
              <w:jc w:val="left"/>
              <w:rPr>
                <w:rFonts w:cs="Arial"/>
                <w:sz w:val="16"/>
                <w:szCs w:val="16"/>
              </w:rPr>
            </w:pPr>
            <w:r w:rsidRPr="000A2B53">
              <w:rPr>
                <w:rFonts w:cs="Arial"/>
                <w:sz w:val="16"/>
                <w:szCs w:val="16"/>
              </w:rPr>
              <w:t>04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C1AEB"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19FC2"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4AAF04" w14:textId="77777777" w:rsidR="00A354DC" w:rsidRPr="000A2B53" w:rsidRDefault="00A354DC" w:rsidP="00A354DC">
            <w:pPr>
              <w:pStyle w:val="TAL"/>
              <w:rPr>
                <w:rFonts w:cs="Arial"/>
                <w:sz w:val="16"/>
                <w:szCs w:val="16"/>
              </w:rPr>
            </w:pPr>
            <w:r w:rsidRPr="000A2B53">
              <w:rPr>
                <w:rFonts w:cs="Arial"/>
                <w:sz w:val="16"/>
                <w:szCs w:val="16"/>
              </w:rPr>
              <w:t>Correction to function f_NR_UE_DeRegisterOnSwitchOf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9089E"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3BD38F0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12BAF5F"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F3A95A"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B4B35D" w14:textId="77777777" w:rsidR="00A354DC" w:rsidRPr="000A2B53" w:rsidRDefault="00000000" w:rsidP="00A354DC">
            <w:pPr>
              <w:pStyle w:val="TAC"/>
              <w:jc w:val="left"/>
              <w:rPr>
                <w:rFonts w:cs="Arial"/>
                <w:sz w:val="16"/>
                <w:szCs w:val="16"/>
              </w:rPr>
            </w:pPr>
            <w:hyperlink r:id="rId326" w:history="1">
              <w:r w:rsidR="00A354DC" w:rsidRPr="000A2B53">
                <w:rPr>
                  <w:sz w:val="16"/>
                  <w:szCs w:val="16"/>
                </w:rPr>
                <w:t>R5s1909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1F68A" w14:textId="77777777" w:rsidR="00A354DC" w:rsidRPr="000A2B53" w:rsidRDefault="00A354DC" w:rsidP="00A354DC">
            <w:pPr>
              <w:pStyle w:val="TAC"/>
              <w:jc w:val="left"/>
              <w:rPr>
                <w:rFonts w:cs="Arial"/>
                <w:sz w:val="16"/>
                <w:szCs w:val="16"/>
              </w:rPr>
            </w:pPr>
            <w:r w:rsidRPr="000A2B53">
              <w:rPr>
                <w:rFonts w:cs="Arial"/>
                <w:sz w:val="16"/>
                <w:szCs w:val="16"/>
              </w:rPr>
              <w:t>0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BDA6F"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7A70B"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03F38" w14:textId="77777777" w:rsidR="00A354DC" w:rsidRPr="000A2B53" w:rsidRDefault="00A354DC" w:rsidP="00A354DC">
            <w:pPr>
              <w:pStyle w:val="TAL"/>
              <w:rPr>
                <w:rFonts w:cs="Arial"/>
                <w:sz w:val="16"/>
                <w:szCs w:val="16"/>
              </w:rPr>
            </w:pPr>
            <w:r w:rsidRPr="000A2B53">
              <w:rPr>
                <w:rFonts w:cs="Arial"/>
                <w:sz w:val="16"/>
                <w:szCs w:val="16"/>
              </w:rPr>
              <w:t>Correction for NR MAC test case 7.1.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46024F"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08E5112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E22E2F9"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6A45B8"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0186D4" w14:textId="77777777" w:rsidR="00A354DC" w:rsidRPr="000A2B53" w:rsidRDefault="00000000" w:rsidP="00A354DC">
            <w:pPr>
              <w:pStyle w:val="TAC"/>
              <w:jc w:val="left"/>
              <w:rPr>
                <w:rFonts w:cs="Arial"/>
                <w:sz w:val="16"/>
                <w:szCs w:val="16"/>
              </w:rPr>
            </w:pPr>
            <w:hyperlink r:id="rId327" w:history="1">
              <w:r w:rsidR="00A354DC" w:rsidRPr="000A2B53">
                <w:rPr>
                  <w:sz w:val="16"/>
                  <w:szCs w:val="16"/>
                </w:rPr>
                <w:t>R5s1909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E2478" w14:textId="77777777" w:rsidR="00A354DC" w:rsidRPr="000A2B53" w:rsidRDefault="00A354DC" w:rsidP="00A354DC">
            <w:pPr>
              <w:pStyle w:val="TAC"/>
              <w:jc w:val="left"/>
              <w:rPr>
                <w:rFonts w:cs="Arial"/>
                <w:sz w:val="16"/>
                <w:szCs w:val="16"/>
              </w:rPr>
            </w:pPr>
            <w:r w:rsidRPr="000A2B53">
              <w:rPr>
                <w:rFonts w:cs="Arial"/>
                <w:sz w:val="16"/>
                <w:szCs w:val="16"/>
              </w:rPr>
              <w:t>04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9E4F0"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0A0C1"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3F697" w14:textId="77777777" w:rsidR="00A354DC" w:rsidRPr="000A2B53" w:rsidRDefault="00A354DC" w:rsidP="00A354DC">
            <w:pPr>
              <w:pStyle w:val="TAL"/>
              <w:rPr>
                <w:rFonts w:cs="Arial"/>
                <w:sz w:val="16"/>
                <w:szCs w:val="16"/>
              </w:rPr>
            </w:pPr>
            <w:r w:rsidRPr="000A2B53">
              <w:rPr>
                <w:rFonts w:cs="Arial"/>
                <w:sz w:val="16"/>
                <w:szCs w:val="16"/>
              </w:rPr>
              <w:t>Corrections to 5GSM test case 10.1.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B7B69B"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3428F02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6D0E661"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22FAD2"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D0D21" w14:textId="77777777" w:rsidR="00A354DC" w:rsidRPr="000A2B53" w:rsidRDefault="00000000" w:rsidP="00A354DC">
            <w:pPr>
              <w:pStyle w:val="TAC"/>
              <w:jc w:val="left"/>
              <w:rPr>
                <w:rFonts w:cs="Arial"/>
                <w:sz w:val="16"/>
                <w:szCs w:val="16"/>
              </w:rPr>
            </w:pPr>
            <w:hyperlink r:id="rId328" w:history="1">
              <w:r w:rsidR="00A354DC" w:rsidRPr="000A2B53">
                <w:rPr>
                  <w:sz w:val="16"/>
                  <w:szCs w:val="16"/>
                </w:rPr>
                <w:t>R5s1909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D5F5E" w14:textId="77777777" w:rsidR="00A354DC" w:rsidRPr="000A2B53" w:rsidRDefault="00A354DC" w:rsidP="00A354DC">
            <w:pPr>
              <w:pStyle w:val="TAC"/>
              <w:jc w:val="left"/>
              <w:rPr>
                <w:rFonts w:cs="Arial"/>
                <w:sz w:val="16"/>
                <w:szCs w:val="16"/>
              </w:rPr>
            </w:pPr>
            <w:r w:rsidRPr="000A2B53">
              <w:rPr>
                <w:rFonts w:cs="Arial"/>
                <w:sz w:val="16"/>
                <w:szCs w:val="16"/>
              </w:rPr>
              <w:t>02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704B5A"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78A00"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45CE5B" w14:textId="77777777" w:rsidR="00A354DC" w:rsidRPr="000A2B53" w:rsidRDefault="00A354DC" w:rsidP="00A354DC">
            <w:pPr>
              <w:pStyle w:val="TAL"/>
              <w:rPr>
                <w:rFonts w:cs="Arial"/>
                <w:sz w:val="16"/>
                <w:szCs w:val="16"/>
              </w:rPr>
            </w:pPr>
            <w:r w:rsidRPr="000A2B53">
              <w:rPr>
                <w:rFonts w:cs="Arial"/>
                <w:sz w:val="16"/>
                <w:szCs w:val="16"/>
              </w:rPr>
              <w:t>Addition of EN-DC RLC test cases 7.1.2.3.6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A6748"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032AD2B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190D398"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122B23"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0DAB0A" w14:textId="77777777" w:rsidR="00A354DC" w:rsidRPr="000A2B53" w:rsidRDefault="00000000" w:rsidP="00A354DC">
            <w:pPr>
              <w:pStyle w:val="TAC"/>
              <w:jc w:val="left"/>
              <w:rPr>
                <w:rFonts w:cs="Arial"/>
                <w:sz w:val="16"/>
                <w:szCs w:val="16"/>
              </w:rPr>
            </w:pPr>
            <w:hyperlink r:id="rId329" w:history="1">
              <w:r w:rsidR="00A354DC" w:rsidRPr="000A2B53">
                <w:rPr>
                  <w:sz w:val="16"/>
                  <w:szCs w:val="16"/>
                </w:rPr>
                <w:t>R5s1909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789DB" w14:textId="77777777" w:rsidR="00A354DC" w:rsidRPr="000A2B53" w:rsidRDefault="00A354DC" w:rsidP="00A354DC">
            <w:pPr>
              <w:pStyle w:val="TAC"/>
              <w:jc w:val="left"/>
              <w:rPr>
                <w:rFonts w:cs="Arial"/>
                <w:sz w:val="16"/>
                <w:szCs w:val="16"/>
              </w:rPr>
            </w:pPr>
            <w:r w:rsidRPr="000A2B53">
              <w:rPr>
                <w:rFonts w:cs="Arial"/>
                <w:sz w:val="16"/>
                <w:szCs w:val="16"/>
              </w:rPr>
              <w:t>02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06DB3"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D4F63"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7B36E5" w14:textId="77777777" w:rsidR="00A354DC" w:rsidRPr="000A2B53" w:rsidRDefault="00A354DC" w:rsidP="00A354DC">
            <w:pPr>
              <w:pStyle w:val="TAL"/>
              <w:rPr>
                <w:rFonts w:cs="Arial"/>
                <w:sz w:val="16"/>
                <w:szCs w:val="16"/>
              </w:rPr>
            </w:pPr>
            <w:r w:rsidRPr="000A2B53">
              <w:rPr>
                <w:rFonts w:cs="Arial"/>
                <w:sz w:val="16"/>
                <w:szCs w:val="16"/>
              </w:rPr>
              <w:t>EN-DC FR2: Addition of MAC test case 7.1.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5D64B"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256850C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CE182CE"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3DCA7"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14A58C" w14:textId="77777777" w:rsidR="00A354DC" w:rsidRPr="000A2B53" w:rsidRDefault="00000000" w:rsidP="00A354DC">
            <w:pPr>
              <w:pStyle w:val="TAC"/>
              <w:jc w:val="left"/>
              <w:rPr>
                <w:rFonts w:cs="Arial"/>
                <w:sz w:val="16"/>
                <w:szCs w:val="16"/>
              </w:rPr>
            </w:pPr>
            <w:hyperlink r:id="rId330" w:history="1">
              <w:r w:rsidR="00A354DC" w:rsidRPr="000A2B53">
                <w:rPr>
                  <w:sz w:val="16"/>
                  <w:szCs w:val="16"/>
                </w:rPr>
                <w:t>R5s1909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FAC25" w14:textId="77777777" w:rsidR="00A354DC" w:rsidRPr="000A2B53" w:rsidRDefault="00A354DC" w:rsidP="00A354DC">
            <w:pPr>
              <w:pStyle w:val="TAC"/>
              <w:jc w:val="left"/>
              <w:rPr>
                <w:rFonts w:cs="Arial"/>
                <w:sz w:val="16"/>
                <w:szCs w:val="16"/>
              </w:rPr>
            </w:pPr>
            <w:r w:rsidRPr="000A2B53">
              <w:rPr>
                <w:rFonts w:cs="Arial"/>
                <w:sz w:val="16"/>
                <w:szCs w:val="16"/>
              </w:rPr>
              <w:t>02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C01CC"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7DE0B4"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221AF3" w14:textId="77777777" w:rsidR="00A354DC" w:rsidRPr="000A2B53" w:rsidRDefault="00A354DC" w:rsidP="00A354DC">
            <w:pPr>
              <w:pStyle w:val="TAL"/>
              <w:rPr>
                <w:rFonts w:cs="Arial"/>
                <w:sz w:val="16"/>
                <w:szCs w:val="16"/>
              </w:rPr>
            </w:pPr>
            <w:r w:rsidRPr="000A2B53">
              <w:rPr>
                <w:rFonts w:cs="Arial"/>
                <w:sz w:val="16"/>
                <w:szCs w:val="16"/>
              </w:rPr>
              <w:t>Addition of NR5GC test case 7.1.2.3.9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0DA03"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59579A0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DEF91CD"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B91F17"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EAA959" w14:textId="77777777" w:rsidR="00A354DC" w:rsidRPr="000A2B53" w:rsidRDefault="00000000" w:rsidP="00A354DC">
            <w:pPr>
              <w:pStyle w:val="TAC"/>
              <w:jc w:val="left"/>
              <w:rPr>
                <w:rFonts w:cs="Arial"/>
                <w:sz w:val="16"/>
                <w:szCs w:val="16"/>
              </w:rPr>
            </w:pPr>
            <w:hyperlink r:id="rId331" w:history="1">
              <w:r w:rsidR="00A354DC" w:rsidRPr="000A2B53">
                <w:rPr>
                  <w:sz w:val="16"/>
                  <w:szCs w:val="16"/>
                </w:rPr>
                <w:t>R5s1909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F75B3" w14:textId="77777777" w:rsidR="00A354DC" w:rsidRPr="000A2B53" w:rsidRDefault="00A354DC" w:rsidP="00A354DC">
            <w:pPr>
              <w:pStyle w:val="TAC"/>
              <w:jc w:val="left"/>
              <w:rPr>
                <w:rFonts w:cs="Arial"/>
                <w:sz w:val="16"/>
                <w:szCs w:val="16"/>
              </w:rPr>
            </w:pPr>
            <w:r w:rsidRPr="000A2B53">
              <w:rPr>
                <w:rFonts w:cs="Arial"/>
                <w:sz w:val="16"/>
                <w:szCs w:val="16"/>
              </w:rPr>
              <w:t>04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340F9"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06E58"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F5F04D" w14:textId="77777777" w:rsidR="00A354DC" w:rsidRPr="000A2B53" w:rsidRDefault="00A354DC" w:rsidP="00A354DC">
            <w:pPr>
              <w:pStyle w:val="TAL"/>
              <w:rPr>
                <w:rFonts w:cs="Arial"/>
                <w:sz w:val="16"/>
                <w:szCs w:val="16"/>
              </w:rPr>
            </w:pPr>
            <w:r w:rsidRPr="000A2B53">
              <w:rPr>
                <w:rFonts w:cs="Arial"/>
                <w:sz w:val="16"/>
                <w:szCs w:val="16"/>
              </w:rPr>
              <w:t>EN-DC FR2 : Addition of NR RLC test case 7.1.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1074A4"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181457F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0BD18D3"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E0A0E"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8485CA" w14:textId="77777777" w:rsidR="00A354DC" w:rsidRPr="000A2B53" w:rsidRDefault="00000000" w:rsidP="00A354DC">
            <w:pPr>
              <w:pStyle w:val="TAC"/>
              <w:jc w:val="left"/>
              <w:rPr>
                <w:rFonts w:cs="Arial"/>
                <w:sz w:val="16"/>
                <w:szCs w:val="16"/>
              </w:rPr>
            </w:pPr>
            <w:hyperlink r:id="rId332" w:history="1">
              <w:r w:rsidR="00A354DC" w:rsidRPr="000A2B53">
                <w:rPr>
                  <w:sz w:val="16"/>
                  <w:szCs w:val="16"/>
                </w:rPr>
                <w:t>R5s1909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D73E5" w14:textId="77777777" w:rsidR="00A354DC" w:rsidRPr="000A2B53" w:rsidRDefault="00A354DC" w:rsidP="00A354DC">
            <w:pPr>
              <w:pStyle w:val="TAC"/>
              <w:jc w:val="left"/>
              <w:rPr>
                <w:rFonts w:cs="Arial"/>
                <w:sz w:val="16"/>
                <w:szCs w:val="16"/>
              </w:rPr>
            </w:pPr>
            <w:r w:rsidRPr="000A2B53">
              <w:rPr>
                <w:rFonts w:cs="Arial"/>
                <w:sz w:val="16"/>
                <w:szCs w:val="16"/>
              </w:rPr>
              <w:t>04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23E60A"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D0345"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B34ECD" w14:textId="77777777" w:rsidR="00A354DC" w:rsidRPr="000A2B53" w:rsidRDefault="00A354DC" w:rsidP="00A354DC">
            <w:pPr>
              <w:pStyle w:val="TAL"/>
              <w:rPr>
                <w:rFonts w:cs="Arial"/>
                <w:sz w:val="16"/>
                <w:szCs w:val="16"/>
              </w:rPr>
            </w:pPr>
            <w:r w:rsidRPr="000A2B53">
              <w:rPr>
                <w:rFonts w:cs="Arial"/>
                <w:sz w:val="16"/>
                <w:szCs w:val="16"/>
              </w:rPr>
              <w:t>EN-DC FR2 : Addition of NR PDCP test case 7.1.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E2D50F"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6431E8C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F7FB5C9"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DC10D"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3F22E" w14:textId="77777777" w:rsidR="00A354DC" w:rsidRPr="000A2B53" w:rsidRDefault="00000000" w:rsidP="00A354DC">
            <w:pPr>
              <w:pStyle w:val="TAC"/>
              <w:jc w:val="left"/>
              <w:rPr>
                <w:rFonts w:cs="Arial"/>
                <w:sz w:val="16"/>
                <w:szCs w:val="16"/>
              </w:rPr>
            </w:pPr>
            <w:hyperlink r:id="rId333" w:history="1">
              <w:r w:rsidR="00A354DC" w:rsidRPr="000A2B53">
                <w:rPr>
                  <w:sz w:val="16"/>
                  <w:szCs w:val="16"/>
                </w:rPr>
                <w:t>R5s1909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E9C1E" w14:textId="77777777" w:rsidR="00A354DC" w:rsidRPr="000A2B53" w:rsidRDefault="00A354DC" w:rsidP="00A354DC">
            <w:pPr>
              <w:pStyle w:val="TAC"/>
              <w:jc w:val="left"/>
              <w:rPr>
                <w:rFonts w:cs="Arial"/>
                <w:sz w:val="16"/>
                <w:szCs w:val="16"/>
              </w:rPr>
            </w:pPr>
            <w:r w:rsidRPr="000A2B53">
              <w:rPr>
                <w:rFonts w:cs="Arial"/>
                <w:sz w:val="16"/>
                <w:szCs w:val="16"/>
              </w:rPr>
              <w:t>02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77D05E"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152BA"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4FACB2" w14:textId="77777777" w:rsidR="00A354DC" w:rsidRPr="000A2B53" w:rsidRDefault="00A354DC" w:rsidP="00A354DC">
            <w:pPr>
              <w:pStyle w:val="TAL"/>
              <w:rPr>
                <w:rFonts w:cs="Arial"/>
                <w:sz w:val="16"/>
                <w:szCs w:val="16"/>
              </w:rPr>
            </w:pPr>
            <w:r w:rsidRPr="000A2B53">
              <w:rPr>
                <w:rFonts w:cs="Arial"/>
                <w:sz w:val="16"/>
                <w:szCs w:val="16"/>
              </w:rPr>
              <w:t>EN-DC FR2 : Addition of RRC test case 8.2.3.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A0FDB5"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5FCF848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9BD4828"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860325"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336966" w14:textId="77777777" w:rsidR="00A354DC" w:rsidRPr="000A2B53" w:rsidRDefault="00000000" w:rsidP="00A354DC">
            <w:pPr>
              <w:pStyle w:val="TAC"/>
              <w:jc w:val="left"/>
              <w:rPr>
                <w:rFonts w:cs="Arial"/>
                <w:sz w:val="16"/>
                <w:szCs w:val="16"/>
              </w:rPr>
            </w:pPr>
            <w:hyperlink r:id="rId334" w:history="1">
              <w:r w:rsidR="00A354DC" w:rsidRPr="000A2B53">
                <w:rPr>
                  <w:sz w:val="16"/>
                  <w:szCs w:val="16"/>
                </w:rPr>
                <w:t>R5s1909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F486C" w14:textId="77777777" w:rsidR="00A354DC" w:rsidRPr="000A2B53" w:rsidRDefault="00A354DC" w:rsidP="00A354DC">
            <w:pPr>
              <w:pStyle w:val="TAC"/>
              <w:jc w:val="left"/>
              <w:rPr>
                <w:rFonts w:cs="Arial"/>
                <w:sz w:val="16"/>
                <w:szCs w:val="16"/>
              </w:rPr>
            </w:pPr>
            <w:r w:rsidRPr="000A2B53">
              <w:rPr>
                <w:rFonts w:cs="Arial"/>
                <w:sz w:val="16"/>
                <w:szCs w:val="16"/>
              </w:rPr>
              <w:t>04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A0CF5" w14:textId="77777777" w:rsidR="00A354DC" w:rsidRPr="000A2B53" w:rsidRDefault="00A354DC" w:rsidP="00A354DC">
            <w:pPr>
              <w:pStyle w:val="TAC"/>
              <w:jc w:val="left"/>
              <w:rPr>
                <w:rFonts w:cs="Arial"/>
                <w:sz w:val="16"/>
                <w:szCs w:val="16"/>
              </w:rPr>
            </w:pPr>
            <w:r w:rsidRPr="000A2B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FF5E9"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09BC7D" w14:textId="77777777" w:rsidR="00A354DC" w:rsidRPr="000A2B53" w:rsidRDefault="00A354DC" w:rsidP="00A354DC">
            <w:pPr>
              <w:pStyle w:val="TAL"/>
              <w:rPr>
                <w:rFonts w:cs="Arial"/>
                <w:sz w:val="16"/>
                <w:szCs w:val="16"/>
              </w:rPr>
            </w:pPr>
            <w:r w:rsidRPr="000A2B53">
              <w:rPr>
                <w:rFonts w:cs="Arial"/>
                <w:sz w:val="16"/>
                <w:szCs w:val="16"/>
              </w:rPr>
              <w:t>EN-DC FR2 : Addition of NR RLC test case 7.1.2.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91073E"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753B347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71B1E6F"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6B4C70"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01C6E" w14:textId="77777777" w:rsidR="00A354DC" w:rsidRPr="000A2B53" w:rsidRDefault="00000000" w:rsidP="00A354DC">
            <w:pPr>
              <w:pStyle w:val="TAC"/>
              <w:jc w:val="left"/>
              <w:rPr>
                <w:rFonts w:cs="Arial"/>
                <w:sz w:val="16"/>
                <w:szCs w:val="16"/>
              </w:rPr>
            </w:pPr>
            <w:hyperlink r:id="rId335" w:history="1">
              <w:r w:rsidR="00A354DC" w:rsidRPr="000A2B53">
                <w:rPr>
                  <w:sz w:val="16"/>
                  <w:szCs w:val="16"/>
                </w:rPr>
                <w:t>R5s1910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2FAD8E" w14:textId="77777777" w:rsidR="00A354DC" w:rsidRPr="000A2B53" w:rsidRDefault="00A354DC" w:rsidP="00A354DC">
            <w:pPr>
              <w:pStyle w:val="TAC"/>
              <w:jc w:val="left"/>
              <w:rPr>
                <w:rFonts w:cs="Arial"/>
                <w:sz w:val="16"/>
                <w:szCs w:val="16"/>
              </w:rPr>
            </w:pPr>
            <w:r w:rsidRPr="000A2B53">
              <w:rPr>
                <w:rFonts w:cs="Arial"/>
                <w:sz w:val="16"/>
                <w:szCs w:val="16"/>
              </w:rPr>
              <w:t>02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21BB2"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D3FEC"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A2CC9" w14:textId="77777777" w:rsidR="00A354DC" w:rsidRPr="000A2B53" w:rsidRDefault="00A354DC" w:rsidP="00A354DC">
            <w:pPr>
              <w:pStyle w:val="TAL"/>
              <w:rPr>
                <w:rFonts w:cs="Arial"/>
                <w:sz w:val="16"/>
                <w:szCs w:val="16"/>
              </w:rPr>
            </w:pPr>
            <w:r w:rsidRPr="000A2B53">
              <w:rPr>
                <w:rFonts w:cs="Arial"/>
                <w:sz w:val="16"/>
                <w:szCs w:val="16"/>
              </w:rPr>
              <w:t>EN-DC FR2 : Addition of RRC test case 8.2.3.7.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4CBCD"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4AAEC2F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B588D86"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3A34DC"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0A940B" w14:textId="77777777" w:rsidR="00A354DC" w:rsidRPr="000A2B53" w:rsidRDefault="00000000" w:rsidP="00A354DC">
            <w:pPr>
              <w:pStyle w:val="TAC"/>
              <w:jc w:val="left"/>
              <w:rPr>
                <w:rFonts w:cs="Arial"/>
                <w:sz w:val="16"/>
                <w:szCs w:val="16"/>
              </w:rPr>
            </w:pPr>
            <w:hyperlink r:id="rId336" w:history="1">
              <w:r w:rsidR="00A354DC" w:rsidRPr="000A2B53">
                <w:rPr>
                  <w:sz w:val="16"/>
                  <w:szCs w:val="16"/>
                </w:rPr>
                <w:t>R5s1910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E45B4" w14:textId="77777777" w:rsidR="00A354DC" w:rsidRPr="000A2B53" w:rsidRDefault="00A354DC" w:rsidP="00A354DC">
            <w:pPr>
              <w:pStyle w:val="TAC"/>
              <w:jc w:val="left"/>
              <w:rPr>
                <w:rFonts w:cs="Arial"/>
                <w:sz w:val="16"/>
                <w:szCs w:val="16"/>
              </w:rPr>
            </w:pPr>
            <w:r w:rsidRPr="000A2B53">
              <w:rPr>
                <w:rFonts w:cs="Arial"/>
                <w:sz w:val="16"/>
                <w:szCs w:val="16"/>
              </w:rPr>
              <w:t>0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5172F"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7253D"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C73B9" w14:textId="77777777" w:rsidR="00A354DC" w:rsidRPr="000A2B53" w:rsidRDefault="00A354DC" w:rsidP="00A354DC">
            <w:pPr>
              <w:pStyle w:val="TAL"/>
              <w:rPr>
                <w:rFonts w:cs="Arial"/>
                <w:sz w:val="16"/>
                <w:szCs w:val="16"/>
              </w:rPr>
            </w:pPr>
            <w:r w:rsidRPr="000A2B53">
              <w:rPr>
                <w:rFonts w:cs="Arial"/>
                <w:sz w:val="16"/>
                <w:szCs w:val="16"/>
              </w:rPr>
              <w:t>Addition of NR test case 7.1.2.2.6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D03C86"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3CAAA15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D7B2360"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8EDF1"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9D2F1C" w14:textId="77777777" w:rsidR="00A354DC" w:rsidRPr="000A2B53" w:rsidRDefault="00000000" w:rsidP="00A354DC">
            <w:pPr>
              <w:pStyle w:val="TAC"/>
              <w:jc w:val="left"/>
              <w:rPr>
                <w:rFonts w:cs="Arial"/>
                <w:sz w:val="16"/>
                <w:szCs w:val="16"/>
              </w:rPr>
            </w:pPr>
            <w:hyperlink r:id="rId337" w:history="1">
              <w:r w:rsidR="00A354DC" w:rsidRPr="000A2B53">
                <w:rPr>
                  <w:sz w:val="16"/>
                  <w:szCs w:val="16"/>
                </w:rPr>
                <w:t>R5s1910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2528FA" w14:textId="77777777" w:rsidR="00A354DC" w:rsidRPr="000A2B53" w:rsidRDefault="00A354DC" w:rsidP="00A354DC">
            <w:pPr>
              <w:pStyle w:val="TAC"/>
              <w:jc w:val="left"/>
              <w:rPr>
                <w:rFonts w:cs="Arial"/>
                <w:sz w:val="16"/>
                <w:szCs w:val="16"/>
              </w:rPr>
            </w:pPr>
            <w:r w:rsidRPr="000A2B53">
              <w:rPr>
                <w:rFonts w:cs="Arial"/>
                <w:sz w:val="16"/>
                <w:szCs w:val="16"/>
              </w:rPr>
              <w:t>02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1D68F"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120B0"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3FD9A1" w14:textId="77777777" w:rsidR="00A354DC" w:rsidRPr="000A2B53" w:rsidRDefault="00A354DC" w:rsidP="00A354DC">
            <w:pPr>
              <w:pStyle w:val="TAL"/>
              <w:rPr>
                <w:rFonts w:cs="Arial"/>
                <w:sz w:val="16"/>
                <w:szCs w:val="16"/>
              </w:rPr>
            </w:pPr>
            <w:r w:rsidRPr="000A2B53">
              <w:rPr>
                <w:rFonts w:cs="Arial"/>
                <w:sz w:val="16"/>
                <w:szCs w:val="16"/>
              </w:rPr>
              <w:t>Addition of NR test case 8.1.1.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8CB93A"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05DC85F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FC5414"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27C6E"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DC307F" w14:textId="77777777" w:rsidR="00A354DC" w:rsidRPr="000A2B53" w:rsidRDefault="00000000" w:rsidP="00A354DC">
            <w:pPr>
              <w:pStyle w:val="TAC"/>
              <w:jc w:val="left"/>
              <w:rPr>
                <w:rFonts w:cs="Arial"/>
                <w:sz w:val="16"/>
                <w:szCs w:val="16"/>
              </w:rPr>
            </w:pPr>
            <w:hyperlink r:id="rId338" w:history="1">
              <w:r w:rsidR="00A354DC" w:rsidRPr="000A2B53">
                <w:rPr>
                  <w:sz w:val="16"/>
                  <w:szCs w:val="16"/>
                </w:rPr>
                <w:t>R5s1910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D5C3F" w14:textId="77777777" w:rsidR="00A354DC" w:rsidRPr="000A2B53" w:rsidRDefault="00A354DC" w:rsidP="00A354DC">
            <w:pPr>
              <w:pStyle w:val="TAC"/>
              <w:jc w:val="left"/>
              <w:rPr>
                <w:rFonts w:cs="Arial"/>
                <w:sz w:val="16"/>
                <w:szCs w:val="16"/>
              </w:rPr>
            </w:pPr>
            <w:r w:rsidRPr="000A2B53">
              <w:rPr>
                <w:rFonts w:cs="Arial"/>
                <w:sz w:val="16"/>
                <w:szCs w:val="16"/>
              </w:rPr>
              <w:t>02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89AC8"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69F7C"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10DB1" w14:textId="77777777" w:rsidR="00A354DC" w:rsidRPr="000A2B53" w:rsidRDefault="00A354DC" w:rsidP="00A354DC">
            <w:pPr>
              <w:pStyle w:val="TAL"/>
              <w:rPr>
                <w:rFonts w:cs="Arial"/>
                <w:sz w:val="16"/>
                <w:szCs w:val="16"/>
              </w:rPr>
            </w:pPr>
            <w:r w:rsidRPr="000A2B53">
              <w:rPr>
                <w:rFonts w:cs="Arial"/>
                <w:sz w:val="16"/>
                <w:szCs w:val="16"/>
              </w:rPr>
              <w:t>Addition of NR5GC test case 8.1.1.4.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374199"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632BB88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0D1B0A"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D3508F"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C65697" w14:textId="77777777" w:rsidR="00A354DC" w:rsidRPr="000A2B53" w:rsidRDefault="00000000" w:rsidP="00A354DC">
            <w:pPr>
              <w:pStyle w:val="TAC"/>
              <w:jc w:val="left"/>
              <w:rPr>
                <w:rFonts w:cs="Arial"/>
                <w:sz w:val="16"/>
                <w:szCs w:val="16"/>
              </w:rPr>
            </w:pPr>
            <w:hyperlink r:id="rId339" w:history="1">
              <w:r w:rsidR="00A354DC" w:rsidRPr="000A2B53">
                <w:rPr>
                  <w:sz w:val="16"/>
                  <w:szCs w:val="16"/>
                </w:rPr>
                <w:t>R5s1910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4B420" w14:textId="77777777" w:rsidR="00A354DC" w:rsidRPr="000A2B53" w:rsidRDefault="00A354DC" w:rsidP="00A354DC">
            <w:pPr>
              <w:pStyle w:val="TAC"/>
              <w:jc w:val="left"/>
              <w:rPr>
                <w:rFonts w:cs="Arial"/>
                <w:sz w:val="16"/>
                <w:szCs w:val="16"/>
              </w:rPr>
            </w:pPr>
            <w:r w:rsidRPr="000A2B53">
              <w:rPr>
                <w:rFonts w:cs="Arial"/>
                <w:sz w:val="16"/>
                <w:szCs w:val="16"/>
              </w:rPr>
              <w:t>02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EFE39"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BBF4D"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C6CAB5" w14:textId="77777777" w:rsidR="00A354DC" w:rsidRPr="000A2B53" w:rsidRDefault="00A354DC" w:rsidP="00A354DC">
            <w:pPr>
              <w:pStyle w:val="TAL"/>
              <w:rPr>
                <w:rFonts w:cs="Arial"/>
                <w:sz w:val="16"/>
                <w:szCs w:val="16"/>
              </w:rPr>
            </w:pPr>
            <w:r w:rsidRPr="000A2B53">
              <w:rPr>
                <w:rFonts w:cs="Arial"/>
                <w:sz w:val="16"/>
                <w:szCs w:val="16"/>
              </w:rPr>
              <w:t>Addition of NR5GC test case 10.1.5.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B6483"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3B2B83E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F51E835"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60DB3"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885AB4" w14:textId="77777777" w:rsidR="00A354DC" w:rsidRPr="000A2B53" w:rsidRDefault="00000000" w:rsidP="00A354DC">
            <w:pPr>
              <w:pStyle w:val="TAC"/>
              <w:jc w:val="left"/>
              <w:rPr>
                <w:rFonts w:cs="Arial"/>
                <w:sz w:val="16"/>
                <w:szCs w:val="16"/>
              </w:rPr>
            </w:pPr>
            <w:hyperlink r:id="rId340" w:history="1">
              <w:r w:rsidR="00A354DC" w:rsidRPr="000A2B53">
                <w:rPr>
                  <w:sz w:val="16"/>
                  <w:szCs w:val="16"/>
                </w:rPr>
                <w:t>R5s1910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C7A97" w14:textId="77777777" w:rsidR="00A354DC" w:rsidRPr="000A2B53" w:rsidRDefault="00A354DC" w:rsidP="00A354DC">
            <w:pPr>
              <w:pStyle w:val="TAC"/>
              <w:jc w:val="left"/>
              <w:rPr>
                <w:rFonts w:cs="Arial"/>
                <w:sz w:val="16"/>
                <w:szCs w:val="16"/>
              </w:rPr>
            </w:pPr>
            <w:r w:rsidRPr="000A2B53">
              <w:rPr>
                <w:rFonts w:cs="Arial"/>
                <w:sz w:val="16"/>
                <w:szCs w:val="16"/>
              </w:rPr>
              <w:t>01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7CC78" w14:textId="77777777" w:rsidR="00A354DC" w:rsidRPr="000A2B53" w:rsidRDefault="00A354DC" w:rsidP="00A354DC">
            <w:pPr>
              <w:pStyle w:val="TAC"/>
              <w:jc w:val="left"/>
              <w:rPr>
                <w:rFonts w:cs="Arial"/>
                <w:sz w:val="16"/>
                <w:szCs w:val="16"/>
              </w:rPr>
            </w:pPr>
            <w:r w:rsidRPr="000A2B5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BFAB9"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E70F6" w14:textId="77777777" w:rsidR="00A354DC" w:rsidRPr="000A2B53" w:rsidRDefault="00A354DC" w:rsidP="00A354DC">
            <w:pPr>
              <w:pStyle w:val="TAL"/>
              <w:rPr>
                <w:rFonts w:cs="Arial"/>
                <w:sz w:val="16"/>
                <w:szCs w:val="16"/>
              </w:rPr>
            </w:pPr>
            <w:r w:rsidRPr="000A2B53">
              <w:rPr>
                <w:rFonts w:cs="Arial"/>
                <w:sz w:val="16"/>
                <w:szCs w:val="16"/>
              </w:rPr>
              <w:t>Addition of NR5GC test case 7.1.1.3.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D05A79"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7173D38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F706514"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E2652A"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4FDF3D" w14:textId="77777777" w:rsidR="00A354DC" w:rsidRPr="000A2B53" w:rsidRDefault="00000000" w:rsidP="00A354DC">
            <w:pPr>
              <w:pStyle w:val="TAC"/>
              <w:jc w:val="left"/>
              <w:rPr>
                <w:rFonts w:cs="Arial"/>
                <w:sz w:val="16"/>
                <w:szCs w:val="16"/>
              </w:rPr>
            </w:pPr>
            <w:hyperlink r:id="rId341" w:history="1">
              <w:r w:rsidR="00A354DC" w:rsidRPr="000A2B53">
                <w:rPr>
                  <w:sz w:val="16"/>
                  <w:szCs w:val="16"/>
                </w:rPr>
                <w:t>R5s1910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3FEFA" w14:textId="77777777" w:rsidR="00A354DC" w:rsidRPr="000A2B53" w:rsidRDefault="00A354DC" w:rsidP="00A354DC">
            <w:pPr>
              <w:pStyle w:val="TAC"/>
              <w:jc w:val="left"/>
              <w:rPr>
                <w:rFonts w:cs="Arial"/>
                <w:sz w:val="16"/>
                <w:szCs w:val="16"/>
              </w:rPr>
            </w:pPr>
            <w:r w:rsidRPr="000A2B53">
              <w:rPr>
                <w:rFonts w:cs="Arial"/>
                <w:sz w:val="16"/>
                <w:szCs w:val="16"/>
              </w:rPr>
              <w:t>03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9922B"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F92AD4"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ECCB20" w14:textId="77777777" w:rsidR="00A354DC" w:rsidRPr="000A2B53" w:rsidRDefault="00A354DC" w:rsidP="00A354DC">
            <w:pPr>
              <w:pStyle w:val="TAL"/>
              <w:rPr>
                <w:rFonts w:cs="Arial"/>
                <w:sz w:val="16"/>
                <w:szCs w:val="16"/>
              </w:rPr>
            </w:pPr>
            <w:r w:rsidRPr="000A2B53">
              <w:rPr>
                <w:rFonts w:cs="Arial"/>
                <w:sz w:val="16"/>
                <w:szCs w:val="16"/>
              </w:rPr>
              <w:t>NR5GC FR1 : Addition of RLC test case 7.1.2.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3968BC"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16AEB01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386DD27"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DEE56D"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1472A4" w14:textId="77777777" w:rsidR="00A354DC" w:rsidRPr="000A2B53" w:rsidRDefault="00000000" w:rsidP="00A354DC">
            <w:pPr>
              <w:pStyle w:val="TAC"/>
              <w:jc w:val="left"/>
              <w:rPr>
                <w:rFonts w:cs="Arial"/>
                <w:sz w:val="16"/>
                <w:szCs w:val="16"/>
              </w:rPr>
            </w:pPr>
            <w:hyperlink r:id="rId342" w:history="1">
              <w:r w:rsidR="00A354DC" w:rsidRPr="000A2B53">
                <w:rPr>
                  <w:sz w:val="16"/>
                  <w:szCs w:val="16"/>
                </w:rPr>
                <w:t>R5s1910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EFAEF" w14:textId="77777777" w:rsidR="00A354DC" w:rsidRPr="000A2B53" w:rsidRDefault="00A354DC" w:rsidP="00A354DC">
            <w:pPr>
              <w:pStyle w:val="TAC"/>
              <w:jc w:val="left"/>
              <w:rPr>
                <w:rFonts w:cs="Arial"/>
                <w:sz w:val="16"/>
                <w:szCs w:val="16"/>
              </w:rPr>
            </w:pPr>
            <w:r w:rsidRPr="000A2B53">
              <w:rPr>
                <w:rFonts w:cs="Arial"/>
                <w:sz w:val="16"/>
                <w:szCs w:val="16"/>
              </w:rPr>
              <w:t>03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7851"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D9EEE"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6F2B1" w14:textId="77777777" w:rsidR="00A354DC" w:rsidRPr="000A2B53" w:rsidRDefault="00A354DC" w:rsidP="00A354DC">
            <w:pPr>
              <w:pStyle w:val="TAL"/>
              <w:rPr>
                <w:rFonts w:cs="Arial"/>
                <w:sz w:val="16"/>
                <w:szCs w:val="16"/>
              </w:rPr>
            </w:pPr>
            <w:r w:rsidRPr="000A2B53">
              <w:rPr>
                <w:rFonts w:cs="Arial"/>
                <w:sz w:val="16"/>
                <w:szCs w:val="16"/>
              </w:rPr>
              <w:t>NR5GC FR1 : Addition of RLC test case 7.1.2.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94F2A"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31361AB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6A60DD0"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CCBE3"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D6AFD0" w14:textId="77777777" w:rsidR="00A354DC" w:rsidRPr="000A2B53" w:rsidRDefault="00000000" w:rsidP="00A354DC">
            <w:pPr>
              <w:pStyle w:val="TAC"/>
              <w:jc w:val="left"/>
              <w:rPr>
                <w:rFonts w:cs="Arial"/>
                <w:sz w:val="16"/>
                <w:szCs w:val="16"/>
              </w:rPr>
            </w:pPr>
            <w:hyperlink r:id="rId343" w:history="1">
              <w:r w:rsidR="00A354DC" w:rsidRPr="000A2B53">
                <w:rPr>
                  <w:sz w:val="16"/>
                  <w:szCs w:val="16"/>
                </w:rPr>
                <w:t>R5s1910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38B38" w14:textId="77777777" w:rsidR="00A354DC" w:rsidRPr="000A2B53" w:rsidRDefault="00A354DC" w:rsidP="00A354DC">
            <w:pPr>
              <w:pStyle w:val="TAC"/>
              <w:jc w:val="left"/>
              <w:rPr>
                <w:rFonts w:cs="Arial"/>
                <w:sz w:val="16"/>
                <w:szCs w:val="16"/>
              </w:rPr>
            </w:pPr>
            <w:r w:rsidRPr="000A2B53">
              <w:rPr>
                <w:rFonts w:cs="Arial"/>
                <w:sz w:val="16"/>
                <w:szCs w:val="16"/>
              </w:rPr>
              <w:t>03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08FD9"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B73FD"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5D8A00" w14:textId="77777777" w:rsidR="00A354DC" w:rsidRPr="000A2B53" w:rsidRDefault="00A354DC" w:rsidP="00A354DC">
            <w:pPr>
              <w:pStyle w:val="TAL"/>
              <w:rPr>
                <w:rFonts w:cs="Arial"/>
                <w:sz w:val="16"/>
                <w:szCs w:val="16"/>
              </w:rPr>
            </w:pPr>
            <w:r w:rsidRPr="000A2B53">
              <w:rPr>
                <w:rFonts w:cs="Arial"/>
                <w:sz w:val="16"/>
                <w:szCs w:val="16"/>
              </w:rPr>
              <w:t>Addition of NR5GC test case 9.1.3.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83FAB8"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5A7873E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3ABCF54"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D6BC1"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5BCBB0" w14:textId="77777777" w:rsidR="00A354DC" w:rsidRPr="000A2B53" w:rsidRDefault="00000000" w:rsidP="00A354DC">
            <w:pPr>
              <w:pStyle w:val="TAC"/>
              <w:jc w:val="left"/>
              <w:rPr>
                <w:rFonts w:cs="Arial"/>
                <w:sz w:val="16"/>
                <w:szCs w:val="16"/>
              </w:rPr>
            </w:pPr>
            <w:hyperlink r:id="rId344" w:history="1">
              <w:r w:rsidR="00A354DC" w:rsidRPr="000A2B53">
                <w:rPr>
                  <w:sz w:val="16"/>
                  <w:szCs w:val="16"/>
                </w:rPr>
                <w:t>R5s1910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21373" w14:textId="77777777" w:rsidR="00A354DC" w:rsidRPr="000A2B53" w:rsidRDefault="00A354DC" w:rsidP="00A354DC">
            <w:pPr>
              <w:pStyle w:val="TAC"/>
              <w:jc w:val="left"/>
              <w:rPr>
                <w:rFonts w:cs="Arial"/>
                <w:sz w:val="16"/>
                <w:szCs w:val="16"/>
              </w:rPr>
            </w:pPr>
            <w:r w:rsidRPr="000A2B53">
              <w:rPr>
                <w:rFonts w:cs="Arial"/>
                <w:sz w:val="16"/>
                <w:szCs w:val="16"/>
              </w:rPr>
              <w:t>03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10DEE"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100D32"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D717AC" w14:textId="77777777" w:rsidR="00A354DC" w:rsidRPr="000A2B53" w:rsidRDefault="00A354DC" w:rsidP="00A354DC">
            <w:pPr>
              <w:pStyle w:val="TAL"/>
              <w:rPr>
                <w:rFonts w:cs="Arial"/>
                <w:sz w:val="16"/>
                <w:szCs w:val="16"/>
              </w:rPr>
            </w:pPr>
            <w:r w:rsidRPr="000A2B53">
              <w:rPr>
                <w:rFonts w:cs="Arial"/>
                <w:sz w:val="16"/>
                <w:szCs w:val="16"/>
              </w:rPr>
              <w:t>Addition of EN-DC test case 7.1.2.3.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B3F986"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71E3491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A043AD1"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513718"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BB8563" w14:textId="77777777" w:rsidR="00A354DC" w:rsidRPr="000A2B53" w:rsidRDefault="00000000" w:rsidP="00A354DC">
            <w:pPr>
              <w:pStyle w:val="TAC"/>
              <w:jc w:val="left"/>
              <w:rPr>
                <w:rFonts w:cs="Arial"/>
                <w:sz w:val="16"/>
                <w:szCs w:val="16"/>
              </w:rPr>
            </w:pPr>
            <w:hyperlink r:id="rId345" w:history="1">
              <w:r w:rsidR="00A354DC" w:rsidRPr="000A2B53">
                <w:rPr>
                  <w:sz w:val="16"/>
                  <w:szCs w:val="16"/>
                </w:rPr>
                <w:t>R5s1910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8EF92" w14:textId="77777777" w:rsidR="00A354DC" w:rsidRPr="000A2B53" w:rsidRDefault="00A354DC" w:rsidP="00A354DC">
            <w:pPr>
              <w:pStyle w:val="TAC"/>
              <w:jc w:val="left"/>
              <w:rPr>
                <w:rFonts w:cs="Arial"/>
                <w:sz w:val="16"/>
                <w:szCs w:val="16"/>
              </w:rPr>
            </w:pPr>
            <w:r w:rsidRPr="000A2B53">
              <w:rPr>
                <w:rFonts w:cs="Arial"/>
                <w:sz w:val="16"/>
                <w:szCs w:val="16"/>
              </w:rPr>
              <w:t>03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B8E40"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D21C3"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E52110" w14:textId="77777777" w:rsidR="00A354DC" w:rsidRPr="000A2B53" w:rsidRDefault="00A354DC" w:rsidP="00A354DC">
            <w:pPr>
              <w:pStyle w:val="TAL"/>
              <w:rPr>
                <w:rFonts w:cs="Arial"/>
                <w:sz w:val="16"/>
                <w:szCs w:val="16"/>
              </w:rPr>
            </w:pPr>
            <w:r w:rsidRPr="000A2B53">
              <w:rPr>
                <w:rFonts w:cs="Arial"/>
                <w:sz w:val="16"/>
                <w:szCs w:val="16"/>
              </w:rPr>
              <w:t>Addition of NR5GC test case 7.1.2.3.5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3239E2"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6A8CD31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779290B"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284B5C"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DFE363" w14:textId="77777777" w:rsidR="00A354DC" w:rsidRPr="000A2B53" w:rsidRDefault="00000000" w:rsidP="00A354DC">
            <w:pPr>
              <w:pStyle w:val="TAC"/>
              <w:jc w:val="left"/>
              <w:rPr>
                <w:rFonts w:cs="Arial"/>
                <w:sz w:val="16"/>
                <w:szCs w:val="16"/>
              </w:rPr>
            </w:pPr>
            <w:hyperlink r:id="rId346" w:history="1">
              <w:r w:rsidR="00A354DC" w:rsidRPr="000A2B53">
                <w:rPr>
                  <w:sz w:val="16"/>
                  <w:szCs w:val="16"/>
                </w:rPr>
                <w:t>R5s1910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31412" w14:textId="77777777" w:rsidR="00A354DC" w:rsidRPr="000A2B53" w:rsidRDefault="00A354DC" w:rsidP="00A354DC">
            <w:pPr>
              <w:pStyle w:val="TAC"/>
              <w:jc w:val="left"/>
              <w:rPr>
                <w:rFonts w:cs="Arial"/>
                <w:sz w:val="16"/>
                <w:szCs w:val="16"/>
              </w:rPr>
            </w:pPr>
            <w:r w:rsidRPr="000A2B53">
              <w:rPr>
                <w:rFonts w:cs="Arial"/>
                <w:sz w:val="16"/>
                <w:szCs w:val="16"/>
              </w:rPr>
              <w:t>03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5DED6"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2B1F3"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19AEF" w14:textId="77777777" w:rsidR="00A354DC" w:rsidRPr="000A2B53" w:rsidRDefault="00A354DC" w:rsidP="00A354DC">
            <w:pPr>
              <w:pStyle w:val="TAL"/>
              <w:rPr>
                <w:rFonts w:cs="Arial"/>
                <w:sz w:val="16"/>
                <w:szCs w:val="16"/>
              </w:rPr>
            </w:pPr>
            <w:r w:rsidRPr="000A2B53">
              <w:rPr>
                <w:rFonts w:cs="Arial"/>
                <w:sz w:val="16"/>
                <w:szCs w:val="16"/>
              </w:rPr>
              <w:t>EN-DC FR2 : Addition of NR MAC test case 7.1.1.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518CA2"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0142BA0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78B8BC0"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D2687"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3C0AD1" w14:textId="77777777" w:rsidR="00A354DC" w:rsidRPr="000A2B53" w:rsidRDefault="00000000" w:rsidP="00A354DC">
            <w:pPr>
              <w:pStyle w:val="TAC"/>
              <w:jc w:val="left"/>
              <w:rPr>
                <w:rFonts w:cs="Arial"/>
                <w:sz w:val="16"/>
                <w:szCs w:val="16"/>
              </w:rPr>
            </w:pPr>
            <w:hyperlink r:id="rId347" w:history="1">
              <w:r w:rsidR="00A354DC" w:rsidRPr="000A2B53">
                <w:rPr>
                  <w:sz w:val="16"/>
                  <w:szCs w:val="16"/>
                </w:rPr>
                <w:t>R5s1910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7E4D8" w14:textId="77777777" w:rsidR="00A354DC" w:rsidRPr="000A2B53" w:rsidRDefault="00A354DC" w:rsidP="00A354DC">
            <w:pPr>
              <w:pStyle w:val="TAC"/>
              <w:jc w:val="left"/>
              <w:rPr>
                <w:rFonts w:cs="Arial"/>
                <w:sz w:val="16"/>
                <w:szCs w:val="16"/>
              </w:rPr>
            </w:pPr>
            <w:r w:rsidRPr="000A2B53">
              <w:rPr>
                <w:rFonts w:cs="Arial"/>
                <w:sz w:val="16"/>
                <w:szCs w:val="16"/>
              </w:rPr>
              <w:t>03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3021E"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515F6"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E848C5" w14:textId="77777777" w:rsidR="00A354DC" w:rsidRPr="000A2B53" w:rsidRDefault="00A354DC" w:rsidP="00A354DC">
            <w:pPr>
              <w:pStyle w:val="TAL"/>
              <w:rPr>
                <w:rFonts w:cs="Arial"/>
                <w:sz w:val="16"/>
                <w:szCs w:val="16"/>
              </w:rPr>
            </w:pPr>
            <w:r w:rsidRPr="000A2B53">
              <w:rPr>
                <w:rFonts w:cs="Arial"/>
                <w:sz w:val="16"/>
                <w:szCs w:val="16"/>
              </w:rPr>
              <w:t>EN-DC FR2 : Addition of MAC test case 7.1.1.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C9590"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1486DA8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7E6D2F0"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736D3"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3F28C5" w14:textId="77777777" w:rsidR="00A354DC" w:rsidRPr="000A2B53" w:rsidRDefault="00000000" w:rsidP="00A354DC">
            <w:pPr>
              <w:pStyle w:val="TAC"/>
              <w:jc w:val="left"/>
              <w:rPr>
                <w:rFonts w:cs="Arial"/>
                <w:sz w:val="16"/>
                <w:szCs w:val="16"/>
              </w:rPr>
            </w:pPr>
            <w:hyperlink r:id="rId348" w:history="1">
              <w:r w:rsidR="00A354DC" w:rsidRPr="000A2B53">
                <w:rPr>
                  <w:sz w:val="16"/>
                  <w:szCs w:val="16"/>
                </w:rPr>
                <w:t>R5s19101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C11F6" w14:textId="77777777" w:rsidR="00A354DC" w:rsidRPr="000A2B53" w:rsidRDefault="00A354DC" w:rsidP="00A354DC">
            <w:pPr>
              <w:pStyle w:val="TAC"/>
              <w:jc w:val="left"/>
              <w:rPr>
                <w:rFonts w:cs="Arial"/>
                <w:sz w:val="16"/>
                <w:szCs w:val="16"/>
              </w:rPr>
            </w:pPr>
            <w:r w:rsidRPr="000A2B53">
              <w:rPr>
                <w:rFonts w:cs="Arial"/>
                <w:sz w:val="16"/>
                <w:szCs w:val="16"/>
              </w:rPr>
              <w:t>03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A0912"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AD74D"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825DB1" w14:textId="77777777" w:rsidR="00A354DC" w:rsidRPr="000A2B53" w:rsidRDefault="00A354DC" w:rsidP="00A354DC">
            <w:pPr>
              <w:pStyle w:val="TAL"/>
              <w:rPr>
                <w:rFonts w:cs="Arial"/>
                <w:sz w:val="16"/>
                <w:szCs w:val="16"/>
              </w:rPr>
            </w:pPr>
            <w:r w:rsidRPr="000A2B53">
              <w:rPr>
                <w:rFonts w:cs="Arial"/>
                <w:sz w:val="16"/>
                <w:szCs w:val="16"/>
              </w:rPr>
              <w:t>Correction to 5GSM test case 10.1.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13C66"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24E6B12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79BC0B"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2FAD6B"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1C96EC" w14:textId="77777777" w:rsidR="00A354DC" w:rsidRPr="000A2B53" w:rsidRDefault="00000000" w:rsidP="00A354DC">
            <w:pPr>
              <w:pStyle w:val="TAC"/>
              <w:jc w:val="left"/>
              <w:rPr>
                <w:rFonts w:cs="Arial"/>
                <w:sz w:val="16"/>
                <w:szCs w:val="16"/>
              </w:rPr>
            </w:pPr>
            <w:hyperlink r:id="rId349" w:history="1">
              <w:r w:rsidR="00A354DC" w:rsidRPr="000A2B53">
                <w:rPr>
                  <w:sz w:val="16"/>
                  <w:szCs w:val="16"/>
                </w:rPr>
                <w:t>R5s1910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6A649" w14:textId="77777777" w:rsidR="00A354DC" w:rsidRPr="000A2B53" w:rsidRDefault="00A354DC" w:rsidP="00A354DC">
            <w:pPr>
              <w:pStyle w:val="TAC"/>
              <w:jc w:val="left"/>
              <w:rPr>
                <w:rFonts w:cs="Arial"/>
                <w:sz w:val="16"/>
                <w:szCs w:val="16"/>
              </w:rPr>
            </w:pPr>
            <w:r w:rsidRPr="000A2B53">
              <w:rPr>
                <w:rFonts w:cs="Arial"/>
                <w:sz w:val="16"/>
                <w:szCs w:val="16"/>
              </w:rPr>
              <w:t>03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63476"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74299"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92B61C" w14:textId="77777777" w:rsidR="00A354DC" w:rsidRPr="000A2B53" w:rsidRDefault="00A354DC" w:rsidP="00A354DC">
            <w:pPr>
              <w:pStyle w:val="TAL"/>
              <w:rPr>
                <w:rFonts w:cs="Arial"/>
                <w:sz w:val="16"/>
                <w:szCs w:val="16"/>
              </w:rPr>
            </w:pPr>
            <w:r w:rsidRPr="000A2B53">
              <w:rPr>
                <w:rFonts w:cs="Arial"/>
                <w:sz w:val="16"/>
                <w:szCs w:val="16"/>
              </w:rPr>
              <w:t>Addition of NR5GC test case 9.1.5.2.8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611170"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25A8A54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1281418"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7A327"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ADF1F" w14:textId="77777777" w:rsidR="00A354DC" w:rsidRPr="000A2B53" w:rsidRDefault="00000000" w:rsidP="00A354DC">
            <w:pPr>
              <w:pStyle w:val="TAC"/>
              <w:jc w:val="left"/>
              <w:rPr>
                <w:rFonts w:cs="Arial"/>
                <w:sz w:val="16"/>
                <w:szCs w:val="16"/>
              </w:rPr>
            </w:pPr>
            <w:hyperlink r:id="rId350" w:history="1">
              <w:r w:rsidR="00A354DC" w:rsidRPr="000A2B53">
                <w:rPr>
                  <w:sz w:val="16"/>
                  <w:szCs w:val="16"/>
                </w:rPr>
                <w:t>R5s19101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E5477" w14:textId="77777777" w:rsidR="00A354DC" w:rsidRPr="000A2B53" w:rsidRDefault="00A354DC" w:rsidP="00A354DC">
            <w:pPr>
              <w:pStyle w:val="TAC"/>
              <w:jc w:val="left"/>
              <w:rPr>
                <w:rFonts w:cs="Arial"/>
                <w:sz w:val="16"/>
                <w:szCs w:val="16"/>
              </w:rPr>
            </w:pPr>
            <w:r w:rsidRPr="000A2B53">
              <w:rPr>
                <w:rFonts w:cs="Arial"/>
                <w:sz w:val="16"/>
                <w:szCs w:val="16"/>
              </w:rPr>
              <w:t>03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B5FE0"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9FDF2"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A02A7F" w14:textId="77777777" w:rsidR="00A354DC" w:rsidRPr="000A2B53" w:rsidRDefault="00A354DC" w:rsidP="00A354DC">
            <w:pPr>
              <w:pStyle w:val="TAL"/>
              <w:rPr>
                <w:rFonts w:cs="Arial"/>
                <w:sz w:val="16"/>
                <w:szCs w:val="16"/>
              </w:rPr>
            </w:pPr>
            <w:r w:rsidRPr="000A2B53">
              <w:rPr>
                <w:rFonts w:cs="Arial"/>
                <w:sz w:val="16"/>
                <w:szCs w:val="16"/>
              </w:rPr>
              <w:t>EN-DC FR2 : Addition of NR MAC test case 7.1.1.1.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8B0E19"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144DC2A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1D89617"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2C446"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309C0D" w14:textId="77777777" w:rsidR="00A354DC" w:rsidRPr="000A2B53" w:rsidRDefault="00000000" w:rsidP="00A354DC">
            <w:pPr>
              <w:pStyle w:val="TAC"/>
              <w:jc w:val="left"/>
              <w:rPr>
                <w:rFonts w:cs="Arial"/>
                <w:sz w:val="16"/>
                <w:szCs w:val="16"/>
              </w:rPr>
            </w:pPr>
            <w:hyperlink r:id="rId351" w:history="1">
              <w:r w:rsidR="00A354DC" w:rsidRPr="000A2B53">
                <w:rPr>
                  <w:sz w:val="16"/>
                  <w:szCs w:val="16"/>
                </w:rPr>
                <w:t>R5s1910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F8AD8" w14:textId="77777777" w:rsidR="00A354DC" w:rsidRPr="000A2B53" w:rsidRDefault="00A354DC" w:rsidP="00A354DC">
            <w:pPr>
              <w:pStyle w:val="TAC"/>
              <w:jc w:val="left"/>
              <w:rPr>
                <w:rFonts w:cs="Arial"/>
                <w:sz w:val="16"/>
                <w:szCs w:val="16"/>
              </w:rPr>
            </w:pPr>
            <w:r w:rsidRPr="000A2B53">
              <w:rPr>
                <w:rFonts w:cs="Arial"/>
                <w:sz w:val="16"/>
                <w:szCs w:val="16"/>
              </w:rPr>
              <w:t>03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E5E80"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C5321"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6DF1ED" w14:textId="77777777" w:rsidR="00A354DC" w:rsidRPr="000A2B53" w:rsidRDefault="00A354DC" w:rsidP="00A354DC">
            <w:pPr>
              <w:pStyle w:val="TAL"/>
              <w:rPr>
                <w:rFonts w:cs="Arial"/>
                <w:sz w:val="16"/>
                <w:szCs w:val="16"/>
              </w:rPr>
            </w:pPr>
            <w:r w:rsidRPr="000A2B53">
              <w:rPr>
                <w:rFonts w:cs="Arial"/>
                <w:sz w:val="16"/>
                <w:szCs w:val="16"/>
              </w:rPr>
              <w:t>Addition of NR5GC test case 7.1.1.1.6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E7023E"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0FDD6F8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630D750"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C0C15A"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C65064" w14:textId="77777777" w:rsidR="00A354DC" w:rsidRPr="000A2B53" w:rsidRDefault="00000000" w:rsidP="00A354DC">
            <w:pPr>
              <w:pStyle w:val="TAC"/>
              <w:jc w:val="left"/>
              <w:rPr>
                <w:rFonts w:cs="Arial"/>
                <w:sz w:val="16"/>
                <w:szCs w:val="16"/>
              </w:rPr>
            </w:pPr>
            <w:hyperlink r:id="rId352" w:history="1">
              <w:r w:rsidR="00A354DC" w:rsidRPr="000A2B53">
                <w:rPr>
                  <w:sz w:val="16"/>
                  <w:szCs w:val="16"/>
                </w:rPr>
                <w:t>R5s1910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FD19" w14:textId="77777777" w:rsidR="00A354DC" w:rsidRPr="000A2B53" w:rsidRDefault="00A354DC" w:rsidP="00A354DC">
            <w:pPr>
              <w:pStyle w:val="TAC"/>
              <w:jc w:val="left"/>
              <w:rPr>
                <w:rFonts w:cs="Arial"/>
                <w:sz w:val="16"/>
                <w:szCs w:val="16"/>
              </w:rPr>
            </w:pPr>
            <w:r w:rsidRPr="000A2B53">
              <w:rPr>
                <w:rFonts w:cs="Arial"/>
                <w:sz w:val="16"/>
                <w:szCs w:val="16"/>
              </w:rPr>
              <w:t>03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869CB"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F760D"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09A61" w14:textId="77777777" w:rsidR="00A354DC" w:rsidRPr="000A2B53" w:rsidRDefault="00A354DC" w:rsidP="00A354DC">
            <w:pPr>
              <w:pStyle w:val="TAL"/>
              <w:rPr>
                <w:rFonts w:cs="Arial"/>
                <w:sz w:val="16"/>
                <w:szCs w:val="16"/>
              </w:rPr>
            </w:pPr>
            <w:r w:rsidRPr="000A2B53">
              <w:rPr>
                <w:rFonts w:cs="Arial"/>
                <w:sz w:val="16"/>
                <w:szCs w:val="16"/>
              </w:rPr>
              <w:t>Addition of NR5GC test case 7.1.1.3.7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FF43EB"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46108DB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D0D649E"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D9C68F"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A32886" w14:textId="77777777" w:rsidR="00A354DC" w:rsidRPr="000A2B53" w:rsidRDefault="00000000" w:rsidP="00A354DC">
            <w:pPr>
              <w:pStyle w:val="TAC"/>
              <w:jc w:val="left"/>
              <w:rPr>
                <w:rFonts w:cs="Arial"/>
                <w:sz w:val="16"/>
                <w:szCs w:val="16"/>
              </w:rPr>
            </w:pPr>
            <w:hyperlink r:id="rId353" w:history="1">
              <w:r w:rsidR="00A354DC" w:rsidRPr="000A2B53">
                <w:rPr>
                  <w:sz w:val="16"/>
                  <w:szCs w:val="16"/>
                </w:rPr>
                <w:t>R5s19102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68EF2" w14:textId="77777777" w:rsidR="00A354DC" w:rsidRPr="000A2B53" w:rsidRDefault="00A354DC" w:rsidP="00A354DC">
            <w:pPr>
              <w:pStyle w:val="TAC"/>
              <w:jc w:val="left"/>
              <w:rPr>
                <w:rFonts w:cs="Arial"/>
                <w:sz w:val="16"/>
                <w:szCs w:val="16"/>
              </w:rPr>
            </w:pPr>
            <w:r w:rsidRPr="000A2B53">
              <w:rPr>
                <w:rFonts w:cs="Arial"/>
                <w:sz w:val="16"/>
                <w:szCs w:val="16"/>
              </w:rPr>
              <w:t>03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6B3D3"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DA4A7"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42964C" w14:textId="77777777" w:rsidR="00A354DC" w:rsidRPr="000A2B53" w:rsidRDefault="00A354DC" w:rsidP="00A354DC">
            <w:pPr>
              <w:pStyle w:val="TAL"/>
              <w:rPr>
                <w:rFonts w:cs="Arial"/>
                <w:sz w:val="16"/>
                <w:szCs w:val="16"/>
              </w:rPr>
            </w:pPr>
            <w:r w:rsidRPr="000A2B53">
              <w:rPr>
                <w:rFonts w:cs="Arial"/>
                <w:sz w:val="16"/>
                <w:szCs w:val="16"/>
              </w:rPr>
              <w:t>Addition of EN-DC test case 7.1.2.3.5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CD692"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1009FEB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4193D76"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79023"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41785D" w14:textId="77777777" w:rsidR="00A354DC" w:rsidRPr="000A2B53" w:rsidRDefault="00000000" w:rsidP="00A354DC">
            <w:pPr>
              <w:pStyle w:val="TAC"/>
              <w:jc w:val="left"/>
              <w:rPr>
                <w:rFonts w:cs="Arial"/>
                <w:sz w:val="16"/>
                <w:szCs w:val="16"/>
              </w:rPr>
            </w:pPr>
            <w:hyperlink r:id="rId354" w:history="1">
              <w:r w:rsidR="00A354DC" w:rsidRPr="000A2B53">
                <w:rPr>
                  <w:sz w:val="16"/>
                  <w:szCs w:val="16"/>
                </w:rPr>
                <w:t>R5s1910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365F8" w14:textId="77777777" w:rsidR="00A354DC" w:rsidRPr="000A2B53" w:rsidRDefault="00A354DC" w:rsidP="00A354DC">
            <w:pPr>
              <w:pStyle w:val="TAC"/>
              <w:jc w:val="left"/>
              <w:rPr>
                <w:rFonts w:cs="Arial"/>
                <w:sz w:val="16"/>
                <w:szCs w:val="16"/>
              </w:rPr>
            </w:pPr>
            <w:r w:rsidRPr="000A2B53">
              <w:rPr>
                <w:rFonts w:cs="Arial"/>
                <w:sz w:val="16"/>
                <w:szCs w:val="16"/>
              </w:rPr>
              <w:t>03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BC14C"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35129"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1D4F7D" w14:textId="77777777" w:rsidR="00A354DC" w:rsidRPr="000A2B53" w:rsidRDefault="00A354DC" w:rsidP="00A354DC">
            <w:pPr>
              <w:pStyle w:val="TAL"/>
              <w:rPr>
                <w:rFonts w:cs="Arial"/>
                <w:sz w:val="16"/>
                <w:szCs w:val="16"/>
              </w:rPr>
            </w:pPr>
            <w:r w:rsidRPr="000A2B53">
              <w:rPr>
                <w:rFonts w:cs="Arial"/>
                <w:sz w:val="16"/>
                <w:szCs w:val="16"/>
              </w:rPr>
              <w:t>Addition of NR5GC test case 7.1.1.2.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7F2DBA"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216B98E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A7D19D4"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4BD12"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E63A53" w14:textId="77777777" w:rsidR="00A354DC" w:rsidRPr="000A2B53" w:rsidRDefault="00000000" w:rsidP="00A354DC">
            <w:pPr>
              <w:pStyle w:val="TAC"/>
              <w:jc w:val="left"/>
              <w:rPr>
                <w:rFonts w:cs="Arial"/>
                <w:sz w:val="16"/>
                <w:szCs w:val="16"/>
              </w:rPr>
            </w:pPr>
            <w:hyperlink r:id="rId355" w:history="1">
              <w:r w:rsidR="00A354DC" w:rsidRPr="000A2B53">
                <w:rPr>
                  <w:sz w:val="16"/>
                  <w:szCs w:val="16"/>
                </w:rPr>
                <w:t>R5s19102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85360" w14:textId="77777777" w:rsidR="00A354DC" w:rsidRPr="000A2B53" w:rsidRDefault="00A354DC" w:rsidP="00A354DC">
            <w:pPr>
              <w:pStyle w:val="TAC"/>
              <w:jc w:val="left"/>
              <w:rPr>
                <w:rFonts w:cs="Arial"/>
                <w:sz w:val="16"/>
                <w:szCs w:val="16"/>
              </w:rPr>
            </w:pPr>
            <w:r w:rsidRPr="000A2B53">
              <w:rPr>
                <w:rFonts w:cs="Arial"/>
                <w:sz w:val="16"/>
                <w:szCs w:val="16"/>
              </w:rPr>
              <w:t>03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835FD1"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FBBE1"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D7703F" w14:textId="77777777" w:rsidR="00A354DC" w:rsidRPr="000A2B53" w:rsidRDefault="00A354DC" w:rsidP="00A354DC">
            <w:pPr>
              <w:pStyle w:val="TAL"/>
              <w:rPr>
                <w:rFonts w:cs="Arial"/>
                <w:sz w:val="16"/>
                <w:szCs w:val="16"/>
              </w:rPr>
            </w:pPr>
            <w:r w:rsidRPr="000A2B53">
              <w:rPr>
                <w:rFonts w:cs="Arial"/>
                <w:sz w:val="16"/>
                <w:szCs w:val="16"/>
              </w:rPr>
              <w:t>Addition of NR5GC test case 8.1.3.1.5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F9DBA2"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155C659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7D6124A"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86D16"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CDB46A" w14:textId="77777777" w:rsidR="00A354DC" w:rsidRPr="000A2B53" w:rsidRDefault="00000000" w:rsidP="00A354DC">
            <w:pPr>
              <w:pStyle w:val="TAC"/>
              <w:jc w:val="left"/>
              <w:rPr>
                <w:rFonts w:cs="Arial"/>
                <w:sz w:val="16"/>
                <w:szCs w:val="16"/>
              </w:rPr>
            </w:pPr>
            <w:hyperlink r:id="rId356" w:history="1">
              <w:r w:rsidR="00A354DC" w:rsidRPr="000A2B53">
                <w:rPr>
                  <w:sz w:val="16"/>
                  <w:szCs w:val="16"/>
                </w:rPr>
                <w:t>R5s1910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F3507" w14:textId="77777777" w:rsidR="00A354DC" w:rsidRPr="000A2B53" w:rsidRDefault="00A354DC" w:rsidP="00A354DC">
            <w:pPr>
              <w:pStyle w:val="TAC"/>
              <w:jc w:val="left"/>
              <w:rPr>
                <w:rFonts w:cs="Arial"/>
                <w:sz w:val="16"/>
                <w:szCs w:val="16"/>
              </w:rPr>
            </w:pPr>
            <w:r w:rsidRPr="000A2B53">
              <w:rPr>
                <w:rFonts w:cs="Arial"/>
                <w:sz w:val="16"/>
                <w:szCs w:val="16"/>
              </w:rPr>
              <w:t>03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2244F"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7D194"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DFDD4D" w14:textId="77777777" w:rsidR="00A354DC" w:rsidRPr="000A2B53" w:rsidRDefault="00A354DC" w:rsidP="00A354DC">
            <w:pPr>
              <w:pStyle w:val="TAL"/>
              <w:rPr>
                <w:rFonts w:cs="Arial"/>
                <w:sz w:val="16"/>
                <w:szCs w:val="16"/>
              </w:rPr>
            </w:pPr>
            <w:r w:rsidRPr="000A2B53">
              <w:rPr>
                <w:rFonts w:cs="Arial"/>
                <w:sz w:val="16"/>
                <w:szCs w:val="16"/>
              </w:rPr>
              <w:t>Addition of NR5GC test case 8.1.3.1.8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39B833"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7FFE21E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B1AB92"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FBA7B"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71F49A" w14:textId="77777777" w:rsidR="00A354DC" w:rsidRPr="000A2B53" w:rsidRDefault="00000000" w:rsidP="00A354DC">
            <w:pPr>
              <w:pStyle w:val="TAC"/>
              <w:jc w:val="left"/>
              <w:rPr>
                <w:rFonts w:cs="Arial"/>
                <w:sz w:val="16"/>
                <w:szCs w:val="16"/>
              </w:rPr>
            </w:pPr>
            <w:hyperlink r:id="rId357" w:history="1">
              <w:r w:rsidR="00A354DC" w:rsidRPr="000A2B53">
                <w:rPr>
                  <w:sz w:val="16"/>
                  <w:szCs w:val="16"/>
                </w:rPr>
                <w:t>R5s1910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16B6C" w14:textId="77777777" w:rsidR="00A354DC" w:rsidRPr="000A2B53" w:rsidRDefault="00A354DC" w:rsidP="00A354DC">
            <w:pPr>
              <w:pStyle w:val="TAC"/>
              <w:jc w:val="left"/>
              <w:rPr>
                <w:rFonts w:cs="Arial"/>
                <w:sz w:val="16"/>
                <w:szCs w:val="16"/>
              </w:rPr>
            </w:pPr>
            <w:r w:rsidRPr="000A2B53">
              <w:rPr>
                <w:rFonts w:cs="Arial"/>
                <w:sz w:val="16"/>
                <w:szCs w:val="16"/>
              </w:rPr>
              <w:t>03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42DFE7"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4A0AC"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E4B4C8" w14:textId="77777777" w:rsidR="00A354DC" w:rsidRPr="000A2B53" w:rsidRDefault="00A354DC" w:rsidP="00A354DC">
            <w:pPr>
              <w:pStyle w:val="TAL"/>
              <w:rPr>
                <w:rFonts w:cs="Arial"/>
                <w:sz w:val="16"/>
                <w:szCs w:val="16"/>
              </w:rPr>
            </w:pPr>
            <w:r w:rsidRPr="000A2B53">
              <w:rPr>
                <w:rFonts w:cs="Arial"/>
                <w:sz w:val="16"/>
                <w:szCs w:val="16"/>
              </w:rPr>
              <w:t>EN-DC FR1 : Addition of NR RLC test case 7.1.1.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855BF"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6FFB3E9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36695FF"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528C9"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A75FE" w14:textId="77777777" w:rsidR="00A354DC" w:rsidRPr="000A2B53" w:rsidRDefault="00000000" w:rsidP="00A354DC">
            <w:pPr>
              <w:pStyle w:val="TAC"/>
              <w:jc w:val="left"/>
              <w:rPr>
                <w:rFonts w:cs="Arial"/>
                <w:sz w:val="16"/>
                <w:szCs w:val="16"/>
              </w:rPr>
            </w:pPr>
            <w:hyperlink r:id="rId358" w:history="1">
              <w:r w:rsidR="00A354DC" w:rsidRPr="000A2B53">
                <w:rPr>
                  <w:sz w:val="16"/>
                  <w:szCs w:val="16"/>
                </w:rPr>
                <w:t>R5s1910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D7C59" w14:textId="77777777" w:rsidR="00A354DC" w:rsidRPr="000A2B53" w:rsidRDefault="00A354DC" w:rsidP="00A354DC">
            <w:pPr>
              <w:pStyle w:val="TAC"/>
              <w:jc w:val="left"/>
              <w:rPr>
                <w:rFonts w:cs="Arial"/>
                <w:sz w:val="16"/>
                <w:szCs w:val="16"/>
              </w:rPr>
            </w:pPr>
            <w:r w:rsidRPr="000A2B53">
              <w:rPr>
                <w:rFonts w:cs="Arial"/>
                <w:sz w:val="16"/>
                <w:szCs w:val="16"/>
              </w:rPr>
              <w:t>03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82B8A"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B125D"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AC73B2" w14:textId="77777777" w:rsidR="00A354DC" w:rsidRPr="000A2B53" w:rsidRDefault="00A354DC" w:rsidP="00A354DC">
            <w:pPr>
              <w:pStyle w:val="TAL"/>
              <w:rPr>
                <w:rFonts w:cs="Arial"/>
                <w:sz w:val="16"/>
                <w:szCs w:val="16"/>
              </w:rPr>
            </w:pPr>
            <w:r w:rsidRPr="000A2B53">
              <w:rPr>
                <w:rFonts w:cs="Arial"/>
                <w:sz w:val="16"/>
                <w:szCs w:val="16"/>
              </w:rPr>
              <w:t>Addition of EN-DC test case 7.1.1.3.7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DF3B85"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524FC33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9C5E67"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E5688"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AA7353" w14:textId="77777777" w:rsidR="00A354DC" w:rsidRPr="000A2B53" w:rsidRDefault="00000000" w:rsidP="00A354DC">
            <w:pPr>
              <w:pStyle w:val="TAC"/>
              <w:jc w:val="left"/>
              <w:rPr>
                <w:rFonts w:cs="Arial"/>
                <w:sz w:val="16"/>
                <w:szCs w:val="16"/>
              </w:rPr>
            </w:pPr>
            <w:hyperlink r:id="rId359" w:history="1">
              <w:r w:rsidR="00A354DC" w:rsidRPr="000A2B53">
                <w:rPr>
                  <w:sz w:val="16"/>
                  <w:szCs w:val="16"/>
                </w:rPr>
                <w:t>R5s19102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721C6" w14:textId="77777777" w:rsidR="00A354DC" w:rsidRPr="000A2B53" w:rsidRDefault="00A354DC" w:rsidP="00A354DC">
            <w:pPr>
              <w:pStyle w:val="TAC"/>
              <w:jc w:val="left"/>
              <w:rPr>
                <w:rFonts w:cs="Arial"/>
                <w:sz w:val="16"/>
                <w:szCs w:val="16"/>
              </w:rPr>
            </w:pPr>
            <w:r w:rsidRPr="000A2B53">
              <w:rPr>
                <w:rFonts w:cs="Arial"/>
                <w:sz w:val="16"/>
                <w:szCs w:val="16"/>
              </w:rPr>
              <w:t>03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794FA"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B11CF"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72DFB" w14:textId="77777777" w:rsidR="00A354DC" w:rsidRPr="000A2B53" w:rsidRDefault="00A354DC" w:rsidP="00A354DC">
            <w:pPr>
              <w:pStyle w:val="TAL"/>
              <w:rPr>
                <w:rFonts w:cs="Arial"/>
                <w:sz w:val="16"/>
                <w:szCs w:val="16"/>
              </w:rPr>
            </w:pPr>
            <w:r w:rsidRPr="000A2B53">
              <w:rPr>
                <w:rFonts w:cs="Arial"/>
                <w:sz w:val="16"/>
                <w:szCs w:val="16"/>
              </w:rPr>
              <w:t>ENDC FR1: Addition of NR RLC AM test case 7.1.2.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BD2B8"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2256805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90033A6"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A4304"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79D6E2" w14:textId="77777777" w:rsidR="00A354DC" w:rsidRPr="000A2B53" w:rsidRDefault="00000000" w:rsidP="00A354DC">
            <w:pPr>
              <w:pStyle w:val="TAC"/>
              <w:jc w:val="left"/>
              <w:rPr>
                <w:rFonts w:cs="Arial"/>
                <w:sz w:val="16"/>
                <w:szCs w:val="16"/>
              </w:rPr>
            </w:pPr>
            <w:hyperlink r:id="rId360" w:history="1">
              <w:r w:rsidR="00A354DC" w:rsidRPr="000A2B53">
                <w:rPr>
                  <w:sz w:val="16"/>
                  <w:szCs w:val="16"/>
                </w:rPr>
                <w:t>R5s1910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55B44" w14:textId="77777777" w:rsidR="00A354DC" w:rsidRPr="000A2B53" w:rsidRDefault="00A354DC" w:rsidP="00A354DC">
            <w:pPr>
              <w:pStyle w:val="TAC"/>
              <w:jc w:val="left"/>
              <w:rPr>
                <w:rFonts w:cs="Arial"/>
                <w:sz w:val="16"/>
                <w:szCs w:val="16"/>
              </w:rPr>
            </w:pPr>
            <w:r w:rsidRPr="000A2B53">
              <w:rPr>
                <w:rFonts w:cs="Arial"/>
                <w:sz w:val="16"/>
                <w:szCs w:val="16"/>
              </w:rPr>
              <w:t>03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B1E43"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4D306"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E04933" w14:textId="77777777" w:rsidR="00A354DC" w:rsidRPr="000A2B53" w:rsidRDefault="00A354DC" w:rsidP="00A354DC">
            <w:pPr>
              <w:pStyle w:val="TAL"/>
              <w:rPr>
                <w:rFonts w:cs="Arial"/>
                <w:sz w:val="16"/>
                <w:szCs w:val="16"/>
              </w:rPr>
            </w:pPr>
            <w:r w:rsidRPr="000A2B53">
              <w:rPr>
                <w:rFonts w:cs="Arial"/>
                <w:sz w:val="16"/>
                <w:szCs w:val="16"/>
              </w:rPr>
              <w:t>Addition of NR test case 7.1.2.3.7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64EFF7"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7F9BDCD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B8575FF"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C97EB"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2CFBF2" w14:textId="77777777" w:rsidR="00A354DC" w:rsidRPr="000A2B53" w:rsidRDefault="00000000" w:rsidP="00A354DC">
            <w:pPr>
              <w:pStyle w:val="TAC"/>
              <w:jc w:val="left"/>
              <w:rPr>
                <w:rFonts w:cs="Arial"/>
                <w:sz w:val="16"/>
                <w:szCs w:val="16"/>
              </w:rPr>
            </w:pPr>
            <w:hyperlink r:id="rId361" w:history="1">
              <w:r w:rsidR="00A354DC" w:rsidRPr="000A2B53">
                <w:rPr>
                  <w:sz w:val="16"/>
                  <w:szCs w:val="16"/>
                </w:rPr>
                <w:t>R5s19103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CA4A34" w14:textId="77777777" w:rsidR="00A354DC" w:rsidRPr="000A2B53" w:rsidRDefault="00A354DC" w:rsidP="00A354DC">
            <w:pPr>
              <w:pStyle w:val="TAC"/>
              <w:jc w:val="left"/>
              <w:rPr>
                <w:rFonts w:cs="Arial"/>
                <w:sz w:val="16"/>
                <w:szCs w:val="16"/>
              </w:rPr>
            </w:pPr>
            <w:r w:rsidRPr="000A2B53">
              <w:rPr>
                <w:rFonts w:cs="Arial"/>
                <w:sz w:val="16"/>
                <w:szCs w:val="16"/>
              </w:rPr>
              <w:t>03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D9E2F"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FA3D20"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07DC7A" w14:textId="77777777" w:rsidR="00A354DC" w:rsidRPr="000A2B53" w:rsidRDefault="00A354DC" w:rsidP="00A354DC">
            <w:pPr>
              <w:pStyle w:val="TAL"/>
              <w:rPr>
                <w:rFonts w:cs="Arial"/>
                <w:sz w:val="16"/>
                <w:szCs w:val="16"/>
              </w:rPr>
            </w:pPr>
            <w:r w:rsidRPr="000A2B53">
              <w:rPr>
                <w:rFonts w:cs="Arial"/>
                <w:sz w:val="16"/>
                <w:szCs w:val="16"/>
              </w:rPr>
              <w:t>Corrected usage of ULGrant_Period_Type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A204B8"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52B3A28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974D1D8"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310EE"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CD3C8C" w14:textId="77777777" w:rsidR="00A354DC" w:rsidRPr="000A2B53" w:rsidRDefault="00000000" w:rsidP="00A354DC">
            <w:pPr>
              <w:pStyle w:val="TAC"/>
              <w:jc w:val="left"/>
              <w:rPr>
                <w:rFonts w:cs="Arial"/>
                <w:sz w:val="16"/>
                <w:szCs w:val="16"/>
              </w:rPr>
            </w:pPr>
            <w:hyperlink r:id="rId362" w:history="1">
              <w:r w:rsidR="00A354DC" w:rsidRPr="000A2B53">
                <w:rPr>
                  <w:sz w:val="16"/>
                  <w:szCs w:val="16"/>
                </w:rPr>
                <w:t>R5s19103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8A8A3" w14:textId="77777777" w:rsidR="00A354DC" w:rsidRPr="000A2B53" w:rsidRDefault="00A354DC" w:rsidP="00A354DC">
            <w:pPr>
              <w:pStyle w:val="TAC"/>
              <w:jc w:val="left"/>
              <w:rPr>
                <w:rFonts w:cs="Arial"/>
                <w:sz w:val="16"/>
                <w:szCs w:val="16"/>
              </w:rPr>
            </w:pPr>
            <w:r w:rsidRPr="000A2B53">
              <w:rPr>
                <w:rFonts w:cs="Arial"/>
                <w:sz w:val="16"/>
                <w:szCs w:val="16"/>
              </w:rPr>
              <w:t>03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A76FE"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3B8D3"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D66C98" w14:textId="77777777" w:rsidR="00A354DC" w:rsidRPr="000A2B53" w:rsidRDefault="00A354DC" w:rsidP="00A354DC">
            <w:pPr>
              <w:pStyle w:val="TAL"/>
              <w:rPr>
                <w:rFonts w:cs="Arial"/>
                <w:sz w:val="16"/>
                <w:szCs w:val="16"/>
              </w:rPr>
            </w:pPr>
            <w:r w:rsidRPr="000A2B53">
              <w:rPr>
                <w:rFonts w:cs="Arial"/>
                <w:sz w:val="16"/>
                <w:szCs w:val="16"/>
              </w:rPr>
              <w:t>Addition of NR MAC test case 7.1.1.4.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0B31A"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79F87F8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06F8DE1"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2D358"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92B24F" w14:textId="77777777" w:rsidR="00A354DC" w:rsidRPr="000A2B53" w:rsidRDefault="00000000" w:rsidP="00A354DC">
            <w:pPr>
              <w:pStyle w:val="TAC"/>
              <w:jc w:val="left"/>
              <w:rPr>
                <w:rFonts w:cs="Arial"/>
                <w:sz w:val="16"/>
                <w:szCs w:val="16"/>
              </w:rPr>
            </w:pPr>
            <w:hyperlink r:id="rId363" w:history="1">
              <w:r w:rsidR="00A354DC" w:rsidRPr="000A2B53">
                <w:rPr>
                  <w:sz w:val="16"/>
                  <w:szCs w:val="16"/>
                </w:rPr>
                <w:t>R5s1910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F4448" w14:textId="77777777" w:rsidR="00A354DC" w:rsidRPr="000A2B53" w:rsidRDefault="00A354DC" w:rsidP="00A354DC">
            <w:pPr>
              <w:pStyle w:val="TAC"/>
              <w:jc w:val="left"/>
              <w:rPr>
                <w:rFonts w:cs="Arial"/>
                <w:sz w:val="16"/>
                <w:szCs w:val="16"/>
              </w:rPr>
            </w:pPr>
            <w:r w:rsidRPr="000A2B53">
              <w:rPr>
                <w:rFonts w:cs="Arial"/>
                <w:sz w:val="16"/>
                <w:szCs w:val="16"/>
              </w:rPr>
              <w:t>03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B7837"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FABB3"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AC414" w14:textId="77777777" w:rsidR="00A354DC" w:rsidRPr="000A2B53" w:rsidRDefault="00A354DC" w:rsidP="00A354DC">
            <w:pPr>
              <w:pStyle w:val="TAL"/>
              <w:rPr>
                <w:rFonts w:cs="Arial"/>
                <w:sz w:val="16"/>
                <w:szCs w:val="16"/>
              </w:rPr>
            </w:pPr>
            <w:r w:rsidRPr="000A2B53">
              <w:rPr>
                <w:rFonts w:cs="Arial"/>
                <w:sz w:val="16"/>
                <w:szCs w:val="16"/>
              </w:rPr>
              <w:t>Addition of EN-DC test case 7.1.1.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B0E2C6"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0E0F6D9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D4211DA"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B3A9A4"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7FE36D" w14:textId="77777777" w:rsidR="00A354DC" w:rsidRPr="000A2B53" w:rsidRDefault="00000000" w:rsidP="00A354DC">
            <w:pPr>
              <w:pStyle w:val="TAC"/>
              <w:jc w:val="left"/>
              <w:rPr>
                <w:rFonts w:cs="Arial"/>
                <w:sz w:val="16"/>
                <w:szCs w:val="16"/>
              </w:rPr>
            </w:pPr>
            <w:hyperlink r:id="rId364" w:history="1">
              <w:r w:rsidR="00A354DC" w:rsidRPr="000A2B53">
                <w:rPr>
                  <w:sz w:val="16"/>
                  <w:szCs w:val="16"/>
                </w:rPr>
                <w:t>R5s1910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44A757" w14:textId="77777777" w:rsidR="00A354DC" w:rsidRPr="000A2B53" w:rsidRDefault="00A354DC" w:rsidP="00A354DC">
            <w:pPr>
              <w:pStyle w:val="TAC"/>
              <w:jc w:val="left"/>
              <w:rPr>
                <w:rFonts w:cs="Arial"/>
                <w:sz w:val="16"/>
                <w:szCs w:val="16"/>
              </w:rPr>
            </w:pPr>
            <w:r w:rsidRPr="000A2B53">
              <w:rPr>
                <w:rFonts w:cs="Arial"/>
                <w:sz w:val="16"/>
                <w:szCs w:val="16"/>
              </w:rPr>
              <w:t>03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466CE"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8E180"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FBE39" w14:textId="77777777" w:rsidR="00A354DC" w:rsidRPr="000A2B53" w:rsidRDefault="00A354DC" w:rsidP="00A354DC">
            <w:pPr>
              <w:pStyle w:val="TAL"/>
              <w:rPr>
                <w:rFonts w:cs="Arial"/>
                <w:sz w:val="16"/>
                <w:szCs w:val="16"/>
              </w:rPr>
            </w:pPr>
            <w:r w:rsidRPr="000A2B53">
              <w:rPr>
                <w:rFonts w:cs="Arial"/>
                <w:sz w:val="16"/>
                <w:szCs w:val="16"/>
              </w:rPr>
              <w:t>Correction to fl_NR5GC_QoSFlowsLeng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15891"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09F644D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0EB4B0A"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A7FAB"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F0B66F" w14:textId="77777777" w:rsidR="00A354DC" w:rsidRPr="000A2B53" w:rsidRDefault="00000000" w:rsidP="00A354DC">
            <w:pPr>
              <w:pStyle w:val="TAC"/>
              <w:jc w:val="left"/>
              <w:rPr>
                <w:rFonts w:cs="Arial"/>
                <w:sz w:val="16"/>
                <w:szCs w:val="16"/>
              </w:rPr>
            </w:pPr>
            <w:hyperlink r:id="rId365" w:history="1">
              <w:r w:rsidR="00A354DC" w:rsidRPr="000A2B53">
                <w:rPr>
                  <w:sz w:val="16"/>
                  <w:szCs w:val="16"/>
                </w:rPr>
                <w:t>R5s1910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3BA88" w14:textId="77777777" w:rsidR="00A354DC" w:rsidRPr="000A2B53" w:rsidRDefault="00A354DC" w:rsidP="00A354DC">
            <w:pPr>
              <w:pStyle w:val="TAC"/>
              <w:jc w:val="left"/>
              <w:rPr>
                <w:rFonts w:cs="Arial"/>
                <w:sz w:val="16"/>
                <w:szCs w:val="16"/>
              </w:rPr>
            </w:pPr>
            <w:r w:rsidRPr="000A2B53">
              <w:rPr>
                <w:rFonts w:cs="Arial"/>
                <w:sz w:val="16"/>
                <w:szCs w:val="16"/>
              </w:rPr>
              <w:t>03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7D724"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52A7D"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2BCFE9" w14:textId="77777777" w:rsidR="00A354DC" w:rsidRPr="000A2B53" w:rsidRDefault="00A354DC" w:rsidP="00A354DC">
            <w:pPr>
              <w:pStyle w:val="TAL"/>
              <w:rPr>
                <w:rFonts w:cs="Arial"/>
                <w:sz w:val="16"/>
                <w:szCs w:val="16"/>
              </w:rPr>
            </w:pPr>
            <w:r w:rsidRPr="000A2B53">
              <w:rPr>
                <w:rFonts w:cs="Arial"/>
                <w:sz w:val="16"/>
                <w:szCs w:val="16"/>
              </w:rPr>
              <w:t>Correction to ENDC Test Case 8.2.5.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D3D098"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286CA27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7BBD2FB"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99D016"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D09ADC" w14:textId="77777777" w:rsidR="00A354DC" w:rsidRPr="000A2B53" w:rsidRDefault="00000000" w:rsidP="00A354DC">
            <w:pPr>
              <w:pStyle w:val="TAC"/>
              <w:jc w:val="left"/>
              <w:rPr>
                <w:rFonts w:cs="Arial"/>
                <w:sz w:val="16"/>
                <w:szCs w:val="16"/>
              </w:rPr>
            </w:pPr>
            <w:hyperlink r:id="rId366" w:history="1">
              <w:r w:rsidR="00A354DC" w:rsidRPr="000A2B53">
                <w:rPr>
                  <w:sz w:val="16"/>
                  <w:szCs w:val="16"/>
                </w:rPr>
                <w:t>R5s19104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D1AC9C" w14:textId="77777777" w:rsidR="00A354DC" w:rsidRPr="000A2B53" w:rsidRDefault="00A354DC" w:rsidP="00A354DC">
            <w:pPr>
              <w:pStyle w:val="TAC"/>
              <w:jc w:val="left"/>
              <w:rPr>
                <w:rFonts w:cs="Arial"/>
                <w:sz w:val="16"/>
                <w:szCs w:val="16"/>
              </w:rPr>
            </w:pPr>
            <w:r w:rsidRPr="000A2B53">
              <w:rPr>
                <w:rFonts w:cs="Arial"/>
                <w:sz w:val="16"/>
                <w:szCs w:val="16"/>
              </w:rPr>
              <w:t>04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7A97A" w14:textId="77777777" w:rsidR="00A354DC" w:rsidRPr="000A2B53" w:rsidRDefault="00260BD8" w:rsidP="00A354DC">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D67C3"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D297C2" w14:textId="77777777" w:rsidR="00A354DC" w:rsidRPr="000A2B53" w:rsidRDefault="00A354DC" w:rsidP="00A354DC">
            <w:pPr>
              <w:pStyle w:val="TAL"/>
              <w:rPr>
                <w:rFonts w:cs="Arial"/>
                <w:sz w:val="16"/>
                <w:szCs w:val="16"/>
              </w:rPr>
            </w:pPr>
            <w:r w:rsidRPr="000A2B53">
              <w:rPr>
                <w:rFonts w:cs="Arial"/>
                <w:sz w:val="16"/>
                <w:szCs w:val="16"/>
              </w:rPr>
              <w:t>Correction to function f_NR_UE_DeRegisterOnSwitchOf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14A0E0"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6DFFC10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AA0A6A2"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59009"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13746D" w14:textId="77777777" w:rsidR="00A354DC" w:rsidRPr="000A2B53" w:rsidRDefault="00000000" w:rsidP="00A354DC">
            <w:pPr>
              <w:pStyle w:val="TAC"/>
              <w:jc w:val="left"/>
              <w:rPr>
                <w:rFonts w:cs="Arial"/>
                <w:sz w:val="16"/>
                <w:szCs w:val="16"/>
              </w:rPr>
            </w:pPr>
            <w:hyperlink r:id="rId367" w:history="1">
              <w:r w:rsidR="00A354DC" w:rsidRPr="000A2B53">
                <w:rPr>
                  <w:sz w:val="16"/>
                  <w:szCs w:val="16"/>
                </w:rPr>
                <w:t>R5s1910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663432" w14:textId="77777777" w:rsidR="00A354DC" w:rsidRPr="000A2B53" w:rsidRDefault="00A354DC" w:rsidP="00A354DC">
            <w:pPr>
              <w:pStyle w:val="TAC"/>
              <w:jc w:val="left"/>
              <w:rPr>
                <w:rFonts w:cs="Arial"/>
                <w:sz w:val="16"/>
                <w:szCs w:val="16"/>
              </w:rPr>
            </w:pPr>
            <w:r w:rsidRPr="000A2B53">
              <w:rPr>
                <w:rFonts w:cs="Arial"/>
                <w:sz w:val="16"/>
                <w:szCs w:val="16"/>
              </w:rPr>
              <w:t>04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D174A" w14:textId="77777777" w:rsidR="00A354DC" w:rsidRPr="000A2B53" w:rsidRDefault="00260BD8" w:rsidP="00A354DC">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34368"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5DC3B2" w14:textId="77777777" w:rsidR="00A354DC" w:rsidRPr="000A2B53" w:rsidRDefault="00A354DC" w:rsidP="00A354DC">
            <w:pPr>
              <w:pStyle w:val="TAL"/>
              <w:rPr>
                <w:rFonts w:cs="Arial"/>
                <w:sz w:val="16"/>
                <w:szCs w:val="16"/>
              </w:rPr>
            </w:pPr>
            <w:r w:rsidRPr="000A2B53">
              <w:rPr>
                <w:rFonts w:cs="Arial"/>
                <w:sz w:val="16"/>
                <w:szCs w:val="16"/>
              </w:rPr>
              <w:t>Correction to EN-DC MAC test case 7.1.1.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9787A"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616AD25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79DFCAC"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F30A28"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D978CC" w14:textId="77777777" w:rsidR="00A354DC" w:rsidRPr="000A2B53" w:rsidRDefault="00000000" w:rsidP="00A354DC">
            <w:pPr>
              <w:pStyle w:val="TAC"/>
              <w:jc w:val="left"/>
              <w:rPr>
                <w:rFonts w:cs="Arial"/>
                <w:sz w:val="16"/>
                <w:szCs w:val="16"/>
              </w:rPr>
            </w:pPr>
            <w:hyperlink r:id="rId368" w:history="1">
              <w:r w:rsidR="00A354DC" w:rsidRPr="000A2B53">
                <w:rPr>
                  <w:sz w:val="16"/>
                  <w:szCs w:val="16"/>
                </w:rPr>
                <w:t>R5s1910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C02E6" w14:textId="77777777" w:rsidR="00A354DC" w:rsidRPr="000A2B53" w:rsidRDefault="00A354DC" w:rsidP="00A354DC">
            <w:pPr>
              <w:pStyle w:val="TAC"/>
              <w:jc w:val="left"/>
              <w:rPr>
                <w:rFonts w:cs="Arial"/>
                <w:sz w:val="16"/>
                <w:szCs w:val="16"/>
              </w:rPr>
            </w:pPr>
            <w:r w:rsidRPr="000A2B53">
              <w:rPr>
                <w:rFonts w:cs="Arial"/>
                <w:sz w:val="16"/>
                <w:szCs w:val="16"/>
              </w:rPr>
              <w:t>04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814C2" w14:textId="77777777" w:rsidR="00A354DC" w:rsidRPr="000A2B53" w:rsidRDefault="00260BD8" w:rsidP="00A354DC">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14332"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4BC494" w14:textId="77777777" w:rsidR="00A354DC" w:rsidRPr="000A2B53" w:rsidRDefault="00A354DC" w:rsidP="00A354DC">
            <w:pPr>
              <w:pStyle w:val="TAL"/>
              <w:rPr>
                <w:rFonts w:cs="Arial"/>
                <w:sz w:val="16"/>
                <w:szCs w:val="16"/>
              </w:rPr>
            </w:pPr>
            <w:r w:rsidRPr="000A2B53">
              <w:rPr>
                <w:rFonts w:cs="Arial"/>
                <w:sz w:val="16"/>
                <w:szCs w:val="16"/>
              </w:rPr>
              <w:t>Correction to capability check fun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165CA"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652535D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A1368C2"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6B391"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439A64" w14:textId="77777777" w:rsidR="00A354DC" w:rsidRPr="000A2B53" w:rsidRDefault="00000000" w:rsidP="00A354DC">
            <w:pPr>
              <w:pStyle w:val="TAC"/>
              <w:jc w:val="left"/>
              <w:rPr>
                <w:rFonts w:cs="Arial"/>
                <w:sz w:val="16"/>
                <w:szCs w:val="16"/>
              </w:rPr>
            </w:pPr>
            <w:hyperlink r:id="rId369" w:history="1">
              <w:r w:rsidR="00A354DC" w:rsidRPr="000A2B53">
                <w:rPr>
                  <w:sz w:val="16"/>
                  <w:szCs w:val="16"/>
                </w:rPr>
                <w:t>R5s1910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6CA90" w14:textId="77777777" w:rsidR="00A354DC" w:rsidRPr="000A2B53" w:rsidRDefault="00A354DC" w:rsidP="00A354DC">
            <w:pPr>
              <w:pStyle w:val="TAC"/>
              <w:jc w:val="left"/>
              <w:rPr>
                <w:rFonts w:cs="Arial"/>
                <w:sz w:val="16"/>
                <w:szCs w:val="16"/>
              </w:rPr>
            </w:pPr>
            <w:r w:rsidRPr="000A2B53">
              <w:rPr>
                <w:rFonts w:cs="Arial"/>
                <w:sz w:val="16"/>
                <w:szCs w:val="16"/>
              </w:rPr>
              <w:t>03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5E727"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1B224"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2BC2EE" w14:textId="77777777" w:rsidR="00A354DC" w:rsidRPr="000A2B53" w:rsidRDefault="00A354DC" w:rsidP="00A354DC">
            <w:pPr>
              <w:pStyle w:val="TAL"/>
              <w:rPr>
                <w:rFonts w:cs="Arial"/>
                <w:sz w:val="16"/>
                <w:szCs w:val="16"/>
              </w:rPr>
            </w:pPr>
            <w:r w:rsidRPr="000A2B53">
              <w:rPr>
                <w:rFonts w:cs="Arial"/>
                <w:sz w:val="16"/>
                <w:szCs w:val="16"/>
              </w:rPr>
              <w:t>Addition of EN-DC RLC test case 7.1.2.2.6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E1F29C"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618BB55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F8E8963"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97B78"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42A900" w14:textId="77777777" w:rsidR="00A354DC" w:rsidRPr="000A2B53" w:rsidRDefault="00000000" w:rsidP="00A354DC">
            <w:pPr>
              <w:pStyle w:val="TAC"/>
              <w:jc w:val="left"/>
              <w:rPr>
                <w:rFonts w:cs="Arial"/>
                <w:sz w:val="16"/>
                <w:szCs w:val="16"/>
              </w:rPr>
            </w:pPr>
            <w:hyperlink r:id="rId370" w:history="1">
              <w:r w:rsidR="00A354DC" w:rsidRPr="000A2B53">
                <w:rPr>
                  <w:sz w:val="16"/>
                  <w:szCs w:val="16"/>
                </w:rPr>
                <w:t>R5s19110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A28F6" w14:textId="77777777" w:rsidR="00A354DC" w:rsidRPr="000A2B53" w:rsidRDefault="00A354DC" w:rsidP="00A354DC">
            <w:pPr>
              <w:pStyle w:val="TAC"/>
              <w:jc w:val="left"/>
              <w:rPr>
                <w:rFonts w:cs="Arial"/>
                <w:sz w:val="16"/>
                <w:szCs w:val="16"/>
              </w:rPr>
            </w:pPr>
            <w:r w:rsidRPr="000A2B53">
              <w:rPr>
                <w:rFonts w:cs="Arial"/>
                <w:sz w:val="16"/>
                <w:szCs w:val="16"/>
              </w:rPr>
              <w:t>03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2358B"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CD69D"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31F298" w14:textId="77777777" w:rsidR="00A354DC" w:rsidRPr="000A2B53" w:rsidRDefault="00A354DC" w:rsidP="00A354DC">
            <w:pPr>
              <w:pStyle w:val="TAL"/>
              <w:rPr>
                <w:rFonts w:cs="Arial"/>
                <w:sz w:val="16"/>
                <w:szCs w:val="16"/>
              </w:rPr>
            </w:pPr>
            <w:r w:rsidRPr="000A2B53">
              <w:rPr>
                <w:rFonts w:cs="Arial"/>
                <w:sz w:val="16"/>
                <w:szCs w:val="16"/>
              </w:rPr>
              <w:t>Correction for EN-DC MAC test case 7.1.1.1.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4757A"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75101AA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7B9AE4A"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60303D"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276875" w14:textId="77777777" w:rsidR="00A354DC" w:rsidRPr="000A2B53" w:rsidRDefault="00000000" w:rsidP="00A354DC">
            <w:pPr>
              <w:pStyle w:val="TAC"/>
              <w:jc w:val="left"/>
              <w:rPr>
                <w:rFonts w:cs="Arial"/>
                <w:sz w:val="16"/>
                <w:szCs w:val="16"/>
              </w:rPr>
            </w:pPr>
            <w:hyperlink r:id="rId371" w:history="1">
              <w:r w:rsidR="00A354DC" w:rsidRPr="000A2B53">
                <w:rPr>
                  <w:sz w:val="16"/>
                  <w:szCs w:val="16"/>
                </w:rPr>
                <w:t>R5s1911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F113F" w14:textId="77777777" w:rsidR="00A354DC" w:rsidRPr="000A2B53" w:rsidRDefault="00A354DC" w:rsidP="00A354DC">
            <w:pPr>
              <w:pStyle w:val="TAC"/>
              <w:jc w:val="left"/>
              <w:rPr>
                <w:rFonts w:cs="Arial"/>
                <w:sz w:val="16"/>
                <w:szCs w:val="16"/>
              </w:rPr>
            </w:pPr>
            <w:r w:rsidRPr="000A2B53">
              <w:rPr>
                <w:rFonts w:cs="Arial"/>
                <w:sz w:val="16"/>
                <w:szCs w:val="16"/>
              </w:rPr>
              <w:t>03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4EF7"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33298"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8DB64" w14:textId="77777777" w:rsidR="00A354DC" w:rsidRPr="000A2B53" w:rsidRDefault="00A354DC" w:rsidP="00A354DC">
            <w:pPr>
              <w:pStyle w:val="TAL"/>
              <w:rPr>
                <w:rFonts w:cs="Arial"/>
                <w:sz w:val="16"/>
                <w:szCs w:val="16"/>
              </w:rPr>
            </w:pPr>
            <w:r w:rsidRPr="000A2B53">
              <w:rPr>
                <w:rFonts w:cs="Arial"/>
                <w:sz w:val="16"/>
                <w:szCs w:val="16"/>
              </w:rPr>
              <w:t>Addition of EN-DC test case 7.1.1.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57400"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35D30E5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5DCA0FE"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D5A9"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9A6BC" w14:textId="77777777" w:rsidR="00A354DC" w:rsidRPr="000A2B53" w:rsidRDefault="00000000" w:rsidP="00A354DC">
            <w:pPr>
              <w:pStyle w:val="TAC"/>
              <w:jc w:val="left"/>
              <w:rPr>
                <w:rFonts w:cs="Arial"/>
                <w:sz w:val="16"/>
                <w:szCs w:val="16"/>
              </w:rPr>
            </w:pPr>
            <w:hyperlink r:id="rId372" w:history="1">
              <w:r w:rsidR="00A354DC" w:rsidRPr="000A2B53">
                <w:rPr>
                  <w:sz w:val="16"/>
                  <w:szCs w:val="16"/>
                </w:rPr>
                <w:t>R5s1911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E5B54" w14:textId="77777777" w:rsidR="00A354DC" w:rsidRPr="000A2B53" w:rsidRDefault="00A354DC" w:rsidP="00A354DC">
            <w:pPr>
              <w:pStyle w:val="TAC"/>
              <w:jc w:val="left"/>
              <w:rPr>
                <w:rFonts w:cs="Arial"/>
                <w:sz w:val="16"/>
                <w:szCs w:val="16"/>
              </w:rPr>
            </w:pPr>
            <w:r w:rsidRPr="000A2B53">
              <w:rPr>
                <w:rFonts w:cs="Arial"/>
                <w:sz w:val="16"/>
                <w:szCs w:val="16"/>
              </w:rPr>
              <w:t>03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D287F8"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728DC"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74BD2" w14:textId="77777777" w:rsidR="00A354DC" w:rsidRPr="000A2B53" w:rsidRDefault="00A354DC" w:rsidP="00A354DC">
            <w:pPr>
              <w:pStyle w:val="TAL"/>
              <w:rPr>
                <w:rFonts w:cs="Arial"/>
                <w:sz w:val="16"/>
                <w:szCs w:val="16"/>
              </w:rPr>
            </w:pPr>
            <w:r w:rsidRPr="000A2B53">
              <w:rPr>
                <w:rFonts w:cs="Arial"/>
                <w:sz w:val="16"/>
                <w:szCs w:val="16"/>
              </w:rPr>
              <w:t>Addition of NR5GC test case 7.1.1.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14B792"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15456CD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CD90EB1"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159EE7"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7DCE7A" w14:textId="77777777" w:rsidR="00A354DC" w:rsidRPr="000A2B53" w:rsidRDefault="00000000" w:rsidP="00A354DC">
            <w:pPr>
              <w:pStyle w:val="TAC"/>
              <w:jc w:val="left"/>
              <w:rPr>
                <w:rFonts w:cs="Arial"/>
                <w:sz w:val="16"/>
                <w:szCs w:val="16"/>
              </w:rPr>
            </w:pPr>
            <w:hyperlink r:id="rId373" w:history="1">
              <w:r w:rsidR="00A354DC" w:rsidRPr="000A2B53">
                <w:rPr>
                  <w:sz w:val="16"/>
                  <w:szCs w:val="16"/>
                </w:rPr>
                <w:t>R5s1911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6C789" w14:textId="77777777" w:rsidR="00A354DC" w:rsidRPr="000A2B53" w:rsidRDefault="00A354DC" w:rsidP="00A354DC">
            <w:pPr>
              <w:pStyle w:val="TAC"/>
              <w:jc w:val="left"/>
              <w:rPr>
                <w:rFonts w:cs="Arial"/>
                <w:sz w:val="16"/>
                <w:szCs w:val="16"/>
              </w:rPr>
            </w:pPr>
            <w:r w:rsidRPr="000A2B53">
              <w:rPr>
                <w:rFonts w:cs="Arial"/>
                <w:sz w:val="16"/>
                <w:szCs w:val="16"/>
              </w:rPr>
              <w:t>03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018281"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83707"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63C8CF" w14:textId="77777777" w:rsidR="00A354DC" w:rsidRPr="000A2B53" w:rsidRDefault="00A354DC" w:rsidP="00A354DC">
            <w:pPr>
              <w:pStyle w:val="TAL"/>
              <w:rPr>
                <w:rFonts w:cs="Arial"/>
                <w:sz w:val="16"/>
                <w:szCs w:val="16"/>
              </w:rPr>
            </w:pPr>
            <w:r w:rsidRPr="000A2B53">
              <w:rPr>
                <w:rFonts w:cs="Arial"/>
                <w:sz w:val="16"/>
                <w:szCs w:val="16"/>
              </w:rPr>
              <w:t>Addition of EN-DC test case 7.1.3.4.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1B7433"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158E698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36CEE3A"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FBEF4E"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83AB5" w14:textId="77777777" w:rsidR="00A354DC" w:rsidRPr="000A2B53" w:rsidRDefault="00000000" w:rsidP="00A354DC">
            <w:pPr>
              <w:pStyle w:val="TAC"/>
              <w:jc w:val="left"/>
              <w:rPr>
                <w:rFonts w:cs="Arial"/>
                <w:sz w:val="16"/>
                <w:szCs w:val="16"/>
              </w:rPr>
            </w:pPr>
            <w:hyperlink r:id="rId374" w:history="1">
              <w:r w:rsidR="00A354DC" w:rsidRPr="000A2B53">
                <w:rPr>
                  <w:sz w:val="16"/>
                  <w:szCs w:val="16"/>
                </w:rPr>
                <w:t>R5s1911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11482" w14:textId="77777777" w:rsidR="00A354DC" w:rsidRPr="000A2B53" w:rsidRDefault="00A354DC" w:rsidP="00A354DC">
            <w:pPr>
              <w:pStyle w:val="TAC"/>
              <w:jc w:val="left"/>
              <w:rPr>
                <w:rFonts w:cs="Arial"/>
                <w:sz w:val="16"/>
                <w:szCs w:val="16"/>
              </w:rPr>
            </w:pPr>
            <w:r w:rsidRPr="000A2B53">
              <w:rPr>
                <w:rFonts w:cs="Arial"/>
                <w:sz w:val="16"/>
                <w:szCs w:val="16"/>
              </w:rPr>
              <w:t>03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CA8A7"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ED807"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623159" w14:textId="77777777" w:rsidR="00A354DC" w:rsidRPr="000A2B53" w:rsidRDefault="00A354DC" w:rsidP="00A354DC">
            <w:pPr>
              <w:pStyle w:val="TAL"/>
              <w:rPr>
                <w:rFonts w:cs="Arial"/>
                <w:sz w:val="16"/>
                <w:szCs w:val="16"/>
              </w:rPr>
            </w:pPr>
            <w:r w:rsidRPr="000A2B53">
              <w:rPr>
                <w:rFonts w:cs="Arial"/>
                <w:sz w:val="16"/>
                <w:szCs w:val="16"/>
              </w:rPr>
              <w:t>Corrections for NR DCI formats 0-1 and 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0C1500"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6E96E0D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37359A8"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32DF0"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463AF5" w14:textId="77777777" w:rsidR="00A354DC" w:rsidRPr="000A2B53" w:rsidRDefault="00000000" w:rsidP="00A354DC">
            <w:pPr>
              <w:pStyle w:val="TAC"/>
              <w:jc w:val="left"/>
              <w:rPr>
                <w:rFonts w:cs="Arial"/>
                <w:sz w:val="16"/>
                <w:szCs w:val="16"/>
              </w:rPr>
            </w:pPr>
            <w:hyperlink r:id="rId375" w:history="1">
              <w:r w:rsidR="00A354DC" w:rsidRPr="000A2B53">
                <w:rPr>
                  <w:sz w:val="16"/>
                  <w:szCs w:val="16"/>
                </w:rPr>
                <w:t>R5s1911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0C2FE" w14:textId="77777777" w:rsidR="00A354DC" w:rsidRPr="000A2B53" w:rsidRDefault="00A354DC" w:rsidP="00A354DC">
            <w:pPr>
              <w:pStyle w:val="TAC"/>
              <w:jc w:val="left"/>
              <w:rPr>
                <w:rFonts w:cs="Arial"/>
                <w:sz w:val="16"/>
                <w:szCs w:val="16"/>
              </w:rPr>
            </w:pPr>
            <w:r w:rsidRPr="000A2B53">
              <w:rPr>
                <w:rFonts w:cs="Arial"/>
                <w:sz w:val="16"/>
                <w:szCs w:val="16"/>
              </w:rPr>
              <w:t>03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532A9"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855391"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E39F31" w14:textId="77777777" w:rsidR="00A354DC" w:rsidRPr="000A2B53" w:rsidRDefault="00A354DC" w:rsidP="00A354DC">
            <w:pPr>
              <w:pStyle w:val="TAL"/>
              <w:rPr>
                <w:rFonts w:cs="Arial"/>
                <w:sz w:val="16"/>
                <w:szCs w:val="16"/>
              </w:rPr>
            </w:pPr>
            <w:r w:rsidRPr="000A2B53">
              <w:rPr>
                <w:rFonts w:cs="Arial"/>
                <w:sz w:val="16"/>
                <w:szCs w:val="16"/>
              </w:rPr>
              <w:t>Addition of NR5GC test case 7.1.1.1.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5EF982"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3947317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D3C989C"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B75FEF"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E7FD55" w14:textId="77777777" w:rsidR="00A354DC" w:rsidRPr="000A2B53" w:rsidRDefault="00000000" w:rsidP="00A354DC">
            <w:pPr>
              <w:pStyle w:val="TAC"/>
              <w:jc w:val="left"/>
              <w:rPr>
                <w:rFonts w:cs="Arial"/>
                <w:sz w:val="16"/>
                <w:szCs w:val="16"/>
              </w:rPr>
            </w:pPr>
            <w:hyperlink r:id="rId376" w:history="1">
              <w:r w:rsidR="00A354DC" w:rsidRPr="000A2B53">
                <w:rPr>
                  <w:sz w:val="16"/>
                  <w:szCs w:val="16"/>
                </w:rPr>
                <w:t>R5s1911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E97D8" w14:textId="77777777" w:rsidR="00A354DC" w:rsidRPr="000A2B53" w:rsidRDefault="00A354DC" w:rsidP="00A354DC">
            <w:pPr>
              <w:pStyle w:val="TAC"/>
              <w:jc w:val="left"/>
              <w:rPr>
                <w:rFonts w:cs="Arial"/>
                <w:sz w:val="16"/>
                <w:szCs w:val="16"/>
              </w:rPr>
            </w:pPr>
            <w:r w:rsidRPr="000A2B53">
              <w:rPr>
                <w:rFonts w:cs="Arial"/>
                <w:sz w:val="16"/>
                <w:szCs w:val="16"/>
              </w:rPr>
              <w:t>03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41DF3" w14:textId="77777777" w:rsidR="00A354DC" w:rsidRPr="000A2B53" w:rsidRDefault="00A354DC" w:rsidP="00A354DC">
            <w:pPr>
              <w:pStyle w:val="TAC"/>
              <w:jc w:val="left"/>
              <w:rPr>
                <w:rFonts w:cs="Arial"/>
                <w:sz w:val="16"/>
                <w:szCs w:val="16"/>
              </w:rPr>
            </w:pPr>
            <w:r w:rsidRPr="000A2B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3DBD01" w14:textId="77777777" w:rsidR="00A354DC" w:rsidRPr="000A2B53" w:rsidRDefault="00A354DC" w:rsidP="00A354DC">
            <w:pPr>
              <w:pStyle w:val="TAC"/>
              <w:jc w:val="left"/>
              <w:rPr>
                <w:rFonts w:cs="Arial"/>
                <w:sz w:val="16"/>
                <w:szCs w:val="16"/>
              </w:rPr>
            </w:pPr>
            <w:r w:rsidRPr="000A2B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88C561" w14:textId="77777777" w:rsidR="00A354DC" w:rsidRPr="000A2B53" w:rsidRDefault="00A354DC" w:rsidP="00A354DC">
            <w:pPr>
              <w:pStyle w:val="TAL"/>
              <w:rPr>
                <w:rFonts w:cs="Arial"/>
                <w:sz w:val="16"/>
                <w:szCs w:val="16"/>
              </w:rPr>
            </w:pPr>
            <w:r w:rsidRPr="000A2B53">
              <w:rPr>
                <w:rFonts w:cs="Arial"/>
                <w:sz w:val="16"/>
                <w:szCs w:val="16"/>
              </w:rPr>
              <w:t>Addition of NR5GC test case 9.1.7.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8D103"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A354DC" w:rsidRPr="000A2B53" w14:paraId="30826D8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B415FBE" w14:textId="77777777" w:rsidR="00A354DC" w:rsidRPr="000A2B53" w:rsidRDefault="00A354DC" w:rsidP="00A354DC">
            <w:pPr>
              <w:pStyle w:val="TAC"/>
              <w:jc w:val="left"/>
              <w:rPr>
                <w:rFonts w:cs="Arial"/>
                <w:sz w:val="16"/>
                <w:szCs w:val="16"/>
              </w:rPr>
            </w:pPr>
            <w:r w:rsidRPr="000A2B53">
              <w:rPr>
                <w:rFonts w:cs="Arial"/>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030119" w14:textId="77777777" w:rsidR="00A354DC" w:rsidRPr="000A2B53" w:rsidRDefault="00A354DC" w:rsidP="00A354DC">
            <w:pPr>
              <w:pStyle w:val="TAC"/>
              <w:jc w:val="left"/>
              <w:rPr>
                <w:rFonts w:cs="Arial"/>
                <w:sz w:val="16"/>
                <w:szCs w:val="16"/>
              </w:rPr>
            </w:pPr>
            <w:r w:rsidRPr="000A2B53">
              <w:rPr>
                <w:rFonts w:cs="Arial"/>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4DE657" w14:textId="77777777" w:rsidR="00A354DC" w:rsidRPr="000A2B53" w:rsidRDefault="00000000" w:rsidP="00A354DC">
            <w:pPr>
              <w:pStyle w:val="TAC"/>
              <w:jc w:val="left"/>
              <w:rPr>
                <w:rFonts w:cs="Arial"/>
                <w:sz w:val="16"/>
                <w:szCs w:val="16"/>
              </w:rPr>
            </w:pPr>
            <w:hyperlink r:id="rId377" w:history="1">
              <w:r w:rsidR="00A354DC" w:rsidRPr="000A2B53">
                <w:rPr>
                  <w:sz w:val="16"/>
                  <w:szCs w:val="16"/>
                </w:rPr>
                <w:t>R5s191157</w:t>
              </w:r>
            </w:hyperlink>
            <w:r w:rsidR="00A354DC" w:rsidRPr="000A2B53">
              <w:rPr>
                <w:rFonts w:cs="Arial"/>
                <w:sz w:val="16"/>
                <w:szCs w:val="16"/>
              </w:rPr>
              <w:t>/</w:t>
            </w:r>
          </w:p>
          <w:p w14:paraId="238A4B4F" w14:textId="77777777" w:rsidR="00A354DC" w:rsidRPr="000A2B53" w:rsidRDefault="00A354DC" w:rsidP="00A354DC">
            <w:pPr>
              <w:pStyle w:val="TAC"/>
              <w:jc w:val="left"/>
              <w:rPr>
                <w:rFonts w:cs="Arial"/>
                <w:sz w:val="16"/>
                <w:szCs w:val="16"/>
              </w:rPr>
            </w:pPr>
            <w:r w:rsidRPr="000A2B53">
              <w:rPr>
                <w:rFonts w:cs="Arial"/>
                <w:sz w:val="16"/>
                <w:szCs w:val="16"/>
              </w:rPr>
              <w:t>RP-192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7D5EB" w14:textId="77777777" w:rsidR="00A354DC" w:rsidRPr="000A2B53" w:rsidRDefault="00A354DC" w:rsidP="00A354DC">
            <w:pPr>
              <w:pStyle w:val="TAC"/>
              <w:jc w:val="left"/>
              <w:rPr>
                <w:rFonts w:cs="Arial"/>
                <w:sz w:val="16"/>
                <w:szCs w:val="16"/>
              </w:rPr>
            </w:pPr>
            <w:r w:rsidRPr="000A2B53">
              <w:rPr>
                <w:rFonts w:cs="Arial"/>
                <w:sz w:val="16"/>
                <w:szCs w:val="16"/>
              </w:rPr>
              <w:t>05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63F0A" w14:textId="77777777" w:rsidR="00A354DC" w:rsidRPr="000A2B53" w:rsidRDefault="00260BD8" w:rsidP="00A354DC">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D0B9E" w14:textId="77777777" w:rsidR="00A354DC" w:rsidRPr="000A2B53" w:rsidRDefault="00A354DC" w:rsidP="00A354DC">
            <w:pPr>
              <w:pStyle w:val="TAC"/>
              <w:jc w:val="left"/>
              <w:rPr>
                <w:rFonts w:cs="Arial"/>
                <w:sz w:val="16"/>
                <w:szCs w:val="16"/>
              </w:rPr>
            </w:pPr>
            <w:r w:rsidRPr="000A2B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7393F3" w14:textId="77777777" w:rsidR="00A354DC" w:rsidRPr="000A2B53" w:rsidRDefault="00A354DC" w:rsidP="00A354DC">
            <w:pPr>
              <w:pStyle w:val="TAL"/>
              <w:rPr>
                <w:rFonts w:cs="Arial"/>
                <w:sz w:val="16"/>
                <w:szCs w:val="16"/>
              </w:rPr>
            </w:pPr>
            <w:r w:rsidRPr="000A2B53">
              <w:rPr>
                <w:rFonts w:cs="Arial"/>
                <w:sz w:val="16"/>
                <w:szCs w:val="16"/>
              </w:rPr>
              <w:t>Add new verified and e-mail agreed TTCN test cases in the TC lists in 38.523-3 (prose), Annex 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FFAC52" w14:textId="77777777" w:rsidR="00A354DC" w:rsidRPr="000A2B53" w:rsidRDefault="00A354DC" w:rsidP="00A354DC">
            <w:pPr>
              <w:pStyle w:val="TAC"/>
              <w:jc w:val="left"/>
              <w:rPr>
                <w:rFonts w:cs="Arial"/>
                <w:sz w:val="16"/>
                <w:szCs w:val="16"/>
              </w:rPr>
            </w:pPr>
            <w:r w:rsidRPr="000A2B53">
              <w:rPr>
                <w:rFonts w:cs="Arial"/>
                <w:sz w:val="16"/>
                <w:szCs w:val="16"/>
              </w:rPr>
              <w:t>15.6.0</w:t>
            </w:r>
          </w:p>
        </w:tc>
      </w:tr>
      <w:tr w:rsidR="00FC1A13" w:rsidRPr="000A2B53" w14:paraId="6D59C72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6AFABAF"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5A066E"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B58A18" w14:textId="77777777" w:rsidR="00FC1A13" w:rsidRPr="000A2B53" w:rsidRDefault="00FC1A13" w:rsidP="00FC1A13">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R5-201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F965B" w14:textId="77777777" w:rsidR="00FC1A13" w:rsidRPr="000A2B53" w:rsidRDefault="00FC1A13" w:rsidP="00FC1A13">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06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B80084"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8B188" w14:textId="77777777" w:rsidR="00FC1A13" w:rsidRPr="000A2B53" w:rsidRDefault="00FC1A13" w:rsidP="00FC1A13">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F5F43" w14:textId="77777777" w:rsidR="00FC1A13" w:rsidRPr="000A2B53" w:rsidRDefault="00FC1A13" w:rsidP="00FC1A13">
            <w:pPr>
              <w:rPr>
                <w:rFonts w:ascii="Arial" w:hAnsi="Arial" w:cs="Arial"/>
                <w:sz w:val="16"/>
                <w:szCs w:val="16"/>
              </w:rPr>
            </w:pPr>
            <w:r w:rsidRPr="000A2B53">
              <w:rPr>
                <w:rFonts w:ascii="Arial" w:hAnsi="Arial" w:cs="Arial"/>
                <w:sz w:val="16"/>
                <w:szCs w:val="16"/>
              </w:rPr>
              <w:t>5G Test Models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B6514E"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2CA073F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839BDEC"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37BFE8"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C9F176" w14:textId="77777777" w:rsidR="00FC1A13" w:rsidRPr="000A2B53" w:rsidRDefault="00000000" w:rsidP="00FC1A13">
            <w:pPr>
              <w:overflowPunct/>
              <w:autoSpaceDE/>
              <w:autoSpaceDN/>
              <w:adjustRightInd/>
              <w:spacing w:after="0"/>
              <w:textAlignment w:val="auto"/>
              <w:rPr>
                <w:rFonts w:ascii="Arial" w:hAnsi="Arial" w:cs="Arial"/>
                <w:sz w:val="16"/>
                <w:szCs w:val="16"/>
              </w:rPr>
            </w:pPr>
            <w:hyperlink r:id="rId378" w:history="1">
              <w:r w:rsidR="00FC1A13" w:rsidRPr="000A2B53">
                <w:rPr>
                  <w:rFonts w:ascii="Arial" w:hAnsi="Arial" w:cs="Arial"/>
                  <w:sz w:val="16"/>
                  <w:szCs w:val="16"/>
                </w:rPr>
                <w:t>R5s2000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10EF6" w14:textId="77777777" w:rsidR="00FC1A13" w:rsidRPr="000A2B53" w:rsidRDefault="00FC1A13" w:rsidP="00FC1A13">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05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7DE10"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EFED5" w14:textId="77777777" w:rsidR="00FC1A13" w:rsidRPr="000A2B53" w:rsidRDefault="00FC1A13" w:rsidP="00FC1A13">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C2DDE3"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AS test case 9.1.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C72343"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61E90CE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28EA906"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F71C2D"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00D1C1" w14:textId="77777777" w:rsidR="00FC1A13" w:rsidRPr="000A2B53" w:rsidRDefault="00000000" w:rsidP="00FC1A13">
            <w:pPr>
              <w:rPr>
                <w:rFonts w:ascii="Arial" w:hAnsi="Arial" w:cs="Arial"/>
                <w:sz w:val="16"/>
                <w:szCs w:val="16"/>
              </w:rPr>
            </w:pPr>
            <w:hyperlink r:id="rId379" w:history="1">
              <w:r w:rsidR="00FC1A13" w:rsidRPr="000A2B53">
                <w:rPr>
                  <w:rFonts w:ascii="Arial" w:hAnsi="Arial" w:cs="Arial"/>
                  <w:sz w:val="16"/>
                  <w:szCs w:val="16"/>
                </w:rPr>
                <w:t>R5s20005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B7FB4" w14:textId="77777777" w:rsidR="00FC1A13" w:rsidRPr="000A2B53" w:rsidRDefault="00FC1A13" w:rsidP="00FC1A13">
            <w:pPr>
              <w:rPr>
                <w:rFonts w:ascii="Arial" w:hAnsi="Arial" w:cs="Arial"/>
                <w:sz w:val="16"/>
                <w:szCs w:val="16"/>
              </w:rPr>
            </w:pPr>
            <w:r w:rsidRPr="000A2B53">
              <w:rPr>
                <w:rFonts w:ascii="Arial" w:hAnsi="Arial" w:cs="Arial"/>
                <w:sz w:val="16"/>
                <w:szCs w:val="16"/>
              </w:rPr>
              <w:t>05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DEE4C5"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B453D"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9C0FAD"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PDCP testcases 7.1.3.2.x and 7.1.3.3.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122382"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5085714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A063E4"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24EC3B"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877B70" w14:textId="77777777" w:rsidR="00FC1A13" w:rsidRPr="000A2B53" w:rsidRDefault="00000000" w:rsidP="00FC1A13">
            <w:pPr>
              <w:rPr>
                <w:rFonts w:ascii="Arial" w:hAnsi="Arial" w:cs="Arial"/>
                <w:sz w:val="16"/>
                <w:szCs w:val="16"/>
              </w:rPr>
            </w:pPr>
            <w:hyperlink r:id="rId380" w:history="1">
              <w:r w:rsidR="00FC1A13" w:rsidRPr="000A2B53">
                <w:rPr>
                  <w:rFonts w:ascii="Arial" w:hAnsi="Arial" w:cs="Arial"/>
                  <w:sz w:val="16"/>
                  <w:szCs w:val="16"/>
                </w:rPr>
                <w:t>R5s20005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972FA9" w14:textId="77777777" w:rsidR="00FC1A13" w:rsidRPr="000A2B53" w:rsidRDefault="00FC1A13" w:rsidP="00FC1A13">
            <w:pPr>
              <w:rPr>
                <w:rFonts w:ascii="Arial" w:hAnsi="Arial" w:cs="Arial"/>
                <w:sz w:val="16"/>
                <w:szCs w:val="16"/>
              </w:rPr>
            </w:pPr>
            <w:r w:rsidRPr="000A2B53">
              <w:rPr>
                <w:rFonts w:ascii="Arial" w:hAnsi="Arial" w:cs="Arial"/>
                <w:sz w:val="16"/>
                <w:szCs w:val="16"/>
              </w:rPr>
              <w:t>05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0C342C"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A444A"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5AAF96"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emplate cs_RadioBearer_R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0EEC20"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E50C8E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A57689E"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55353C"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E835B5" w14:textId="77777777" w:rsidR="00FC1A13" w:rsidRPr="000A2B53" w:rsidRDefault="00000000" w:rsidP="00FC1A13">
            <w:pPr>
              <w:rPr>
                <w:rFonts w:ascii="Arial" w:hAnsi="Arial" w:cs="Arial"/>
                <w:sz w:val="16"/>
                <w:szCs w:val="16"/>
              </w:rPr>
            </w:pPr>
            <w:hyperlink r:id="rId381" w:history="1">
              <w:r w:rsidR="00FC1A13" w:rsidRPr="000A2B53">
                <w:rPr>
                  <w:rFonts w:ascii="Arial" w:hAnsi="Arial" w:cs="Arial"/>
                  <w:sz w:val="16"/>
                  <w:szCs w:val="16"/>
                </w:rPr>
                <w:t>R5s2000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6144C9" w14:textId="77777777" w:rsidR="00FC1A13" w:rsidRPr="000A2B53" w:rsidRDefault="00FC1A13" w:rsidP="00FC1A13">
            <w:pPr>
              <w:rPr>
                <w:rFonts w:ascii="Arial" w:hAnsi="Arial" w:cs="Arial"/>
                <w:sz w:val="16"/>
                <w:szCs w:val="16"/>
              </w:rPr>
            </w:pPr>
            <w:r w:rsidRPr="000A2B53">
              <w:rPr>
                <w:rFonts w:ascii="Arial" w:hAnsi="Arial" w:cs="Arial"/>
                <w:sz w:val="16"/>
                <w:szCs w:val="16"/>
              </w:rPr>
              <w:t>05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8994C"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E0759"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ACBC38"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EN-DC RRC test cases 8.2.2.4.1 and 8.2.2.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BD96DA"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37206B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C37A64D"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3AFCA"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ABADBA" w14:textId="77777777" w:rsidR="00FC1A13" w:rsidRPr="000A2B53" w:rsidRDefault="00000000" w:rsidP="00FC1A13">
            <w:pPr>
              <w:rPr>
                <w:rFonts w:ascii="Arial" w:hAnsi="Arial" w:cs="Arial"/>
                <w:sz w:val="16"/>
                <w:szCs w:val="16"/>
              </w:rPr>
            </w:pPr>
            <w:hyperlink r:id="rId382" w:history="1">
              <w:r w:rsidR="00FC1A13" w:rsidRPr="000A2B53">
                <w:rPr>
                  <w:rFonts w:ascii="Arial" w:hAnsi="Arial" w:cs="Arial"/>
                  <w:sz w:val="16"/>
                  <w:szCs w:val="16"/>
                </w:rPr>
                <w:t>R5s2000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48E23" w14:textId="77777777" w:rsidR="00FC1A13" w:rsidRPr="000A2B53" w:rsidRDefault="00FC1A13" w:rsidP="00FC1A13">
            <w:pPr>
              <w:rPr>
                <w:rFonts w:ascii="Arial" w:hAnsi="Arial" w:cs="Arial"/>
                <w:sz w:val="16"/>
                <w:szCs w:val="16"/>
              </w:rPr>
            </w:pPr>
            <w:r w:rsidRPr="000A2B53">
              <w:rPr>
                <w:rFonts w:ascii="Arial" w:hAnsi="Arial" w:cs="Arial"/>
                <w:sz w:val="16"/>
                <w:szCs w:val="16"/>
              </w:rPr>
              <w:t>05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DBF30"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C72A0"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2623F7"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for NR RLC test case 7.1.2.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E8B47"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6F6CDD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79B310"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D75962"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8CE616" w14:textId="77777777" w:rsidR="00FC1A13" w:rsidRPr="000A2B53" w:rsidRDefault="00000000" w:rsidP="00FC1A13">
            <w:pPr>
              <w:rPr>
                <w:rFonts w:ascii="Arial" w:hAnsi="Arial" w:cs="Arial"/>
                <w:sz w:val="16"/>
                <w:szCs w:val="16"/>
              </w:rPr>
            </w:pPr>
            <w:hyperlink r:id="rId383" w:history="1">
              <w:r w:rsidR="00FC1A13" w:rsidRPr="000A2B53">
                <w:rPr>
                  <w:rFonts w:ascii="Arial" w:hAnsi="Arial" w:cs="Arial"/>
                  <w:sz w:val="16"/>
                  <w:szCs w:val="16"/>
                </w:rPr>
                <w:t>R5s20005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3999B" w14:textId="77777777" w:rsidR="00FC1A13" w:rsidRPr="000A2B53" w:rsidRDefault="00FC1A13" w:rsidP="00FC1A13">
            <w:pPr>
              <w:rPr>
                <w:rFonts w:ascii="Arial" w:hAnsi="Arial" w:cs="Arial"/>
                <w:sz w:val="16"/>
                <w:szCs w:val="16"/>
              </w:rPr>
            </w:pPr>
            <w:r w:rsidRPr="000A2B53">
              <w:rPr>
                <w:rFonts w:ascii="Arial" w:hAnsi="Arial" w:cs="Arial"/>
                <w:sz w:val="16"/>
                <w:szCs w:val="16"/>
              </w:rPr>
              <w:t>05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08B150"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873A61"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D77FDE"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5GMM test case 9.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513F50"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2E87B8E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5434230"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4F1529"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EBAB0C" w14:textId="77777777" w:rsidR="00FC1A13" w:rsidRPr="000A2B53" w:rsidRDefault="00000000" w:rsidP="00FC1A13">
            <w:pPr>
              <w:rPr>
                <w:rFonts w:ascii="Arial" w:hAnsi="Arial" w:cs="Arial"/>
                <w:sz w:val="16"/>
                <w:szCs w:val="16"/>
              </w:rPr>
            </w:pPr>
            <w:hyperlink r:id="rId384" w:history="1">
              <w:r w:rsidR="00FC1A13" w:rsidRPr="000A2B53">
                <w:rPr>
                  <w:rFonts w:ascii="Arial" w:hAnsi="Arial" w:cs="Arial"/>
                  <w:sz w:val="16"/>
                  <w:szCs w:val="16"/>
                </w:rPr>
                <w:t>R5s2000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DCD71" w14:textId="77777777" w:rsidR="00FC1A13" w:rsidRPr="000A2B53" w:rsidRDefault="00FC1A13" w:rsidP="00FC1A13">
            <w:pPr>
              <w:rPr>
                <w:rFonts w:ascii="Arial" w:hAnsi="Arial" w:cs="Arial"/>
                <w:sz w:val="16"/>
                <w:szCs w:val="16"/>
              </w:rPr>
            </w:pPr>
            <w:r w:rsidRPr="000A2B53">
              <w:rPr>
                <w:rFonts w:ascii="Arial" w:hAnsi="Arial" w:cs="Arial"/>
                <w:sz w:val="16"/>
                <w:szCs w:val="16"/>
              </w:rPr>
              <w:t>05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F38F9"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988E3"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5563E8"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cell info intiialsiation fun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E65CEC"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1168782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7CE599B"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504C4D"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8BFA44" w14:textId="77777777" w:rsidR="00FC1A13" w:rsidRPr="000A2B53" w:rsidRDefault="00000000" w:rsidP="00FC1A13">
            <w:pPr>
              <w:rPr>
                <w:rFonts w:ascii="Arial" w:hAnsi="Arial" w:cs="Arial"/>
                <w:sz w:val="16"/>
                <w:szCs w:val="16"/>
              </w:rPr>
            </w:pPr>
            <w:hyperlink r:id="rId385" w:history="1">
              <w:r w:rsidR="00FC1A13" w:rsidRPr="000A2B53">
                <w:rPr>
                  <w:rFonts w:ascii="Arial" w:hAnsi="Arial" w:cs="Arial"/>
                  <w:sz w:val="16"/>
                  <w:szCs w:val="16"/>
                </w:rPr>
                <w:t>R5s2000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CE9CF" w14:textId="77777777" w:rsidR="00FC1A13" w:rsidRPr="000A2B53" w:rsidRDefault="00FC1A13" w:rsidP="00FC1A13">
            <w:pPr>
              <w:rPr>
                <w:rFonts w:ascii="Arial" w:hAnsi="Arial" w:cs="Arial"/>
                <w:sz w:val="16"/>
                <w:szCs w:val="16"/>
              </w:rPr>
            </w:pPr>
            <w:r w:rsidRPr="000A2B53">
              <w:rPr>
                <w:rFonts w:ascii="Arial" w:hAnsi="Arial" w:cs="Arial"/>
                <w:sz w:val="16"/>
                <w:szCs w:val="16"/>
              </w:rPr>
              <w:t>05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25B48"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48BA8"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0E9635"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some NR MAC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A5317E"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2F648E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FD55D28"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3B932"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4A221" w14:textId="77777777" w:rsidR="00FC1A13" w:rsidRPr="000A2B53" w:rsidRDefault="00000000" w:rsidP="00FC1A13">
            <w:pPr>
              <w:rPr>
                <w:rFonts w:ascii="Arial" w:hAnsi="Arial" w:cs="Arial"/>
                <w:sz w:val="16"/>
                <w:szCs w:val="16"/>
              </w:rPr>
            </w:pPr>
            <w:hyperlink r:id="rId386" w:history="1">
              <w:r w:rsidR="00FC1A13" w:rsidRPr="000A2B53">
                <w:rPr>
                  <w:rFonts w:ascii="Arial" w:hAnsi="Arial" w:cs="Arial"/>
                  <w:sz w:val="16"/>
                  <w:szCs w:val="16"/>
                </w:rPr>
                <w:t>R5s2000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CCC91" w14:textId="77777777" w:rsidR="00FC1A13" w:rsidRPr="000A2B53" w:rsidRDefault="00FC1A13" w:rsidP="00FC1A13">
            <w:pPr>
              <w:rPr>
                <w:rFonts w:ascii="Arial" w:hAnsi="Arial" w:cs="Arial"/>
                <w:sz w:val="16"/>
                <w:szCs w:val="16"/>
              </w:rPr>
            </w:pPr>
            <w:r w:rsidRPr="000A2B53">
              <w:rPr>
                <w:rFonts w:ascii="Arial" w:hAnsi="Arial" w:cs="Arial"/>
                <w:sz w:val="16"/>
                <w:szCs w:val="16"/>
              </w:rPr>
              <w:t>05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0A4D4"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01DCD"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541193"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MAC test case 7.1.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32EE8B"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E7B5E7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D57A0CF"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0E557"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2B00AA" w14:textId="77777777" w:rsidR="00FC1A13" w:rsidRPr="000A2B53" w:rsidRDefault="00000000" w:rsidP="00FC1A13">
            <w:pPr>
              <w:rPr>
                <w:rFonts w:ascii="Arial" w:hAnsi="Arial" w:cs="Arial"/>
                <w:sz w:val="16"/>
                <w:szCs w:val="16"/>
              </w:rPr>
            </w:pPr>
            <w:hyperlink r:id="rId387" w:history="1">
              <w:r w:rsidR="00FC1A13" w:rsidRPr="000A2B53">
                <w:rPr>
                  <w:rFonts w:ascii="Arial" w:hAnsi="Arial" w:cs="Arial"/>
                  <w:sz w:val="16"/>
                  <w:szCs w:val="16"/>
                </w:rPr>
                <w:t>R5s2000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C54D3B" w14:textId="77777777" w:rsidR="00FC1A13" w:rsidRPr="000A2B53" w:rsidRDefault="00FC1A13" w:rsidP="00FC1A13">
            <w:pPr>
              <w:rPr>
                <w:rFonts w:ascii="Arial" w:hAnsi="Arial" w:cs="Arial"/>
                <w:sz w:val="16"/>
                <w:szCs w:val="16"/>
              </w:rPr>
            </w:pPr>
            <w:r w:rsidRPr="000A2B53">
              <w:rPr>
                <w:rFonts w:ascii="Arial" w:hAnsi="Arial" w:cs="Arial"/>
                <w:sz w:val="16"/>
                <w:szCs w:val="16"/>
              </w:rPr>
              <w:t>05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913F"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0FC4B"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1BC45B"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MAC test case 7.1.1.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89B52"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D2A096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DE41EF4"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425B2"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A6FA34" w14:textId="77777777" w:rsidR="00FC1A13" w:rsidRPr="000A2B53" w:rsidRDefault="00000000" w:rsidP="00FC1A13">
            <w:pPr>
              <w:rPr>
                <w:rFonts w:ascii="Arial" w:hAnsi="Arial" w:cs="Arial"/>
                <w:sz w:val="16"/>
                <w:szCs w:val="16"/>
              </w:rPr>
            </w:pPr>
            <w:hyperlink r:id="rId388" w:history="1">
              <w:r w:rsidR="00FC1A13" w:rsidRPr="000A2B53">
                <w:rPr>
                  <w:rFonts w:ascii="Arial" w:hAnsi="Arial" w:cs="Arial"/>
                  <w:sz w:val="16"/>
                  <w:szCs w:val="16"/>
                </w:rPr>
                <w:t>R5s2000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95CE2" w14:textId="77777777" w:rsidR="00FC1A13" w:rsidRPr="000A2B53" w:rsidRDefault="00FC1A13" w:rsidP="00FC1A13">
            <w:pPr>
              <w:rPr>
                <w:rFonts w:ascii="Arial" w:hAnsi="Arial" w:cs="Arial"/>
                <w:sz w:val="16"/>
                <w:szCs w:val="16"/>
              </w:rPr>
            </w:pPr>
            <w:r w:rsidRPr="000A2B53">
              <w:rPr>
                <w:rFonts w:ascii="Arial" w:hAnsi="Arial" w:cs="Arial"/>
                <w:sz w:val="16"/>
                <w:szCs w:val="16"/>
              </w:rPr>
              <w:t>05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D023A"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B206C"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778F4C"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PDCP test case 7.1.3.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C13C10"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55295E8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0B79B39"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CA9547"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CD87C7" w14:textId="77777777" w:rsidR="00FC1A13" w:rsidRPr="000A2B53" w:rsidRDefault="00000000" w:rsidP="00FC1A13">
            <w:pPr>
              <w:rPr>
                <w:rFonts w:ascii="Arial" w:hAnsi="Arial" w:cs="Arial"/>
                <w:sz w:val="16"/>
                <w:szCs w:val="16"/>
              </w:rPr>
            </w:pPr>
            <w:hyperlink r:id="rId389" w:history="1">
              <w:r w:rsidR="00FC1A13" w:rsidRPr="000A2B53">
                <w:rPr>
                  <w:rFonts w:ascii="Arial" w:hAnsi="Arial" w:cs="Arial"/>
                  <w:sz w:val="16"/>
                  <w:szCs w:val="16"/>
                </w:rPr>
                <w:t>R5s2000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EC5F7" w14:textId="77777777" w:rsidR="00FC1A13" w:rsidRPr="000A2B53" w:rsidRDefault="00FC1A13" w:rsidP="00FC1A13">
            <w:pPr>
              <w:rPr>
                <w:rFonts w:ascii="Arial" w:hAnsi="Arial" w:cs="Arial"/>
                <w:sz w:val="16"/>
                <w:szCs w:val="16"/>
              </w:rPr>
            </w:pPr>
            <w:r w:rsidRPr="000A2B53">
              <w:rPr>
                <w:rFonts w:ascii="Arial" w:hAnsi="Arial" w:cs="Arial"/>
                <w:sz w:val="16"/>
                <w:szCs w:val="16"/>
              </w:rPr>
              <w:t>06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D8B7E"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D36DD"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EB12D"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6.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0FCC9D"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106AD18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F1C436D"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537307"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70C9DB" w14:textId="77777777" w:rsidR="00FC1A13" w:rsidRPr="000A2B53" w:rsidRDefault="00000000" w:rsidP="00FC1A13">
            <w:pPr>
              <w:rPr>
                <w:rFonts w:ascii="Arial" w:hAnsi="Arial" w:cs="Arial"/>
                <w:sz w:val="16"/>
                <w:szCs w:val="16"/>
              </w:rPr>
            </w:pPr>
            <w:hyperlink r:id="rId390" w:history="1">
              <w:r w:rsidR="00FC1A13" w:rsidRPr="000A2B53">
                <w:rPr>
                  <w:rFonts w:ascii="Arial" w:hAnsi="Arial" w:cs="Arial"/>
                  <w:sz w:val="16"/>
                  <w:szCs w:val="16"/>
                </w:rPr>
                <w:t>R5s2000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CA921" w14:textId="77777777" w:rsidR="00FC1A13" w:rsidRPr="000A2B53" w:rsidRDefault="00FC1A13" w:rsidP="00FC1A13">
            <w:pPr>
              <w:rPr>
                <w:rFonts w:ascii="Arial" w:hAnsi="Arial" w:cs="Arial"/>
                <w:sz w:val="16"/>
                <w:szCs w:val="16"/>
              </w:rPr>
            </w:pPr>
            <w:r w:rsidRPr="000A2B53">
              <w:rPr>
                <w:rFonts w:ascii="Arial" w:hAnsi="Arial" w:cs="Arial"/>
                <w:sz w:val="16"/>
                <w:szCs w:val="16"/>
              </w:rPr>
              <w:t>06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13745"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23B90"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13F9ED"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he function f_NR5GC_RRC_Idle_Steps5_9_AK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7C12D"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5D636FC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CF4534C"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C7A1A"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551C12" w14:textId="77777777" w:rsidR="00FC1A13" w:rsidRPr="000A2B53" w:rsidRDefault="00000000" w:rsidP="00FC1A13">
            <w:pPr>
              <w:rPr>
                <w:rFonts w:ascii="Arial" w:hAnsi="Arial" w:cs="Arial"/>
                <w:sz w:val="16"/>
                <w:szCs w:val="16"/>
              </w:rPr>
            </w:pPr>
            <w:hyperlink r:id="rId391" w:history="1">
              <w:r w:rsidR="00FC1A13" w:rsidRPr="000A2B53">
                <w:rPr>
                  <w:rFonts w:ascii="Arial" w:hAnsi="Arial" w:cs="Arial"/>
                  <w:sz w:val="16"/>
                  <w:szCs w:val="16"/>
                </w:rPr>
                <w:t>R5s2000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2DCA6" w14:textId="77777777" w:rsidR="00FC1A13" w:rsidRPr="000A2B53" w:rsidRDefault="00FC1A13" w:rsidP="00FC1A13">
            <w:pPr>
              <w:rPr>
                <w:rFonts w:ascii="Arial" w:hAnsi="Arial" w:cs="Arial"/>
                <w:sz w:val="16"/>
                <w:szCs w:val="16"/>
              </w:rPr>
            </w:pPr>
            <w:r w:rsidRPr="000A2B53">
              <w:rPr>
                <w:rFonts w:ascii="Arial" w:hAnsi="Arial" w:cs="Arial"/>
                <w:sz w:val="16"/>
                <w:szCs w:val="16"/>
              </w:rPr>
              <w:t>06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777451"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6211E"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214B23"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7.1.2.2.3, 7.1.2.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4C4798"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57A5EFC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AC506A8"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9D2630"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CEBA08" w14:textId="77777777" w:rsidR="00FC1A13" w:rsidRPr="000A2B53" w:rsidRDefault="00000000" w:rsidP="00FC1A13">
            <w:pPr>
              <w:rPr>
                <w:rFonts w:ascii="Arial" w:hAnsi="Arial" w:cs="Arial"/>
                <w:sz w:val="16"/>
                <w:szCs w:val="16"/>
              </w:rPr>
            </w:pPr>
            <w:hyperlink r:id="rId392" w:history="1">
              <w:r w:rsidR="00FC1A13" w:rsidRPr="000A2B53">
                <w:rPr>
                  <w:rFonts w:ascii="Arial" w:hAnsi="Arial" w:cs="Arial"/>
                  <w:sz w:val="16"/>
                  <w:szCs w:val="16"/>
                </w:rPr>
                <w:t>R5s2000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3A065" w14:textId="77777777" w:rsidR="00FC1A13" w:rsidRPr="000A2B53" w:rsidRDefault="00FC1A13" w:rsidP="00FC1A13">
            <w:pPr>
              <w:rPr>
                <w:rFonts w:ascii="Arial" w:hAnsi="Arial" w:cs="Arial"/>
                <w:sz w:val="16"/>
                <w:szCs w:val="16"/>
              </w:rPr>
            </w:pPr>
            <w:r w:rsidRPr="000A2B53">
              <w:rPr>
                <w:rFonts w:ascii="Arial" w:hAnsi="Arial" w:cs="Arial"/>
                <w:sz w:val="16"/>
                <w:szCs w:val="16"/>
              </w:rPr>
              <w:t>06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1437"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D4D6F"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0071CB"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7.1.1.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1A43C0"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6E2CB52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3EC3C4D"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20061"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658219" w14:textId="77777777" w:rsidR="00FC1A13" w:rsidRPr="000A2B53" w:rsidRDefault="00000000" w:rsidP="00FC1A13">
            <w:pPr>
              <w:rPr>
                <w:rFonts w:ascii="Arial" w:hAnsi="Arial" w:cs="Arial"/>
                <w:sz w:val="16"/>
                <w:szCs w:val="16"/>
              </w:rPr>
            </w:pPr>
            <w:hyperlink r:id="rId393" w:history="1">
              <w:r w:rsidR="00FC1A13" w:rsidRPr="000A2B53">
                <w:rPr>
                  <w:rFonts w:ascii="Arial" w:hAnsi="Arial" w:cs="Arial"/>
                  <w:sz w:val="16"/>
                  <w:szCs w:val="16"/>
                </w:rPr>
                <w:t>R5s2000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3CD265" w14:textId="77777777" w:rsidR="00FC1A13" w:rsidRPr="000A2B53" w:rsidRDefault="00FC1A13" w:rsidP="00FC1A13">
            <w:pPr>
              <w:rPr>
                <w:rFonts w:ascii="Arial" w:hAnsi="Arial" w:cs="Arial"/>
                <w:sz w:val="16"/>
                <w:szCs w:val="16"/>
              </w:rPr>
            </w:pPr>
            <w:r w:rsidRPr="000A2B53">
              <w:rPr>
                <w:rFonts w:ascii="Arial" w:hAnsi="Arial" w:cs="Arial"/>
                <w:sz w:val="16"/>
                <w:szCs w:val="16"/>
              </w:rPr>
              <w:t>06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05A50"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57EF0"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9388CB"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case 7.1.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F391C9"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B0E4C2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2E2049"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97440"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0D8C05" w14:textId="77777777" w:rsidR="00FC1A13" w:rsidRPr="000A2B53" w:rsidRDefault="00000000" w:rsidP="00FC1A13">
            <w:pPr>
              <w:rPr>
                <w:rFonts w:ascii="Arial" w:hAnsi="Arial" w:cs="Arial"/>
                <w:sz w:val="16"/>
                <w:szCs w:val="16"/>
              </w:rPr>
            </w:pPr>
            <w:hyperlink r:id="rId394" w:history="1">
              <w:r w:rsidR="00FC1A13" w:rsidRPr="000A2B53">
                <w:rPr>
                  <w:rFonts w:ascii="Arial" w:hAnsi="Arial" w:cs="Arial"/>
                  <w:sz w:val="16"/>
                  <w:szCs w:val="16"/>
                </w:rPr>
                <w:t>R5s20007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194AE" w14:textId="77777777" w:rsidR="00FC1A13" w:rsidRPr="000A2B53" w:rsidRDefault="00FC1A13" w:rsidP="00FC1A13">
            <w:pPr>
              <w:rPr>
                <w:rFonts w:ascii="Arial" w:hAnsi="Arial" w:cs="Arial"/>
                <w:sz w:val="16"/>
                <w:szCs w:val="16"/>
              </w:rPr>
            </w:pPr>
            <w:r w:rsidRPr="000A2B53">
              <w:rPr>
                <w:rFonts w:ascii="Arial" w:hAnsi="Arial" w:cs="Arial"/>
                <w:sz w:val="16"/>
                <w:szCs w:val="16"/>
              </w:rPr>
              <w:t>06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18A3C"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11463"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7E5B7"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MAC testcase 7.1.1.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048FD2"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D1682A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E8D0880"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8C1282"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AED062" w14:textId="77777777" w:rsidR="00FC1A13" w:rsidRPr="000A2B53" w:rsidRDefault="00000000" w:rsidP="00FC1A13">
            <w:pPr>
              <w:rPr>
                <w:rFonts w:ascii="Arial" w:hAnsi="Arial" w:cs="Arial"/>
                <w:sz w:val="16"/>
                <w:szCs w:val="16"/>
              </w:rPr>
            </w:pPr>
            <w:hyperlink r:id="rId395" w:history="1">
              <w:r w:rsidR="00FC1A13" w:rsidRPr="000A2B53">
                <w:rPr>
                  <w:rFonts w:ascii="Arial" w:hAnsi="Arial" w:cs="Arial"/>
                  <w:sz w:val="16"/>
                  <w:szCs w:val="16"/>
                </w:rPr>
                <w:t>R5s2000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CFA33" w14:textId="77777777" w:rsidR="00FC1A13" w:rsidRPr="000A2B53" w:rsidRDefault="00FC1A13" w:rsidP="00FC1A13">
            <w:pPr>
              <w:rPr>
                <w:rFonts w:ascii="Arial" w:hAnsi="Arial" w:cs="Arial"/>
                <w:sz w:val="16"/>
                <w:szCs w:val="16"/>
              </w:rPr>
            </w:pPr>
            <w:r w:rsidRPr="000A2B53">
              <w:rPr>
                <w:rFonts w:ascii="Arial" w:hAnsi="Arial" w:cs="Arial"/>
                <w:sz w:val="16"/>
                <w:szCs w:val="16"/>
              </w:rPr>
              <w:t>06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72BA7"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27731"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535E41"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common template cs_NR_RachProcedureConfig_CRNTI_H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53BA15"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4EAA762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39E53E0"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0475BD"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25CACC" w14:textId="77777777" w:rsidR="00FC1A13" w:rsidRPr="000A2B53" w:rsidRDefault="00000000" w:rsidP="00FC1A13">
            <w:pPr>
              <w:rPr>
                <w:rFonts w:ascii="Arial" w:hAnsi="Arial" w:cs="Arial"/>
                <w:sz w:val="16"/>
                <w:szCs w:val="16"/>
              </w:rPr>
            </w:pPr>
            <w:hyperlink r:id="rId396" w:history="1">
              <w:r w:rsidR="00FC1A13" w:rsidRPr="000A2B53">
                <w:rPr>
                  <w:rFonts w:ascii="Arial" w:hAnsi="Arial" w:cs="Arial"/>
                  <w:sz w:val="16"/>
                  <w:szCs w:val="16"/>
                </w:rPr>
                <w:t>R5s2000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1C69A" w14:textId="77777777" w:rsidR="00FC1A13" w:rsidRPr="000A2B53" w:rsidRDefault="00FC1A13" w:rsidP="00FC1A13">
            <w:pPr>
              <w:rPr>
                <w:rFonts w:ascii="Arial" w:hAnsi="Arial" w:cs="Arial"/>
                <w:sz w:val="16"/>
                <w:szCs w:val="16"/>
              </w:rPr>
            </w:pPr>
            <w:r w:rsidRPr="000A2B53">
              <w:rPr>
                <w:rFonts w:ascii="Arial" w:hAnsi="Arial" w:cs="Arial"/>
                <w:sz w:val="16"/>
                <w:szCs w:val="16"/>
              </w:rPr>
              <w:t>06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D019F"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41E62"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8E657A"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10.1.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D7C4EC"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5FE42C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C8305D6"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83DCE0"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BD5A36" w14:textId="77777777" w:rsidR="00FC1A13" w:rsidRPr="000A2B53" w:rsidRDefault="00000000" w:rsidP="00FC1A13">
            <w:pPr>
              <w:rPr>
                <w:rFonts w:ascii="Arial" w:hAnsi="Arial" w:cs="Arial"/>
                <w:sz w:val="16"/>
                <w:szCs w:val="16"/>
              </w:rPr>
            </w:pPr>
            <w:hyperlink r:id="rId397" w:history="1">
              <w:r w:rsidR="00FC1A13" w:rsidRPr="000A2B53">
                <w:rPr>
                  <w:rFonts w:ascii="Arial" w:hAnsi="Arial" w:cs="Arial"/>
                  <w:sz w:val="16"/>
                  <w:szCs w:val="16"/>
                </w:rPr>
                <w:t>R5s2000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AA57B" w14:textId="77777777" w:rsidR="00FC1A13" w:rsidRPr="000A2B53" w:rsidRDefault="00FC1A13" w:rsidP="00FC1A13">
            <w:pPr>
              <w:rPr>
                <w:rFonts w:ascii="Arial" w:hAnsi="Arial" w:cs="Arial"/>
                <w:sz w:val="16"/>
                <w:szCs w:val="16"/>
              </w:rPr>
            </w:pPr>
            <w:r w:rsidRPr="000A2B53">
              <w:rPr>
                <w:rFonts w:ascii="Arial" w:hAnsi="Arial" w:cs="Arial"/>
                <w:sz w:val="16"/>
                <w:szCs w:val="16"/>
              </w:rPr>
              <w:t>06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B2DB0"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46FC9"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814A5D"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7.1.1.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0E8B2E"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11B703C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65552D8"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7EDEE"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4F858C" w14:textId="77777777" w:rsidR="00FC1A13" w:rsidRPr="000A2B53" w:rsidRDefault="00000000" w:rsidP="00FC1A13">
            <w:pPr>
              <w:rPr>
                <w:rFonts w:ascii="Arial" w:hAnsi="Arial" w:cs="Arial"/>
                <w:sz w:val="16"/>
                <w:szCs w:val="16"/>
              </w:rPr>
            </w:pPr>
            <w:hyperlink r:id="rId398" w:history="1">
              <w:r w:rsidR="00FC1A13" w:rsidRPr="000A2B53">
                <w:rPr>
                  <w:rFonts w:ascii="Arial" w:hAnsi="Arial" w:cs="Arial"/>
                  <w:sz w:val="16"/>
                  <w:szCs w:val="16"/>
                </w:rPr>
                <w:t>R5s2000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32DA4" w14:textId="77777777" w:rsidR="00FC1A13" w:rsidRPr="000A2B53" w:rsidRDefault="00FC1A13" w:rsidP="00FC1A13">
            <w:pPr>
              <w:rPr>
                <w:rFonts w:ascii="Arial" w:hAnsi="Arial" w:cs="Arial"/>
                <w:sz w:val="16"/>
                <w:szCs w:val="16"/>
              </w:rPr>
            </w:pPr>
            <w:r w:rsidRPr="000A2B53">
              <w:rPr>
                <w:rFonts w:ascii="Arial" w:hAnsi="Arial" w:cs="Arial"/>
                <w:sz w:val="16"/>
                <w:szCs w:val="16"/>
              </w:rPr>
              <w:t>06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AC7FE"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725D4"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930597"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measurement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A47F2"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99EEA8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519B719"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21BF0"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46A892" w14:textId="77777777" w:rsidR="00FC1A13" w:rsidRPr="000A2B53" w:rsidRDefault="00000000" w:rsidP="00FC1A13">
            <w:pPr>
              <w:rPr>
                <w:rFonts w:ascii="Arial" w:hAnsi="Arial" w:cs="Arial"/>
                <w:sz w:val="16"/>
                <w:szCs w:val="16"/>
              </w:rPr>
            </w:pPr>
            <w:hyperlink r:id="rId399" w:history="1">
              <w:r w:rsidR="00FC1A13" w:rsidRPr="000A2B53">
                <w:rPr>
                  <w:rFonts w:ascii="Arial" w:hAnsi="Arial" w:cs="Arial"/>
                  <w:sz w:val="16"/>
                  <w:szCs w:val="16"/>
                </w:rPr>
                <w:t>R5s2000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DAF79" w14:textId="77777777" w:rsidR="00FC1A13" w:rsidRPr="000A2B53" w:rsidRDefault="00FC1A13" w:rsidP="00FC1A13">
            <w:pPr>
              <w:rPr>
                <w:rFonts w:ascii="Arial" w:hAnsi="Arial" w:cs="Arial"/>
                <w:sz w:val="16"/>
                <w:szCs w:val="16"/>
              </w:rPr>
            </w:pPr>
            <w:r w:rsidRPr="000A2B53">
              <w:rPr>
                <w:rFonts w:ascii="Arial" w:hAnsi="Arial" w:cs="Arial"/>
                <w:sz w:val="16"/>
                <w:szCs w:val="16"/>
              </w:rPr>
              <w:t>06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184E7"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48ADA"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FAD7A"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7.1.1.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F0AD3"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42F3E3F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0987837"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48A5C7"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0CAE4A" w14:textId="77777777" w:rsidR="00FC1A13" w:rsidRPr="000A2B53" w:rsidRDefault="00000000" w:rsidP="00FC1A13">
            <w:pPr>
              <w:rPr>
                <w:rFonts w:ascii="Arial" w:hAnsi="Arial" w:cs="Arial"/>
                <w:sz w:val="16"/>
                <w:szCs w:val="16"/>
              </w:rPr>
            </w:pPr>
            <w:hyperlink r:id="rId400" w:history="1">
              <w:r w:rsidR="00FC1A13" w:rsidRPr="000A2B53">
                <w:rPr>
                  <w:rFonts w:ascii="Arial" w:hAnsi="Arial" w:cs="Arial"/>
                  <w:sz w:val="16"/>
                  <w:szCs w:val="16"/>
                </w:rPr>
                <w:t>R5s2000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3568" w14:textId="77777777" w:rsidR="00FC1A13" w:rsidRPr="000A2B53" w:rsidRDefault="00FC1A13" w:rsidP="00FC1A13">
            <w:pPr>
              <w:rPr>
                <w:rFonts w:ascii="Arial" w:hAnsi="Arial" w:cs="Arial"/>
                <w:sz w:val="16"/>
                <w:szCs w:val="16"/>
              </w:rPr>
            </w:pPr>
            <w:r w:rsidRPr="000A2B53">
              <w:rPr>
                <w:rFonts w:ascii="Arial" w:hAnsi="Arial" w:cs="Arial"/>
                <w:sz w:val="16"/>
                <w:szCs w:val="16"/>
              </w:rPr>
              <w:t>06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8BF89"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789BB2"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F9ECF6"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8.1.3.1.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043F0E"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717724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17C5597"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EC4ECF"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982395" w14:textId="77777777" w:rsidR="00FC1A13" w:rsidRPr="000A2B53" w:rsidRDefault="00000000" w:rsidP="00FC1A13">
            <w:pPr>
              <w:rPr>
                <w:rFonts w:ascii="Arial" w:hAnsi="Arial" w:cs="Arial"/>
                <w:sz w:val="16"/>
                <w:szCs w:val="16"/>
              </w:rPr>
            </w:pPr>
            <w:hyperlink r:id="rId401" w:history="1">
              <w:r w:rsidR="00FC1A13" w:rsidRPr="000A2B53">
                <w:rPr>
                  <w:rFonts w:ascii="Arial" w:hAnsi="Arial" w:cs="Arial"/>
                  <w:sz w:val="16"/>
                  <w:szCs w:val="16"/>
                </w:rPr>
                <w:t>R5s2000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9D071" w14:textId="77777777" w:rsidR="00FC1A13" w:rsidRPr="000A2B53" w:rsidRDefault="00FC1A13" w:rsidP="00FC1A13">
            <w:pPr>
              <w:rPr>
                <w:rFonts w:ascii="Arial" w:hAnsi="Arial" w:cs="Arial"/>
                <w:sz w:val="16"/>
                <w:szCs w:val="16"/>
              </w:rPr>
            </w:pPr>
            <w:r w:rsidRPr="000A2B53">
              <w:rPr>
                <w:rFonts w:ascii="Arial" w:hAnsi="Arial" w:cs="Arial"/>
                <w:sz w:val="16"/>
                <w:szCs w:val="16"/>
              </w:rPr>
              <w:t>06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E3333"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F158E"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CA9CE2"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8.1.3.1.7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18210"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487DC2D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9891A03"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7D2B5"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1B5FFD" w14:textId="77777777" w:rsidR="00FC1A13" w:rsidRPr="000A2B53" w:rsidRDefault="00000000" w:rsidP="00FC1A13">
            <w:pPr>
              <w:rPr>
                <w:rFonts w:ascii="Arial" w:hAnsi="Arial" w:cs="Arial"/>
                <w:sz w:val="16"/>
                <w:szCs w:val="16"/>
              </w:rPr>
            </w:pPr>
            <w:hyperlink r:id="rId402" w:history="1">
              <w:r w:rsidR="00FC1A13" w:rsidRPr="000A2B53">
                <w:rPr>
                  <w:rFonts w:ascii="Arial" w:hAnsi="Arial" w:cs="Arial"/>
                  <w:sz w:val="16"/>
                  <w:szCs w:val="16"/>
                </w:rPr>
                <w:t>R5s20008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E5F06" w14:textId="77777777" w:rsidR="00FC1A13" w:rsidRPr="000A2B53" w:rsidRDefault="00FC1A13" w:rsidP="00FC1A13">
            <w:pPr>
              <w:rPr>
                <w:rFonts w:ascii="Arial" w:hAnsi="Arial" w:cs="Arial"/>
                <w:sz w:val="16"/>
                <w:szCs w:val="16"/>
              </w:rPr>
            </w:pPr>
            <w:r w:rsidRPr="000A2B53">
              <w:rPr>
                <w:rFonts w:ascii="Arial" w:hAnsi="Arial" w:cs="Arial"/>
                <w:sz w:val="16"/>
                <w:szCs w:val="16"/>
              </w:rPr>
              <w:t>06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05B85"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3DE59"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85DECA"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8.1.3.1.10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0B8C9"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075933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BA8D1C8"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49C0E"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6399FC" w14:textId="77777777" w:rsidR="00FC1A13" w:rsidRPr="000A2B53" w:rsidRDefault="00000000" w:rsidP="00FC1A13">
            <w:pPr>
              <w:rPr>
                <w:rFonts w:ascii="Arial" w:hAnsi="Arial" w:cs="Arial"/>
                <w:sz w:val="16"/>
                <w:szCs w:val="16"/>
              </w:rPr>
            </w:pPr>
            <w:hyperlink r:id="rId403" w:history="1">
              <w:r w:rsidR="00FC1A13" w:rsidRPr="000A2B53">
                <w:rPr>
                  <w:rFonts w:ascii="Arial" w:hAnsi="Arial" w:cs="Arial"/>
                  <w:sz w:val="16"/>
                  <w:szCs w:val="16"/>
                </w:rPr>
                <w:t>R5s2000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7044E" w14:textId="77777777" w:rsidR="00FC1A13" w:rsidRPr="000A2B53" w:rsidRDefault="00FC1A13" w:rsidP="00FC1A13">
            <w:pPr>
              <w:rPr>
                <w:rFonts w:ascii="Arial" w:hAnsi="Arial" w:cs="Arial"/>
                <w:sz w:val="16"/>
                <w:szCs w:val="16"/>
              </w:rPr>
            </w:pPr>
            <w:r w:rsidRPr="000A2B53">
              <w:rPr>
                <w:rFonts w:ascii="Arial" w:hAnsi="Arial" w:cs="Arial"/>
                <w:sz w:val="16"/>
                <w:szCs w:val="16"/>
              </w:rPr>
              <w:t>06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D012C"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2D0D8"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42E2D4"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9.1.7.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4E298"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65CBA61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99CC4ED"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3B70D1"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63EF05" w14:textId="77777777" w:rsidR="00FC1A13" w:rsidRPr="000A2B53" w:rsidRDefault="00000000" w:rsidP="00FC1A13">
            <w:pPr>
              <w:rPr>
                <w:rFonts w:ascii="Arial" w:hAnsi="Arial" w:cs="Arial"/>
                <w:sz w:val="16"/>
                <w:szCs w:val="16"/>
              </w:rPr>
            </w:pPr>
            <w:hyperlink r:id="rId404" w:history="1">
              <w:r w:rsidR="00FC1A13" w:rsidRPr="000A2B53">
                <w:rPr>
                  <w:rFonts w:ascii="Arial" w:hAnsi="Arial" w:cs="Arial"/>
                  <w:sz w:val="16"/>
                  <w:szCs w:val="16"/>
                </w:rPr>
                <w:t>R5s2000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57EA4" w14:textId="77777777" w:rsidR="00FC1A13" w:rsidRPr="000A2B53" w:rsidRDefault="00FC1A13" w:rsidP="00FC1A13">
            <w:pPr>
              <w:rPr>
                <w:rFonts w:ascii="Arial" w:hAnsi="Arial" w:cs="Arial"/>
                <w:sz w:val="16"/>
                <w:szCs w:val="16"/>
              </w:rPr>
            </w:pPr>
            <w:r w:rsidRPr="000A2B53">
              <w:rPr>
                <w:rFonts w:ascii="Arial" w:hAnsi="Arial" w:cs="Arial"/>
                <w:sz w:val="16"/>
                <w:szCs w:val="16"/>
              </w:rPr>
              <w:t>06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81BAB"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FA2A89"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3ECB8C"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7.1.1.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138469"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1A1536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0AF49DF"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1CC78"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E1D58" w14:textId="77777777" w:rsidR="00FC1A13" w:rsidRPr="000A2B53" w:rsidRDefault="00000000" w:rsidP="00FC1A13">
            <w:pPr>
              <w:rPr>
                <w:rFonts w:ascii="Arial" w:hAnsi="Arial" w:cs="Arial"/>
                <w:sz w:val="16"/>
                <w:szCs w:val="16"/>
              </w:rPr>
            </w:pPr>
            <w:hyperlink r:id="rId405" w:history="1">
              <w:r w:rsidR="00FC1A13" w:rsidRPr="000A2B53">
                <w:rPr>
                  <w:rFonts w:ascii="Arial" w:hAnsi="Arial" w:cs="Arial"/>
                  <w:sz w:val="16"/>
                  <w:szCs w:val="16"/>
                </w:rPr>
                <w:t>R5s2000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87549" w14:textId="77777777" w:rsidR="00FC1A13" w:rsidRPr="000A2B53" w:rsidRDefault="00FC1A13" w:rsidP="00FC1A13">
            <w:pPr>
              <w:rPr>
                <w:rFonts w:ascii="Arial" w:hAnsi="Arial" w:cs="Arial"/>
                <w:sz w:val="16"/>
                <w:szCs w:val="16"/>
              </w:rPr>
            </w:pPr>
            <w:r w:rsidRPr="000A2B53">
              <w:rPr>
                <w:rFonts w:ascii="Arial" w:hAnsi="Arial" w:cs="Arial"/>
                <w:sz w:val="16"/>
                <w:szCs w:val="16"/>
              </w:rPr>
              <w:t>06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853D3"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4AB7B"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361D4"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1.1.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ECDB2D"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1911346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50921E3"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5ACED"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A7C10F" w14:textId="77777777" w:rsidR="00FC1A13" w:rsidRPr="000A2B53" w:rsidRDefault="00000000" w:rsidP="00FC1A13">
            <w:pPr>
              <w:rPr>
                <w:rFonts w:ascii="Arial" w:hAnsi="Arial" w:cs="Arial"/>
                <w:sz w:val="16"/>
                <w:szCs w:val="16"/>
              </w:rPr>
            </w:pPr>
            <w:hyperlink r:id="rId406" w:history="1">
              <w:r w:rsidR="00FC1A13" w:rsidRPr="000A2B53">
                <w:rPr>
                  <w:rFonts w:ascii="Arial" w:hAnsi="Arial" w:cs="Arial"/>
                  <w:sz w:val="16"/>
                  <w:szCs w:val="16"/>
                </w:rPr>
                <w:t>R5s2000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648CC" w14:textId="77777777" w:rsidR="00FC1A13" w:rsidRPr="000A2B53" w:rsidRDefault="00FC1A13" w:rsidP="00FC1A13">
            <w:pPr>
              <w:rPr>
                <w:rFonts w:ascii="Arial" w:hAnsi="Arial" w:cs="Arial"/>
                <w:sz w:val="16"/>
                <w:szCs w:val="16"/>
              </w:rPr>
            </w:pPr>
            <w:r w:rsidRPr="000A2B53">
              <w:rPr>
                <w:rFonts w:ascii="Arial" w:hAnsi="Arial" w:cs="Arial"/>
                <w:sz w:val="16"/>
                <w:szCs w:val="16"/>
              </w:rPr>
              <w:t>06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3869C"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FF9F9"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57D20"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1.1.7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4E3341"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EA048F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1453EC"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E44BEA"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413F48" w14:textId="77777777" w:rsidR="00FC1A13" w:rsidRPr="000A2B53" w:rsidRDefault="00000000" w:rsidP="00FC1A13">
            <w:pPr>
              <w:rPr>
                <w:rFonts w:ascii="Arial" w:hAnsi="Arial" w:cs="Arial"/>
                <w:sz w:val="16"/>
                <w:szCs w:val="16"/>
              </w:rPr>
            </w:pPr>
            <w:hyperlink r:id="rId407" w:history="1">
              <w:r w:rsidR="00FC1A13" w:rsidRPr="000A2B53">
                <w:rPr>
                  <w:rFonts w:ascii="Arial" w:hAnsi="Arial" w:cs="Arial"/>
                  <w:sz w:val="16"/>
                  <w:szCs w:val="16"/>
                </w:rPr>
                <w:t>R5s2000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55683" w14:textId="77777777" w:rsidR="00FC1A13" w:rsidRPr="000A2B53" w:rsidRDefault="00FC1A13" w:rsidP="00FC1A13">
            <w:pPr>
              <w:rPr>
                <w:rFonts w:ascii="Arial" w:hAnsi="Arial" w:cs="Arial"/>
                <w:sz w:val="16"/>
                <w:szCs w:val="16"/>
              </w:rPr>
            </w:pPr>
            <w:r w:rsidRPr="000A2B53">
              <w:rPr>
                <w:rFonts w:ascii="Arial" w:hAnsi="Arial" w:cs="Arial"/>
                <w:sz w:val="16"/>
                <w:szCs w:val="16"/>
              </w:rPr>
              <w:t>06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4E9FD"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145D6"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0DBAF"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MAC test case 7.1.1.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98CA93"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FB6AE1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61AE95E"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78E3F"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98CB39" w14:textId="77777777" w:rsidR="00FC1A13" w:rsidRPr="000A2B53" w:rsidRDefault="00000000" w:rsidP="00FC1A13">
            <w:pPr>
              <w:rPr>
                <w:rFonts w:ascii="Arial" w:hAnsi="Arial" w:cs="Arial"/>
                <w:sz w:val="16"/>
                <w:szCs w:val="16"/>
              </w:rPr>
            </w:pPr>
            <w:hyperlink r:id="rId408" w:history="1">
              <w:r w:rsidR="00FC1A13" w:rsidRPr="000A2B53">
                <w:rPr>
                  <w:rFonts w:ascii="Arial" w:hAnsi="Arial" w:cs="Arial"/>
                  <w:sz w:val="16"/>
                  <w:szCs w:val="16"/>
                </w:rPr>
                <w:t>R5s2000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9165B" w14:textId="77777777" w:rsidR="00FC1A13" w:rsidRPr="000A2B53" w:rsidRDefault="00FC1A13" w:rsidP="00FC1A13">
            <w:pPr>
              <w:rPr>
                <w:rFonts w:ascii="Arial" w:hAnsi="Arial" w:cs="Arial"/>
                <w:sz w:val="16"/>
                <w:szCs w:val="16"/>
              </w:rPr>
            </w:pPr>
            <w:r w:rsidRPr="000A2B53">
              <w:rPr>
                <w:rFonts w:ascii="Arial" w:hAnsi="Arial" w:cs="Arial"/>
                <w:sz w:val="16"/>
                <w:szCs w:val="16"/>
              </w:rPr>
              <w:t>06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B9A4C"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B050A"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7D29A6"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RLC test case 7.1.2.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3970C"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D6ACED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E4125E2"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57292B"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D316D6" w14:textId="77777777" w:rsidR="00FC1A13" w:rsidRPr="000A2B53" w:rsidRDefault="00000000" w:rsidP="00FC1A13">
            <w:pPr>
              <w:rPr>
                <w:rFonts w:ascii="Arial" w:hAnsi="Arial" w:cs="Arial"/>
                <w:sz w:val="16"/>
                <w:szCs w:val="16"/>
              </w:rPr>
            </w:pPr>
            <w:hyperlink r:id="rId409" w:history="1">
              <w:r w:rsidR="00FC1A13" w:rsidRPr="000A2B53">
                <w:rPr>
                  <w:rFonts w:ascii="Arial" w:hAnsi="Arial" w:cs="Arial"/>
                  <w:sz w:val="16"/>
                  <w:szCs w:val="16"/>
                </w:rPr>
                <w:t>R5s2001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1FDCC5" w14:textId="77777777" w:rsidR="00FC1A13" w:rsidRPr="000A2B53" w:rsidRDefault="00FC1A13" w:rsidP="00FC1A13">
            <w:pPr>
              <w:rPr>
                <w:rFonts w:ascii="Arial" w:hAnsi="Arial" w:cs="Arial"/>
                <w:sz w:val="16"/>
                <w:szCs w:val="16"/>
              </w:rPr>
            </w:pPr>
            <w:r w:rsidRPr="000A2B53">
              <w:rPr>
                <w:rFonts w:ascii="Arial" w:hAnsi="Arial" w:cs="Arial"/>
                <w:sz w:val="16"/>
                <w:szCs w:val="16"/>
              </w:rPr>
              <w:t>06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6540EB"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8388E"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1EA0D6"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in ENDC TC 7.1.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0D1852"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9FD916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58CF746"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71FFC"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2BB12" w14:textId="77777777" w:rsidR="00FC1A13" w:rsidRPr="000A2B53" w:rsidRDefault="00000000" w:rsidP="00FC1A13">
            <w:pPr>
              <w:rPr>
                <w:rFonts w:ascii="Arial" w:hAnsi="Arial" w:cs="Arial"/>
                <w:sz w:val="16"/>
                <w:szCs w:val="16"/>
              </w:rPr>
            </w:pPr>
            <w:hyperlink r:id="rId410" w:history="1">
              <w:r w:rsidR="00FC1A13" w:rsidRPr="000A2B53">
                <w:rPr>
                  <w:rFonts w:ascii="Arial" w:hAnsi="Arial" w:cs="Arial"/>
                  <w:sz w:val="16"/>
                  <w:szCs w:val="16"/>
                </w:rPr>
                <w:t>R5s2001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F880C" w14:textId="77777777" w:rsidR="00FC1A13" w:rsidRPr="000A2B53" w:rsidRDefault="00FC1A13" w:rsidP="00FC1A13">
            <w:pPr>
              <w:rPr>
                <w:rFonts w:ascii="Arial" w:hAnsi="Arial" w:cs="Arial"/>
                <w:sz w:val="16"/>
                <w:szCs w:val="16"/>
              </w:rPr>
            </w:pPr>
            <w:r w:rsidRPr="000A2B53">
              <w:rPr>
                <w:rFonts w:ascii="Arial" w:hAnsi="Arial" w:cs="Arial"/>
                <w:sz w:val="16"/>
                <w:szCs w:val="16"/>
              </w:rPr>
              <w:t>06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B2D40F"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DF08E"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8275C3"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SA RRC test case 8.1.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ECB58C"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2EE2DAE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FC0ED13"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53A9B9"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A30468" w14:textId="77777777" w:rsidR="00FC1A13" w:rsidRPr="000A2B53" w:rsidRDefault="00000000" w:rsidP="00FC1A13">
            <w:pPr>
              <w:rPr>
                <w:rFonts w:ascii="Arial" w:hAnsi="Arial" w:cs="Arial"/>
                <w:sz w:val="16"/>
                <w:szCs w:val="16"/>
              </w:rPr>
            </w:pPr>
            <w:hyperlink r:id="rId411" w:history="1">
              <w:r w:rsidR="00FC1A13" w:rsidRPr="000A2B53">
                <w:rPr>
                  <w:rFonts w:ascii="Arial" w:hAnsi="Arial" w:cs="Arial"/>
                  <w:sz w:val="16"/>
                  <w:szCs w:val="16"/>
                </w:rPr>
                <w:t>R5s2001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D00B2" w14:textId="77777777" w:rsidR="00FC1A13" w:rsidRPr="000A2B53" w:rsidRDefault="00FC1A13" w:rsidP="00FC1A13">
            <w:pPr>
              <w:rPr>
                <w:rFonts w:ascii="Arial" w:hAnsi="Arial" w:cs="Arial"/>
                <w:sz w:val="16"/>
                <w:szCs w:val="16"/>
              </w:rPr>
            </w:pPr>
            <w:r w:rsidRPr="000A2B53">
              <w:rPr>
                <w:rFonts w:ascii="Arial" w:hAnsi="Arial" w:cs="Arial"/>
                <w:sz w:val="16"/>
                <w:szCs w:val="16"/>
              </w:rPr>
              <w:t>06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06A42"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9254B"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587461"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5GMM test case 9.1.5.2.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587AD"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8F0B8F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FF4AEB4"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DF009C"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275CFB" w14:textId="77777777" w:rsidR="00FC1A13" w:rsidRPr="000A2B53" w:rsidRDefault="00000000" w:rsidP="00FC1A13">
            <w:pPr>
              <w:rPr>
                <w:rFonts w:ascii="Arial" w:hAnsi="Arial" w:cs="Arial"/>
                <w:sz w:val="16"/>
                <w:szCs w:val="16"/>
              </w:rPr>
            </w:pPr>
            <w:hyperlink r:id="rId412" w:history="1">
              <w:r w:rsidR="00FC1A13" w:rsidRPr="000A2B53">
                <w:rPr>
                  <w:rFonts w:ascii="Arial" w:hAnsi="Arial" w:cs="Arial"/>
                  <w:sz w:val="16"/>
                  <w:szCs w:val="16"/>
                </w:rPr>
                <w:t>R5s2001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26C9D8" w14:textId="77777777" w:rsidR="00FC1A13" w:rsidRPr="000A2B53" w:rsidRDefault="00FC1A13" w:rsidP="00FC1A13">
            <w:pPr>
              <w:rPr>
                <w:rFonts w:ascii="Arial" w:hAnsi="Arial" w:cs="Arial"/>
                <w:sz w:val="16"/>
                <w:szCs w:val="16"/>
              </w:rPr>
            </w:pPr>
            <w:r w:rsidRPr="000A2B53">
              <w:rPr>
                <w:rFonts w:ascii="Arial" w:hAnsi="Arial" w:cs="Arial"/>
                <w:sz w:val="16"/>
                <w:szCs w:val="16"/>
              </w:rPr>
              <w:t>06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A5A4E"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73F52"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51696"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for SDAP test case 7.1.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10649D"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6C30E46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5F5DFF0"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CB0BC"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4FF21" w14:textId="77777777" w:rsidR="00FC1A13" w:rsidRPr="000A2B53" w:rsidRDefault="00000000" w:rsidP="00FC1A13">
            <w:pPr>
              <w:rPr>
                <w:rFonts w:ascii="Arial" w:hAnsi="Arial" w:cs="Arial"/>
                <w:sz w:val="16"/>
                <w:szCs w:val="16"/>
              </w:rPr>
            </w:pPr>
            <w:hyperlink r:id="rId413" w:history="1">
              <w:r w:rsidR="00FC1A13" w:rsidRPr="000A2B53">
                <w:rPr>
                  <w:rFonts w:ascii="Arial" w:hAnsi="Arial" w:cs="Arial"/>
                  <w:sz w:val="16"/>
                  <w:szCs w:val="16"/>
                </w:rPr>
                <w:t>R5s2001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C5EDD" w14:textId="77777777" w:rsidR="00FC1A13" w:rsidRPr="000A2B53" w:rsidRDefault="00FC1A13" w:rsidP="00FC1A13">
            <w:pPr>
              <w:rPr>
                <w:rFonts w:ascii="Arial" w:hAnsi="Arial" w:cs="Arial"/>
                <w:sz w:val="16"/>
                <w:szCs w:val="16"/>
              </w:rPr>
            </w:pPr>
            <w:r w:rsidRPr="000A2B53">
              <w:rPr>
                <w:rFonts w:ascii="Arial" w:hAnsi="Arial" w:cs="Arial"/>
                <w:sz w:val="16"/>
                <w:szCs w:val="16"/>
              </w:rPr>
              <w:t>06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40483C"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FFAB1"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E12A6C"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RLC Test Case 7.1.2.3.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254E13"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3BEDE9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AB7116C"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242A16"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F5D45" w14:textId="77777777" w:rsidR="00FC1A13" w:rsidRPr="000A2B53" w:rsidRDefault="00000000" w:rsidP="00FC1A13">
            <w:pPr>
              <w:rPr>
                <w:rFonts w:ascii="Arial" w:hAnsi="Arial" w:cs="Arial"/>
                <w:sz w:val="16"/>
                <w:szCs w:val="16"/>
              </w:rPr>
            </w:pPr>
            <w:hyperlink r:id="rId414" w:history="1">
              <w:r w:rsidR="00FC1A13" w:rsidRPr="000A2B53">
                <w:rPr>
                  <w:rFonts w:ascii="Arial" w:hAnsi="Arial" w:cs="Arial"/>
                  <w:sz w:val="16"/>
                  <w:szCs w:val="16"/>
                </w:rPr>
                <w:t>R5s2001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9DA4A" w14:textId="77777777" w:rsidR="00FC1A13" w:rsidRPr="000A2B53" w:rsidRDefault="00FC1A13" w:rsidP="00FC1A13">
            <w:pPr>
              <w:rPr>
                <w:rFonts w:ascii="Arial" w:hAnsi="Arial" w:cs="Arial"/>
                <w:sz w:val="16"/>
                <w:szCs w:val="16"/>
              </w:rPr>
            </w:pPr>
            <w:r w:rsidRPr="000A2B53">
              <w:rPr>
                <w:rFonts w:ascii="Arial" w:hAnsi="Arial" w:cs="Arial"/>
                <w:sz w:val="16"/>
                <w:szCs w:val="16"/>
              </w:rPr>
              <w:t>06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80188"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F7E2B"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982791"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MAC Test Case 7.1.1.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32BE64"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2DB24D3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C6D2B27"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1D664A"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E9E6BF" w14:textId="77777777" w:rsidR="00FC1A13" w:rsidRPr="000A2B53" w:rsidRDefault="00000000" w:rsidP="00FC1A13">
            <w:pPr>
              <w:rPr>
                <w:rFonts w:ascii="Arial" w:hAnsi="Arial" w:cs="Arial"/>
                <w:sz w:val="16"/>
                <w:szCs w:val="16"/>
              </w:rPr>
            </w:pPr>
            <w:hyperlink r:id="rId415" w:history="1">
              <w:r w:rsidR="00FC1A13" w:rsidRPr="000A2B53">
                <w:rPr>
                  <w:rFonts w:ascii="Arial" w:hAnsi="Arial" w:cs="Arial"/>
                  <w:sz w:val="16"/>
                  <w:szCs w:val="16"/>
                </w:rPr>
                <w:t>R5s2001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5FA44" w14:textId="77777777" w:rsidR="00FC1A13" w:rsidRPr="000A2B53" w:rsidRDefault="00FC1A13" w:rsidP="00FC1A13">
            <w:pPr>
              <w:rPr>
                <w:rFonts w:ascii="Arial" w:hAnsi="Arial" w:cs="Arial"/>
                <w:sz w:val="16"/>
                <w:szCs w:val="16"/>
              </w:rPr>
            </w:pPr>
            <w:r w:rsidRPr="000A2B53">
              <w:rPr>
                <w:rFonts w:ascii="Arial" w:hAnsi="Arial" w:cs="Arial"/>
                <w:sz w:val="16"/>
                <w:szCs w:val="16"/>
              </w:rPr>
              <w:t>06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EDB1E"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48F4A0"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D7916"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6.1.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7B2E76"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9EC7B9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C4A1E57"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7AA8C7"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A9A479" w14:textId="77777777" w:rsidR="00FC1A13" w:rsidRPr="000A2B53" w:rsidRDefault="00000000" w:rsidP="00FC1A13">
            <w:pPr>
              <w:rPr>
                <w:rFonts w:ascii="Arial" w:hAnsi="Arial" w:cs="Arial"/>
                <w:sz w:val="16"/>
                <w:szCs w:val="16"/>
              </w:rPr>
            </w:pPr>
            <w:hyperlink r:id="rId416" w:history="1">
              <w:r w:rsidR="00FC1A13" w:rsidRPr="000A2B53">
                <w:rPr>
                  <w:rFonts w:ascii="Arial" w:hAnsi="Arial" w:cs="Arial"/>
                  <w:sz w:val="16"/>
                  <w:szCs w:val="16"/>
                </w:rPr>
                <w:t>R5s2001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7890D" w14:textId="77777777" w:rsidR="00FC1A13" w:rsidRPr="000A2B53" w:rsidRDefault="00FC1A13" w:rsidP="00FC1A13">
            <w:pPr>
              <w:rPr>
                <w:rFonts w:ascii="Arial" w:hAnsi="Arial" w:cs="Arial"/>
                <w:sz w:val="16"/>
                <w:szCs w:val="16"/>
              </w:rPr>
            </w:pPr>
            <w:r w:rsidRPr="000A2B53">
              <w:rPr>
                <w:rFonts w:ascii="Arial" w:hAnsi="Arial" w:cs="Arial"/>
                <w:sz w:val="16"/>
                <w:szCs w:val="16"/>
              </w:rPr>
              <w:t>06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1A26D"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0D5E4"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4A3856"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MAC test case 7.1.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602807"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68ECFE3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04D6083"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C5E93"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451734" w14:textId="77777777" w:rsidR="00FC1A13" w:rsidRPr="000A2B53" w:rsidRDefault="00000000" w:rsidP="00FC1A13">
            <w:pPr>
              <w:rPr>
                <w:rFonts w:ascii="Arial" w:hAnsi="Arial" w:cs="Arial"/>
                <w:sz w:val="16"/>
                <w:szCs w:val="16"/>
              </w:rPr>
            </w:pPr>
            <w:hyperlink r:id="rId417" w:history="1">
              <w:r w:rsidR="00FC1A13" w:rsidRPr="000A2B53">
                <w:rPr>
                  <w:rFonts w:ascii="Arial" w:hAnsi="Arial" w:cs="Arial"/>
                  <w:sz w:val="16"/>
                  <w:szCs w:val="16"/>
                </w:rPr>
                <w:t>R5s2001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7EBA7" w14:textId="77777777" w:rsidR="00FC1A13" w:rsidRPr="000A2B53" w:rsidRDefault="00FC1A13" w:rsidP="00FC1A13">
            <w:pPr>
              <w:rPr>
                <w:rFonts w:ascii="Arial" w:hAnsi="Arial" w:cs="Arial"/>
                <w:sz w:val="16"/>
                <w:szCs w:val="16"/>
              </w:rPr>
            </w:pPr>
            <w:r w:rsidRPr="000A2B53">
              <w:rPr>
                <w:rFonts w:ascii="Arial" w:hAnsi="Arial" w:cs="Arial"/>
                <w:sz w:val="16"/>
                <w:szCs w:val="16"/>
              </w:rPr>
              <w:t>06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81D43"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78B00"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2C5BEA"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1.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CEDC7A"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D2A242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6E0C81C"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69D55A"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2ACF36" w14:textId="77777777" w:rsidR="00FC1A13" w:rsidRPr="000A2B53" w:rsidRDefault="00000000" w:rsidP="00FC1A13">
            <w:pPr>
              <w:rPr>
                <w:rFonts w:ascii="Arial" w:hAnsi="Arial" w:cs="Arial"/>
                <w:sz w:val="16"/>
                <w:szCs w:val="16"/>
              </w:rPr>
            </w:pPr>
            <w:hyperlink r:id="rId418" w:history="1">
              <w:r w:rsidR="00FC1A13" w:rsidRPr="000A2B53">
                <w:rPr>
                  <w:rFonts w:ascii="Arial" w:hAnsi="Arial" w:cs="Arial"/>
                  <w:sz w:val="16"/>
                  <w:szCs w:val="16"/>
                </w:rPr>
                <w:t>R5s2001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C2B93" w14:textId="77777777" w:rsidR="00FC1A13" w:rsidRPr="000A2B53" w:rsidRDefault="00FC1A13" w:rsidP="00FC1A13">
            <w:pPr>
              <w:rPr>
                <w:rFonts w:ascii="Arial" w:hAnsi="Arial" w:cs="Arial"/>
                <w:sz w:val="16"/>
                <w:szCs w:val="16"/>
              </w:rPr>
            </w:pPr>
            <w:r w:rsidRPr="000A2B53">
              <w:rPr>
                <w:rFonts w:ascii="Arial" w:hAnsi="Arial" w:cs="Arial"/>
                <w:sz w:val="16"/>
                <w:szCs w:val="16"/>
              </w:rPr>
              <w:t>06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0820A"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99918"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C2F0EE"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9.1.6.1.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1B1AE"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2B66CA9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BA7C29"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39F202"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60AA6" w14:textId="77777777" w:rsidR="00FC1A13" w:rsidRPr="000A2B53" w:rsidRDefault="00000000" w:rsidP="00FC1A13">
            <w:pPr>
              <w:rPr>
                <w:rFonts w:ascii="Arial" w:hAnsi="Arial" w:cs="Arial"/>
                <w:sz w:val="16"/>
                <w:szCs w:val="16"/>
              </w:rPr>
            </w:pPr>
            <w:hyperlink r:id="rId419" w:history="1">
              <w:r w:rsidR="00FC1A13" w:rsidRPr="000A2B53">
                <w:rPr>
                  <w:rFonts w:ascii="Arial" w:hAnsi="Arial" w:cs="Arial"/>
                  <w:sz w:val="16"/>
                  <w:szCs w:val="16"/>
                </w:rPr>
                <w:t>R5s20012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34690" w14:textId="77777777" w:rsidR="00FC1A13" w:rsidRPr="000A2B53" w:rsidRDefault="00FC1A13" w:rsidP="00FC1A13">
            <w:pPr>
              <w:rPr>
                <w:rFonts w:ascii="Arial" w:hAnsi="Arial" w:cs="Arial"/>
                <w:sz w:val="16"/>
                <w:szCs w:val="16"/>
              </w:rPr>
            </w:pPr>
            <w:r w:rsidRPr="000A2B53">
              <w:rPr>
                <w:rFonts w:ascii="Arial" w:hAnsi="Arial" w:cs="Arial"/>
                <w:sz w:val="16"/>
                <w:szCs w:val="16"/>
              </w:rPr>
              <w:t>06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6EE5C"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31691"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F575AA"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ENDC RLC AM TC 7.1.2.3.1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AFF56A"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2141014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1779A1E"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602367"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3AEA3A" w14:textId="77777777" w:rsidR="00FC1A13" w:rsidRPr="000A2B53" w:rsidRDefault="00000000" w:rsidP="00FC1A13">
            <w:pPr>
              <w:rPr>
                <w:rFonts w:ascii="Arial" w:hAnsi="Arial" w:cs="Arial"/>
                <w:sz w:val="16"/>
                <w:szCs w:val="16"/>
              </w:rPr>
            </w:pPr>
            <w:hyperlink r:id="rId420" w:history="1">
              <w:r w:rsidR="00FC1A13" w:rsidRPr="000A2B53">
                <w:rPr>
                  <w:rFonts w:ascii="Arial" w:hAnsi="Arial" w:cs="Arial"/>
                  <w:sz w:val="16"/>
                  <w:szCs w:val="16"/>
                </w:rPr>
                <w:t>R5s2001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89BAC" w14:textId="77777777" w:rsidR="00FC1A13" w:rsidRPr="000A2B53" w:rsidRDefault="00FC1A13" w:rsidP="00FC1A13">
            <w:pPr>
              <w:rPr>
                <w:rFonts w:ascii="Arial" w:hAnsi="Arial" w:cs="Arial"/>
                <w:sz w:val="16"/>
                <w:szCs w:val="16"/>
              </w:rPr>
            </w:pPr>
            <w:r w:rsidRPr="000A2B53">
              <w:rPr>
                <w:rFonts w:ascii="Arial" w:hAnsi="Arial" w:cs="Arial"/>
                <w:sz w:val="16"/>
                <w:szCs w:val="16"/>
              </w:rPr>
              <w:t>06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8DED7"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49B147"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22BC18"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ENDC RLC UM TC 7.1.2.2.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96D39C"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529DE33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5DAF96D"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9FB55F"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FDD122" w14:textId="77777777" w:rsidR="00FC1A13" w:rsidRPr="000A2B53" w:rsidRDefault="00000000" w:rsidP="00FC1A13">
            <w:pPr>
              <w:rPr>
                <w:rFonts w:ascii="Arial" w:hAnsi="Arial" w:cs="Arial"/>
                <w:sz w:val="16"/>
                <w:szCs w:val="16"/>
              </w:rPr>
            </w:pPr>
            <w:hyperlink r:id="rId421" w:history="1">
              <w:r w:rsidR="00FC1A13" w:rsidRPr="000A2B53">
                <w:rPr>
                  <w:rFonts w:ascii="Arial" w:hAnsi="Arial" w:cs="Arial"/>
                  <w:sz w:val="16"/>
                  <w:szCs w:val="16"/>
                </w:rPr>
                <w:t>R5s20012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CD41B" w14:textId="77777777" w:rsidR="00FC1A13" w:rsidRPr="000A2B53" w:rsidRDefault="00FC1A13" w:rsidP="00FC1A13">
            <w:pPr>
              <w:rPr>
                <w:rFonts w:ascii="Arial" w:hAnsi="Arial" w:cs="Arial"/>
                <w:sz w:val="16"/>
                <w:szCs w:val="16"/>
              </w:rPr>
            </w:pPr>
            <w:r w:rsidRPr="000A2B53">
              <w:rPr>
                <w:rFonts w:ascii="Arial" w:hAnsi="Arial" w:cs="Arial"/>
                <w:sz w:val="16"/>
                <w:szCs w:val="16"/>
              </w:rPr>
              <w:t>06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1BF9D"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0BF88"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0818D"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IntraBand Non-Contiguous frequency for DC_41A_n4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86BA17"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74E154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E228D2D"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8EA2CE"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08A02A" w14:textId="77777777" w:rsidR="00FC1A13" w:rsidRPr="000A2B53" w:rsidRDefault="00000000" w:rsidP="00FC1A13">
            <w:pPr>
              <w:rPr>
                <w:rFonts w:ascii="Arial" w:hAnsi="Arial" w:cs="Arial"/>
                <w:sz w:val="16"/>
                <w:szCs w:val="16"/>
              </w:rPr>
            </w:pPr>
            <w:hyperlink r:id="rId422" w:history="1">
              <w:r w:rsidR="00FC1A13" w:rsidRPr="000A2B53">
                <w:rPr>
                  <w:rFonts w:ascii="Arial" w:hAnsi="Arial" w:cs="Arial"/>
                  <w:sz w:val="16"/>
                  <w:szCs w:val="16"/>
                </w:rPr>
                <w:t>R5s2001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5313D" w14:textId="77777777" w:rsidR="00FC1A13" w:rsidRPr="000A2B53" w:rsidRDefault="00FC1A13" w:rsidP="00FC1A13">
            <w:pPr>
              <w:rPr>
                <w:rFonts w:ascii="Arial" w:hAnsi="Arial" w:cs="Arial"/>
                <w:sz w:val="16"/>
                <w:szCs w:val="16"/>
              </w:rPr>
            </w:pPr>
            <w:r w:rsidRPr="000A2B53">
              <w:rPr>
                <w:rFonts w:ascii="Arial" w:hAnsi="Arial" w:cs="Arial"/>
                <w:sz w:val="16"/>
                <w:szCs w:val="16"/>
              </w:rPr>
              <w:t>06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EE406"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EA57B"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8F175C"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RRC test case 8.2.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7FD653"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F652B9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9945DFB"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6176A"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1CFDF2" w14:textId="77777777" w:rsidR="00FC1A13" w:rsidRPr="000A2B53" w:rsidRDefault="00000000" w:rsidP="00FC1A13">
            <w:pPr>
              <w:rPr>
                <w:rFonts w:ascii="Arial" w:hAnsi="Arial" w:cs="Arial"/>
                <w:sz w:val="16"/>
                <w:szCs w:val="16"/>
              </w:rPr>
            </w:pPr>
            <w:hyperlink r:id="rId423" w:history="1">
              <w:r w:rsidR="00FC1A13" w:rsidRPr="000A2B53">
                <w:rPr>
                  <w:rFonts w:ascii="Arial" w:hAnsi="Arial" w:cs="Arial"/>
                  <w:sz w:val="16"/>
                  <w:szCs w:val="16"/>
                </w:rPr>
                <w:t>R5s2001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70ED9" w14:textId="77777777" w:rsidR="00FC1A13" w:rsidRPr="000A2B53" w:rsidRDefault="00FC1A13" w:rsidP="00FC1A13">
            <w:pPr>
              <w:rPr>
                <w:rFonts w:ascii="Arial" w:hAnsi="Arial" w:cs="Arial"/>
                <w:sz w:val="16"/>
                <w:szCs w:val="16"/>
              </w:rPr>
            </w:pPr>
            <w:r w:rsidRPr="000A2B53">
              <w:rPr>
                <w:rFonts w:ascii="Arial" w:hAnsi="Arial" w:cs="Arial"/>
                <w:sz w:val="16"/>
                <w:szCs w:val="16"/>
              </w:rPr>
              <w:t>06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15DD1"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9039A"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BFB46"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5GC test case 9.1.6.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83551D"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522693B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74591ED"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FBFDAD"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3FA1C1" w14:textId="77777777" w:rsidR="00FC1A13" w:rsidRPr="000A2B53" w:rsidRDefault="00000000" w:rsidP="00FC1A13">
            <w:pPr>
              <w:rPr>
                <w:rFonts w:ascii="Arial" w:hAnsi="Arial" w:cs="Arial"/>
                <w:sz w:val="16"/>
                <w:szCs w:val="16"/>
              </w:rPr>
            </w:pPr>
            <w:hyperlink r:id="rId424" w:history="1">
              <w:r w:rsidR="00FC1A13" w:rsidRPr="000A2B53">
                <w:rPr>
                  <w:rFonts w:ascii="Arial" w:hAnsi="Arial" w:cs="Arial"/>
                  <w:sz w:val="16"/>
                  <w:szCs w:val="16"/>
                </w:rPr>
                <w:t>R5s2001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2D1CAB" w14:textId="77777777" w:rsidR="00FC1A13" w:rsidRPr="000A2B53" w:rsidRDefault="00FC1A13" w:rsidP="00FC1A13">
            <w:pPr>
              <w:rPr>
                <w:rFonts w:ascii="Arial" w:hAnsi="Arial" w:cs="Arial"/>
                <w:sz w:val="16"/>
                <w:szCs w:val="16"/>
              </w:rPr>
            </w:pPr>
            <w:r w:rsidRPr="000A2B53">
              <w:rPr>
                <w:rFonts w:ascii="Arial" w:hAnsi="Arial" w:cs="Arial"/>
                <w:sz w:val="16"/>
                <w:szCs w:val="16"/>
              </w:rPr>
              <w:t>06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B17E66"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AE452"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2612C0"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PDCP test case 7.1.3.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AA3E58"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1FC0D4D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CFD4326"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5CBB8"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650D2F" w14:textId="77777777" w:rsidR="00FC1A13" w:rsidRPr="000A2B53" w:rsidRDefault="00000000" w:rsidP="00FC1A13">
            <w:pPr>
              <w:rPr>
                <w:rFonts w:ascii="Arial" w:hAnsi="Arial" w:cs="Arial"/>
                <w:sz w:val="16"/>
                <w:szCs w:val="16"/>
              </w:rPr>
            </w:pPr>
            <w:hyperlink r:id="rId425" w:history="1">
              <w:r w:rsidR="00FC1A13" w:rsidRPr="000A2B53">
                <w:rPr>
                  <w:rFonts w:ascii="Arial" w:hAnsi="Arial" w:cs="Arial"/>
                  <w:sz w:val="16"/>
                  <w:szCs w:val="16"/>
                </w:rPr>
                <w:t>R5s2001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7BEE1" w14:textId="77777777" w:rsidR="00FC1A13" w:rsidRPr="000A2B53" w:rsidRDefault="00FC1A13" w:rsidP="00FC1A13">
            <w:pPr>
              <w:rPr>
                <w:rFonts w:ascii="Arial" w:hAnsi="Arial" w:cs="Arial"/>
                <w:sz w:val="16"/>
                <w:szCs w:val="16"/>
              </w:rPr>
            </w:pPr>
            <w:r w:rsidRPr="000A2B53">
              <w:rPr>
                <w:rFonts w:ascii="Arial" w:hAnsi="Arial" w:cs="Arial"/>
                <w:sz w:val="16"/>
                <w:szCs w:val="16"/>
              </w:rPr>
              <w:t>06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2B2DA"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42B5D"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706447"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9.1.5.1.10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3DB4D"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19A1BD7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3B21AF7"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C14DEC"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7288E" w14:textId="77777777" w:rsidR="00FC1A13" w:rsidRPr="000A2B53" w:rsidRDefault="00000000" w:rsidP="00FC1A13">
            <w:pPr>
              <w:rPr>
                <w:rFonts w:ascii="Arial" w:hAnsi="Arial" w:cs="Arial"/>
                <w:sz w:val="16"/>
                <w:szCs w:val="16"/>
              </w:rPr>
            </w:pPr>
            <w:hyperlink r:id="rId426" w:history="1">
              <w:r w:rsidR="00FC1A13" w:rsidRPr="000A2B53">
                <w:rPr>
                  <w:rFonts w:ascii="Arial" w:hAnsi="Arial" w:cs="Arial"/>
                  <w:sz w:val="16"/>
                  <w:szCs w:val="16"/>
                </w:rPr>
                <w:t>R5s2001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BB6EA" w14:textId="77777777" w:rsidR="00FC1A13" w:rsidRPr="000A2B53" w:rsidRDefault="00FC1A13" w:rsidP="00FC1A13">
            <w:pPr>
              <w:rPr>
                <w:rFonts w:ascii="Arial" w:hAnsi="Arial" w:cs="Arial"/>
                <w:sz w:val="16"/>
                <w:szCs w:val="16"/>
              </w:rPr>
            </w:pPr>
            <w:r w:rsidRPr="000A2B53">
              <w:rPr>
                <w:rFonts w:ascii="Arial" w:hAnsi="Arial" w:cs="Arial"/>
                <w:sz w:val="16"/>
                <w:szCs w:val="16"/>
              </w:rPr>
              <w:t>06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4F511"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A60A6"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A811E"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9.1.5.1.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83A4F"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822F4C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CED8299"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B80CA8"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CA8A96" w14:textId="77777777" w:rsidR="00FC1A13" w:rsidRPr="000A2B53" w:rsidRDefault="00000000" w:rsidP="00FC1A13">
            <w:pPr>
              <w:rPr>
                <w:rFonts w:ascii="Arial" w:hAnsi="Arial" w:cs="Arial"/>
                <w:sz w:val="16"/>
                <w:szCs w:val="16"/>
              </w:rPr>
            </w:pPr>
            <w:hyperlink r:id="rId427" w:history="1">
              <w:r w:rsidR="00FC1A13" w:rsidRPr="000A2B53">
                <w:rPr>
                  <w:rFonts w:ascii="Arial" w:hAnsi="Arial" w:cs="Arial"/>
                  <w:sz w:val="16"/>
                  <w:szCs w:val="16"/>
                </w:rPr>
                <w:t>R5s20014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35237" w14:textId="77777777" w:rsidR="00FC1A13" w:rsidRPr="000A2B53" w:rsidRDefault="00FC1A13" w:rsidP="00FC1A13">
            <w:pPr>
              <w:rPr>
                <w:rFonts w:ascii="Arial" w:hAnsi="Arial" w:cs="Arial"/>
                <w:sz w:val="16"/>
                <w:szCs w:val="16"/>
              </w:rPr>
            </w:pPr>
            <w:r w:rsidRPr="000A2B53">
              <w:rPr>
                <w:rFonts w:ascii="Arial" w:hAnsi="Arial" w:cs="Arial"/>
                <w:sz w:val="16"/>
                <w:szCs w:val="16"/>
              </w:rPr>
              <w:t>06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E5EAE2"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0D750"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0F187"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9.1.5.1.1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3E9D3D"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6CE2153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015DC18"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98885"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E71D46" w14:textId="77777777" w:rsidR="00FC1A13" w:rsidRPr="000A2B53" w:rsidRDefault="00000000" w:rsidP="00FC1A13">
            <w:pPr>
              <w:rPr>
                <w:rFonts w:ascii="Arial" w:hAnsi="Arial" w:cs="Arial"/>
                <w:sz w:val="16"/>
                <w:szCs w:val="16"/>
              </w:rPr>
            </w:pPr>
            <w:hyperlink r:id="rId428" w:history="1">
              <w:r w:rsidR="00FC1A13" w:rsidRPr="000A2B53">
                <w:rPr>
                  <w:rFonts w:ascii="Arial" w:hAnsi="Arial" w:cs="Arial"/>
                  <w:sz w:val="16"/>
                  <w:szCs w:val="16"/>
                </w:rPr>
                <w:t>R5s2001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AE0CB" w14:textId="77777777" w:rsidR="00FC1A13" w:rsidRPr="000A2B53" w:rsidRDefault="00FC1A13" w:rsidP="00FC1A13">
            <w:pPr>
              <w:rPr>
                <w:rFonts w:ascii="Arial" w:hAnsi="Arial" w:cs="Arial"/>
                <w:sz w:val="16"/>
                <w:szCs w:val="16"/>
              </w:rPr>
            </w:pPr>
            <w:r w:rsidRPr="000A2B53">
              <w:rPr>
                <w:rFonts w:ascii="Arial" w:hAnsi="Arial" w:cs="Arial"/>
                <w:sz w:val="16"/>
                <w:szCs w:val="16"/>
              </w:rPr>
              <w:t>06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EA7D5"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97949"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1EB65F"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8.1.5.2.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470D9E"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4D46719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8554011"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79887"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F35068" w14:textId="77777777" w:rsidR="00FC1A13" w:rsidRPr="000A2B53" w:rsidRDefault="00000000" w:rsidP="00FC1A13">
            <w:pPr>
              <w:rPr>
                <w:rFonts w:ascii="Arial" w:hAnsi="Arial" w:cs="Arial"/>
                <w:sz w:val="16"/>
                <w:szCs w:val="16"/>
              </w:rPr>
            </w:pPr>
            <w:hyperlink r:id="rId429" w:history="1">
              <w:r w:rsidR="00FC1A13" w:rsidRPr="000A2B53">
                <w:rPr>
                  <w:rFonts w:ascii="Arial" w:hAnsi="Arial" w:cs="Arial"/>
                  <w:sz w:val="16"/>
                  <w:szCs w:val="16"/>
                </w:rPr>
                <w:t>R5s20014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65B3" w14:textId="77777777" w:rsidR="00FC1A13" w:rsidRPr="000A2B53" w:rsidRDefault="00FC1A13" w:rsidP="00FC1A13">
            <w:pPr>
              <w:rPr>
                <w:rFonts w:ascii="Arial" w:hAnsi="Arial" w:cs="Arial"/>
                <w:sz w:val="16"/>
                <w:szCs w:val="16"/>
              </w:rPr>
            </w:pPr>
            <w:r w:rsidRPr="000A2B53">
              <w:rPr>
                <w:rFonts w:ascii="Arial" w:hAnsi="Arial" w:cs="Arial"/>
                <w:sz w:val="16"/>
                <w:szCs w:val="16"/>
              </w:rPr>
              <w:t>06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A352F"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7058C"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AC8B8D"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RLC test case 7.1.2.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7262D5"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CC6C37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27FF955"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8CFF0F"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219960" w14:textId="77777777" w:rsidR="00FC1A13" w:rsidRPr="000A2B53" w:rsidRDefault="00000000" w:rsidP="00FC1A13">
            <w:pPr>
              <w:rPr>
                <w:rFonts w:ascii="Arial" w:hAnsi="Arial" w:cs="Arial"/>
                <w:sz w:val="16"/>
                <w:szCs w:val="16"/>
              </w:rPr>
            </w:pPr>
            <w:hyperlink r:id="rId430" w:history="1">
              <w:r w:rsidR="00FC1A13" w:rsidRPr="000A2B53">
                <w:rPr>
                  <w:rFonts w:ascii="Arial" w:hAnsi="Arial" w:cs="Arial"/>
                  <w:sz w:val="16"/>
                  <w:szCs w:val="16"/>
                </w:rPr>
                <w:t>R5s2001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B0D3" w14:textId="77777777" w:rsidR="00FC1A13" w:rsidRPr="000A2B53" w:rsidRDefault="00FC1A13" w:rsidP="00FC1A13">
            <w:pPr>
              <w:rPr>
                <w:rFonts w:ascii="Arial" w:hAnsi="Arial" w:cs="Arial"/>
                <w:sz w:val="16"/>
                <w:szCs w:val="16"/>
              </w:rPr>
            </w:pPr>
            <w:r w:rsidRPr="000A2B53">
              <w:rPr>
                <w:rFonts w:ascii="Arial" w:hAnsi="Arial" w:cs="Arial"/>
                <w:sz w:val="16"/>
                <w:szCs w:val="16"/>
              </w:rPr>
              <w:t>06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D43ED"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3BA8E"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18C329"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EN-DC  RRC test case 8.2.2.7.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3D31D"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15E657E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046AF4F"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05153"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CBF16" w14:textId="77777777" w:rsidR="00FC1A13" w:rsidRPr="000A2B53" w:rsidRDefault="00000000" w:rsidP="00FC1A13">
            <w:pPr>
              <w:rPr>
                <w:rFonts w:ascii="Arial" w:hAnsi="Arial" w:cs="Arial"/>
                <w:sz w:val="16"/>
                <w:szCs w:val="16"/>
              </w:rPr>
            </w:pPr>
            <w:hyperlink r:id="rId431" w:history="1">
              <w:r w:rsidR="00FC1A13" w:rsidRPr="000A2B53">
                <w:rPr>
                  <w:rFonts w:ascii="Arial" w:hAnsi="Arial" w:cs="Arial"/>
                  <w:sz w:val="16"/>
                  <w:szCs w:val="16"/>
                </w:rPr>
                <w:t>R5s20015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B71FB" w14:textId="77777777" w:rsidR="00FC1A13" w:rsidRPr="000A2B53" w:rsidRDefault="00FC1A13" w:rsidP="00FC1A13">
            <w:pPr>
              <w:rPr>
                <w:rFonts w:ascii="Arial" w:hAnsi="Arial" w:cs="Arial"/>
                <w:sz w:val="16"/>
                <w:szCs w:val="16"/>
              </w:rPr>
            </w:pPr>
            <w:r w:rsidRPr="000A2B53">
              <w:rPr>
                <w:rFonts w:ascii="Arial" w:hAnsi="Arial" w:cs="Arial"/>
                <w:sz w:val="16"/>
                <w:szCs w:val="16"/>
              </w:rPr>
              <w:t>06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906C7E"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F1477"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E0C1EA"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EN-DC PDCP test case 7.1.3.4.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C200C"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7414B1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0C645AE"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BF01E"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76272" w14:textId="77777777" w:rsidR="00FC1A13" w:rsidRPr="000A2B53" w:rsidRDefault="00000000" w:rsidP="00FC1A13">
            <w:pPr>
              <w:rPr>
                <w:rFonts w:ascii="Arial" w:hAnsi="Arial" w:cs="Arial"/>
                <w:sz w:val="16"/>
                <w:szCs w:val="16"/>
              </w:rPr>
            </w:pPr>
            <w:hyperlink r:id="rId432" w:history="1">
              <w:r w:rsidR="00FC1A13" w:rsidRPr="000A2B53">
                <w:rPr>
                  <w:rFonts w:ascii="Arial" w:hAnsi="Arial" w:cs="Arial"/>
                  <w:sz w:val="16"/>
                  <w:szCs w:val="16"/>
                </w:rPr>
                <w:t>R5s2001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8AE6A" w14:textId="77777777" w:rsidR="00FC1A13" w:rsidRPr="000A2B53" w:rsidRDefault="00FC1A13" w:rsidP="00FC1A13">
            <w:pPr>
              <w:rPr>
                <w:rFonts w:ascii="Arial" w:hAnsi="Arial" w:cs="Arial"/>
                <w:sz w:val="16"/>
                <w:szCs w:val="16"/>
              </w:rPr>
            </w:pPr>
            <w:r w:rsidRPr="000A2B53">
              <w:rPr>
                <w:rFonts w:ascii="Arial" w:hAnsi="Arial" w:cs="Arial"/>
                <w:sz w:val="16"/>
                <w:szCs w:val="16"/>
              </w:rPr>
              <w:t>06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81437"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C579F"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BA6035"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ENDC PDCP Test Case 7.1.3.5.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98507"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261A4C1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EEA7A69"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6EBCE"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71199F" w14:textId="77777777" w:rsidR="00FC1A13" w:rsidRPr="000A2B53" w:rsidRDefault="00000000" w:rsidP="00FC1A13">
            <w:pPr>
              <w:rPr>
                <w:rFonts w:ascii="Arial" w:hAnsi="Arial" w:cs="Arial"/>
                <w:sz w:val="16"/>
                <w:szCs w:val="16"/>
              </w:rPr>
            </w:pPr>
            <w:hyperlink r:id="rId433" w:history="1">
              <w:r w:rsidR="00FC1A13" w:rsidRPr="000A2B53">
                <w:rPr>
                  <w:rFonts w:ascii="Arial" w:hAnsi="Arial" w:cs="Arial"/>
                  <w:sz w:val="16"/>
                  <w:szCs w:val="16"/>
                </w:rPr>
                <w:t>R5s2001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0D629" w14:textId="77777777" w:rsidR="00FC1A13" w:rsidRPr="000A2B53" w:rsidRDefault="00FC1A13" w:rsidP="00FC1A13">
            <w:pPr>
              <w:rPr>
                <w:rFonts w:ascii="Arial" w:hAnsi="Arial" w:cs="Arial"/>
                <w:sz w:val="16"/>
                <w:szCs w:val="16"/>
              </w:rPr>
            </w:pPr>
            <w:r w:rsidRPr="000A2B53">
              <w:rPr>
                <w:rFonts w:ascii="Arial" w:hAnsi="Arial" w:cs="Arial"/>
                <w:sz w:val="16"/>
                <w:szCs w:val="16"/>
              </w:rPr>
              <w:t>06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49DDD"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8FF40"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A51D87"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5GMM test case 9.1.5.1.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AB7CE"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6170D3D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9E65B6F"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E90EE"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1AF1F8" w14:textId="77777777" w:rsidR="00FC1A13" w:rsidRPr="000A2B53" w:rsidRDefault="00000000" w:rsidP="00FC1A13">
            <w:pPr>
              <w:rPr>
                <w:rFonts w:ascii="Arial" w:hAnsi="Arial" w:cs="Arial"/>
                <w:sz w:val="16"/>
                <w:szCs w:val="16"/>
              </w:rPr>
            </w:pPr>
            <w:hyperlink r:id="rId434" w:history="1">
              <w:r w:rsidR="00FC1A13" w:rsidRPr="000A2B53">
                <w:rPr>
                  <w:rFonts w:ascii="Arial" w:hAnsi="Arial" w:cs="Arial"/>
                  <w:sz w:val="16"/>
                  <w:szCs w:val="16"/>
                </w:rPr>
                <w:t>R5s2001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1AC82" w14:textId="77777777" w:rsidR="00FC1A13" w:rsidRPr="000A2B53" w:rsidRDefault="00FC1A13" w:rsidP="00FC1A13">
            <w:pPr>
              <w:rPr>
                <w:rFonts w:ascii="Arial" w:hAnsi="Arial" w:cs="Arial"/>
                <w:sz w:val="16"/>
                <w:szCs w:val="16"/>
              </w:rPr>
            </w:pPr>
            <w:r w:rsidRPr="000A2B53">
              <w:rPr>
                <w:rFonts w:ascii="Arial" w:hAnsi="Arial" w:cs="Arial"/>
                <w:sz w:val="16"/>
                <w:szCs w:val="16"/>
              </w:rPr>
              <w:t>06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3C2E8"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9034A"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012E3"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 Idle Mode test case 6.1.2.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41629C"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2FD7009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07B986D"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9365B6"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B1E856" w14:textId="77777777" w:rsidR="00FC1A13" w:rsidRPr="000A2B53" w:rsidRDefault="00000000" w:rsidP="00FC1A13">
            <w:pPr>
              <w:rPr>
                <w:rFonts w:ascii="Arial" w:hAnsi="Arial" w:cs="Arial"/>
                <w:sz w:val="16"/>
                <w:szCs w:val="16"/>
              </w:rPr>
            </w:pPr>
            <w:hyperlink r:id="rId435" w:history="1">
              <w:r w:rsidR="00FC1A13" w:rsidRPr="000A2B53">
                <w:rPr>
                  <w:rFonts w:ascii="Arial" w:hAnsi="Arial" w:cs="Arial"/>
                  <w:sz w:val="16"/>
                  <w:szCs w:val="16"/>
                </w:rPr>
                <w:t>R5s2001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F053" w14:textId="77777777" w:rsidR="00FC1A13" w:rsidRPr="000A2B53" w:rsidRDefault="00FC1A13" w:rsidP="00FC1A13">
            <w:pPr>
              <w:rPr>
                <w:rFonts w:ascii="Arial" w:hAnsi="Arial" w:cs="Arial"/>
                <w:sz w:val="16"/>
                <w:szCs w:val="16"/>
              </w:rPr>
            </w:pPr>
            <w:r w:rsidRPr="000A2B53">
              <w:rPr>
                <w:rFonts w:ascii="Arial" w:hAnsi="Arial" w:cs="Arial"/>
                <w:sz w:val="16"/>
                <w:szCs w:val="16"/>
              </w:rPr>
              <w:t>06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528C20"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677B9"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BBD4B7"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ENDC testcase 10.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DC4886"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2D69445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63D83E1"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F93A55"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3FC8C9" w14:textId="77777777" w:rsidR="00FC1A13" w:rsidRPr="000A2B53" w:rsidRDefault="00000000" w:rsidP="00FC1A13">
            <w:pPr>
              <w:rPr>
                <w:rFonts w:ascii="Arial" w:hAnsi="Arial" w:cs="Arial"/>
                <w:sz w:val="16"/>
                <w:szCs w:val="16"/>
              </w:rPr>
            </w:pPr>
            <w:hyperlink r:id="rId436" w:history="1">
              <w:r w:rsidR="00FC1A13" w:rsidRPr="000A2B53">
                <w:rPr>
                  <w:rFonts w:ascii="Arial" w:hAnsi="Arial" w:cs="Arial"/>
                  <w:sz w:val="16"/>
                  <w:szCs w:val="16"/>
                </w:rPr>
                <w:t>R5s2001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B52A" w14:textId="77777777" w:rsidR="00FC1A13" w:rsidRPr="000A2B53" w:rsidRDefault="00FC1A13" w:rsidP="00FC1A13">
            <w:pPr>
              <w:rPr>
                <w:rFonts w:ascii="Arial" w:hAnsi="Arial" w:cs="Arial"/>
                <w:sz w:val="16"/>
                <w:szCs w:val="16"/>
              </w:rPr>
            </w:pPr>
            <w:r w:rsidRPr="000A2B53">
              <w:rPr>
                <w:rFonts w:ascii="Arial" w:hAnsi="Arial" w:cs="Arial"/>
                <w:sz w:val="16"/>
                <w:szCs w:val="16"/>
              </w:rPr>
              <w:t>06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0E68C"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95DFA"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726D9"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case 7.1.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A234F"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6EF46B9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A6EE797"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7519D"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C2D1FF" w14:textId="77777777" w:rsidR="00FC1A13" w:rsidRPr="000A2B53" w:rsidRDefault="00000000" w:rsidP="00FC1A13">
            <w:pPr>
              <w:rPr>
                <w:rFonts w:ascii="Arial" w:hAnsi="Arial" w:cs="Arial"/>
                <w:sz w:val="16"/>
                <w:szCs w:val="16"/>
              </w:rPr>
            </w:pPr>
            <w:hyperlink r:id="rId437" w:history="1">
              <w:r w:rsidR="00FC1A13" w:rsidRPr="000A2B53">
                <w:rPr>
                  <w:rFonts w:ascii="Arial" w:hAnsi="Arial" w:cs="Arial"/>
                  <w:sz w:val="16"/>
                  <w:szCs w:val="16"/>
                </w:rPr>
                <w:t>R5s2001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FEF4F0" w14:textId="77777777" w:rsidR="00FC1A13" w:rsidRPr="000A2B53" w:rsidRDefault="00FC1A13" w:rsidP="00FC1A13">
            <w:pPr>
              <w:rPr>
                <w:rFonts w:ascii="Arial" w:hAnsi="Arial" w:cs="Arial"/>
                <w:sz w:val="16"/>
                <w:szCs w:val="16"/>
              </w:rPr>
            </w:pPr>
            <w:r w:rsidRPr="000A2B53">
              <w:rPr>
                <w:rFonts w:ascii="Arial" w:hAnsi="Arial" w:cs="Arial"/>
                <w:sz w:val="16"/>
                <w:szCs w:val="16"/>
              </w:rPr>
              <w:t>06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751BC"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77C22"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C1C7DF"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capability check fun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1D6D3B"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324456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1D1578D"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89D41"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55A912" w14:textId="77777777" w:rsidR="00FC1A13" w:rsidRPr="000A2B53" w:rsidRDefault="00000000" w:rsidP="00FC1A13">
            <w:pPr>
              <w:rPr>
                <w:rFonts w:ascii="Arial" w:hAnsi="Arial" w:cs="Arial"/>
                <w:sz w:val="16"/>
                <w:szCs w:val="16"/>
              </w:rPr>
            </w:pPr>
            <w:hyperlink r:id="rId438" w:history="1">
              <w:r w:rsidR="00FC1A13" w:rsidRPr="000A2B53">
                <w:rPr>
                  <w:rFonts w:ascii="Arial" w:hAnsi="Arial" w:cs="Arial"/>
                  <w:sz w:val="16"/>
                  <w:szCs w:val="16"/>
                </w:rPr>
                <w:t>R5s2001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3E4F0" w14:textId="77777777" w:rsidR="00FC1A13" w:rsidRPr="000A2B53" w:rsidRDefault="00FC1A13" w:rsidP="00FC1A13">
            <w:pPr>
              <w:rPr>
                <w:rFonts w:ascii="Arial" w:hAnsi="Arial" w:cs="Arial"/>
                <w:sz w:val="16"/>
                <w:szCs w:val="16"/>
              </w:rPr>
            </w:pPr>
            <w:r w:rsidRPr="000A2B53">
              <w:rPr>
                <w:rFonts w:ascii="Arial" w:hAnsi="Arial" w:cs="Arial"/>
                <w:sz w:val="16"/>
                <w:szCs w:val="16"/>
              </w:rPr>
              <w:t>06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2BD61"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8052F"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8BB8D5"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emplate cads_NR_ULGrantAllocation_REQ</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3EBEA2"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62AA70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187B107"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F11E4"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7E3917" w14:textId="77777777" w:rsidR="00FC1A13" w:rsidRPr="000A2B53" w:rsidRDefault="00000000" w:rsidP="00FC1A13">
            <w:pPr>
              <w:rPr>
                <w:rFonts w:ascii="Arial" w:hAnsi="Arial" w:cs="Arial"/>
                <w:sz w:val="16"/>
                <w:szCs w:val="16"/>
              </w:rPr>
            </w:pPr>
            <w:hyperlink r:id="rId439" w:history="1">
              <w:r w:rsidR="00FC1A13" w:rsidRPr="000A2B53">
                <w:rPr>
                  <w:rFonts w:ascii="Arial" w:hAnsi="Arial" w:cs="Arial"/>
                  <w:sz w:val="16"/>
                  <w:szCs w:val="16"/>
                </w:rPr>
                <w:t>R5s2001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0D224" w14:textId="77777777" w:rsidR="00FC1A13" w:rsidRPr="000A2B53" w:rsidRDefault="00FC1A13" w:rsidP="00FC1A13">
            <w:pPr>
              <w:rPr>
                <w:rFonts w:ascii="Arial" w:hAnsi="Arial" w:cs="Arial"/>
                <w:sz w:val="16"/>
                <w:szCs w:val="16"/>
              </w:rPr>
            </w:pPr>
            <w:r w:rsidRPr="000A2B53">
              <w:rPr>
                <w:rFonts w:ascii="Arial" w:hAnsi="Arial" w:cs="Arial"/>
                <w:sz w:val="16"/>
                <w:szCs w:val="16"/>
              </w:rPr>
              <w:t>06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A7E0D"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2A3CC"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02923E"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common function fl_SDAP_Preamble_Par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112C9"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1960BF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D576547"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5409D"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1CAF7D" w14:textId="77777777" w:rsidR="00FC1A13" w:rsidRPr="000A2B53" w:rsidRDefault="00000000" w:rsidP="00FC1A13">
            <w:pPr>
              <w:rPr>
                <w:rFonts w:ascii="Arial" w:hAnsi="Arial" w:cs="Arial"/>
                <w:sz w:val="16"/>
                <w:szCs w:val="16"/>
              </w:rPr>
            </w:pPr>
            <w:hyperlink r:id="rId440" w:history="1">
              <w:r w:rsidR="00FC1A13" w:rsidRPr="000A2B53">
                <w:rPr>
                  <w:rFonts w:ascii="Arial" w:hAnsi="Arial" w:cs="Arial"/>
                  <w:sz w:val="16"/>
                  <w:szCs w:val="16"/>
                </w:rPr>
                <w:t>R5s2001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509FB" w14:textId="77777777" w:rsidR="00FC1A13" w:rsidRPr="000A2B53" w:rsidRDefault="00FC1A13" w:rsidP="00FC1A13">
            <w:pPr>
              <w:rPr>
                <w:rFonts w:ascii="Arial" w:hAnsi="Arial" w:cs="Arial"/>
                <w:sz w:val="16"/>
                <w:szCs w:val="16"/>
              </w:rPr>
            </w:pPr>
            <w:r w:rsidRPr="000A2B53">
              <w:rPr>
                <w:rFonts w:ascii="Arial" w:hAnsi="Arial" w:cs="Arial"/>
                <w:sz w:val="16"/>
                <w:szCs w:val="16"/>
              </w:rPr>
              <w:t>06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CA52B"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94B4C"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8A7302"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1.1.5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6AE9BE"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18D33DD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455084B"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C2D17"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CABCE0" w14:textId="77777777" w:rsidR="00FC1A13" w:rsidRPr="000A2B53" w:rsidRDefault="00000000" w:rsidP="00FC1A13">
            <w:pPr>
              <w:rPr>
                <w:rFonts w:ascii="Arial" w:hAnsi="Arial" w:cs="Arial"/>
                <w:sz w:val="16"/>
                <w:szCs w:val="16"/>
              </w:rPr>
            </w:pPr>
            <w:hyperlink r:id="rId441" w:history="1">
              <w:r w:rsidR="00FC1A13" w:rsidRPr="000A2B53">
                <w:rPr>
                  <w:rFonts w:ascii="Arial" w:hAnsi="Arial" w:cs="Arial"/>
                  <w:sz w:val="16"/>
                  <w:szCs w:val="16"/>
                </w:rPr>
                <w:t>R5s2001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BC980B" w14:textId="77777777" w:rsidR="00FC1A13" w:rsidRPr="000A2B53" w:rsidRDefault="00FC1A13" w:rsidP="00FC1A13">
            <w:pPr>
              <w:rPr>
                <w:rFonts w:ascii="Arial" w:hAnsi="Arial" w:cs="Arial"/>
                <w:sz w:val="16"/>
                <w:szCs w:val="16"/>
              </w:rPr>
            </w:pPr>
            <w:r w:rsidRPr="000A2B53">
              <w:rPr>
                <w:rFonts w:ascii="Arial" w:hAnsi="Arial" w:cs="Arial"/>
                <w:sz w:val="16"/>
                <w:szCs w:val="16"/>
              </w:rPr>
              <w:t>06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C074"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0EF8A"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527353"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1.1.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F0A19"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5DACE2F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AF85C5C"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FC2DE9"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79FA1D" w14:textId="77777777" w:rsidR="00FC1A13" w:rsidRPr="000A2B53" w:rsidRDefault="00000000" w:rsidP="00FC1A13">
            <w:pPr>
              <w:rPr>
                <w:rFonts w:ascii="Arial" w:hAnsi="Arial" w:cs="Arial"/>
                <w:sz w:val="16"/>
                <w:szCs w:val="16"/>
              </w:rPr>
            </w:pPr>
            <w:hyperlink r:id="rId442" w:history="1">
              <w:r w:rsidR="00FC1A13" w:rsidRPr="000A2B53">
                <w:rPr>
                  <w:rFonts w:ascii="Arial" w:hAnsi="Arial" w:cs="Arial"/>
                  <w:sz w:val="16"/>
                  <w:szCs w:val="16"/>
                </w:rPr>
                <w:t>R5s2001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D2CC2" w14:textId="77777777" w:rsidR="00FC1A13" w:rsidRPr="000A2B53" w:rsidRDefault="00FC1A13" w:rsidP="00FC1A13">
            <w:pPr>
              <w:rPr>
                <w:rFonts w:ascii="Arial" w:hAnsi="Arial" w:cs="Arial"/>
                <w:sz w:val="16"/>
                <w:szCs w:val="16"/>
              </w:rPr>
            </w:pPr>
            <w:r w:rsidRPr="000A2B53">
              <w:rPr>
                <w:rFonts w:ascii="Arial" w:hAnsi="Arial" w:cs="Arial"/>
                <w:sz w:val="16"/>
                <w:szCs w:val="16"/>
              </w:rPr>
              <w:t>06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02FD"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E8F0F"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6302B3"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ENDC test case 8.2.2.8.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6B551D"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6FA18F2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C8C2F17"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F76DE2"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F397E" w14:textId="77777777" w:rsidR="00FC1A13" w:rsidRPr="000A2B53" w:rsidRDefault="00000000" w:rsidP="00FC1A13">
            <w:pPr>
              <w:rPr>
                <w:rFonts w:ascii="Arial" w:hAnsi="Arial" w:cs="Arial"/>
                <w:sz w:val="16"/>
                <w:szCs w:val="16"/>
              </w:rPr>
            </w:pPr>
            <w:hyperlink r:id="rId443" w:history="1">
              <w:r w:rsidR="00FC1A13" w:rsidRPr="000A2B53">
                <w:rPr>
                  <w:rFonts w:ascii="Arial" w:hAnsi="Arial" w:cs="Arial"/>
                  <w:sz w:val="16"/>
                  <w:szCs w:val="16"/>
                </w:rPr>
                <w:t>R5s20017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D47B4" w14:textId="77777777" w:rsidR="00FC1A13" w:rsidRPr="000A2B53" w:rsidRDefault="00FC1A13" w:rsidP="00FC1A13">
            <w:pPr>
              <w:rPr>
                <w:rFonts w:ascii="Arial" w:hAnsi="Arial" w:cs="Arial"/>
                <w:sz w:val="16"/>
                <w:szCs w:val="16"/>
              </w:rPr>
            </w:pPr>
            <w:r w:rsidRPr="000A2B53">
              <w:rPr>
                <w:rFonts w:ascii="Arial" w:hAnsi="Arial" w:cs="Arial"/>
                <w:sz w:val="16"/>
                <w:szCs w:val="16"/>
              </w:rPr>
              <w:t>06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048F53"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B08D7"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8F07F5"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1.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31128D"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5EA64E9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3FE9707"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4ADBF"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BA8028" w14:textId="77777777" w:rsidR="00FC1A13" w:rsidRPr="000A2B53" w:rsidRDefault="00000000" w:rsidP="00FC1A13">
            <w:pPr>
              <w:rPr>
                <w:rFonts w:ascii="Arial" w:hAnsi="Arial" w:cs="Arial"/>
                <w:sz w:val="16"/>
                <w:szCs w:val="16"/>
              </w:rPr>
            </w:pPr>
            <w:hyperlink r:id="rId444" w:history="1">
              <w:r w:rsidR="00FC1A13" w:rsidRPr="000A2B53">
                <w:rPr>
                  <w:rFonts w:ascii="Arial" w:hAnsi="Arial" w:cs="Arial"/>
                  <w:sz w:val="16"/>
                  <w:szCs w:val="16"/>
                </w:rPr>
                <w:t>R5s2001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35D77" w14:textId="77777777" w:rsidR="00FC1A13" w:rsidRPr="000A2B53" w:rsidRDefault="00FC1A13" w:rsidP="00FC1A13">
            <w:pPr>
              <w:rPr>
                <w:rFonts w:ascii="Arial" w:hAnsi="Arial" w:cs="Arial"/>
                <w:sz w:val="16"/>
                <w:szCs w:val="16"/>
              </w:rPr>
            </w:pPr>
            <w:r w:rsidRPr="000A2B53">
              <w:rPr>
                <w:rFonts w:ascii="Arial" w:hAnsi="Arial" w:cs="Arial"/>
                <w:sz w:val="16"/>
                <w:szCs w:val="16"/>
              </w:rPr>
              <w:t>06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57D65"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83308"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EA7B3E"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9.1.5.2.6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6E258"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F2D6B9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D21E42D"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3B6CB7"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C65E34" w14:textId="77777777" w:rsidR="00FC1A13" w:rsidRPr="000A2B53" w:rsidRDefault="00000000" w:rsidP="00FC1A13">
            <w:pPr>
              <w:rPr>
                <w:rFonts w:ascii="Arial" w:hAnsi="Arial" w:cs="Arial"/>
                <w:sz w:val="16"/>
                <w:szCs w:val="16"/>
              </w:rPr>
            </w:pPr>
            <w:hyperlink r:id="rId445" w:history="1">
              <w:r w:rsidR="00FC1A13" w:rsidRPr="000A2B53">
                <w:rPr>
                  <w:rFonts w:ascii="Arial" w:hAnsi="Arial" w:cs="Arial"/>
                  <w:sz w:val="16"/>
                  <w:szCs w:val="16"/>
                </w:rPr>
                <w:t>R5s2001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8D3CB" w14:textId="77777777" w:rsidR="00FC1A13" w:rsidRPr="000A2B53" w:rsidRDefault="00FC1A13" w:rsidP="00FC1A13">
            <w:pPr>
              <w:rPr>
                <w:rFonts w:ascii="Arial" w:hAnsi="Arial" w:cs="Arial"/>
                <w:sz w:val="16"/>
                <w:szCs w:val="16"/>
              </w:rPr>
            </w:pPr>
            <w:r w:rsidRPr="000A2B53">
              <w:rPr>
                <w:rFonts w:ascii="Arial" w:hAnsi="Arial" w:cs="Arial"/>
                <w:sz w:val="16"/>
                <w:szCs w:val="16"/>
              </w:rPr>
              <w:t>06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209F4"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4D579"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3E31F0"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Addition of NR RRC IDLE test case 6.1.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0E99C2"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2228752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C85379A"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2EE2D"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682F61" w14:textId="77777777" w:rsidR="00FC1A13" w:rsidRPr="000A2B53" w:rsidRDefault="00000000" w:rsidP="00FC1A13">
            <w:pPr>
              <w:rPr>
                <w:rFonts w:ascii="Arial" w:hAnsi="Arial" w:cs="Arial"/>
                <w:sz w:val="16"/>
                <w:szCs w:val="16"/>
              </w:rPr>
            </w:pPr>
            <w:hyperlink r:id="rId446" w:history="1">
              <w:r w:rsidR="00FC1A13" w:rsidRPr="000A2B53">
                <w:rPr>
                  <w:rFonts w:ascii="Arial" w:hAnsi="Arial" w:cs="Arial"/>
                  <w:sz w:val="16"/>
                  <w:szCs w:val="16"/>
                </w:rPr>
                <w:t>R5s2001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E7FF8" w14:textId="77777777" w:rsidR="00FC1A13" w:rsidRPr="000A2B53" w:rsidRDefault="00FC1A13" w:rsidP="00FC1A13">
            <w:pPr>
              <w:rPr>
                <w:rFonts w:ascii="Arial" w:hAnsi="Arial" w:cs="Arial"/>
                <w:sz w:val="16"/>
                <w:szCs w:val="16"/>
              </w:rPr>
            </w:pPr>
            <w:r w:rsidRPr="000A2B53">
              <w:rPr>
                <w:rFonts w:ascii="Arial" w:hAnsi="Arial" w:cs="Arial"/>
                <w:sz w:val="16"/>
                <w:szCs w:val="16"/>
              </w:rPr>
              <w:t>06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01DDE"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6A025"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EA84C2"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RLC test case 7.1.2.2.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F3CDBC"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61F0F58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523E497"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0532E5"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7E6450" w14:textId="77777777" w:rsidR="00FC1A13" w:rsidRPr="000A2B53" w:rsidRDefault="00000000" w:rsidP="00FC1A13">
            <w:pPr>
              <w:rPr>
                <w:rFonts w:ascii="Arial" w:hAnsi="Arial" w:cs="Arial"/>
                <w:sz w:val="16"/>
                <w:szCs w:val="16"/>
              </w:rPr>
            </w:pPr>
            <w:hyperlink r:id="rId447" w:history="1">
              <w:r w:rsidR="00FC1A13" w:rsidRPr="000A2B53">
                <w:rPr>
                  <w:rFonts w:ascii="Arial" w:hAnsi="Arial" w:cs="Arial"/>
                  <w:sz w:val="16"/>
                  <w:szCs w:val="16"/>
                </w:rPr>
                <w:t>R5s2001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4B33" w14:textId="77777777" w:rsidR="00FC1A13" w:rsidRPr="000A2B53" w:rsidRDefault="00FC1A13" w:rsidP="00FC1A13">
            <w:pPr>
              <w:rPr>
                <w:rFonts w:ascii="Arial" w:hAnsi="Arial" w:cs="Arial"/>
                <w:sz w:val="16"/>
                <w:szCs w:val="16"/>
              </w:rPr>
            </w:pPr>
            <w:r w:rsidRPr="000A2B53">
              <w:rPr>
                <w:rFonts w:ascii="Arial" w:hAnsi="Arial" w:cs="Arial"/>
                <w:sz w:val="16"/>
                <w:szCs w:val="16"/>
              </w:rPr>
              <w:t>06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099D9" w14:textId="77777777" w:rsidR="00FC1A13" w:rsidRPr="000A2B53" w:rsidRDefault="00FC1A13" w:rsidP="00FC1A13">
            <w:pPr>
              <w:pStyle w:val="TAC"/>
              <w:jc w:val="left"/>
              <w:rPr>
                <w:rFonts w:cs="Arial"/>
                <w:sz w:val="16"/>
                <w:szCs w:val="16"/>
              </w:rPr>
            </w:pPr>
            <w:r w:rsidRPr="000A2B53">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B0E1E"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D99181"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RRC test case 8.1.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FDE53"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2572DF3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4086B5F"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C1D37"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C98AA5" w14:textId="77777777" w:rsidR="00FC1A13" w:rsidRPr="000A2B53" w:rsidRDefault="00000000" w:rsidP="00FC1A13">
            <w:pPr>
              <w:rPr>
                <w:rFonts w:ascii="Arial" w:hAnsi="Arial" w:cs="Arial"/>
                <w:sz w:val="16"/>
                <w:szCs w:val="16"/>
              </w:rPr>
            </w:pPr>
            <w:hyperlink r:id="rId448" w:history="1">
              <w:r w:rsidR="00FC1A13" w:rsidRPr="000A2B53">
                <w:rPr>
                  <w:rFonts w:ascii="Arial" w:hAnsi="Arial" w:cs="Arial"/>
                  <w:sz w:val="16"/>
                  <w:szCs w:val="16"/>
                </w:rPr>
                <w:t>R5s2001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8903E" w14:textId="77777777" w:rsidR="00FC1A13" w:rsidRPr="000A2B53" w:rsidRDefault="00FC1A13" w:rsidP="00FC1A13">
            <w:pPr>
              <w:rPr>
                <w:rFonts w:ascii="Arial" w:hAnsi="Arial" w:cs="Arial"/>
                <w:sz w:val="16"/>
                <w:szCs w:val="16"/>
              </w:rPr>
            </w:pPr>
            <w:r w:rsidRPr="000A2B53">
              <w:rPr>
                <w:rFonts w:ascii="Arial" w:hAnsi="Arial" w:cs="Arial"/>
                <w:sz w:val="16"/>
                <w:szCs w:val="16"/>
              </w:rPr>
              <w:t>03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2831F"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0D2BFB"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D0F6D"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7.1.1.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25C13B"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7D3F7A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2E9C7E0"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5AB21"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A2C0CA" w14:textId="77777777" w:rsidR="00FC1A13" w:rsidRPr="000A2B53" w:rsidRDefault="00000000" w:rsidP="00FC1A13">
            <w:pPr>
              <w:rPr>
                <w:rFonts w:ascii="Arial" w:hAnsi="Arial" w:cs="Arial"/>
                <w:sz w:val="16"/>
                <w:szCs w:val="16"/>
              </w:rPr>
            </w:pPr>
            <w:hyperlink r:id="rId449" w:history="1">
              <w:r w:rsidR="00FC1A13" w:rsidRPr="000A2B53">
                <w:rPr>
                  <w:rFonts w:ascii="Arial" w:hAnsi="Arial" w:cs="Arial"/>
                  <w:sz w:val="16"/>
                  <w:szCs w:val="16"/>
                </w:rPr>
                <w:t>R5s2001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B013D" w14:textId="77777777" w:rsidR="00FC1A13" w:rsidRPr="000A2B53" w:rsidRDefault="00FC1A13" w:rsidP="00FC1A13">
            <w:pPr>
              <w:rPr>
                <w:rFonts w:ascii="Arial" w:hAnsi="Arial" w:cs="Arial"/>
                <w:sz w:val="16"/>
                <w:szCs w:val="16"/>
              </w:rPr>
            </w:pPr>
            <w:r w:rsidRPr="000A2B53">
              <w:rPr>
                <w:rFonts w:ascii="Arial" w:hAnsi="Arial" w:cs="Arial"/>
                <w:sz w:val="16"/>
                <w:szCs w:val="16"/>
              </w:rPr>
              <w:t>03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B64BE"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48FDC"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1FC5A8"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 MAC test case 7.1.1.4.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EEBCF7"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5EFD13A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9D12DD8"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87F54"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997468" w14:textId="77777777" w:rsidR="00FC1A13" w:rsidRPr="000A2B53" w:rsidRDefault="00000000" w:rsidP="00FC1A13">
            <w:pPr>
              <w:rPr>
                <w:rFonts w:ascii="Arial" w:hAnsi="Arial" w:cs="Arial"/>
                <w:sz w:val="16"/>
                <w:szCs w:val="16"/>
              </w:rPr>
            </w:pPr>
            <w:hyperlink r:id="rId450" w:history="1">
              <w:r w:rsidR="00FC1A13" w:rsidRPr="000A2B53">
                <w:rPr>
                  <w:rFonts w:ascii="Arial" w:hAnsi="Arial" w:cs="Arial"/>
                  <w:sz w:val="16"/>
                  <w:szCs w:val="16"/>
                </w:rPr>
                <w:t>R5s20018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B124" w14:textId="77777777" w:rsidR="00FC1A13" w:rsidRPr="000A2B53" w:rsidRDefault="00FC1A13" w:rsidP="00FC1A13">
            <w:pPr>
              <w:rPr>
                <w:rFonts w:ascii="Arial" w:hAnsi="Arial" w:cs="Arial"/>
                <w:sz w:val="16"/>
                <w:szCs w:val="16"/>
              </w:rPr>
            </w:pPr>
            <w:r w:rsidRPr="000A2B53">
              <w:rPr>
                <w:rFonts w:ascii="Arial" w:hAnsi="Arial" w:cs="Arial"/>
                <w:sz w:val="16"/>
                <w:szCs w:val="16"/>
              </w:rPr>
              <w:t>03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7F998F"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2B081"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AA2F7C"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to NR MAC test case 7.1.1.4.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EC942C"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1FCA15C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DE7EC4C"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60F866"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64442" w14:textId="77777777" w:rsidR="00FC1A13" w:rsidRPr="000A2B53" w:rsidRDefault="00000000" w:rsidP="00FC1A13">
            <w:pPr>
              <w:rPr>
                <w:rFonts w:ascii="Arial" w:hAnsi="Arial" w:cs="Arial"/>
                <w:sz w:val="16"/>
                <w:szCs w:val="16"/>
              </w:rPr>
            </w:pPr>
            <w:hyperlink r:id="rId451" w:history="1">
              <w:r w:rsidR="00FC1A13" w:rsidRPr="000A2B53">
                <w:rPr>
                  <w:rFonts w:ascii="Arial" w:hAnsi="Arial" w:cs="Arial"/>
                  <w:sz w:val="16"/>
                  <w:szCs w:val="16"/>
                </w:rPr>
                <w:t>R5s20018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584B3" w14:textId="77777777" w:rsidR="00FC1A13" w:rsidRPr="000A2B53" w:rsidRDefault="00FC1A13" w:rsidP="00FC1A13">
            <w:pPr>
              <w:rPr>
                <w:rFonts w:ascii="Arial" w:hAnsi="Arial" w:cs="Arial"/>
                <w:sz w:val="16"/>
                <w:szCs w:val="16"/>
              </w:rPr>
            </w:pPr>
            <w:r w:rsidRPr="000A2B53">
              <w:rPr>
                <w:rFonts w:ascii="Arial" w:hAnsi="Arial" w:cs="Arial"/>
                <w:sz w:val="16"/>
                <w:szCs w:val="16"/>
              </w:rPr>
              <w:t>03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9001"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1736C"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5AFDB"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to NR MAC test case 7.1.1.4.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983230"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D2E08A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6B36CC9"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1128A"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128D3" w14:textId="77777777" w:rsidR="00FC1A13" w:rsidRPr="000A2B53" w:rsidRDefault="00000000" w:rsidP="00FC1A13">
            <w:pPr>
              <w:rPr>
                <w:rFonts w:ascii="Arial" w:hAnsi="Arial" w:cs="Arial"/>
                <w:sz w:val="16"/>
                <w:szCs w:val="16"/>
              </w:rPr>
            </w:pPr>
            <w:hyperlink r:id="rId452" w:history="1">
              <w:r w:rsidR="00FC1A13" w:rsidRPr="000A2B53">
                <w:rPr>
                  <w:rFonts w:ascii="Arial" w:hAnsi="Arial" w:cs="Arial"/>
                  <w:sz w:val="16"/>
                  <w:szCs w:val="16"/>
                </w:rPr>
                <w:t>R5s2001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807B0" w14:textId="77777777" w:rsidR="00FC1A13" w:rsidRPr="000A2B53" w:rsidRDefault="00FC1A13" w:rsidP="00FC1A13">
            <w:pPr>
              <w:rPr>
                <w:rFonts w:ascii="Arial" w:hAnsi="Arial" w:cs="Arial"/>
                <w:sz w:val="16"/>
                <w:szCs w:val="16"/>
              </w:rPr>
            </w:pPr>
            <w:r w:rsidRPr="000A2B53">
              <w:rPr>
                <w:rFonts w:ascii="Arial" w:hAnsi="Arial" w:cs="Arial"/>
                <w:sz w:val="16"/>
                <w:szCs w:val="16"/>
              </w:rPr>
              <w:t>04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BA708"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3AB4E"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BFC187"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to NR MAC test case 7.1.1.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702AFD"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86DCE4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A0F8360"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FF26F"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747020" w14:textId="77777777" w:rsidR="00FC1A13" w:rsidRPr="000A2B53" w:rsidRDefault="00000000" w:rsidP="00FC1A13">
            <w:pPr>
              <w:rPr>
                <w:rFonts w:ascii="Arial" w:hAnsi="Arial" w:cs="Arial"/>
                <w:sz w:val="16"/>
                <w:szCs w:val="16"/>
              </w:rPr>
            </w:pPr>
            <w:hyperlink r:id="rId453" w:history="1">
              <w:r w:rsidR="00FC1A13" w:rsidRPr="000A2B53">
                <w:rPr>
                  <w:rFonts w:ascii="Arial" w:hAnsi="Arial" w:cs="Arial"/>
                  <w:sz w:val="16"/>
                  <w:szCs w:val="16"/>
                </w:rPr>
                <w:t>R5s2001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E79BA" w14:textId="77777777" w:rsidR="00FC1A13" w:rsidRPr="000A2B53" w:rsidRDefault="00FC1A13" w:rsidP="00FC1A13">
            <w:pPr>
              <w:rPr>
                <w:rFonts w:ascii="Arial" w:hAnsi="Arial" w:cs="Arial"/>
                <w:sz w:val="16"/>
                <w:szCs w:val="16"/>
              </w:rPr>
            </w:pPr>
            <w:r w:rsidRPr="000A2B53">
              <w:rPr>
                <w:rFonts w:ascii="Arial" w:hAnsi="Arial" w:cs="Arial"/>
                <w:sz w:val="16"/>
                <w:szCs w:val="16"/>
              </w:rPr>
              <w:t>04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0C962"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A9543"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8CEAF5"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to NR MAC test case 7.1.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E74A5"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425855C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78E9E9A"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777F9"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72793A" w14:textId="77777777" w:rsidR="00FC1A13" w:rsidRPr="000A2B53" w:rsidRDefault="00000000" w:rsidP="00FC1A13">
            <w:pPr>
              <w:rPr>
                <w:rFonts w:ascii="Arial" w:hAnsi="Arial" w:cs="Arial"/>
                <w:sz w:val="16"/>
                <w:szCs w:val="16"/>
              </w:rPr>
            </w:pPr>
            <w:hyperlink r:id="rId454" w:history="1">
              <w:r w:rsidR="00FC1A13" w:rsidRPr="000A2B53">
                <w:rPr>
                  <w:rFonts w:ascii="Arial" w:hAnsi="Arial" w:cs="Arial"/>
                  <w:sz w:val="16"/>
                  <w:szCs w:val="16"/>
                </w:rPr>
                <w:t>R5s2001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183E2" w14:textId="77777777" w:rsidR="00FC1A13" w:rsidRPr="000A2B53" w:rsidRDefault="00FC1A13" w:rsidP="00FC1A13">
            <w:pPr>
              <w:rPr>
                <w:rFonts w:ascii="Arial" w:hAnsi="Arial" w:cs="Arial"/>
                <w:sz w:val="16"/>
                <w:szCs w:val="16"/>
              </w:rPr>
            </w:pPr>
            <w:r w:rsidRPr="000A2B53">
              <w:rPr>
                <w:rFonts w:ascii="Arial" w:hAnsi="Arial" w:cs="Arial"/>
                <w:sz w:val="16"/>
                <w:szCs w:val="16"/>
              </w:rPr>
              <w:t>04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D3876"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BEC05"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1A5DE6"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EN-DC MAC test case 7.1.1.1.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911179"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57F7D39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1DE9E43"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A3F50"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0BCB22" w14:textId="77777777" w:rsidR="00FC1A13" w:rsidRPr="000A2B53" w:rsidRDefault="00000000" w:rsidP="00FC1A13">
            <w:pPr>
              <w:rPr>
                <w:rFonts w:ascii="Arial" w:hAnsi="Arial" w:cs="Arial"/>
                <w:sz w:val="16"/>
                <w:szCs w:val="16"/>
              </w:rPr>
            </w:pPr>
            <w:hyperlink r:id="rId455" w:history="1">
              <w:r w:rsidR="00FC1A13" w:rsidRPr="000A2B53">
                <w:rPr>
                  <w:rFonts w:ascii="Arial" w:hAnsi="Arial" w:cs="Arial"/>
                  <w:sz w:val="16"/>
                  <w:szCs w:val="16"/>
                </w:rPr>
                <w:t>R5s2001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CC6D8" w14:textId="77777777" w:rsidR="00FC1A13" w:rsidRPr="000A2B53" w:rsidRDefault="00FC1A13" w:rsidP="00FC1A13">
            <w:pPr>
              <w:rPr>
                <w:rFonts w:ascii="Arial" w:hAnsi="Arial" w:cs="Arial"/>
                <w:sz w:val="16"/>
                <w:szCs w:val="16"/>
              </w:rPr>
            </w:pPr>
            <w:r w:rsidRPr="000A2B53">
              <w:rPr>
                <w:rFonts w:ascii="Arial" w:hAnsi="Arial" w:cs="Arial"/>
                <w:sz w:val="16"/>
                <w:szCs w:val="16"/>
              </w:rPr>
              <w:t>0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53119"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963D3"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76406"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RLC AM test case 7.1.2.3.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53A3C"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5B85D7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97DC9E8"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7B900"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41082C" w14:textId="77777777" w:rsidR="00FC1A13" w:rsidRPr="000A2B53" w:rsidRDefault="00000000" w:rsidP="00FC1A13">
            <w:pPr>
              <w:rPr>
                <w:rFonts w:ascii="Arial" w:hAnsi="Arial" w:cs="Arial"/>
                <w:sz w:val="16"/>
                <w:szCs w:val="16"/>
              </w:rPr>
            </w:pPr>
            <w:hyperlink r:id="rId456" w:history="1">
              <w:r w:rsidR="00FC1A13" w:rsidRPr="000A2B53">
                <w:rPr>
                  <w:rFonts w:ascii="Arial" w:hAnsi="Arial" w:cs="Arial"/>
                  <w:sz w:val="16"/>
                  <w:szCs w:val="16"/>
                </w:rPr>
                <w:t>R5s2001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34B49" w14:textId="77777777" w:rsidR="00FC1A13" w:rsidRPr="000A2B53" w:rsidRDefault="00FC1A13" w:rsidP="00FC1A13">
            <w:pPr>
              <w:rPr>
                <w:rFonts w:ascii="Arial" w:hAnsi="Arial" w:cs="Arial"/>
                <w:sz w:val="16"/>
                <w:szCs w:val="16"/>
              </w:rPr>
            </w:pPr>
            <w:r w:rsidRPr="000A2B53">
              <w:rPr>
                <w:rFonts w:ascii="Arial" w:hAnsi="Arial" w:cs="Arial"/>
                <w:sz w:val="16"/>
                <w:szCs w:val="16"/>
              </w:rPr>
              <w:t>04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C1E69"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79BC1"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DF0D62"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EN-DC MAC test case 7.1.1.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11535F"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40312CC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CE79FE2"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D9DA2"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C5257F" w14:textId="77777777" w:rsidR="00FC1A13" w:rsidRPr="000A2B53" w:rsidRDefault="00000000" w:rsidP="00FC1A13">
            <w:pPr>
              <w:rPr>
                <w:rFonts w:ascii="Arial" w:hAnsi="Arial" w:cs="Arial"/>
                <w:sz w:val="16"/>
                <w:szCs w:val="16"/>
              </w:rPr>
            </w:pPr>
            <w:hyperlink r:id="rId457" w:history="1">
              <w:r w:rsidR="00FC1A13" w:rsidRPr="000A2B53">
                <w:rPr>
                  <w:rFonts w:ascii="Arial" w:hAnsi="Arial" w:cs="Arial"/>
                  <w:sz w:val="16"/>
                  <w:szCs w:val="16"/>
                </w:rPr>
                <w:t>R5s2001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C4438" w14:textId="77777777" w:rsidR="00FC1A13" w:rsidRPr="000A2B53" w:rsidRDefault="00FC1A13" w:rsidP="00FC1A13">
            <w:pPr>
              <w:rPr>
                <w:rFonts w:ascii="Arial" w:hAnsi="Arial" w:cs="Arial"/>
                <w:sz w:val="16"/>
                <w:szCs w:val="16"/>
              </w:rPr>
            </w:pPr>
            <w:r w:rsidRPr="000A2B53">
              <w:rPr>
                <w:rFonts w:ascii="Arial" w:hAnsi="Arial" w:cs="Arial"/>
                <w:sz w:val="16"/>
                <w:szCs w:val="16"/>
              </w:rPr>
              <w:t>04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1CBF9"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AC8B3"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8280EE"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EN-DC PDCP test case 7.1.3.5.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8CE5A"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5C8D0F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98EF50E"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5BE71D"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BE12E3" w14:textId="77777777" w:rsidR="00FC1A13" w:rsidRPr="000A2B53" w:rsidRDefault="00000000" w:rsidP="00FC1A13">
            <w:pPr>
              <w:rPr>
                <w:rFonts w:ascii="Arial" w:hAnsi="Arial" w:cs="Arial"/>
                <w:sz w:val="16"/>
                <w:szCs w:val="16"/>
              </w:rPr>
            </w:pPr>
            <w:hyperlink r:id="rId458" w:history="1">
              <w:r w:rsidR="00FC1A13" w:rsidRPr="000A2B53">
                <w:rPr>
                  <w:rFonts w:ascii="Arial" w:hAnsi="Arial" w:cs="Arial"/>
                  <w:sz w:val="16"/>
                  <w:szCs w:val="16"/>
                </w:rPr>
                <w:t>R5s2001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74FA8" w14:textId="77777777" w:rsidR="00FC1A13" w:rsidRPr="000A2B53" w:rsidRDefault="00FC1A13" w:rsidP="00FC1A13">
            <w:pPr>
              <w:rPr>
                <w:rFonts w:ascii="Arial" w:hAnsi="Arial" w:cs="Arial"/>
                <w:sz w:val="16"/>
                <w:szCs w:val="16"/>
              </w:rPr>
            </w:pPr>
            <w:r w:rsidRPr="000A2B53">
              <w:rPr>
                <w:rFonts w:ascii="Arial" w:hAnsi="Arial" w:cs="Arial"/>
                <w:sz w:val="16"/>
                <w:szCs w:val="16"/>
              </w:rPr>
              <w:t>0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E7948E"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AF217"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662269"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EN-DC PDCP test case 7.1.3.5.3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430FFB"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396C00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406A50C"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6921A"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4FD9FE" w14:textId="77777777" w:rsidR="00FC1A13" w:rsidRPr="000A2B53" w:rsidRDefault="00000000" w:rsidP="00FC1A13">
            <w:pPr>
              <w:rPr>
                <w:rFonts w:ascii="Arial" w:hAnsi="Arial" w:cs="Arial"/>
                <w:sz w:val="16"/>
                <w:szCs w:val="16"/>
              </w:rPr>
            </w:pPr>
            <w:hyperlink r:id="rId459" w:history="1">
              <w:r w:rsidR="00FC1A13" w:rsidRPr="000A2B53">
                <w:rPr>
                  <w:rFonts w:ascii="Arial" w:hAnsi="Arial" w:cs="Arial"/>
                  <w:sz w:val="16"/>
                  <w:szCs w:val="16"/>
                </w:rPr>
                <w:t>R5s2001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ACA80" w14:textId="77777777" w:rsidR="00FC1A13" w:rsidRPr="000A2B53" w:rsidRDefault="00FC1A13" w:rsidP="00FC1A13">
            <w:pPr>
              <w:rPr>
                <w:rFonts w:ascii="Arial" w:hAnsi="Arial" w:cs="Arial"/>
                <w:sz w:val="16"/>
                <w:szCs w:val="16"/>
              </w:rPr>
            </w:pPr>
            <w:r w:rsidRPr="000A2B53">
              <w:rPr>
                <w:rFonts w:ascii="Arial" w:hAnsi="Arial" w:cs="Arial"/>
                <w:sz w:val="16"/>
                <w:szCs w:val="16"/>
              </w:rPr>
              <w:t>04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779A1"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1C2E6"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0EA7E2"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5GC RRC test case 8.1.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4B30A9"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FD563D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950B377"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B28C"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2B884B" w14:textId="77777777" w:rsidR="00FC1A13" w:rsidRPr="000A2B53" w:rsidRDefault="00000000" w:rsidP="00FC1A13">
            <w:pPr>
              <w:rPr>
                <w:rFonts w:ascii="Arial" w:hAnsi="Arial" w:cs="Arial"/>
                <w:sz w:val="16"/>
                <w:szCs w:val="16"/>
              </w:rPr>
            </w:pPr>
            <w:hyperlink r:id="rId460" w:history="1">
              <w:r w:rsidR="00FC1A13" w:rsidRPr="000A2B53">
                <w:rPr>
                  <w:rFonts w:ascii="Arial" w:hAnsi="Arial" w:cs="Arial"/>
                  <w:sz w:val="16"/>
                  <w:szCs w:val="16"/>
                </w:rPr>
                <w:t>R5s2001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85A25" w14:textId="77777777" w:rsidR="00FC1A13" w:rsidRPr="000A2B53" w:rsidRDefault="00FC1A13" w:rsidP="00FC1A13">
            <w:pPr>
              <w:rPr>
                <w:rFonts w:ascii="Arial" w:hAnsi="Arial" w:cs="Arial"/>
                <w:sz w:val="16"/>
                <w:szCs w:val="16"/>
              </w:rPr>
            </w:pPr>
            <w:r w:rsidRPr="000A2B53">
              <w:rPr>
                <w:rFonts w:ascii="Arial" w:hAnsi="Arial" w:cs="Arial"/>
                <w:sz w:val="16"/>
                <w:szCs w:val="16"/>
              </w:rPr>
              <w:t>0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7206D"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3A70C"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C7311"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for some NR MAC test cases in NR5GC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773FC0"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5BE6AF6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865218E"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4F943"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9B4D6A" w14:textId="77777777" w:rsidR="00FC1A13" w:rsidRPr="000A2B53" w:rsidRDefault="00000000" w:rsidP="00FC1A13">
            <w:pPr>
              <w:rPr>
                <w:rFonts w:ascii="Arial" w:hAnsi="Arial" w:cs="Arial"/>
                <w:sz w:val="16"/>
                <w:szCs w:val="16"/>
              </w:rPr>
            </w:pPr>
            <w:hyperlink r:id="rId461" w:history="1">
              <w:r w:rsidR="00FC1A13" w:rsidRPr="000A2B53">
                <w:rPr>
                  <w:rFonts w:ascii="Arial" w:hAnsi="Arial" w:cs="Arial"/>
                  <w:sz w:val="16"/>
                  <w:szCs w:val="16"/>
                </w:rPr>
                <w:t>R5s2001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5BFB0" w14:textId="77777777" w:rsidR="00FC1A13" w:rsidRPr="000A2B53" w:rsidRDefault="00FC1A13" w:rsidP="00FC1A13">
            <w:pPr>
              <w:rPr>
                <w:rFonts w:ascii="Arial" w:hAnsi="Arial" w:cs="Arial"/>
                <w:sz w:val="16"/>
                <w:szCs w:val="16"/>
              </w:rPr>
            </w:pPr>
            <w:r w:rsidRPr="000A2B53">
              <w:rPr>
                <w:rFonts w:ascii="Arial" w:hAnsi="Arial" w:cs="Arial"/>
                <w:sz w:val="16"/>
                <w:szCs w:val="16"/>
              </w:rPr>
              <w:t>04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79727"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EB9AA"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258A65" w14:textId="77777777" w:rsidR="00FC1A13" w:rsidRPr="000A2B53" w:rsidRDefault="00FC1A13" w:rsidP="00FC1A13">
            <w:pPr>
              <w:rPr>
                <w:rFonts w:ascii="Arial" w:hAnsi="Arial" w:cs="Arial"/>
                <w:sz w:val="16"/>
                <w:szCs w:val="16"/>
              </w:rPr>
            </w:pPr>
            <w:r w:rsidRPr="000A2B53">
              <w:rPr>
                <w:rFonts w:ascii="Arial" w:hAnsi="Arial" w:cs="Arial"/>
                <w:sz w:val="16"/>
                <w:szCs w:val="16"/>
              </w:rPr>
              <w:t>NR5GC : Addition of NR PDCP test case 7.1.3.4.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B2427"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BAEBBD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BE2F375"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A29378"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000C67" w14:textId="77777777" w:rsidR="00FC1A13" w:rsidRPr="000A2B53" w:rsidRDefault="00000000" w:rsidP="00FC1A13">
            <w:pPr>
              <w:rPr>
                <w:rFonts w:ascii="Arial" w:hAnsi="Arial" w:cs="Arial"/>
                <w:sz w:val="16"/>
                <w:szCs w:val="16"/>
              </w:rPr>
            </w:pPr>
            <w:hyperlink r:id="rId462" w:history="1">
              <w:r w:rsidR="00FC1A13" w:rsidRPr="000A2B53">
                <w:rPr>
                  <w:rFonts w:ascii="Arial" w:hAnsi="Arial" w:cs="Arial"/>
                  <w:sz w:val="16"/>
                  <w:szCs w:val="16"/>
                </w:rPr>
                <w:t>R5s2001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8B2E5" w14:textId="77777777" w:rsidR="00FC1A13" w:rsidRPr="000A2B53" w:rsidRDefault="00FC1A13" w:rsidP="00FC1A13">
            <w:pPr>
              <w:rPr>
                <w:rFonts w:ascii="Arial" w:hAnsi="Arial" w:cs="Arial"/>
                <w:sz w:val="16"/>
                <w:szCs w:val="16"/>
              </w:rPr>
            </w:pPr>
            <w:r w:rsidRPr="000A2B53">
              <w:rPr>
                <w:rFonts w:ascii="Arial" w:hAnsi="Arial" w:cs="Arial"/>
                <w:sz w:val="16"/>
                <w:szCs w:val="16"/>
              </w:rPr>
              <w:t>0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3CF1D"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D4FCB"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7B0ACA"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ENDC Test Case 7.1.2.3.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9E4E3"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6094680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9683B96"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2AA3A"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0970E0" w14:textId="77777777" w:rsidR="00FC1A13" w:rsidRPr="000A2B53" w:rsidRDefault="00000000" w:rsidP="00FC1A13">
            <w:pPr>
              <w:rPr>
                <w:rFonts w:ascii="Arial" w:hAnsi="Arial" w:cs="Arial"/>
                <w:sz w:val="16"/>
                <w:szCs w:val="16"/>
              </w:rPr>
            </w:pPr>
            <w:hyperlink r:id="rId463" w:history="1">
              <w:r w:rsidR="00FC1A13" w:rsidRPr="000A2B53">
                <w:rPr>
                  <w:rFonts w:ascii="Arial" w:hAnsi="Arial" w:cs="Arial"/>
                  <w:sz w:val="16"/>
                  <w:szCs w:val="16"/>
                </w:rPr>
                <w:t>R5s2001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C1A51" w14:textId="77777777" w:rsidR="00FC1A13" w:rsidRPr="000A2B53" w:rsidRDefault="00FC1A13" w:rsidP="00FC1A13">
            <w:pPr>
              <w:rPr>
                <w:rFonts w:ascii="Arial" w:hAnsi="Arial" w:cs="Arial"/>
                <w:sz w:val="16"/>
                <w:szCs w:val="16"/>
              </w:rPr>
            </w:pPr>
            <w:r w:rsidRPr="000A2B53">
              <w:rPr>
                <w:rFonts w:ascii="Arial" w:hAnsi="Arial" w:cs="Arial"/>
                <w:sz w:val="16"/>
                <w:szCs w:val="16"/>
              </w:rPr>
              <w:t>0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A6034"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98F5F"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5DF93F"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MR-DC capability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F8F2C"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66AD302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8685EC4"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846D8"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928471" w14:textId="77777777" w:rsidR="00FC1A13" w:rsidRPr="000A2B53" w:rsidRDefault="00000000" w:rsidP="00FC1A13">
            <w:pPr>
              <w:rPr>
                <w:rFonts w:ascii="Arial" w:hAnsi="Arial" w:cs="Arial"/>
                <w:sz w:val="16"/>
                <w:szCs w:val="16"/>
              </w:rPr>
            </w:pPr>
            <w:hyperlink r:id="rId464" w:history="1">
              <w:r w:rsidR="00FC1A13" w:rsidRPr="000A2B53">
                <w:rPr>
                  <w:rFonts w:ascii="Arial" w:hAnsi="Arial" w:cs="Arial"/>
                  <w:sz w:val="16"/>
                  <w:szCs w:val="16"/>
                </w:rPr>
                <w:t>R5s2002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FB0D4" w14:textId="77777777" w:rsidR="00FC1A13" w:rsidRPr="000A2B53" w:rsidRDefault="00FC1A13" w:rsidP="00FC1A13">
            <w:pPr>
              <w:rPr>
                <w:rFonts w:ascii="Arial" w:hAnsi="Arial" w:cs="Arial"/>
                <w:sz w:val="16"/>
                <w:szCs w:val="16"/>
              </w:rPr>
            </w:pPr>
            <w:r w:rsidRPr="000A2B53">
              <w:rPr>
                <w:rFonts w:ascii="Arial" w:hAnsi="Arial" w:cs="Arial"/>
                <w:sz w:val="16"/>
                <w:szCs w:val="16"/>
              </w:rPr>
              <w:t>04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F7D53"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7977E"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5B9B68" w14:textId="77777777" w:rsidR="00FC1A13" w:rsidRPr="000A2B53" w:rsidRDefault="00FC1A13" w:rsidP="00FC1A13">
            <w:pPr>
              <w:rPr>
                <w:rFonts w:ascii="Arial" w:hAnsi="Arial" w:cs="Arial"/>
                <w:sz w:val="16"/>
                <w:szCs w:val="16"/>
              </w:rPr>
            </w:pPr>
            <w:r w:rsidRPr="000A2B53">
              <w:rPr>
                <w:rFonts w:ascii="Arial" w:hAnsi="Arial" w:cs="Arial"/>
                <w:sz w:val="16"/>
                <w:szCs w:val="16"/>
              </w:rPr>
              <w:t>NR5GC : Addition of NR RRC test case 8.1.5.6.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5CE6F"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3D6493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D1CE1A5"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09477C"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086A5E" w14:textId="77777777" w:rsidR="00FC1A13" w:rsidRPr="000A2B53" w:rsidRDefault="00000000" w:rsidP="00FC1A13">
            <w:pPr>
              <w:rPr>
                <w:rFonts w:ascii="Arial" w:hAnsi="Arial" w:cs="Arial"/>
                <w:sz w:val="16"/>
                <w:szCs w:val="16"/>
              </w:rPr>
            </w:pPr>
            <w:hyperlink r:id="rId465" w:history="1">
              <w:r w:rsidR="00FC1A13" w:rsidRPr="000A2B53">
                <w:rPr>
                  <w:rFonts w:ascii="Arial" w:hAnsi="Arial" w:cs="Arial"/>
                  <w:sz w:val="16"/>
                  <w:szCs w:val="16"/>
                </w:rPr>
                <w:t>R5s2002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E5579D" w14:textId="77777777" w:rsidR="00FC1A13" w:rsidRPr="000A2B53" w:rsidRDefault="00FC1A13" w:rsidP="00FC1A13">
            <w:pPr>
              <w:rPr>
                <w:rFonts w:ascii="Arial" w:hAnsi="Arial" w:cs="Arial"/>
                <w:sz w:val="16"/>
                <w:szCs w:val="16"/>
              </w:rPr>
            </w:pPr>
            <w:r w:rsidRPr="000A2B53">
              <w:rPr>
                <w:rFonts w:ascii="Arial" w:hAnsi="Arial" w:cs="Arial"/>
                <w:sz w:val="16"/>
                <w:szCs w:val="16"/>
              </w:rPr>
              <w:t>04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EF61B"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43C01"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4ED62A"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 RLC test case 7.1.2.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B075D"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0633E8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EC46374"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283F1F"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0A43E8" w14:textId="77777777" w:rsidR="00FC1A13" w:rsidRPr="000A2B53" w:rsidRDefault="00000000" w:rsidP="00FC1A13">
            <w:pPr>
              <w:rPr>
                <w:rFonts w:ascii="Arial" w:hAnsi="Arial" w:cs="Arial"/>
                <w:sz w:val="16"/>
                <w:szCs w:val="16"/>
              </w:rPr>
            </w:pPr>
            <w:hyperlink r:id="rId466" w:history="1">
              <w:r w:rsidR="00FC1A13" w:rsidRPr="000A2B53">
                <w:rPr>
                  <w:rFonts w:ascii="Arial" w:hAnsi="Arial" w:cs="Arial"/>
                  <w:sz w:val="16"/>
                  <w:szCs w:val="16"/>
                </w:rPr>
                <w:t>R5s2002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BE53D" w14:textId="77777777" w:rsidR="00FC1A13" w:rsidRPr="000A2B53" w:rsidRDefault="00FC1A13" w:rsidP="00FC1A13">
            <w:pPr>
              <w:rPr>
                <w:rFonts w:ascii="Arial" w:hAnsi="Arial" w:cs="Arial"/>
                <w:sz w:val="16"/>
                <w:szCs w:val="16"/>
              </w:rPr>
            </w:pPr>
            <w:r w:rsidRPr="000A2B53">
              <w:rPr>
                <w:rFonts w:ascii="Arial" w:hAnsi="Arial" w:cs="Arial"/>
                <w:sz w:val="16"/>
                <w:szCs w:val="16"/>
              </w:rPr>
              <w:t>0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F61359"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13465"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53D239" w14:textId="77777777" w:rsidR="00FC1A13" w:rsidRPr="000A2B53" w:rsidRDefault="00FC1A13" w:rsidP="00FC1A13">
            <w:pPr>
              <w:rPr>
                <w:rFonts w:ascii="Arial" w:hAnsi="Arial" w:cs="Arial"/>
                <w:sz w:val="16"/>
                <w:szCs w:val="16"/>
              </w:rPr>
            </w:pPr>
            <w:r w:rsidRPr="000A2B53">
              <w:rPr>
                <w:rFonts w:ascii="Arial" w:hAnsi="Arial" w:cs="Arial"/>
                <w:sz w:val="16"/>
                <w:szCs w:val="16"/>
              </w:rPr>
              <w:t>EN-DC FR1 : Addition of NR RLC test case 7.1.2.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B48BC8"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5E2B65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A630787"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4A63F"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0AC7C8" w14:textId="77777777" w:rsidR="00FC1A13" w:rsidRPr="000A2B53" w:rsidRDefault="00000000" w:rsidP="00FC1A13">
            <w:pPr>
              <w:rPr>
                <w:rFonts w:ascii="Arial" w:hAnsi="Arial" w:cs="Arial"/>
                <w:sz w:val="16"/>
                <w:szCs w:val="16"/>
              </w:rPr>
            </w:pPr>
            <w:hyperlink r:id="rId467" w:history="1">
              <w:r w:rsidR="00FC1A13" w:rsidRPr="000A2B53">
                <w:rPr>
                  <w:rFonts w:ascii="Arial" w:hAnsi="Arial" w:cs="Arial"/>
                  <w:sz w:val="16"/>
                  <w:szCs w:val="16"/>
                </w:rPr>
                <w:t>R5s2002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F1819" w14:textId="77777777" w:rsidR="00FC1A13" w:rsidRPr="000A2B53" w:rsidRDefault="00FC1A13" w:rsidP="00FC1A13">
            <w:pPr>
              <w:rPr>
                <w:rFonts w:ascii="Arial" w:hAnsi="Arial" w:cs="Arial"/>
                <w:sz w:val="16"/>
                <w:szCs w:val="16"/>
              </w:rPr>
            </w:pPr>
            <w:r w:rsidRPr="000A2B53">
              <w:rPr>
                <w:rFonts w:ascii="Arial" w:hAnsi="Arial" w:cs="Arial"/>
                <w:sz w:val="16"/>
                <w:szCs w:val="16"/>
              </w:rPr>
              <w:t>06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C6C1F" w14:textId="77777777" w:rsidR="00FC1A13" w:rsidRPr="000A2B53" w:rsidRDefault="00FC1A13" w:rsidP="00FC1A13">
            <w:pPr>
              <w:rPr>
                <w:rFonts w:ascii="Arial" w:hAnsi="Arial" w:cs="Arial"/>
                <w:sz w:val="16"/>
                <w:szCs w:val="16"/>
              </w:rPr>
            </w:pPr>
            <w:r w:rsidRPr="000A2B53">
              <w:rPr>
                <w:rFonts w:ascii="Arial" w:hAnsi="Arial"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CB075"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8A787B" w14:textId="77777777" w:rsidR="00FC1A13" w:rsidRPr="000A2B53" w:rsidRDefault="00FC1A13" w:rsidP="00FC1A13">
            <w:pPr>
              <w:rPr>
                <w:rFonts w:ascii="Arial" w:hAnsi="Arial" w:cs="Arial"/>
                <w:sz w:val="16"/>
                <w:szCs w:val="16"/>
              </w:rPr>
            </w:pPr>
            <w:r w:rsidRPr="000A2B53">
              <w:rPr>
                <w:rFonts w:ascii="Arial" w:hAnsi="Arial" w:cs="Arial"/>
                <w:sz w:val="16"/>
                <w:szCs w:val="16"/>
              </w:rPr>
              <w:t>EN-DC FR1 : Addition of NR MAC test case 7.1.1.4.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CE9D0"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F8FF37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5790E86"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F275C"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5D7DA" w14:textId="77777777" w:rsidR="00FC1A13" w:rsidRPr="000A2B53" w:rsidRDefault="00000000" w:rsidP="00FC1A13">
            <w:pPr>
              <w:rPr>
                <w:rFonts w:ascii="Arial" w:hAnsi="Arial" w:cs="Arial"/>
                <w:sz w:val="16"/>
                <w:szCs w:val="16"/>
              </w:rPr>
            </w:pPr>
            <w:hyperlink r:id="rId468" w:history="1">
              <w:r w:rsidR="00FC1A13" w:rsidRPr="000A2B53">
                <w:rPr>
                  <w:rFonts w:ascii="Arial" w:hAnsi="Arial" w:cs="Arial"/>
                  <w:sz w:val="16"/>
                  <w:szCs w:val="16"/>
                </w:rPr>
                <w:t>R5s2002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6A188" w14:textId="77777777" w:rsidR="00FC1A13" w:rsidRPr="000A2B53" w:rsidRDefault="00FC1A13" w:rsidP="00FC1A13">
            <w:pPr>
              <w:rPr>
                <w:rFonts w:ascii="Arial" w:hAnsi="Arial" w:cs="Arial"/>
                <w:sz w:val="16"/>
                <w:szCs w:val="16"/>
              </w:rPr>
            </w:pPr>
            <w:r w:rsidRPr="000A2B53">
              <w:rPr>
                <w:rFonts w:ascii="Arial" w:hAnsi="Arial" w:cs="Arial"/>
                <w:sz w:val="16"/>
                <w:szCs w:val="16"/>
              </w:rPr>
              <w:t>04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FC85B"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61EC0"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A6A7D5"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EN-DC ESM test case 10.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81686D"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409941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07BFC38"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87979A"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CFF60B" w14:textId="77777777" w:rsidR="00FC1A13" w:rsidRPr="000A2B53" w:rsidRDefault="00000000" w:rsidP="00FC1A13">
            <w:pPr>
              <w:rPr>
                <w:rFonts w:ascii="Arial" w:hAnsi="Arial" w:cs="Arial"/>
                <w:sz w:val="16"/>
                <w:szCs w:val="16"/>
              </w:rPr>
            </w:pPr>
            <w:hyperlink r:id="rId469" w:history="1">
              <w:r w:rsidR="00FC1A13" w:rsidRPr="000A2B53">
                <w:rPr>
                  <w:rFonts w:ascii="Arial" w:hAnsi="Arial" w:cs="Arial"/>
                  <w:sz w:val="16"/>
                  <w:szCs w:val="16"/>
                </w:rPr>
                <w:t>R5s2002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ECAA7" w14:textId="77777777" w:rsidR="00FC1A13" w:rsidRPr="000A2B53" w:rsidRDefault="00FC1A13" w:rsidP="00FC1A13">
            <w:pPr>
              <w:rPr>
                <w:rFonts w:ascii="Arial" w:hAnsi="Arial" w:cs="Arial"/>
                <w:sz w:val="16"/>
                <w:szCs w:val="16"/>
              </w:rPr>
            </w:pPr>
            <w:r w:rsidRPr="000A2B53">
              <w:rPr>
                <w:rFonts w:ascii="Arial" w:hAnsi="Arial" w:cs="Arial"/>
                <w:sz w:val="16"/>
                <w:szCs w:val="16"/>
              </w:rPr>
              <w:t>0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14D86"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7D3E4"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288CE0"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9.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B125F1"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86FA29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E826AC0"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463D64"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ADDFB2" w14:textId="77777777" w:rsidR="00FC1A13" w:rsidRPr="000A2B53" w:rsidRDefault="00000000" w:rsidP="00FC1A13">
            <w:pPr>
              <w:rPr>
                <w:rFonts w:ascii="Arial" w:hAnsi="Arial" w:cs="Arial"/>
                <w:sz w:val="16"/>
                <w:szCs w:val="16"/>
              </w:rPr>
            </w:pPr>
            <w:hyperlink r:id="rId470" w:history="1">
              <w:r w:rsidR="00FC1A13" w:rsidRPr="000A2B53">
                <w:rPr>
                  <w:rFonts w:ascii="Arial" w:hAnsi="Arial" w:cs="Arial"/>
                  <w:sz w:val="16"/>
                  <w:szCs w:val="16"/>
                </w:rPr>
                <w:t>R5s2002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B9C9D" w14:textId="77777777" w:rsidR="00FC1A13" w:rsidRPr="000A2B53" w:rsidRDefault="00FC1A13" w:rsidP="00FC1A13">
            <w:pPr>
              <w:rPr>
                <w:rFonts w:ascii="Arial" w:hAnsi="Arial" w:cs="Arial"/>
                <w:sz w:val="16"/>
                <w:szCs w:val="16"/>
              </w:rPr>
            </w:pPr>
            <w:r w:rsidRPr="000A2B53">
              <w:rPr>
                <w:rFonts w:ascii="Arial" w:hAnsi="Arial" w:cs="Arial"/>
                <w:sz w:val="16"/>
                <w:szCs w:val="16"/>
              </w:rPr>
              <w:t>04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3EA8F"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A3A47"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0A96D4"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5GC RRC test case 8.1.3.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8FF1C"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4706E93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DBCAD3B"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E8362"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12FD01" w14:textId="77777777" w:rsidR="00FC1A13" w:rsidRPr="000A2B53" w:rsidRDefault="00000000" w:rsidP="00FC1A13">
            <w:pPr>
              <w:rPr>
                <w:rFonts w:ascii="Arial" w:hAnsi="Arial" w:cs="Arial"/>
                <w:sz w:val="16"/>
                <w:szCs w:val="16"/>
              </w:rPr>
            </w:pPr>
            <w:hyperlink r:id="rId471" w:history="1">
              <w:r w:rsidR="00FC1A13" w:rsidRPr="000A2B53">
                <w:rPr>
                  <w:rFonts w:ascii="Arial" w:hAnsi="Arial" w:cs="Arial"/>
                  <w:sz w:val="16"/>
                  <w:szCs w:val="16"/>
                </w:rPr>
                <w:t>R5s20021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0BDE5" w14:textId="77777777" w:rsidR="00FC1A13" w:rsidRPr="000A2B53" w:rsidRDefault="00FC1A13" w:rsidP="00FC1A13">
            <w:pPr>
              <w:rPr>
                <w:rFonts w:ascii="Arial" w:hAnsi="Arial" w:cs="Arial"/>
                <w:sz w:val="16"/>
                <w:szCs w:val="16"/>
              </w:rPr>
            </w:pPr>
            <w:r w:rsidRPr="000A2B53">
              <w:rPr>
                <w:rFonts w:ascii="Arial" w:hAnsi="Arial" w:cs="Arial"/>
                <w:sz w:val="16"/>
                <w:szCs w:val="16"/>
              </w:rPr>
              <w:t>04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1CC50"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8015D"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2920A1" w14:textId="77777777" w:rsidR="00FC1A13" w:rsidRPr="000A2B53" w:rsidRDefault="00FC1A13" w:rsidP="00FC1A13">
            <w:pPr>
              <w:rPr>
                <w:rFonts w:ascii="Arial" w:hAnsi="Arial" w:cs="Arial"/>
                <w:sz w:val="16"/>
                <w:szCs w:val="16"/>
              </w:rPr>
            </w:pPr>
            <w:r w:rsidRPr="000A2B53">
              <w:rPr>
                <w:rFonts w:ascii="Arial" w:hAnsi="Arial" w:cs="Arial"/>
                <w:sz w:val="16"/>
                <w:szCs w:val="16"/>
              </w:rPr>
              <w:t>NR5GC : Addition of NR RRC test case 9.1.5.2.7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5A425"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4F7829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F2EEC80"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33E9CD"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9D4EB1" w14:textId="77777777" w:rsidR="00FC1A13" w:rsidRPr="000A2B53" w:rsidRDefault="00000000" w:rsidP="00FC1A13">
            <w:pPr>
              <w:rPr>
                <w:rFonts w:ascii="Arial" w:hAnsi="Arial" w:cs="Arial"/>
                <w:sz w:val="16"/>
                <w:szCs w:val="16"/>
              </w:rPr>
            </w:pPr>
            <w:hyperlink r:id="rId472" w:history="1">
              <w:r w:rsidR="00FC1A13" w:rsidRPr="000A2B53">
                <w:rPr>
                  <w:rFonts w:ascii="Arial" w:hAnsi="Arial" w:cs="Arial"/>
                  <w:sz w:val="16"/>
                  <w:szCs w:val="16"/>
                </w:rPr>
                <w:t>R5s2002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0A175" w14:textId="77777777" w:rsidR="00FC1A13" w:rsidRPr="000A2B53" w:rsidRDefault="00FC1A13" w:rsidP="00FC1A13">
            <w:pPr>
              <w:rPr>
                <w:rFonts w:ascii="Arial" w:hAnsi="Arial" w:cs="Arial"/>
                <w:sz w:val="16"/>
                <w:szCs w:val="16"/>
              </w:rPr>
            </w:pPr>
            <w:r w:rsidRPr="000A2B53">
              <w:rPr>
                <w:rFonts w:ascii="Arial" w:hAnsi="Arial" w:cs="Arial"/>
                <w:sz w:val="16"/>
                <w:szCs w:val="16"/>
              </w:rPr>
              <w:t>04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EF871"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DF978"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483215"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EN-DC  RLC test case 7.1.2.3.3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B62007"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4435948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65895DF"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A5166"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91712D" w14:textId="77777777" w:rsidR="00FC1A13" w:rsidRPr="000A2B53" w:rsidRDefault="00000000" w:rsidP="00FC1A13">
            <w:pPr>
              <w:rPr>
                <w:rFonts w:ascii="Arial" w:hAnsi="Arial" w:cs="Arial"/>
                <w:sz w:val="16"/>
                <w:szCs w:val="16"/>
              </w:rPr>
            </w:pPr>
            <w:hyperlink r:id="rId473" w:history="1">
              <w:r w:rsidR="00FC1A13" w:rsidRPr="000A2B53">
                <w:rPr>
                  <w:rFonts w:ascii="Arial" w:hAnsi="Arial" w:cs="Arial"/>
                  <w:sz w:val="16"/>
                  <w:szCs w:val="16"/>
                </w:rPr>
                <w:t>R5s20021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F8AE4" w14:textId="77777777" w:rsidR="00FC1A13" w:rsidRPr="000A2B53" w:rsidRDefault="00FC1A13" w:rsidP="00FC1A13">
            <w:pPr>
              <w:rPr>
                <w:rFonts w:ascii="Arial" w:hAnsi="Arial" w:cs="Arial"/>
                <w:sz w:val="16"/>
                <w:szCs w:val="16"/>
              </w:rPr>
            </w:pPr>
            <w:r w:rsidRPr="000A2B53">
              <w:rPr>
                <w:rFonts w:ascii="Arial" w:hAnsi="Arial" w:cs="Arial"/>
                <w:sz w:val="16"/>
                <w:szCs w:val="16"/>
              </w:rPr>
              <w:t>04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00182"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696F1"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0976AB" w14:textId="77777777" w:rsidR="00FC1A13" w:rsidRPr="000A2B53" w:rsidRDefault="00FC1A13" w:rsidP="00FC1A13">
            <w:pPr>
              <w:rPr>
                <w:rFonts w:ascii="Arial" w:hAnsi="Arial" w:cs="Arial"/>
                <w:sz w:val="16"/>
                <w:szCs w:val="16"/>
              </w:rPr>
            </w:pPr>
            <w:r w:rsidRPr="000A2B53">
              <w:rPr>
                <w:rFonts w:ascii="Arial" w:hAnsi="Arial" w:cs="Arial"/>
                <w:sz w:val="16"/>
                <w:szCs w:val="16"/>
              </w:rPr>
              <w:t>NR5GC : Addition of NR RRC test case 8.1.1.2.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1A2CCD"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6176808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68FFA00"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76AE9C"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583FF" w14:textId="77777777" w:rsidR="00FC1A13" w:rsidRPr="000A2B53" w:rsidRDefault="00000000" w:rsidP="00FC1A13">
            <w:pPr>
              <w:rPr>
                <w:rFonts w:ascii="Arial" w:hAnsi="Arial" w:cs="Arial"/>
                <w:sz w:val="16"/>
                <w:szCs w:val="16"/>
              </w:rPr>
            </w:pPr>
            <w:hyperlink r:id="rId474" w:history="1">
              <w:r w:rsidR="00FC1A13" w:rsidRPr="000A2B53">
                <w:rPr>
                  <w:rFonts w:ascii="Arial" w:hAnsi="Arial" w:cs="Arial"/>
                  <w:sz w:val="16"/>
                  <w:szCs w:val="16"/>
                </w:rPr>
                <w:t>R5s2002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581B6" w14:textId="77777777" w:rsidR="00FC1A13" w:rsidRPr="000A2B53" w:rsidRDefault="00FC1A13" w:rsidP="00FC1A13">
            <w:pPr>
              <w:rPr>
                <w:rFonts w:ascii="Arial" w:hAnsi="Arial" w:cs="Arial"/>
                <w:sz w:val="16"/>
                <w:szCs w:val="16"/>
              </w:rPr>
            </w:pPr>
            <w:r w:rsidRPr="000A2B53">
              <w:rPr>
                <w:rFonts w:ascii="Arial" w:hAnsi="Arial" w:cs="Arial"/>
                <w:sz w:val="16"/>
                <w:szCs w:val="16"/>
              </w:rPr>
              <w:t>04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E062C"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3FA4EB"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6AA88"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EN-DC  RLC test case 7.1.2.2.3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8F11B"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F0C777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A2CE40E"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35A4FB"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071E5A" w14:textId="77777777" w:rsidR="00FC1A13" w:rsidRPr="000A2B53" w:rsidRDefault="00000000" w:rsidP="00FC1A13">
            <w:pPr>
              <w:rPr>
                <w:rFonts w:ascii="Arial" w:hAnsi="Arial" w:cs="Arial"/>
                <w:sz w:val="16"/>
                <w:szCs w:val="16"/>
              </w:rPr>
            </w:pPr>
            <w:hyperlink r:id="rId475" w:history="1">
              <w:r w:rsidR="00FC1A13" w:rsidRPr="000A2B53">
                <w:rPr>
                  <w:rFonts w:ascii="Arial" w:hAnsi="Arial" w:cs="Arial"/>
                  <w:sz w:val="16"/>
                  <w:szCs w:val="16"/>
                </w:rPr>
                <w:t>R5s2002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4557C" w14:textId="77777777" w:rsidR="00FC1A13" w:rsidRPr="000A2B53" w:rsidRDefault="00FC1A13" w:rsidP="00FC1A13">
            <w:pPr>
              <w:rPr>
                <w:rFonts w:ascii="Arial" w:hAnsi="Arial" w:cs="Arial"/>
                <w:sz w:val="16"/>
                <w:szCs w:val="16"/>
              </w:rPr>
            </w:pPr>
            <w:r w:rsidRPr="000A2B53">
              <w:rPr>
                <w:rFonts w:ascii="Arial" w:hAnsi="Arial" w:cs="Arial"/>
                <w:sz w:val="16"/>
                <w:szCs w:val="16"/>
              </w:rPr>
              <w:t>0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F05A5F"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7F708"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5CC5F3"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5GC RRC test case 8.1.3.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22BF2A"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5EC7A15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C4FD576"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D09C6"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2CDF13" w14:textId="77777777" w:rsidR="00FC1A13" w:rsidRPr="000A2B53" w:rsidRDefault="00000000" w:rsidP="00FC1A13">
            <w:pPr>
              <w:rPr>
                <w:rFonts w:ascii="Arial" w:hAnsi="Arial" w:cs="Arial"/>
                <w:sz w:val="16"/>
                <w:szCs w:val="16"/>
              </w:rPr>
            </w:pPr>
            <w:hyperlink r:id="rId476" w:history="1">
              <w:r w:rsidR="00FC1A13" w:rsidRPr="000A2B53">
                <w:rPr>
                  <w:rFonts w:ascii="Arial" w:hAnsi="Arial" w:cs="Arial"/>
                  <w:sz w:val="16"/>
                  <w:szCs w:val="16"/>
                </w:rPr>
                <w:t>R5s20022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6B657" w14:textId="77777777" w:rsidR="00FC1A13" w:rsidRPr="000A2B53" w:rsidRDefault="00FC1A13" w:rsidP="00FC1A13">
            <w:pPr>
              <w:rPr>
                <w:rFonts w:ascii="Arial" w:hAnsi="Arial" w:cs="Arial"/>
                <w:sz w:val="16"/>
                <w:szCs w:val="16"/>
              </w:rPr>
            </w:pPr>
            <w:r w:rsidRPr="000A2B53">
              <w:rPr>
                <w:rFonts w:ascii="Arial" w:hAnsi="Arial" w:cs="Arial"/>
                <w:sz w:val="16"/>
                <w:szCs w:val="16"/>
              </w:rPr>
              <w:t>0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3E0AAA"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BD42E"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77B9EF"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5GC RRC test case 8.1.3.1.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4E73B"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72D3CE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B867262"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EEE45"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67B0A6" w14:textId="77777777" w:rsidR="00FC1A13" w:rsidRPr="000A2B53" w:rsidRDefault="00000000" w:rsidP="00FC1A13">
            <w:pPr>
              <w:rPr>
                <w:rFonts w:ascii="Arial" w:hAnsi="Arial" w:cs="Arial"/>
                <w:sz w:val="16"/>
                <w:szCs w:val="16"/>
              </w:rPr>
            </w:pPr>
            <w:hyperlink r:id="rId477" w:history="1">
              <w:r w:rsidR="00FC1A13" w:rsidRPr="000A2B53">
                <w:rPr>
                  <w:rFonts w:ascii="Arial" w:hAnsi="Arial" w:cs="Arial"/>
                  <w:sz w:val="16"/>
                  <w:szCs w:val="16"/>
                </w:rPr>
                <w:t>R5s2002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09324" w14:textId="77777777" w:rsidR="00FC1A13" w:rsidRPr="000A2B53" w:rsidRDefault="00FC1A13" w:rsidP="00FC1A13">
            <w:pPr>
              <w:rPr>
                <w:rFonts w:ascii="Arial" w:hAnsi="Arial" w:cs="Arial"/>
                <w:sz w:val="16"/>
                <w:szCs w:val="16"/>
              </w:rPr>
            </w:pPr>
            <w:r w:rsidRPr="000A2B53">
              <w:rPr>
                <w:rFonts w:ascii="Arial" w:hAnsi="Arial" w:cs="Arial"/>
                <w:sz w:val="16"/>
                <w:szCs w:val="16"/>
              </w:rPr>
              <w:t>04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A6D0"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1787F"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84838"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EN-DC  MAC test case 7.1.1.3.7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87935E"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6022D48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D86A697"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1B0B7"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D54FB9" w14:textId="77777777" w:rsidR="00FC1A13" w:rsidRPr="000A2B53" w:rsidRDefault="00000000" w:rsidP="00FC1A13">
            <w:pPr>
              <w:rPr>
                <w:rFonts w:ascii="Arial" w:hAnsi="Arial" w:cs="Arial"/>
                <w:sz w:val="16"/>
                <w:szCs w:val="16"/>
              </w:rPr>
            </w:pPr>
            <w:hyperlink r:id="rId478" w:history="1">
              <w:r w:rsidR="00FC1A13" w:rsidRPr="000A2B53">
                <w:rPr>
                  <w:rFonts w:ascii="Arial" w:hAnsi="Arial" w:cs="Arial"/>
                  <w:sz w:val="16"/>
                  <w:szCs w:val="16"/>
                </w:rPr>
                <w:t>R5s20022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02D9F" w14:textId="77777777" w:rsidR="00FC1A13" w:rsidRPr="000A2B53" w:rsidRDefault="00FC1A13" w:rsidP="00FC1A13">
            <w:pPr>
              <w:rPr>
                <w:rFonts w:ascii="Arial" w:hAnsi="Arial" w:cs="Arial"/>
                <w:sz w:val="16"/>
                <w:szCs w:val="16"/>
              </w:rPr>
            </w:pPr>
            <w:r w:rsidRPr="000A2B53">
              <w:rPr>
                <w:rFonts w:ascii="Arial" w:hAnsi="Arial" w:cs="Arial"/>
                <w:sz w:val="16"/>
                <w:szCs w:val="16"/>
              </w:rPr>
              <w:t>0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2F630"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B8FF1"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7DD7CF"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of ENDC Intra Band Contiguous frequency initialisation for MAC TBS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CCF012"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5350191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33F3D45"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1E42D4"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692C9" w14:textId="77777777" w:rsidR="00FC1A13" w:rsidRPr="000A2B53" w:rsidRDefault="00000000" w:rsidP="00FC1A13">
            <w:pPr>
              <w:rPr>
                <w:rFonts w:ascii="Arial" w:hAnsi="Arial" w:cs="Arial"/>
                <w:sz w:val="16"/>
                <w:szCs w:val="16"/>
              </w:rPr>
            </w:pPr>
            <w:hyperlink r:id="rId479" w:history="1">
              <w:r w:rsidR="00FC1A13" w:rsidRPr="000A2B53">
                <w:rPr>
                  <w:rFonts w:ascii="Arial" w:hAnsi="Arial" w:cs="Arial"/>
                  <w:sz w:val="16"/>
                  <w:szCs w:val="16"/>
                </w:rPr>
                <w:t>R5s2002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A05B5" w14:textId="77777777" w:rsidR="00FC1A13" w:rsidRPr="000A2B53" w:rsidRDefault="00FC1A13" w:rsidP="00FC1A13">
            <w:pPr>
              <w:rPr>
                <w:rFonts w:ascii="Arial" w:hAnsi="Arial" w:cs="Arial"/>
                <w:sz w:val="16"/>
                <w:szCs w:val="16"/>
              </w:rPr>
            </w:pPr>
            <w:r w:rsidRPr="000A2B53">
              <w:rPr>
                <w:rFonts w:ascii="Arial" w:hAnsi="Arial" w:cs="Arial"/>
                <w:sz w:val="16"/>
                <w:szCs w:val="16"/>
              </w:rPr>
              <w:t>06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69BEAF" w14:textId="77777777" w:rsidR="00FC1A13" w:rsidRPr="000A2B53" w:rsidRDefault="00FC1A13" w:rsidP="00FC1A13">
            <w:pPr>
              <w:rPr>
                <w:rFonts w:ascii="Arial" w:hAnsi="Arial" w:cs="Arial"/>
                <w:sz w:val="16"/>
                <w:szCs w:val="16"/>
              </w:rPr>
            </w:pPr>
            <w:r w:rsidRPr="000A2B53">
              <w:rPr>
                <w:rFonts w:ascii="Arial" w:hAnsi="Arial"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4EF74"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23119B"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function fl_Check_featureSetsUplink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672055"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489CCB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2E09599"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D7F888"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664D1A" w14:textId="77777777" w:rsidR="00FC1A13" w:rsidRPr="000A2B53" w:rsidRDefault="00000000" w:rsidP="00FC1A13">
            <w:pPr>
              <w:rPr>
                <w:rFonts w:ascii="Arial" w:hAnsi="Arial" w:cs="Arial"/>
                <w:sz w:val="16"/>
                <w:szCs w:val="16"/>
              </w:rPr>
            </w:pPr>
            <w:hyperlink r:id="rId480" w:history="1">
              <w:r w:rsidR="00FC1A13" w:rsidRPr="000A2B53">
                <w:rPr>
                  <w:rFonts w:ascii="Arial" w:hAnsi="Arial" w:cs="Arial"/>
                  <w:sz w:val="16"/>
                  <w:szCs w:val="16"/>
                </w:rPr>
                <w:t>R5s2002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8B42A" w14:textId="77777777" w:rsidR="00FC1A13" w:rsidRPr="000A2B53" w:rsidRDefault="00FC1A13" w:rsidP="00FC1A13">
            <w:pPr>
              <w:rPr>
                <w:rFonts w:ascii="Arial" w:hAnsi="Arial" w:cs="Arial"/>
                <w:sz w:val="16"/>
                <w:szCs w:val="16"/>
              </w:rPr>
            </w:pPr>
            <w:r w:rsidRPr="000A2B53">
              <w:rPr>
                <w:rFonts w:ascii="Arial" w:hAnsi="Arial" w:cs="Arial"/>
                <w:sz w:val="16"/>
                <w:szCs w:val="16"/>
              </w:rPr>
              <w:t>06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14814F" w14:textId="77777777" w:rsidR="00FC1A13" w:rsidRPr="000A2B53" w:rsidRDefault="00FC1A13" w:rsidP="00FC1A13">
            <w:pPr>
              <w:rPr>
                <w:rFonts w:ascii="Arial" w:hAnsi="Arial" w:cs="Arial"/>
                <w:sz w:val="16"/>
                <w:szCs w:val="16"/>
              </w:rPr>
            </w:pPr>
            <w:r w:rsidRPr="000A2B53">
              <w:rPr>
                <w:rFonts w:ascii="Arial" w:hAnsi="Arial"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16335"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7A1DF"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emplate cs_38508_PCCH_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9DC00"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5CEEB2C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5800EE1"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7ABA0"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0FE374" w14:textId="77777777" w:rsidR="00FC1A13" w:rsidRPr="000A2B53" w:rsidRDefault="00000000" w:rsidP="00FC1A13">
            <w:pPr>
              <w:rPr>
                <w:rFonts w:ascii="Arial" w:hAnsi="Arial" w:cs="Arial"/>
                <w:sz w:val="16"/>
                <w:szCs w:val="16"/>
              </w:rPr>
            </w:pPr>
            <w:hyperlink r:id="rId481" w:history="1">
              <w:r w:rsidR="00FC1A13" w:rsidRPr="000A2B53">
                <w:rPr>
                  <w:rFonts w:ascii="Arial" w:hAnsi="Arial" w:cs="Arial"/>
                  <w:sz w:val="16"/>
                  <w:szCs w:val="16"/>
                </w:rPr>
                <w:t>R5s2002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5BA2C" w14:textId="77777777" w:rsidR="00FC1A13" w:rsidRPr="000A2B53" w:rsidRDefault="00FC1A13" w:rsidP="00FC1A13">
            <w:pPr>
              <w:rPr>
                <w:rFonts w:ascii="Arial" w:hAnsi="Arial" w:cs="Arial"/>
                <w:sz w:val="16"/>
                <w:szCs w:val="16"/>
              </w:rPr>
            </w:pPr>
            <w:r w:rsidRPr="000A2B53">
              <w:rPr>
                <w:rFonts w:ascii="Arial" w:hAnsi="Arial" w:cs="Arial"/>
                <w:sz w:val="16"/>
                <w:szCs w:val="16"/>
              </w:rPr>
              <w:t>0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40C70"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E1899"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72A5B6" w14:textId="77777777" w:rsidR="00FC1A13" w:rsidRPr="000A2B53" w:rsidRDefault="00FC1A13" w:rsidP="00FC1A13">
            <w:pPr>
              <w:rPr>
                <w:rFonts w:ascii="Arial" w:hAnsi="Arial" w:cs="Arial"/>
                <w:sz w:val="16"/>
                <w:szCs w:val="16"/>
              </w:rPr>
            </w:pPr>
            <w:r w:rsidRPr="000A2B53">
              <w:rPr>
                <w:rFonts w:ascii="Arial" w:hAnsi="Arial" w:cs="Arial"/>
                <w:sz w:val="16"/>
                <w:szCs w:val="16"/>
              </w:rPr>
              <w:t>ENDC FR2 : Addition of NR MAC test case 7.1.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4C01D1"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12921FC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C4E3053"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0AF6D"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76C92F" w14:textId="77777777" w:rsidR="00FC1A13" w:rsidRPr="000A2B53" w:rsidRDefault="00000000" w:rsidP="00FC1A13">
            <w:pPr>
              <w:rPr>
                <w:rFonts w:ascii="Arial" w:hAnsi="Arial" w:cs="Arial"/>
                <w:sz w:val="16"/>
                <w:szCs w:val="16"/>
              </w:rPr>
            </w:pPr>
            <w:hyperlink r:id="rId482" w:history="1">
              <w:r w:rsidR="00FC1A13" w:rsidRPr="000A2B53">
                <w:rPr>
                  <w:rFonts w:ascii="Arial" w:hAnsi="Arial" w:cs="Arial"/>
                  <w:sz w:val="16"/>
                  <w:szCs w:val="16"/>
                </w:rPr>
                <w:t>R5s2002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0C8CB" w14:textId="77777777" w:rsidR="00FC1A13" w:rsidRPr="000A2B53" w:rsidRDefault="00FC1A13" w:rsidP="00FC1A13">
            <w:pPr>
              <w:rPr>
                <w:rFonts w:ascii="Arial" w:hAnsi="Arial" w:cs="Arial"/>
                <w:sz w:val="16"/>
                <w:szCs w:val="16"/>
              </w:rPr>
            </w:pPr>
            <w:r w:rsidRPr="000A2B53">
              <w:rPr>
                <w:rFonts w:ascii="Arial" w:hAnsi="Arial" w:cs="Arial"/>
                <w:sz w:val="16"/>
                <w:szCs w:val="16"/>
              </w:rPr>
              <w:t>04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F400D7"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123ED"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5C239F"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5GC/EUTRA Inter-RAT test case 8.1.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CF7396"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5CC2251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AD8F5ED"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F2B29"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07A83A" w14:textId="77777777" w:rsidR="00FC1A13" w:rsidRPr="000A2B53" w:rsidRDefault="00000000" w:rsidP="00FC1A13">
            <w:pPr>
              <w:rPr>
                <w:rFonts w:ascii="Arial" w:hAnsi="Arial" w:cs="Arial"/>
                <w:sz w:val="16"/>
                <w:szCs w:val="16"/>
              </w:rPr>
            </w:pPr>
            <w:hyperlink r:id="rId483" w:history="1">
              <w:r w:rsidR="00FC1A13" w:rsidRPr="000A2B53">
                <w:rPr>
                  <w:rFonts w:ascii="Arial" w:hAnsi="Arial" w:cs="Arial"/>
                  <w:sz w:val="16"/>
                  <w:szCs w:val="16"/>
                </w:rPr>
                <w:t>R5s20022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CD74DD" w14:textId="77777777" w:rsidR="00FC1A13" w:rsidRPr="000A2B53" w:rsidRDefault="00FC1A13" w:rsidP="00FC1A13">
            <w:pPr>
              <w:rPr>
                <w:rFonts w:ascii="Arial" w:hAnsi="Arial" w:cs="Arial"/>
                <w:sz w:val="16"/>
                <w:szCs w:val="16"/>
              </w:rPr>
            </w:pPr>
            <w:r w:rsidRPr="000A2B53">
              <w:rPr>
                <w:rFonts w:ascii="Arial" w:hAnsi="Arial" w:cs="Arial"/>
                <w:sz w:val="16"/>
                <w:szCs w:val="16"/>
              </w:rPr>
              <w:t>0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91A2D"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E0CA8"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7880D8"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SDAP test case 7.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F3A307"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53BFD13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F161CF5"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1938F"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66A366" w14:textId="77777777" w:rsidR="00FC1A13" w:rsidRPr="000A2B53" w:rsidRDefault="00000000" w:rsidP="00FC1A13">
            <w:pPr>
              <w:rPr>
                <w:rFonts w:ascii="Arial" w:hAnsi="Arial" w:cs="Arial"/>
                <w:sz w:val="16"/>
                <w:szCs w:val="16"/>
              </w:rPr>
            </w:pPr>
            <w:hyperlink r:id="rId484" w:history="1">
              <w:r w:rsidR="00FC1A13" w:rsidRPr="000A2B53">
                <w:rPr>
                  <w:rFonts w:ascii="Arial" w:hAnsi="Arial" w:cs="Arial"/>
                  <w:sz w:val="16"/>
                  <w:szCs w:val="16"/>
                </w:rPr>
                <w:t>R5s20023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760B7" w14:textId="77777777" w:rsidR="00FC1A13" w:rsidRPr="000A2B53" w:rsidRDefault="00FC1A13" w:rsidP="00FC1A13">
            <w:pPr>
              <w:rPr>
                <w:rFonts w:ascii="Arial" w:hAnsi="Arial" w:cs="Arial"/>
                <w:sz w:val="16"/>
                <w:szCs w:val="16"/>
              </w:rPr>
            </w:pPr>
            <w:r w:rsidRPr="000A2B53">
              <w:rPr>
                <w:rFonts w:ascii="Arial" w:hAnsi="Arial" w:cs="Arial"/>
                <w:sz w:val="16"/>
                <w:szCs w:val="16"/>
              </w:rPr>
              <w:t>05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60C3F"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09677"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C93B4E"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1.2.17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504A3"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4052CF9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0CAB38E"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7105F"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1BF8C9" w14:textId="77777777" w:rsidR="00FC1A13" w:rsidRPr="000A2B53" w:rsidRDefault="00000000" w:rsidP="00FC1A13">
            <w:pPr>
              <w:rPr>
                <w:rFonts w:ascii="Arial" w:hAnsi="Arial" w:cs="Arial"/>
                <w:sz w:val="16"/>
                <w:szCs w:val="16"/>
              </w:rPr>
            </w:pPr>
            <w:hyperlink r:id="rId485" w:history="1">
              <w:r w:rsidR="00FC1A13" w:rsidRPr="000A2B53">
                <w:rPr>
                  <w:rFonts w:ascii="Arial" w:hAnsi="Arial" w:cs="Arial"/>
                  <w:sz w:val="16"/>
                  <w:szCs w:val="16"/>
                </w:rPr>
                <w:t>R5s20023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4082C" w14:textId="77777777" w:rsidR="00FC1A13" w:rsidRPr="000A2B53" w:rsidRDefault="00FC1A13" w:rsidP="00FC1A13">
            <w:pPr>
              <w:rPr>
                <w:rFonts w:ascii="Arial" w:hAnsi="Arial" w:cs="Arial"/>
                <w:sz w:val="16"/>
                <w:szCs w:val="16"/>
              </w:rPr>
            </w:pPr>
            <w:r w:rsidRPr="000A2B53">
              <w:rPr>
                <w:rFonts w:ascii="Arial" w:hAnsi="Arial" w:cs="Arial"/>
                <w:sz w:val="16"/>
                <w:szCs w:val="16"/>
              </w:rPr>
              <w:t>0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A2899"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43A4A"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CD1860" w14:textId="77777777" w:rsidR="00FC1A13" w:rsidRPr="000A2B53" w:rsidRDefault="00FC1A13" w:rsidP="00FC1A13">
            <w:pPr>
              <w:rPr>
                <w:rFonts w:ascii="Arial" w:hAnsi="Arial" w:cs="Arial"/>
                <w:sz w:val="16"/>
                <w:szCs w:val="16"/>
              </w:rPr>
            </w:pPr>
            <w:r w:rsidRPr="000A2B53">
              <w:rPr>
                <w:rFonts w:ascii="Arial" w:hAnsi="Arial" w:cs="Arial"/>
                <w:sz w:val="16"/>
                <w:szCs w:val="16"/>
              </w:rPr>
              <w:t>EN-DC FR1 : Addition of EN-DC RRC Measurement test case 8.2.3.6.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2CFF82"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4C33C4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3F33BAF"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58243"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A32E70" w14:textId="77777777" w:rsidR="00FC1A13" w:rsidRPr="000A2B53" w:rsidRDefault="00000000" w:rsidP="00FC1A13">
            <w:pPr>
              <w:rPr>
                <w:rFonts w:ascii="Arial" w:hAnsi="Arial" w:cs="Arial"/>
                <w:sz w:val="16"/>
                <w:szCs w:val="16"/>
              </w:rPr>
            </w:pPr>
            <w:hyperlink r:id="rId486" w:history="1">
              <w:r w:rsidR="00FC1A13" w:rsidRPr="000A2B53">
                <w:rPr>
                  <w:rFonts w:ascii="Arial" w:hAnsi="Arial" w:cs="Arial"/>
                  <w:sz w:val="16"/>
                  <w:szCs w:val="16"/>
                </w:rPr>
                <w:t>R5s2002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96052" w14:textId="77777777" w:rsidR="00FC1A13" w:rsidRPr="000A2B53" w:rsidRDefault="00FC1A13" w:rsidP="00FC1A13">
            <w:pPr>
              <w:rPr>
                <w:rFonts w:ascii="Arial" w:hAnsi="Arial" w:cs="Arial"/>
                <w:sz w:val="16"/>
                <w:szCs w:val="16"/>
              </w:rPr>
            </w:pPr>
            <w:r w:rsidRPr="000A2B53">
              <w:rPr>
                <w:rFonts w:ascii="Arial" w:hAnsi="Arial" w:cs="Arial"/>
                <w:sz w:val="16"/>
                <w:szCs w:val="16"/>
              </w:rPr>
              <w:t>0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0F745"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ABE80"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BB0354" w14:textId="77777777" w:rsidR="00FC1A13" w:rsidRPr="000A2B53" w:rsidRDefault="00FC1A13" w:rsidP="00FC1A13">
            <w:pPr>
              <w:rPr>
                <w:rFonts w:ascii="Arial" w:hAnsi="Arial" w:cs="Arial"/>
                <w:sz w:val="16"/>
                <w:szCs w:val="16"/>
              </w:rPr>
            </w:pPr>
            <w:r w:rsidRPr="000A2B53">
              <w:rPr>
                <w:rFonts w:ascii="Arial" w:hAnsi="Arial" w:cs="Arial"/>
                <w:sz w:val="16"/>
                <w:szCs w:val="16"/>
              </w:rPr>
              <w:t>EN-DC FR1 : Addition of EN-DC RRC Measurement test case 8.2.3.7.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7B644A"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DF2794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0EB6D7E"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4597C"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79B44D" w14:textId="77777777" w:rsidR="00FC1A13" w:rsidRPr="000A2B53" w:rsidRDefault="00000000" w:rsidP="00FC1A13">
            <w:pPr>
              <w:rPr>
                <w:rFonts w:ascii="Arial" w:hAnsi="Arial" w:cs="Arial"/>
                <w:sz w:val="16"/>
                <w:szCs w:val="16"/>
              </w:rPr>
            </w:pPr>
            <w:hyperlink r:id="rId487" w:history="1">
              <w:r w:rsidR="00FC1A13" w:rsidRPr="000A2B53">
                <w:rPr>
                  <w:rFonts w:ascii="Arial" w:hAnsi="Arial" w:cs="Arial"/>
                  <w:sz w:val="16"/>
                  <w:szCs w:val="16"/>
                </w:rPr>
                <w:t>R5s2002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6C80A" w14:textId="77777777" w:rsidR="00FC1A13" w:rsidRPr="000A2B53" w:rsidRDefault="00FC1A13" w:rsidP="00FC1A13">
            <w:pPr>
              <w:rPr>
                <w:rFonts w:ascii="Arial" w:hAnsi="Arial" w:cs="Arial"/>
                <w:sz w:val="16"/>
                <w:szCs w:val="16"/>
              </w:rPr>
            </w:pPr>
            <w:r w:rsidRPr="000A2B53">
              <w:rPr>
                <w:rFonts w:ascii="Arial" w:hAnsi="Arial" w:cs="Arial"/>
                <w:sz w:val="16"/>
                <w:szCs w:val="16"/>
              </w:rPr>
              <w:t>0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4E7D8"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F3CDC"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BE9345"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1.2.15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24A59D"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691DB0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A23CC06"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56C83C"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4C9FA2" w14:textId="77777777" w:rsidR="00FC1A13" w:rsidRPr="000A2B53" w:rsidRDefault="00000000" w:rsidP="00FC1A13">
            <w:pPr>
              <w:rPr>
                <w:rFonts w:ascii="Arial" w:hAnsi="Arial" w:cs="Arial"/>
                <w:sz w:val="16"/>
                <w:szCs w:val="16"/>
              </w:rPr>
            </w:pPr>
            <w:hyperlink r:id="rId488" w:history="1">
              <w:r w:rsidR="00FC1A13" w:rsidRPr="000A2B53">
                <w:rPr>
                  <w:rFonts w:ascii="Arial" w:hAnsi="Arial" w:cs="Arial"/>
                  <w:sz w:val="16"/>
                  <w:szCs w:val="16"/>
                </w:rPr>
                <w:t>R5s2002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4CAA9" w14:textId="77777777" w:rsidR="00FC1A13" w:rsidRPr="000A2B53" w:rsidRDefault="00FC1A13" w:rsidP="00FC1A13">
            <w:pPr>
              <w:rPr>
                <w:rFonts w:ascii="Arial" w:hAnsi="Arial" w:cs="Arial"/>
                <w:sz w:val="16"/>
                <w:szCs w:val="16"/>
              </w:rPr>
            </w:pPr>
            <w:r w:rsidRPr="000A2B53">
              <w:rPr>
                <w:rFonts w:ascii="Arial" w:hAnsi="Arial" w:cs="Arial"/>
                <w:sz w:val="16"/>
                <w:szCs w:val="16"/>
              </w:rPr>
              <w:t>0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FBA2A"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5D85E"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4A5269"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EN-DC common handover fun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484BD3"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1B8EB1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8BB139"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A94D9"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CD2B10" w14:textId="77777777" w:rsidR="00FC1A13" w:rsidRPr="000A2B53" w:rsidRDefault="00000000" w:rsidP="00FC1A13">
            <w:pPr>
              <w:rPr>
                <w:rFonts w:ascii="Arial" w:hAnsi="Arial" w:cs="Arial"/>
                <w:sz w:val="16"/>
                <w:szCs w:val="16"/>
              </w:rPr>
            </w:pPr>
            <w:hyperlink r:id="rId489" w:history="1">
              <w:r w:rsidR="00FC1A13" w:rsidRPr="000A2B53">
                <w:rPr>
                  <w:rFonts w:ascii="Arial" w:hAnsi="Arial" w:cs="Arial"/>
                  <w:sz w:val="16"/>
                  <w:szCs w:val="16"/>
                </w:rPr>
                <w:t>R5s20023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F9E3AD" w14:textId="77777777" w:rsidR="00FC1A13" w:rsidRPr="000A2B53" w:rsidRDefault="00FC1A13" w:rsidP="00FC1A13">
            <w:pPr>
              <w:rPr>
                <w:rFonts w:ascii="Arial" w:hAnsi="Arial" w:cs="Arial"/>
                <w:sz w:val="16"/>
                <w:szCs w:val="16"/>
              </w:rPr>
            </w:pPr>
            <w:r w:rsidRPr="000A2B53">
              <w:rPr>
                <w:rFonts w:ascii="Arial" w:hAnsi="Arial" w:cs="Arial"/>
                <w:sz w:val="16"/>
                <w:szCs w:val="16"/>
              </w:rPr>
              <w:t>05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A015D4"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21F69"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2BDE3B"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common NR5GC function f_NR_DRBInfo_RemoveEnt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F9442B"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9B41FC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E1F46B7"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8BC69"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0F17F" w14:textId="77777777" w:rsidR="00FC1A13" w:rsidRPr="000A2B53" w:rsidRDefault="00000000" w:rsidP="00FC1A13">
            <w:pPr>
              <w:rPr>
                <w:rFonts w:ascii="Arial" w:hAnsi="Arial" w:cs="Arial"/>
                <w:sz w:val="16"/>
                <w:szCs w:val="16"/>
              </w:rPr>
            </w:pPr>
            <w:hyperlink r:id="rId490" w:history="1">
              <w:r w:rsidR="00FC1A13" w:rsidRPr="000A2B53">
                <w:rPr>
                  <w:rFonts w:ascii="Arial" w:hAnsi="Arial" w:cs="Arial"/>
                  <w:sz w:val="16"/>
                  <w:szCs w:val="16"/>
                </w:rPr>
                <w:t>R5s2002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5798" w14:textId="77777777" w:rsidR="00FC1A13" w:rsidRPr="000A2B53" w:rsidRDefault="00FC1A13" w:rsidP="00FC1A13">
            <w:pPr>
              <w:rPr>
                <w:rFonts w:ascii="Arial" w:hAnsi="Arial" w:cs="Arial"/>
                <w:sz w:val="16"/>
                <w:szCs w:val="16"/>
              </w:rPr>
            </w:pPr>
            <w:r w:rsidRPr="000A2B53">
              <w:rPr>
                <w:rFonts w:ascii="Arial" w:hAnsi="Arial" w:cs="Arial"/>
                <w:sz w:val="16"/>
                <w:szCs w:val="16"/>
              </w:rPr>
              <w:t>0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666D8"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4336C"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5B6F6"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Addition of NR RRC IDLE test case 6.1.2.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8D79B"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AE7B11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E3450FE"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3D434"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C07DA4" w14:textId="77777777" w:rsidR="00FC1A13" w:rsidRPr="000A2B53" w:rsidRDefault="00000000" w:rsidP="00FC1A13">
            <w:pPr>
              <w:rPr>
                <w:rFonts w:ascii="Arial" w:hAnsi="Arial" w:cs="Arial"/>
                <w:sz w:val="16"/>
                <w:szCs w:val="16"/>
              </w:rPr>
            </w:pPr>
            <w:hyperlink r:id="rId491" w:history="1">
              <w:r w:rsidR="00FC1A13" w:rsidRPr="000A2B53">
                <w:rPr>
                  <w:rFonts w:ascii="Arial" w:hAnsi="Arial" w:cs="Arial"/>
                  <w:sz w:val="16"/>
                  <w:szCs w:val="16"/>
                </w:rPr>
                <w:t>R5s20024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109F8" w14:textId="77777777" w:rsidR="00FC1A13" w:rsidRPr="000A2B53" w:rsidRDefault="00FC1A13" w:rsidP="00FC1A13">
            <w:pPr>
              <w:rPr>
                <w:rFonts w:ascii="Arial" w:hAnsi="Arial" w:cs="Arial"/>
                <w:sz w:val="16"/>
                <w:szCs w:val="16"/>
              </w:rPr>
            </w:pPr>
            <w:r w:rsidRPr="000A2B53">
              <w:rPr>
                <w:rFonts w:ascii="Arial" w:hAnsi="Arial" w:cs="Arial"/>
                <w:sz w:val="16"/>
                <w:szCs w:val="16"/>
              </w:rPr>
              <w:t>05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83FA5"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E5A89"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63F916"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7.1.1.2.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57871F"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2CC7F0B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58095F1"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05244D"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4E9197" w14:textId="77777777" w:rsidR="00FC1A13" w:rsidRPr="000A2B53" w:rsidRDefault="00000000" w:rsidP="00FC1A13">
            <w:pPr>
              <w:rPr>
                <w:rFonts w:ascii="Arial" w:hAnsi="Arial" w:cs="Arial"/>
                <w:sz w:val="16"/>
                <w:szCs w:val="16"/>
              </w:rPr>
            </w:pPr>
            <w:hyperlink r:id="rId492" w:history="1">
              <w:r w:rsidR="00FC1A13" w:rsidRPr="000A2B53">
                <w:rPr>
                  <w:rFonts w:ascii="Arial" w:hAnsi="Arial" w:cs="Arial"/>
                  <w:sz w:val="16"/>
                  <w:szCs w:val="16"/>
                </w:rPr>
                <w:t>R5s20024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40BBE" w14:textId="77777777" w:rsidR="00FC1A13" w:rsidRPr="000A2B53" w:rsidRDefault="00FC1A13" w:rsidP="00FC1A13">
            <w:pPr>
              <w:rPr>
                <w:rFonts w:ascii="Arial" w:hAnsi="Arial" w:cs="Arial"/>
                <w:sz w:val="16"/>
                <w:szCs w:val="16"/>
              </w:rPr>
            </w:pPr>
            <w:r w:rsidRPr="000A2B53">
              <w:rPr>
                <w:rFonts w:ascii="Arial" w:hAnsi="Arial" w:cs="Arial"/>
                <w:sz w:val="16"/>
                <w:szCs w:val="16"/>
              </w:rPr>
              <w:t>05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7992"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BD86B"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BA3671" w14:textId="77777777" w:rsidR="00FC1A13" w:rsidRPr="000A2B53" w:rsidRDefault="00FC1A13" w:rsidP="00FC1A13">
            <w:pPr>
              <w:rPr>
                <w:rFonts w:ascii="Arial" w:hAnsi="Arial" w:cs="Arial"/>
                <w:sz w:val="16"/>
                <w:szCs w:val="16"/>
              </w:rPr>
            </w:pPr>
            <w:r w:rsidRPr="000A2B53">
              <w:rPr>
                <w:rFonts w:ascii="Arial" w:hAnsi="Arial" w:cs="Arial"/>
                <w:sz w:val="16"/>
                <w:szCs w:val="16"/>
              </w:rPr>
              <w:t>EN-DC FR1 : Addition of EN-DC RRC Measurement test case 8.2.3.6.1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78862"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A1F541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D698F05"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068B1"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DD18C8" w14:textId="77777777" w:rsidR="00FC1A13" w:rsidRPr="000A2B53" w:rsidRDefault="00000000" w:rsidP="00FC1A13">
            <w:pPr>
              <w:rPr>
                <w:rFonts w:ascii="Arial" w:hAnsi="Arial" w:cs="Arial"/>
                <w:sz w:val="16"/>
                <w:szCs w:val="16"/>
              </w:rPr>
            </w:pPr>
            <w:hyperlink r:id="rId493" w:history="1">
              <w:r w:rsidR="00FC1A13" w:rsidRPr="000A2B53">
                <w:rPr>
                  <w:rFonts w:ascii="Arial" w:hAnsi="Arial" w:cs="Arial"/>
                  <w:sz w:val="16"/>
                  <w:szCs w:val="16"/>
                </w:rPr>
                <w:t>R5s20024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C7943" w14:textId="77777777" w:rsidR="00FC1A13" w:rsidRPr="000A2B53" w:rsidRDefault="00FC1A13" w:rsidP="00FC1A13">
            <w:pPr>
              <w:rPr>
                <w:rFonts w:ascii="Arial" w:hAnsi="Arial" w:cs="Arial"/>
                <w:sz w:val="16"/>
                <w:szCs w:val="16"/>
              </w:rPr>
            </w:pPr>
            <w:r w:rsidRPr="000A2B53">
              <w:rPr>
                <w:rFonts w:ascii="Arial" w:hAnsi="Arial" w:cs="Arial"/>
                <w:sz w:val="16"/>
                <w:szCs w:val="16"/>
              </w:rPr>
              <w:t>05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4D98E"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AEABD"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BC1972" w14:textId="77777777" w:rsidR="00FC1A13" w:rsidRPr="000A2B53" w:rsidRDefault="00FC1A13" w:rsidP="00FC1A13">
            <w:pPr>
              <w:rPr>
                <w:rFonts w:ascii="Arial" w:hAnsi="Arial" w:cs="Arial"/>
                <w:sz w:val="16"/>
                <w:szCs w:val="16"/>
              </w:rPr>
            </w:pPr>
            <w:r w:rsidRPr="000A2B53">
              <w:rPr>
                <w:rFonts w:ascii="Arial" w:hAnsi="Arial" w:cs="Arial"/>
                <w:sz w:val="16"/>
                <w:szCs w:val="16"/>
              </w:rPr>
              <w:t>EN-DC FR1 : Addition of EN-DC RRC Measurement test case 8.2.3.7.1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28FA82"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C1436A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EEA1B20"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1F5E96"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7C70AA" w14:textId="77777777" w:rsidR="00FC1A13" w:rsidRPr="000A2B53" w:rsidRDefault="00000000" w:rsidP="00FC1A13">
            <w:pPr>
              <w:rPr>
                <w:rFonts w:ascii="Arial" w:hAnsi="Arial" w:cs="Arial"/>
                <w:sz w:val="16"/>
                <w:szCs w:val="16"/>
              </w:rPr>
            </w:pPr>
            <w:hyperlink r:id="rId494" w:history="1">
              <w:r w:rsidR="00FC1A13" w:rsidRPr="000A2B53">
                <w:rPr>
                  <w:rFonts w:ascii="Arial" w:hAnsi="Arial" w:cs="Arial"/>
                  <w:sz w:val="16"/>
                  <w:szCs w:val="16"/>
                </w:rPr>
                <w:t>R5s2002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B113B" w14:textId="77777777" w:rsidR="00FC1A13" w:rsidRPr="000A2B53" w:rsidRDefault="00FC1A13" w:rsidP="00FC1A13">
            <w:pPr>
              <w:rPr>
                <w:rFonts w:ascii="Arial" w:hAnsi="Arial" w:cs="Arial"/>
                <w:sz w:val="16"/>
                <w:szCs w:val="16"/>
              </w:rPr>
            </w:pPr>
            <w:r w:rsidRPr="000A2B53">
              <w:rPr>
                <w:rFonts w:ascii="Arial" w:hAnsi="Arial" w:cs="Arial"/>
                <w:sz w:val="16"/>
                <w:szCs w:val="16"/>
              </w:rPr>
              <w:t>05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0FEB8"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89D1B"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3FDA7E"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5GMM test case 9.1.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ADEAC4"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FFFDD8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E804E4B"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89FF7"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2D7F00" w14:textId="77777777" w:rsidR="00FC1A13" w:rsidRPr="000A2B53" w:rsidRDefault="00000000" w:rsidP="00FC1A13">
            <w:pPr>
              <w:rPr>
                <w:rFonts w:ascii="Arial" w:hAnsi="Arial" w:cs="Arial"/>
                <w:sz w:val="16"/>
                <w:szCs w:val="16"/>
              </w:rPr>
            </w:pPr>
            <w:hyperlink r:id="rId495" w:history="1">
              <w:r w:rsidR="00FC1A13" w:rsidRPr="000A2B53">
                <w:rPr>
                  <w:rFonts w:ascii="Arial" w:hAnsi="Arial" w:cs="Arial"/>
                  <w:sz w:val="16"/>
                  <w:szCs w:val="16"/>
                </w:rPr>
                <w:t>R5s2002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E0CA7" w14:textId="77777777" w:rsidR="00FC1A13" w:rsidRPr="000A2B53" w:rsidRDefault="00FC1A13" w:rsidP="00FC1A13">
            <w:pPr>
              <w:rPr>
                <w:rFonts w:ascii="Arial" w:hAnsi="Arial" w:cs="Arial"/>
                <w:sz w:val="16"/>
                <w:szCs w:val="16"/>
              </w:rPr>
            </w:pPr>
            <w:r w:rsidRPr="000A2B53">
              <w:rPr>
                <w:rFonts w:ascii="Arial" w:hAnsi="Arial" w:cs="Arial"/>
                <w:sz w:val="16"/>
                <w:szCs w:val="16"/>
              </w:rPr>
              <w:t>05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81A7E"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D139C"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F63E96"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test case 8.1.1.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CBC98C"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C8CD39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5E2131A"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3B9D8"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D4E71" w14:textId="77777777" w:rsidR="00FC1A13" w:rsidRPr="000A2B53" w:rsidRDefault="00000000" w:rsidP="00FC1A13">
            <w:pPr>
              <w:rPr>
                <w:rFonts w:ascii="Arial" w:hAnsi="Arial" w:cs="Arial"/>
                <w:sz w:val="16"/>
                <w:szCs w:val="16"/>
              </w:rPr>
            </w:pPr>
            <w:hyperlink r:id="rId496" w:history="1">
              <w:r w:rsidR="00FC1A13" w:rsidRPr="000A2B53">
                <w:rPr>
                  <w:rFonts w:ascii="Arial" w:hAnsi="Arial" w:cs="Arial"/>
                  <w:sz w:val="16"/>
                  <w:szCs w:val="16"/>
                </w:rPr>
                <w:t>R5s2002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6F6A7" w14:textId="77777777" w:rsidR="00FC1A13" w:rsidRPr="000A2B53" w:rsidRDefault="00FC1A13" w:rsidP="00FC1A13">
            <w:pPr>
              <w:rPr>
                <w:rFonts w:ascii="Arial" w:hAnsi="Arial" w:cs="Arial"/>
                <w:sz w:val="16"/>
                <w:szCs w:val="16"/>
              </w:rPr>
            </w:pPr>
            <w:r w:rsidRPr="000A2B53">
              <w:rPr>
                <w:rFonts w:ascii="Arial" w:hAnsi="Arial" w:cs="Arial"/>
                <w:sz w:val="16"/>
                <w:szCs w:val="16"/>
              </w:rPr>
              <w:t>05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2147F3"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2199B"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2D3178" w14:textId="77777777" w:rsidR="00FC1A13" w:rsidRPr="000A2B53" w:rsidRDefault="00FC1A13" w:rsidP="00FC1A13">
            <w:pPr>
              <w:rPr>
                <w:rFonts w:ascii="Arial" w:hAnsi="Arial" w:cs="Arial"/>
                <w:sz w:val="16"/>
                <w:szCs w:val="16"/>
              </w:rPr>
            </w:pPr>
            <w:r w:rsidRPr="000A2B53">
              <w:rPr>
                <w:rFonts w:ascii="Arial" w:hAnsi="Arial" w:cs="Arial"/>
                <w:sz w:val="16"/>
                <w:szCs w:val="16"/>
              </w:rPr>
              <w:t>EN-DC FR2 : Addition of NR RLC test case 7.1.2.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F7A1F"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1F10A6B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19D7FDA"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E92C1"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90D7AB" w14:textId="77777777" w:rsidR="00FC1A13" w:rsidRPr="000A2B53" w:rsidRDefault="00000000" w:rsidP="00FC1A13">
            <w:pPr>
              <w:rPr>
                <w:rFonts w:ascii="Arial" w:hAnsi="Arial" w:cs="Arial"/>
                <w:sz w:val="16"/>
                <w:szCs w:val="16"/>
              </w:rPr>
            </w:pPr>
            <w:hyperlink r:id="rId497" w:history="1">
              <w:r w:rsidR="00FC1A13" w:rsidRPr="000A2B53">
                <w:rPr>
                  <w:rFonts w:ascii="Arial" w:hAnsi="Arial" w:cs="Arial"/>
                  <w:sz w:val="16"/>
                  <w:szCs w:val="16"/>
                </w:rPr>
                <w:t>R5s2002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AEA7FD" w14:textId="77777777" w:rsidR="00FC1A13" w:rsidRPr="000A2B53" w:rsidRDefault="00FC1A13" w:rsidP="00FC1A13">
            <w:pPr>
              <w:rPr>
                <w:rFonts w:ascii="Arial" w:hAnsi="Arial" w:cs="Arial"/>
                <w:sz w:val="16"/>
                <w:szCs w:val="16"/>
              </w:rPr>
            </w:pPr>
            <w:r w:rsidRPr="000A2B53">
              <w:rPr>
                <w:rFonts w:ascii="Arial" w:hAnsi="Arial" w:cs="Arial"/>
                <w:sz w:val="16"/>
                <w:szCs w:val="16"/>
              </w:rPr>
              <w:t>06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F9231" w14:textId="77777777" w:rsidR="00FC1A13" w:rsidRPr="000A2B53" w:rsidRDefault="00FC1A13" w:rsidP="00FC1A13">
            <w:pPr>
              <w:rPr>
                <w:rFonts w:ascii="Arial" w:hAnsi="Arial" w:cs="Arial"/>
                <w:sz w:val="16"/>
                <w:szCs w:val="16"/>
              </w:rPr>
            </w:pPr>
            <w:r w:rsidRPr="000A2B53">
              <w:rPr>
                <w:rFonts w:ascii="Arial" w:hAnsi="Arial"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8303F"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FE7E9"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ENDC testcase 7.1.2.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20956A"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1670FA9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CD8EF48"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08277"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79B285" w14:textId="77777777" w:rsidR="00FC1A13" w:rsidRPr="000A2B53" w:rsidRDefault="00000000" w:rsidP="00FC1A13">
            <w:pPr>
              <w:rPr>
                <w:rFonts w:ascii="Arial" w:hAnsi="Arial" w:cs="Arial"/>
                <w:sz w:val="16"/>
                <w:szCs w:val="16"/>
              </w:rPr>
            </w:pPr>
            <w:hyperlink r:id="rId498" w:history="1">
              <w:r w:rsidR="00FC1A13" w:rsidRPr="000A2B53">
                <w:rPr>
                  <w:rFonts w:ascii="Arial" w:hAnsi="Arial" w:cs="Arial"/>
                  <w:sz w:val="16"/>
                  <w:szCs w:val="16"/>
                </w:rPr>
                <w:t>R5s20025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875D" w14:textId="77777777" w:rsidR="00FC1A13" w:rsidRPr="000A2B53" w:rsidRDefault="00FC1A13" w:rsidP="00FC1A13">
            <w:pPr>
              <w:rPr>
                <w:rFonts w:ascii="Arial" w:hAnsi="Arial" w:cs="Arial"/>
                <w:sz w:val="16"/>
                <w:szCs w:val="16"/>
              </w:rPr>
            </w:pPr>
            <w:r w:rsidRPr="000A2B53">
              <w:rPr>
                <w:rFonts w:ascii="Arial" w:hAnsi="Arial" w:cs="Arial"/>
                <w:sz w:val="16"/>
                <w:szCs w:val="16"/>
              </w:rPr>
              <w:t>05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FB59A"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6C556"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7D5FC4"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to EN-DC RRC test case 8.2.3.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CFAEC9"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65D524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74919DE"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20BEE"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40585E" w14:textId="77777777" w:rsidR="00FC1A13" w:rsidRPr="000A2B53" w:rsidRDefault="00000000" w:rsidP="00FC1A13">
            <w:pPr>
              <w:rPr>
                <w:rFonts w:ascii="Arial" w:hAnsi="Arial" w:cs="Arial"/>
                <w:sz w:val="16"/>
                <w:szCs w:val="16"/>
              </w:rPr>
            </w:pPr>
            <w:hyperlink r:id="rId499" w:history="1">
              <w:r w:rsidR="00FC1A13" w:rsidRPr="000A2B53">
                <w:rPr>
                  <w:rFonts w:ascii="Arial" w:hAnsi="Arial" w:cs="Arial"/>
                  <w:sz w:val="16"/>
                  <w:szCs w:val="16"/>
                </w:rPr>
                <w:t>R5s2002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ADCBF" w14:textId="77777777" w:rsidR="00FC1A13" w:rsidRPr="000A2B53" w:rsidRDefault="00FC1A13" w:rsidP="00FC1A13">
            <w:pPr>
              <w:rPr>
                <w:rFonts w:ascii="Arial" w:hAnsi="Arial" w:cs="Arial"/>
                <w:sz w:val="16"/>
                <w:szCs w:val="16"/>
              </w:rPr>
            </w:pPr>
            <w:r w:rsidRPr="000A2B53">
              <w:rPr>
                <w:rFonts w:ascii="Arial" w:hAnsi="Arial" w:cs="Arial"/>
                <w:sz w:val="16"/>
                <w:szCs w:val="16"/>
              </w:rPr>
              <w:t>05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4379FC"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B6FEB"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F16D21"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to NR RLC test case 7.1.2.3.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F44DE7"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4E157DE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529A8C9"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3CF5B2"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AA7CDD" w14:textId="77777777" w:rsidR="00FC1A13" w:rsidRPr="000A2B53" w:rsidRDefault="00000000" w:rsidP="00FC1A13">
            <w:pPr>
              <w:rPr>
                <w:rFonts w:ascii="Arial" w:hAnsi="Arial" w:cs="Arial"/>
                <w:sz w:val="16"/>
                <w:szCs w:val="16"/>
              </w:rPr>
            </w:pPr>
            <w:hyperlink r:id="rId500" w:history="1">
              <w:r w:rsidR="00FC1A13" w:rsidRPr="000A2B53">
                <w:rPr>
                  <w:rFonts w:ascii="Arial" w:hAnsi="Arial" w:cs="Arial"/>
                  <w:sz w:val="16"/>
                  <w:szCs w:val="16"/>
                </w:rPr>
                <w:t>R5s2002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8503E6" w14:textId="77777777" w:rsidR="00FC1A13" w:rsidRPr="000A2B53" w:rsidRDefault="00FC1A13" w:rsidP="00FC1A13">
            <w:pPr>
              <w:rPr>
                <w:rFonts w:ascii="Arial" w:hAnsi="Arial" w:cs="Arial"/>
                <w:sz w:val="16"/>
                <w:szCs w:val="16"/>
              </w:rPr>
            </w:pPr>
            <w:r w:rsidRPr="000A2B53">
              <w:rPr>
                <w:rFonts w:ascii="Arial" w:hAnsi="Arial" w:cs="Arial"/>
                <w:sz w:val="16"/>
                <w:szCs w:val="16"/>
              </w:rPr>
              <w:t>05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371B0"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D2C53"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A5F9E"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to NR RLC test case 7.1.2.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B306B7"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A75110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98C2EFC"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33D23"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7D150B" w14:textId="77777777" w:rsidR="00FC1A13" w:rsidRPr="000A2B53" w:rsidRDefault="00000000" w:rsidP="00FC1A13">
            <w:pPr>
              <w:rPr>
                <w:rFonts w:ascii="Arial" w:hAnsi="Arial" w:cs="Arial"/>
                <w:sz w:val="16"/>
                <w:szCs w:val="16"/>
              </w:rPr>
            </w:pPr>
            <w:hyperlink r:id="rId501" w:history="1">
              <w:r w:rsidR="00FC1A13" w:rsidRPr="000A2B53">
                <w:rPr>
                  <w:rFonts w:ascii="Arial" w:hAnsi="Arial" w:cs="Arial"/>
                  <w:sz w:val="16"/>
                  <w:szCs w:val="16"/>
                </w:rPr>
                <w:t>R5s20025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D4315" w14:textId="77777777" w:rsidR="00FC1A13" w:rsidRPr="000A2B53" w:rsidRDefault="00FC1A13" w:rsidP="00FC1A13">
            <w:pPr>
              <w:rPr>
                <w:rFonts w:ascii="Arial" w:hAnsi="Arial" w:cs="Arial"/>
                <w:sz w:val="16"/>
                <w:szCs w:val="16"/>
              </w:rPr>
            </w:pPr>
            <w:r w:rsidRPr="000A2B53">
              <w:rPr>
                <w:rFonts w:ascii="Arial" w:hAnsi="Arial" w:cs="Arial"/>
                <w:sz w:val="16"/>
                <w:szCs w:val="16"/>
              </w:rPr>
              <w:t>05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33F65"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3B319"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AA2C4"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for EN-DC measurements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832D7D"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A2C2C5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81AA2FD"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BAA43"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FAAD3" w14:textId="77777777" w:rsidR="00FC1A13" w:rsidRPr="000A2B53" w:rsidRDefault="00000000" w:rsidP="00FC1A13">
            <w:pPr>
              <w:rPr>
                <w:rFonts w:ascii="Arial" w:hAnsi="Arial" w:cs="Arial"/>
                <w:sz w:val="16"/>
                <w:szCs w:val="16"/>
              </w:rPr>
            </w:pPr>
            <w:hyperlink r:id="rId502" w:history="1">
              <w:r w:rsidR="00FC1A13" w:rsidRPr="000A2B53">
                <w:rPr>
                  <w:rFonts w:ascii="Arial" w:hAnsi="Arial" w:cs="Arial"/>
                  <w:sz w:val="16"/>
                  <w:szCs w:val="16"/>
                </w:rPr>
                <w:t>R5s2002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793C5E" w14:textId="77777777" w:rsidR="00FC1A13" w:rsidRPr="000A2B53" w:rsidRDefault="00FC1A13" w:rsidP="00FC1A13">
            <w:pPr>
              <w:rPr>
                <w:rFonts w:ascii="Arial" w:hAnsi="Arial" w:cs="Arial"/>
                <w:sz w:val="16"/>
                <w:szCs w:val="16"/>
              </w:rPr>
            </w:pPr>
            <w:r w:rsidRPr="000A2B53">
              <w:rPr>
                <w:rFonts w:ascii="Arial" w:hAnsi="Arial" w:cs="Arial"/>
                <w:sz w:val="16"/>
                <w:szCs w:val="16"/>
              </w:rPr>
              <w:t>05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A236"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4D712"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BA522"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MAC test case 7.1.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AC9CB"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1F1CBFF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BACE26A"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76BEF9"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890E5B" w14:textId="77777777" w:rsidR="00FC1A13" w:rsidRPr="000A2B53" w:rsidRDefault="00000000" w:rsidP="00FC1A13">
            <w:pPr>
              <w:rPr>
                <w:rFonts w:ascii="Arial" w:hAnsi="Arial" w:cs="Arial"/>
                <w:sz w:val="16"/>
                <w:szCs w:val="16"/>
              </w:rPr>
            </w:pPr>
            <w:hyperlink r:id="rId503" w:history="1">
              <w:r w:rsidR="00FC1A13" w:rsidRPr="000A2B53">
                <w:rPr>
                  <w:rFonts w:ascii="Arial" w:hAnsi="Arial" w:cs="Arial"/>
                  <w:sz w:val="16"/>
                  <w:szCs w:val="16"/>
                </w:rPr>
                <w:t>R5s2002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87FDE" w14:textId="77777777" w:rsidR="00FC1A13" w:rsidRPr="000A2B53" w:rsidRDefault="00FC1A13" w:rsidP="00FC1A13">
            <w:pPr>
              <w:rPr>
                <w:rFonts w:ascii="Arial" w:hAnsi="Arial" w:cs="Arial"/>
                <w:sz w:val="16"/>
                <w:szCs w:val="16"/>
              </w:rPr>
            </w:pPr>
            <w:r w:rsidRPr="000A2B53">
              <w:rPr>
                <w:rFonts w:ascii="Arial" w:hAnsi="Arial" w:cs="Arial"/>
                <w:sz w:val="16"/>
                <w:szCs w:val="16"/>
              </w:rPr>
              <w:t>05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E4B15"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31988"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173306"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MAC test case 7.1.1.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0D44FF"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30CC7C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CFDD5C1"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FE113A"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E795D1" w14:textId="77777777" w:rsidR="00FC1A13" w:rsidRPr="000A2B53" w:rsidRDefault="00000000" w:rsidP="00FC1A13">
            <w:pPr>
              <w:rPr>
                <w:rFonts w:ascii="Arial" w:hAnsi="Arial" w:cs="Arial"/>
                <w:sz w:val="16"/>
                <w:szCs w:val="16"/>
              </w:rPr>
            </w:pPr>
            <w:hyperlink r:id="rId504" w:history="1">
              <w:r w:rsidR="00FC1A13" w:rsidRPr="000A2B53">
                <w:rPr>
                  <w:rFonts w:ascii="Arial" w:hAnsi="Arial" w:cs="Arial"/>
                  <w:sz w:val="16"/>
                  <w:szCs w:val="16"/>
                </w:rPr>
                <w:t>R5s2002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B5229" w14:textId="77777777" w:rsidR="00FC1A13" w:rsidRPr="000A2B53" w:rsidRDefault="00FC1A13" w:rsidP="00FC1A13">
            <w:pPr>
              <w:rPr>
                <w:rFonts w:ascii="Arial" w:hAnsi="Arial" w:cs="Arial"/>
                <w:sz w:val="16"/>
                <w:szCs w:val="16"/>
              </w:rPr>
            </w:pPr>
            <w:r w:rsidRPr="000A2B53">
              <w:rPr>
                <w:rFonts w:ascii="Arial" w:hAnsi="Arial" w:cs="Arial"/>
                <w:sz w:val="16"/>
                <w:szCs w:val="16"/>
              </w:rPr>
              <w:t>05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3BC390"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A4EE5"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416A06"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NR RLC test case 7.1.2.3.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8D6948"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480E890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C59B261"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1D01D7"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DC7457" w14:textId="77777777" w:rsidR="00FC1A13" w:rsidRPr="000A2B53" w:rsidRDefault="00000000" w:rsidP="00FC1A13">
            <w:pPr>
              <w:rPr>
                <w:rFonts w:ascii="Arial" w:hAnsi="Arial" w:cs="Arial"/>
                <w:sz w:val="16"/>
                <w:szCs w:val="16"/>
              </w:rPr>
            </w:pPr>
            <w:hyperlink r:id="rId505" w:history="1">
              <w:r w:rsidR="00FC1A13" w:rsidRPr="000A2B53">
                <w:rPr>
                  <w:rFonts w:ascii="Arial" w:hAnsi="Arial" w:cs="Arial"/>
                  <w:sz w:val="16"/>
                  <w:szCs w:val="16"/>
                </w:rPr>
                <w:t>R5s2002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80246" w14:textId="77777777" w:rsidR="00FC1A13" w:rsidRPr="000A2B53" w:rsidRDefault="00FC1A13" w:rsidP="00FC1A13">
            <w:pPr>
              <w:rPr>
                <w:rFonts w:ascii="Arial" w:hAnsi="Arial" w:cs="Arial"/>
                <w:sz w:val="16"/>
                <w:szCs w:val="16"/>
              </w:rPr>
            </w:pPr>
            <w:r w:rsidRPr="000A2B53">
              <w:rPr>
                <w:rFonts w:ascii="Arial" w:hAnsi="Arial" w:cs="Arial"/>
                <w:sz w:val="16"/>
                <w:szCs w:val="16"/>
              </w:rPr>
              <w:t>05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C1B03"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504ED"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AD2D6"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EN-DC RRC test cases 8.2.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7344F"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1B88B0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0AA97B8"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B5C10"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7B326" w14:textId="77777777" w:rsidR="00FC1A13" w:rsidRPr="000A2B53" w:rsidRDefault="00000000" w:rsidP="00FC1A13">
            <w:pPr>
              <w:rPr>
                <w:rFonts w:ascii="Arial" w:hAnsi="Arial" w:cs="Arial"/>
                <w:sz w:val="16"/>
                <w:szCs w:val="16"/>
              </w:rPr>
            </w:pPr>
            <w:hyperlink r:id="rId506" w:history="1">
              <w:r w:rsidR="00FC1A13" w:rsidRPr="000A2B53">
                <w:rPr>
                  <w:rFonts w:ascii="Arial" w:hAnsi="Arial" w:cs="Arial"/>
                  <w:sz w:val="16"/>
                  <w:szCs w:val="16"/>
                </w:rPr>
                <w:t>R5s2002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06A69" w14:textId="77777777" w:rsidR="00FC1A13" w:rsidRPr="000A2B53" w:rsidRDefault="00FC1A13" w:rsidP="00FC1A13">
            <w:pPr>
              <w:rPr>
                <w:rFonts w:ascii="Arial" w:hAnsi="Arial" w:cs="Arial"/>
                <w:sz w:val="16"/>
                <w:szCs w:val="16"/>
              </w:rPr>
            </w:pPr>
            <w:r w:rsidRPr="000A2B53">
              <w:rPr>
                <w:rFonts w:ascii="Arial" w:hAnsi="Arial" w:cs="Arial"/>
                <w:sz w:val="16"/>
                <w:szCs w:val="16"/>
              </w:rPr>
              <w:t>05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7EFB10"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26224"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2BC3F1"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5GMM test case 9.1.5.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08A542"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12A69DE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FB962EB"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14A06C"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5B1AEA" w14:textId="77777777" w:rsidR="00FC1A13" w:rsidRPr="000A2B53" w:rsidRDefault="00000000" w:rsidP="00FC1A13">
            <w:pPr>
              <w:rPr>
                <w:rFonts w:ascii="Arial" w:hAnsi="Arial" w:cs="Arial"/>
                <w:sz w:val="16"/>
                <w:szCs w:val="16"/>
              </w:rPr>
            </w:pPr>
            <w:hyperlink r:id="rId507" w:history="1">
              <w:r w:rsidR="00FC1A13" w:rsidRPr="000A2B53">
                <w:rPr>
                  <w:rFonts w:ascii="Arial" w:hAnsi="Arial" w:cs="Arial"/>
                  <w:sz w:val="16"/>
                  <w:szCs w:val="16"/>
                </w:rPr>
                <w:t>R5s2002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44805" w14:textId="77777777" w:rsidR="00FC1A13" w:rsidRPr="000A2B53" w:rsidRDefault="00FC1A13" w:rsidP="00FC1A13">
            <w:pPr>
              <w:rPr>
                <w:rFonts w:ascii="Arial" w:hAnsi="Arial" w:cs="Arial"/>
                <w:sz w:val="16"/>
                <w:szCs w:val="16"/>
              </w:rPr>
            </w:pPr>
            <w:r w:rsidRPr="000A2B53">
              <w:rPr>
                <w:rFonts w:ascii="Arial" w:hAnsi="Arial" w:cs="Arial"/>
                <w:sz w:val="16"/>
                <w:szCs w:val="16"/>
              </w:rPr>
              <w:t>05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EBA675"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DAAA6"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687B78"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he function f_NR5GC_RRC_Idle_Steps5_2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58A47"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26F917D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D04BE80"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0CF995"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CFB51A" w14:textId="77777777" w:rsidR="00FC1A13" w:rsidRPr="000A2B53" w:rsidRDefault="00000000" w:rsidP="00FC1A13">
            <w:pPr>
              <w:rPr>
                <w:rFonts w:ascii="Arial" w:hAnsi="Arial" w:cs="Arial"/>
                <w:sz w:val="16"/>
                <w:szCs w:val="16"/>
              </w:rPr>
            </w:pPr>
            <w:hyperlink r:id="rId508" w:history="1">
              <w:r w:rsidR="00FC1A13" w:rsidRPr="000A2B53">
                <w:rPr>
                  <w:rFonts w:ascii="Arial" w:hAnsi="Arial" w:cs="Arial"/>
                  <w:sz w:val="16"/>
                  <w:szCs w:val="16"/>
                </w:rPr>
                <w:t>R5s2002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37678" w14:textId="77777777" w:rsidR="00FC1A13" w:rsidRPr="000A2B53" w:rsidRDefault="00FC1A13" w:rsidP="00FC1A13">
            <w:pPr>
              <w:rPr>
                <w:rFonts w:ascii="Arial" w:hAnsi="Arial" w:cs="Arial"/>
                <w:sz w:val="16"/>
                <w:szCs w:val="16"/>
              </w:rPr>
            </w:pPr>
            <w:r w:rsidRPr="000A2B53">
              <w:rPr>
                <w:rFonts w:ascii="Arial" w:hAnsi="Arial" w:cs="Arial"/>
                <w:sz w:val="16"/>
                <w:szCs w:val="16"/>
              </w:rPr>
              <w:t>05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4B323"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8FB83"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75BA76"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RLC test cases 7.1.2.2.3 and 7.1.2.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7F33F5"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F5CE44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D148B24"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2ABD77"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372D1" w14:textId="77777777" w:rsidR="00FC1A13" w:rsidRPr="000A2B53" w:rsidRDefault="00000000" w:rsidP="00FC1A13">
            <w:pPr>
              <w:rPr>
                <w:rFonts w:ascii="Arial" w:hAnsi="Arial" w:cs="Arial"/>
                <w:sz w:val="16"/>
                <w:szCs w:val="16"/>
              </w:rPr>
            </w:pPr>
            <w:hyperlink r:id="rId509" w:history="1">
              <w:r w:rsidR="00FC1A13" w:rsidRPr="000A2B53">
                <w:rPr>
                  <w:rFonts w:ascii="Arial" w:hAnsi="Arial" w:cs="Arial"/>
                  <w:sz w:val="16"/>
                  <w:szCs w:val="16"/>
                </w:rPr>
                <w:t>R5s2002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8AE0A" w14:textId="77777777" w:rsidR="00FC1A13" w:rsidRPr="000A2B53" w:rsidRDefault="00FC1A13" w:rsidP="00FC1A13">
            <w:pPr>
              <w:rPr>
                <w:rFonts w:ascii="Arial" w:hAnsi="Arial" w:cs="Arial"/>
                <w:sz w:val="16"/>
                <w:szCs w:val="16"/>
              </w:rPr>
            </w:pPr>
            <w:r w:rsidRPr="000A2B53">
              <w:rPr>
                <w:rFonts w:ascii="Arial" w:hAnsi="Arial" w:cs="Arial"/>
                <w:sz w:val="16"/>
                <w:szCs w:val="16"/>
              </w:rPr>
              <w:t>05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9A80C"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0BC35"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01342A"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EN-DC capability checking test case 8.2.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B1337"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40AF1AC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9AEFDBE"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493C76"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A15DEC" w14:textId="77777777" w:rsidR="00FC1A13" w:rsidRPr="000A2B53" w:rsidRDefault="00000000" w:rsidP="00FC1A13">
            <w:pPr>
              <w:rPr>
                <w:rFonts w:ascii="Arial" w:hAnsi="Arial" w:cs="Arial"/>
                <w:sz w:val="16"/>
                <w:szCs w:val="16"/>
              </w:rPr>
            </w:pPr>
            <w:hyperlink r:id="rId510" w:history="1">
              <w:r w:rsidR="00FC1A13" w:rsidRPr="000A2B53">
                <w:rPr>
                  <w:rFonts w:ascii="Arial" w:hAnsi="Arial" w:cs="Arial"/>
                  <w:sz w:val="16"/>
                  <w:szCs w:val="16"/>
                </w:rPr>
                <w:t>R5s20026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D0585" w14:textId="77777777" w:rsidR="00FC1A13" w:rsidRPr="000A2B53" w:rsidRDefault="00FC1A13" w:rsidP="00FC1A13">
            <w:pPr>
              <w:rPr>
                <w:rFonts w:ascii="Arial" w:hAnsi="Arial" w:cs="Arial"/>
                <w:sz w:val="16"/>
                <w:szCs w:val="16"/>
              </w:rPr>
            </w:pPr>
            <w:r w:rsidRPr="000A2B53">
              <w:rPr>
                <w:rFonts w:ascii="Arial" w:hAnsi="Arial" w:cs="Arial"/>
                <w:sz w:val="16"/>
                <w:szCs w:val="16"/>
              </w:rPr>
              <w:t>05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99089"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AD414"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86C3EE"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5GMM test case 9.1.6.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751EF"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89A4E5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8A46100"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2A02C1"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B8AA6F" w14:textId="77777777" w:rsidR="00FC1A13" w:rsidRPr="000A2B53" w:rsidRDefault="00000000" w:rsidP="00FC1A13">
            <w:pPr>
              <w:rPr>
                <w:rFonts w:ascii="Arial" w:hAnsi="Arial" w:cs="Arial"/>
                <w:sz w:val="16"/>
                <w:szCs w:val="16"/>
              </w:rPr>
            </w:pPr>
            <w:hyperlink r:id="rId511" w:history="1">
              <w:r w:rsidR="00FC1A13" w:rsidRPr="000A2B53">
                <w:rPr>
                  <w:rFonts w:ascii="Arial" w:hAnsi="Arial" w:cs="Arial"/>
                  <w:sz w:val="16"/>
                  <w:szCs w:val="16"/>
                </w:rPr>
                <w:t>R5s2002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F5C23" w14:textId="77777777" w:rsidR="00FC1A13" w:rsidRPr="000A2B53" w:rsidRDefault="00FC1A13" w:rsidP="00FC1A13">
            <w:pPr>
              <w:rPr>
                <w:rFonts w:ascii="Arial" w:hAnsi="Arial" w:cs="Arial"/>
                <w:sz w:val="16"/>
                <w:szCs w:val="16"/>
              </w:rPr>
            </w:pPr>
            <w:r w:rsidRPr="000A2B53">
              <w:rPr>
                <w:rFonts w:ascii="Arial" w:hAnsi="Arial" w:cs="Arial"/>
                <w:sz w:val="16"/>
                <w:szCs w:val="16"/>
              </w:rPr>
              <w:t>05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E6F32"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CD21E"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C5939B"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case 9.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BC5875"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7F9E22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2BCC856"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5E4575"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9B9EE1" w14:textId="77777777" w:rsidR="00FC1A13" w:rsidRPr="000A2B53" w:rsidRDefault="00000000" w:rsidP="00FC1A13">
            <w:pPr>
              <w:rPr>
                <w:rFonts w:ascii="Arial" w:hAnsi="Arial" w:cs="Arial"/>
                <w:sz w:val="16"/>
                <w:szCs w:val="16"/>
              </w:rPr>
            </w:pPr>
            <w:hyperlink r:id="rId512" w:history="1">
              <w:r w:rsidR="00FC1A13" w:rsidRPr="000A2B53">
                <w:rPr>
                  <w:rFonts w:ascii="Arial" w:hAnsi="Arial" w:cs="Arial"/>
                  <w:sz w:val="16"/>
                  <w:szCs w:val="16"/>
                </w:rPr>
                <w:t>R5s2002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ADD82" w14:textId="77777777" w:rsidR="00FC1A13" w:rsidRPr="000A2B53" w:rsidRDefault="00FC1A13" w:rsidP="00FC1A13">
            <w:pPr>
              <w:rPr>
                <w:rFonts w:ascii="Arial" w:hAnsi="Arial" w:cs="Arial"/>
                <w:sz w:val="16"/>
                <w:szCs w:val="16"/>
              </w:rPr>
            </w:pPr>
            <w:r w:rsidRPr="000A2B53">
              <w:rPr>
                <w:rFonts w:ascii="Arial" w:hAnsi="Arial" w:cs="Arial"/>
                <w:sz w:val="16"/>
                <w:szCs w:val="16"/>
              </w:rPr>
              <w:t>05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06772"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D4221"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AEC1EE"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he function f_NR_CellConfig_Def and template cas_NR_CellConfig_REQ</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52AE6A"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DC5B2D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8662DF1"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FD315F"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BD38A" w14:textId="77777777" w:rsidR="00FC1A13" w:rsidRPr="000A2B53" w:rsidRDefault="00000000" w:rsidP="00FC1A13">
            <w:pPr>
              <w:rPr>
                <w:rFonts w:ascii="Arial" w:hAnsi="Arial" w:cs="Arial"/>
                <w:sz w:val="16"/>
                <w:szCs w:val="16"/>
              </w:rPr>
            </w:pPr>
            <w:hyperlink r:id="rId513" w:history="1">
              <w:r w:rsidR="00FC1A13" w:rsidRPr="000A2B53">
                <w:rPr>
                  <w:rFonts w:ascii="Arial" w:hAnsi="Arial" w:cs="Arial"/>
                  <w:sz w:val="16"/>
                  <w:szCs w:val="16"/>
                </w:rPr>
                <w:t>R5s2002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F40A7" w14:textId="77777777" w:rsidR="00FC1A13" w:rsidRPr="000A2B53" w:rsidRDefault="00FC1A13" w:rsidP="00FC1A13">
            <w:pPr>
              <w:rPr>
                <w:rFonts w:ascii="Arial" w:hAnsi="Arial" w:cs="Arial"/>
                <w:sz w:val="16"/>
                <w:szCs w:val="16"/>
              </w:rPr>
            </w:pPr>
            <w:r w:rsidRPr="000A2B53">
              <w:rPr>
                <w:rFonts w:ascii="Arial" w:hAnsi="Arial" w:cs="Arial"/>
                <w:sz w:val="16"/>
                <w:szCs w:val="16"/>
              </w:rPr>
              <w:t>05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F0399D"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EE1BA"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865E0F"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to NR MAC test case 7.1.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D335DA"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69BC9CD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46B3A0C"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ECAEF"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DBEDDE" w14:textId="77777777" w:rsidR="00FC1A13" w:rsidRPr="000A2B53" w:rsidRDefault="00000000" w:rsidP="00FC1A13">
            <w:pPr>
              <w:rPr>
                <w:rFonts w:ascii="Arial" w:hAnsi="Arial" w:cs="Arial"/>
                <w:sz w:val="16"/>
                <w:szCs w:val="16"/>
              </w:rPr>
            </w:pPr>
            <w:hyperlink r:id="rId514" w:history="1">
              <w:r w:rsidR="00FC1A13" w:rsidRPr="000A2B53">
                <w:rPr>
                  <w:rFonts w:ascii="Arial" w:hAnsi="Arial" w:cs="Arial"/>
                  <w:sz w:val="16"/>
                  <w:szCs w:val="16"/>
                </w:rPr>
                <w:t>R5s2002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3C96" w14:textId="77777777" w:rsidR="00FC1A13" w:rsidRPr="000A2B53" w:rsidRDefault="00FC1A13" w:rsidP="00FC1A13">
            <w:pPr>
              <w:rPr>
                <w:rFonts w:ascii="Arial" w:hAnsi="Arial" w:cs="Arial"/>
                <w:sz w:val="16"/>
                <w:szCs w:val="16"/>
              </w:rPr>
            </w:pPr>
            <w:r w:rsidRPr="000A2B53">
              <w:rPr>
                <w:rFonts w:ascii="Arial" w:hAnsi="Arial" w:cs="Arial"/>
                <w:sz w:val="16"/>
                <w:szCs w:val="16"/>
              </w:rPr>
              <w:t>05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BE0AC0"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F53CC"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2E901A"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for NR5GC RRC test case 8.1.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5B0ADD"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2D01577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3D90AA5"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7A1410"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608586" w14:textId="77777777" w:rsidR="00FC1A13" w:rsidRPr="000A2B53" w:rsidRDefault="00000000" w:rsidP="00FC1A13">
            <w:pPr>
              <w:rPr>
                <w:rFonts w:ascii="Arial" w:hAnsi="Arial" w:cs="Arial"/>
                <w:sz w:val="16"/>
                <w:szCs w:val="16"/>
              </w:rPr>
            </w:pPr>
            <w:hyperlink r:id="rId515" w:history="1">
              <w:r w:rsidR="00FC1A13" w:rsidRPr="000A2B53">
                <w:rPr>
                  <w:rFonts w:ascii="Arial" w:hAnsi="Arial" w:cs="Arial"/>
                  <w:sz w:val="16"/>
                  <w:szCs w:val="16"/>
                </w:rPr>
                <w:t>R5s20027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F4C1C" w14:textId="77777777" w:rsidR="00FC1A13" w:rsidRPr="000A2B53" w:rsidRDefault="00FC1A13" w:rsidP="00FC1A13">
            <w:pPr>
              <w:rPr>
                <w:rFonts w:ascii="Arial" w:hAnsi="Arial" w:cs="Arial"/>
                <w:sz w:val="16"/>
                <w:szCs w:val="16"/>
              </w:rPr>
            </w:pPr>
            <w:r w:rsidRPr="000A2B53">
              <w:rPr>
                <w:rFonts w:ascii="Arial" w:hAnsi="Arial" w:cs="Arial"/>
                <w:sz w:val="16"/>
                <w:szCs w:val="16"/>
              </w:rPr>
              <w:t>05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78D43"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31AEF"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D0342"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for EN-DC preamble fun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E30345"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55A789D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7864621"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3D3328"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E07732" w14:textId="77777777" w:rsidR="00FC1A13" w:rsidRPr="000A2B53" w:rsidRDefault="00000000" w:rsidP="00FC1A13">
            <w:pPr>
              <w:rPr>
                <w:rFonts w:ascii="Arial" w:hAnsi="Arial" w:cs="Arial"/>
                <w:sz w:val="16"/>
                <w:szCs w:val="16"/>
              </w:rPr>
            </w:pPr>
            <w:hyperlink r:id="rId516" w:history="1">
              <w:r w:rsidR="00FC1A13" w:rsidRPr="000A2B53">
                <w:rPr>
                  <w:rFonts w:ascii="Arial" w:hAnsi="Arial" w:cs="Arial"/>
                  <w:sz w:val="16"/>
                  <w:szCs w:val="16"/>
                </w:rPr>
                <w:t>R5s2002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A80E" w14:textId="77777777" w:rsidR="00FC1A13" w:rsidRPr="000A2B53" w:rsidRDefault="00FC1A13" w:rsidP="00FC1A13">
            <w:pPr>
              <w:rPr>
                <w:rFonts w:ascii="Arial" w:hAnsi="Arial" w:cs="Arial"/>
                <w:sz w:val="16"/>
                <w:szCs w:val="16"/>
              </w:rPr>
            </w:pPr>
            <w:r w:rsidRPr="000A2B53">
              <w:rPr>
                <w:rFonts w:ascii="Arial" w:hAnsi="Arial" w:cs="Arial"/>
                <w:sz w:val="16"/>
                <w:szCs w:val="16"/>
              </w:rPr>
              <w:t>05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11AB2"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9F103"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0FCB79"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for NR PDCP test cases 7.1.3.2.x and 7.1.3.3.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FD8A17"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1DC48E8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75FF61E"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719DC9"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BF0D66" w14:textId="77777777" w:rsidR="00FC1A13" w:rsidRPr="000A2B53" w:rsidRDefault="00000000" w:rsidP="00FC1A13">
            <w:pPr>
              <w:rPr>
                <w:rFonts w:ascii="Arial" w:hAnsi="Arial" w:cs="Arial"/>
                <w:sz w:val="16"/>
                <w:szCs w:val="16"/>
              </w:rPr>
            </w:pPr>
            <w:hyperlink r:id="rId517" w:history="1">
              <w:r w:rsidR="00FC1A13" w:rsidRPr="000A2B53">
                <w:rPr>
                  <w:rFonts w:ascii="Arial" w:hAnsi="Arial" w:cs="Arial"/>
                  <w:sz w:val="16"/>
                  <w:szCs w:val="16"/>
                </w:rPr>
                <w:t>R5s2002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1D2AE" w14:textId="77777777" w:rsidR="00FC1A13" w:rsidRPr="000A2B53" w:rsidRDefault="00FC1A13" w:rsidP="00FC1A13">
            <w:pPr>
              <w:rPr>
                <w:rFonts w:ascii="Arial" w:hAnsi="Arial" w:cs="Arial"/>
                <w:sz w:val="16"/>
                <w:szCs w:val="16"/>
              </w:rPr>
            </w:pPr>
            <w:r w:rsidRPr="000A2B53">
              <w:rPr>
                <w:rFonts w:ascii="Arial" w:hAnsi="Arial" w:cs="Arial"/>
                <w:sz w:val="16"/>
                <w:szCs w:val="16"/>
              </w:rPr>
              <w:t>06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C21C6"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86420"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5E622"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he function f_NR_SkipMeas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A7D46"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5AF5D2B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89C3E9D"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ACCA6"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29DE50" w14:textId="77777777" w:rsidR="00FC1A13" w:rsidRPr="000A2B53" w:rsidRDefault="00000000" w:rsidP="00FC1A13">
            <w:pPr>
              <w:rPr>
                <w:rFonts w:ascii="Arial" w:hAnsi="Arial" w:cs="Arial"/>
                <w:sz w:val="16"/>
                <w:szCs w:val="16"/>
              </w:rPr>
            </w:pPr>
            <w:hyperlink r:id="rId518" w:history="1">
              <w:r w:rsidR="00FC1A13" w:rsidRPr="000A2B53">
                <w:rPr>
                  <w:rFonts w:ascii="Arial" w:hAnsi="Arial" w:cs="Arial"/>
                  <w:sz w:val="16"/>
                  <w:szCs w:val="16"/>
                </w:rPr>
                <w:t>R5s2002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26D05" w14:textId="77777777" w:rsidR="00FC1A13" w:rsidRPr="000A2B53" w:rsidRDefault="00FC1A13" w:rsidP="00FC1A13">
            <w:pPr>
              <w:rPr>
                <w:rFonts w:ascii="Arial" w:hAnsi="Arial" w:cs="Arial"/>
                <w:sz w:val="16"/>
                <w:szCs w:val="16"/>
              </w:rPr>
            </w:pPr>
            <w:r w:rsidRPr="000A2B53">
              <w:rPr>
                <w:rFonts w:ascii="Arial" w:hAnsi="Arial" w:cs="Arial"/>
                <w:sz w:val="16"/>
                <w:szCs w:val="16"/>
              </w:rPr>
              <w:t>06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D1702"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8786D"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40B921"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he function fl_Check_Rf_Parameters_NRBand_PICS_Sup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0ADE10"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C606E4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3A0D590"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DBDD7"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D8DAB7" w14:textId="77777777" w:rsidR="00FC1A13" w:rsidRPr="000A2B53" w:rsidRDefault="00000000" w:rsidP="00FC1A13">
            <w:pPr>
              <w:rPr>
                <w:rFonts w:ascii="Arial" w:hAnsi="Arial" w:cs="Arial"/>
                <w:sz w:val="16"/>
                <w:szCs w:val="16"/>
              </w:rPr>
            </w:pPr>
            <w:hyperlink r:id="rId519" w:history="1">
              <w:r w:rsidR="00FC1A13" w:rsidRPr="000A2B53">
                <w:rPr>
                  <w:rFonts w:ascii="Arial" w:hAnsi="Arial" w:cs="Arial"/>
                  <w:sz w:val="16"/>
                  <w:szCs w:val="16"/>
                </w:rPr>
                <w:t>R5s2002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4B70D3" w14:textId="77777777" w:rsidR="00FC1A13" w:rsidRPr="000A2B53" w:rsidRDefault="00FC1A13" w:rsidP="00FC1A13">
            <w:pPr>
              <w:rPr>
                <w:rFonts w:ascii="Arial" w:hAnsi="Arial" w:cs="Arial"/>
                <w:sz w:val="16"/>
                <w:szCs w:val="16"/>
              </w:rPr>
            </w:pPr>
            <w:r w:rsidRPr="000A2B53">
              <w:rPr>
                <w:rFonts w:ascii="Arial" w:hAnsi="Arial" w:cs="Arial"/>
                <w:sz w:val="16"/>
                <w:szCs w:val="16"/>
              </w:rPr>
              <w:t>06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344065"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73230"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D50EE"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1.2.7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666BF"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99FD1A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A7358CE"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2CDD3"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3EDC36" w14:textId="77777777" w:rsidR="00FC1A13" w:rsidRPr="000A2B53" w:rsidRDefault="00000000" w:rsidP="00FC1A13">
            <w:pPr>
              <w:rPr>
                <w:rFonts w:ascii="Arial" w:hAnsi="Arial" w:cs="Arial"/>
                <w:sz w:val="16"/>
                <w:szCs w:val="16"/>
              </w:rPr>
            </w:pPr>
            <w:hyperlink r:id="rId520" w:history="1">
              <w:r w:rsidR="00FC1A13" w:rsidRPr="000A2B53">
                <w:rPr>
                  <w:rFonts w:ascii="Arial" w:hAnsi="Arial" w:cs="Arial"/>
                  <w:sz w:val="16"/>
                  <w:szCs w:val="16"/>
                </w:rPr>
                <w:t>R5s2002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2E52D" w14:textId="77777777" w:rsidR="00FC1A13" w:rsidRPr="000A2B53" w:rsidRDefault="00FC1A13" w:rsidP="00FC1A13">
            <w:pPr>
              <w:rPr>
                <w:rFonts w:ascii="Arial" w:hAnsi="Arial" w:cs="Arial"/>
                <w:sz w:val="16"/>
                <w:szCs w:val="16"/>
              </w:rPr>
            </w:pPr>
            <w:r w:rsidRPr="000A2B53">
              <w:rPr>
                <w:rFonts w:ascii="Arial" w:hAnsi="Arial" w:cs="Arial"/>
                <w:sz w:val="16"/>
                <w:szCs w:val="16"/>
              </w:rPr>
              <w:t>06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EB5DC"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36979"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23BC5"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1.2.16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BD53A"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1A584A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33C0896"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20616"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503830" w14:textId="77777777" w:rsidR="00FC1A13" w:rsidRPr="000A2B53" w:rsidRDefault="00000000" w:rsidP="00FC1A13">
            <w:pPr>
              <w:rPr>
                <w:rFonts w:ascii="Arial" w:hAnsi="Arial" w:cs="Arial"/>
                <w:sz w:val="16"/>
                <w:szCs w:val="16"/>
              </w:rPr>
            </w:pPr>
            <w:hyperlink r:id="rId521" w:history="1">
              <w:r w:rsidR="00FC1A13" w:rsidRPr="000A2B53">
                <w:rPr>
                  <w:rFonts w:ascii="Arial" w:hAnsi="Arial" w:cs="Arial"/>
                  <w:sz w:val="16"/>
                  <w:szCs w:val="16"/>
                </w:rPr>
                <w:t>R5s2002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84AC6" w14:textId="77777777" w:rsidR="00FC1A13" w:rsidRPr="000A2B53" w:rsidRDefault="00FC1A13" w:rsidP="00FC1A13">
            <w:pPr>
              <w:rPr>
                <w:rFonts w:ascii="Arial" w:hAnsi="Arial" w:cs="Arial"/>
                <w:sz w:val="16"/>
                <w:szCs w:val="16"/>
              </w:rPr>
            </w:pPr>
            <w:r w:rsidRPr="000A2B53">
              <w:rPr>
                <w:rFonts w:ascii="Arial" w:hAnsi="Arial" w:cs="Arial"/>
                <w:sz w:val="16"/>
                <w:szCs w:val="16"/>
              </w:rPr>
              <w:t>06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976C1"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DB3FD"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2EBDB6"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1.2.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30CFEC"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B549DF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5DEAE25"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CB931D"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D798ED" w14:textId="77777777" w:rsidR="00FC1A13" w:rsidRPr="000A2B53" w:rsidRDefault="00000000" w:rsidP="00FC1A13">
            <w:pPr>
              <w:rPr>
                <w:rFonts w:ascii="Arial" w:hAnsi="Arial" w:cs="Arial"/>
                <w:sz w:val="16"/>
                <w:szCs w:val="16"/>
              </w:rPr>
            </w:pPr>
            <w:hyperlink r:id="rId522" w:history="1">
              <w:r w:rsidR="00FC1A13" w:rsidRPr="000A2B53">
                <w:rPr>
                  <w:rFonts w:ascii="Arial" w:hAnsi="Arial" w:cs="Arial"/>
                  <w:sz w:val="16"/>
                  <w:szCs w:val="16"/>
                </w:rPr>
                <w:t>R5s2002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28A53" w14:textId="77777777" w:rsidR="00FC1A13" w:rsidRPr="000A2B53" w:rsidRDefault="00FC1A13" w:rsidP="00FC1A13">
            <w:pPr>
              <w:rPr>
                <w:rFonts w:ascii="Arial" w:hAnsi="Arial" w:cs="Arial"/>
                <w:sz w:val="16"/>
                <w:szCs w:val="16"/>
              </w:rPr>
            </w:pPr>
            <w:r w:rsidRPr="000A2B53">
              <w:rPr>
                <w:rFonts w:ascii="Arial" w:hAnsi="Arial" w:cs="Arial"/>
                <w:sz w:val="16"/>
                <w:szCs w:val="16"/>
              </w:rPr>
              <w:t>06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15DE9"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C5943"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4919DC"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he templates for EAP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71F86E"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FE50B0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83D7023"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3D345"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CCCEC4" w14:textId="77777777" w:rsidR="00FC1A13" w:rsidRPr="000A2B53" w:rsidRDefault="00000000" w:rsidP="00FC1A13">
            <w:pPr>
              <w:rPr>
                <w:rFonts w:ascii="Arial" w:hAnsi="Arial" w:cs="Arial"/>
                <w:sz w:val="16"/>
                <w:szCs w:val="16"/>
              </w:rPr>
            </w:pPr>
            <w:hyperlink r:id="rId523" w:history="1">
              <w:r w:rsidR="00FC1A13" w:rsidRPr="000A2B53">
                <w:rPr>
                  <w:rFonts w:ascii="Arial" w:hAnsi="Arial" w:cs="Arial"/>
                  <w:sz w:val="16"/>
                  <w:szCs w:val="16"/>
                </w:rPr>
                <w:t>R5s2002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500BC" w14:textId="77777777" w:rsidR="00FC1A13" w:rsidRPr="000A2B53" w:rsidRDefault="00FC1A13" w:rsidP="00FC1A13">
            <w:pPr>
              <w:rPr>
                <w:rFonts w:ascii="Arial" w:hAnsi="Arial" w:cs="Arial"/>
                <w:sz w:val="16"/>
                <w:szCs w:val="16"/>
              </w:rPr>
            </w:pPr>
            <w:r w:rsidRPr="000A2B53">
              <w:rPr>
                <w:rFonts w:ascii="Arial" w:hAnsi="Arial" w:cs="Arial"/>
                <w:sz w:val="16"/>
                <w:szCs w:val="16"/>
              </w:rPr>
              <w:t>06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9E35E"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47A65"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84815"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1.2.18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825433"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56C15D9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0E612D1"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CC9FF"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8E0EF5" w14:textId="77777777" w:rsidR="00FC1A13" w:rsidRPr="000A2B53" w:rsidRDefault="00000000" w:rsidP="00FC1A13">
            <w:pPr>
              <w:rPr>
                <w:rFonts w:ascii="Arial" w:hAnsi="Arial" w:cs="Arial"/>
                <w:sz w:val="16"/>
                <w:szCs w:val="16"/>
              </w:rPr>
            </w:pPr>
            <w:hyperlink r:id="rId524" w:history="1">
              <w:r w:rsidR="00FC1A13" w:rsidRPr="000A2B53">
                <w:rPr>
                  <w:rFonts w:ascii="Arial" w:hAnsi="Arial" w:cs="Arial"/>
                  <w:sz w:val="16"/>
                  <w:szCs w:val="16"/>
                </w:rPr>
                <w:t>R5s2002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0A63F" w14:textId="77777777" w:rsidR="00FC1A13" w:rsidRPr="000A2B53" w:rsidRDefault="00FC1A13" w:rsidP="00FC1A13">
            <w:pPr>
              <w:rPr>
                <w:rFonts w:ascii="Arial" w:hAnsi="Arial" w:cs="Arial"/>
                <w:sz w:val="16"/>
                <w:szCs w:val="16"/>
              </w:rPr>
            </w:pPr>
            <w:r w:rsidRPr="000A2B53">
              <w:rPr>
                <w:rFonts w:ascii="Arial" w:hAnsi="Arial" w:cs="Arial"/>
                <w:sz w:val="16"/>
                <w:szCs w:val="16"/>
              </w:rPr>
              <w:t>06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67F2C"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9B557"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8EBC47"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EN-DC RRC RSRQ Measurement test case 8.2.3.2.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D991F7"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4D8470C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331224E"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DF51C"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B106CC" w14:textId="77777777" w:rsidR="00FC1A13" w:rsidRPr="000A2B53" w:rsidRDefault="00000000" w:rsidP="00FC1A13">
            <w:pPr>
              <w:rPr>
                <w:rFonts w:ascii="Arial" w:hAnsi="Arial" w:cs="Arial"/>
                <w:sz w:val="16"/>
                <w:szCs w:val="16"/>
              </w:rPr>
            </w:pPr>
            <w:hyperlink r:id="rId525" w:history="1">
              <w:r w:rsidR="00FC1A13" w:rsidRPr="000A2B53">
                <w:rPr>
                  <w:rFonts w:ascii="Arial" w:hAnsi="Arial" w:cs="Arial"/>
                  <w:sz w:val="16"/>
                  <w:szCs w:val="16"/>
                </w:rPr>
                <w:t>R5s2002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E6880" w14:textId="77777777" w:rsidR="00FC1A13" w:rsidRPr="000A2B53" w:rsidRDefault="00FC1A13" w:rsidP="00FC1A13">
            <w:pPr>
              <w:rPr>
                <w:rFonts w:ascii="Arial" w:hAnsi="Arial" w:cs="Arial"/>
                <w:sz w:val="16"/>
                <w:szCs w:val="16"/>
              </w:rPr>
            </w:pPr>
            <w:r w:rsidRPr="000A2B53">
              <w:rPr>
                <w:rFonts w:ascii="Arial" w:hAnsi="Arial" w:cs="Arial"/>
                <w:sz w:val="16"/>
                <w:szCs w:val="16"/>
              </w:rPr>
              <w:t>06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BA64D"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7D3D4"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D64F85"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8.1.3.1.15a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B5838D"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6B21438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CE7FAE7"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163FC"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57BF5" w14:textId="77777777" w:rsidR="00FC1A13" w:rsidRPr="000A2B53" w:rsidRDefault="00000000" w:rsidP="00FC1A13">
            <w:pPr>
              <w:rPr>
                <w:rFonts w:ascii="Arial" w:hAnsi="Arial" w:cs="Arial"/>
                <w:sz w:val="16"/>
                <w:szCs w:val="16"/>
              </w:rPr>
            </w:pPr>
            <w:hyperlink r:id="rId526" w:history="1">
              <w:r w:rsidR="00FC1A13" w:rsidRPr="000A2B53">
                <w:rPr>
                  <w:rFonts w:ascii="Arial" w:hAnsi="Arial" w:cs="Arial"/>
                  <w:sz w:val="16"/>
                  <w:szCs w:val="16"/>
                </w:rPr>
                <w:t>R5s2002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155CD" w14:textId="77777777" w:rsidR="00FC1A13" w:rsidRPr="000A2B53" w:rsidRDefault="00FC1A13" w:rsidP="00FC1A13">
            <w:pPr>
              <w:rPr>
                <w:rFonts w:ascii="Arial" w:hAnsi="Arial" w:cs="Arial"/>
                <w:sz w:val="16"/>
                <w:szCs w:val="16"/>
              </w:rPr>
            </w:pPr>
            <w:r w:rsidRPr="000A2B53">
              <w:rPr>
                <w:rFonts w:ascii="Arial" w:hAnsi="Arial" w:cs="Arial"/>
                <w:sz w:val="16"/>
                <w:szCs w:val="16"/>
              </w:rPr>
              <w:t>06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54D40"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1576F"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54063C"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MAC test case 7.1.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7FD528"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AB57AB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629B198"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EFCBF"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82EDD9" w14:textId="77777777" w:rsidR="00FC1A13" w:rsidRPr="000A2B53" w:rsidRDefault="00000000" w:rsidP="00FC1A13">
            <w:pPr>
              <w:rPr>
                <w:rFonts w:ascii="Arial" w:hAnsi="Arial" w:cs="Arial"/>
                <w:sz w:val="16"/>
                <w:szCs w:val="16"/>
              </w:rPr>
            </w:pPr>
            <w:hyperlink r:id="rId527" w:history="1">
              <w:r w:rsidR="00FC1A13" w:rsidRPr="000A2B53">
                <w:rPr>
                  <w:rFonts w:ascii="Arial" w:hAnsi="Arial" w:cs="Arial"/>
                  <w:sz w:val="16"/>
                  <w:szCs w:val="16"/>
                </w:rPr>
                <w:t>R5s2003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B7C18" w14:textId="77777777" w:rsidR="00FC1A13" w:rsidRPr="000A2B53" w:rsidRDefault="00FC1A13" w:rsidP="00FC1A13">
            <w:pPr>
              <w:rPr>
                <w:rFonts w:ascii="Arial" w:hAnsi="Arial" w:cs="Arial"/>
                <w:sz w:val="16"/>
                <w:szCs w:val="16"/>
              </w:rPr>
            </w:pPr>
            <w:r w:rsidRPr="000A2B53">
              <w:rPr>
                <w:rFonts w:ascii="Arial" w:hAnsi="Arial" w:cs="Arial"/>
                <w:sz w:val="16"/>
                <w:szCs w:val="16"/>
              </w:rPr>
              <w:t>07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046B86"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DE679"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9F6DEC" w14:textId="77777777" w:rsidR="00FC1A13" w:rsidRPr="000A2B53" w:rsidRDefault="00FC1A13" w:rsidP="00FC1A13">
            <w:pPr>
              <w:rPr>
                <w:rFonts w:ascii="Arial" w:hAnsi="Arial" w:cs="Arial"/>
                <w:sz w:val="16"/>
                <w:szCs w:val="16"/>
              </w:rPr>
            </w:pPr>
            <w:r w:rsidRPr="000A2B53">
              <w:rPr>
                <w:rFonts w:ascii="Arial" w:hAnsi="Arial" w:cs="Arial"/>
                <w:sz w:val="16"/>
                <w:szCs w:val="16"/>
              </w:rPr>
              <w:t>EN-DC FR2 : Addition of NR RLC test case 7.1.2.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48D8E3"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08748A8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F31C13C"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CECCEC"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98676D" w14:textId="77777777" w:rsidR="00FC1A13" w:rsidRPr="000A2B53" w:rsidRDefault="00000000" w:rsidP="00FC1A13">
            <w:pPr>
              <w:rPr>
                <w:rFonts w:ascii="Arial" w:hAnsi="Arial" w:cs="Arial"/>
                <w:sz w:val="16"/>
                <w:szCs w:val="16"/>
              </w:rPr>
            </w:pPr>
            <w:hyperlink r:id="rId528" w:history="1">
              <w:r w:rsidR="00FC1A13" w:rsidRPr="000A2B53">
                <w:rPr>
                  <w:rFonts w:ascii="Arial" w:hAnsi="Arial" w:cs="Arial"/>
                  <w:sz w:val="16"/>
                  <w:szCs w:val="16"/>
                </w:rPr>
                <w:t>R5s2003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4BDCE" w14:textId="77777777" w:rsidR="00FC1A13" w:rsidRPr="000A2B53" w:rsidRDefault="00FC1A13" w:rsidP="00FC1A13">
            <w:pPr>
              <w:rPr>
                <w:rFonts w:ascii="Arial" w:hAnsi="Arial" w:cs="Arial"/>
                <w:sz w:val="16"/>
                <w:szCs w:val="16"/>
              </w:rPr>
            </w:pPr>
            <w:r w:rsidRPr="000A2B53">
              <w:rPr>
                <w:rFonts w:ascii="Arial" w:hAnsi="Arial" w:cs="Arial"/>
                <w:sz w:val="16"/>
                <w:szCs w:val="16"/>
              </w:rPr>
              <w:t>07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24F52"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9BB34"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AF9F7E"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AM RLC test 7.1.2.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68A4E"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D7E7D3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9F36615"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A03C4D"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36156F" w14:textId="77777777" w:rsidR="00FC1A13" w:rsidRPr="000A2B53" w:rsidRDefault="00000000" w:rsidP="00FC1A13">
            <w:pPr>
              <w:rPr>
                <w:rFonts w:ascii="Arial" w:hAnsi="Arial" w:cs="Arial"/>
                <w:sz w:val="16"/>
                <w:szCs w:val="16"/>
              </w:rPr>
            </w:pPr>
            <w:hyperlink r:id="rId529" w:history="1">
              <w:r w:rsidR="00FC1A13" w:rsidRPr="000A2B53">
                <w:rPr>
                  <w:rFonts w:ascii="Arial" w:hAnsi="Arial" w:cs="Arial"/>
                  <w:sz w:val="16"/>
                  <w:szCs w:val="16"/>
                </w:rPr>
                <w:t>R5s2003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13DC2" w14:textId="77777777" w:rsidR="00FC1A13" w:rsidRPr="000A2B53" w:rsidRDefault="00FC1A13" w:rsidP="00FC1A13">
            <w:pPr>
              <w:rPr>
                <w:rFonts w:ascii="Arial" w:hAnsi="Arial" w:cs="Arial"/>
                <w:sz w:val="16"/>
                <w:szCs w:val="16"/>
              </w:rPr>
            </w:pPr>
            <w:r w:rsidRPr="000A2B53">
              <w:rPr>
                <w:rFonts w:ascii="Arial" w:hAnsi="Arial" w:cs="Arial"/>
                <w:sz w:val="16"/>
                <w:szCs w:val="16"/>
              </w:rPr>
              <w:t>07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0B0DAC"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8634A"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5E5A0" w14:textId="77777777" w:rsidR="00FC1A13" w:rsidRPr="000A2B53" w:rsidRDefault="00FC1A13" w:rsidP="00FC1A13">
            <w:pPr>
              <w:rPr>
                <w:rFonts w:ascii="Arial" w:hAnsi="Arial" w:cs="Arial"/>
                <w:sz w:val="16"/>
                <w:szCs w:val="16"/>
              </w:rPr>
            </w:pPr>
            <w:r w:rsidRPr="000A2B53">
              <w:rPr>
                <w:rFonts w:ascii="Arial" w:hAnsi="Arial" w:cs="Arial"/>
                <w:sz w:val="16"/>
                <w:szCs w:val="16"/>
              </w:rPr>
              <w:t>Add new verified and e-mail agreed TTCN test cases in the TC lists in 38.523-3 (prose), Annex 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66F980"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4A98570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8958489"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A5D66"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AE05E5" w14:textId="77777777" w:rsidR="00FC1A13" w:rsidRPr="000A2B53" w:rsidRDefault="00000000" w:rsidP="00FC1A13">
            <w:pPr>
              <w:rPr>
                <w:rFonts w:ascii="Arial" w:hAnsi="Arial" w:cs="Arial"/>
                <w:sz w:val="16"/>
                <w:szCs w:val="16"/>
              </w:rPr>
            </w:pPr>
            <w:hyperlink r:id="rId530" w:history="1">
              <w:r w:rsidR="00FC1A13" w:rsidRPr="000A2B53">
                <w:rPr>
                  <w:rFonts w:ascii="Arial" w:hAnsi="Arial" w:cs="Arial"/>
                  <w:sz w:val="16"/>
                  <w:szCs w:val="16"/>
                </w:rPr>
                <w:t>R5s2003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4F4FD" w14:textId="77777777" w:rsidR="00FC1A13" w:rsidRPr="000A2B53" w:rsidRDefault="00FC1A13" w:rsidP="00FC1A13">
            <w:pPr>
              <w:rPr>
                <w:rFonts w:ascii="Arial" w:hAnsi="Arial" w:cs="Arial"/>
                <w:sz w:val="16"/>
                <w:szCs w:val="16"/>
              </w:rPr>
            </w:pPr>
            <w:r w:rsidRPr="000A2B53">
              <w:rPr>
                <w:rFonts w:ascii="Arial" w:hAnsi="Arial" w:cs="Arial"/>
                <w:sz w:val="16"/>
                <w:szCs w:val="16"/>
              </w:rPr>
              <w:t>0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75CBC"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D756E"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5EF4B2"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EN-DC ESM test case 10.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DE34B2"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4A1F8BD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14F4A29"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CDD96"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DA366" w14:textId="77777777" w:rsidR="00FC1A13" w:rsidRPr="000A2B53" w:rsidRDefault="00000000" w:rsidP="00FC1A13">
            <w:pPr>
              <w:rPr>
                <w:rFonts w:ascii="Arial" w:hAnsi="Arial" w:cs="Arial"/>
                <w:sz w:val="16"/>
                <w:szCs w:val="16"/>
              </w:rPr>
            </w:pPr>
            <w:hyperlink r:id="rId531" w:history="1">
              <w:r w:rsidR="00FC1A13" w:rsidRPr="000A2B53">
                <w:rPr>
                  <w:rFonts w:ascii="Arial" w:hAnsi="Arial" w:cs="Arial"/>
                  <w:sz w:val="16"/>
                  <w:szCs w:val="16"/>
                </w:rPr>
                <w:t>R5s2003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6D13" w14:textId="77777777" w:rsidR="00FC1A13" w:rsidRPr="000A2B53" w:rsidRDefault="00FC1A13" w:rsidP="00FC1A13">
            <w:pPr>
              <w:rPr>
                <w:rFonts w:ascii="Arial" w:hAnsi="Arial" w:cs="Arial"/>
                <w:sz w:val="16"/>
                <w:szCs w:val="16"/>
              </w:rPr>
            </w:pPr>
            <w:r w:rsidRPr="000A2B53">
              <w:rPr>
                <w:rFonts w:ascii="Arial" w:hAnsi="Arial" w:cs="Arial"/>
                <w:sz w:val="16"/>
                <w:szCs w:val="16"/>
              </w:rPr>
              <w:t>05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F56C1"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016AF"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E3190F"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 PDCP test case 7.1.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51410"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6EAFD50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743C13F"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594C14"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C86BF7" w14:textId="77777777" w:rsidR="00FC1A13" w:rsidRPr="000A2B53" w:rsidRDefault="00000000" w:rsidP="00FC1A13">
            <w:pPr>
              <w:rPr>
                <w:rFonts w:ascii="Arial" w:hAnsi="Arial" w:cs="Arial"/>
                <w:sz w:val="16"/>
                <w:szCs w:val="16"/>
              </w:rPr>
            </w:pPr>
            <w:hyperlink r:id="rId532" w:history="1">
              <w:r w:rsidR="00FC1A13" w:rsidRPr="000A2B53">
                <w:rPr>
                  <w:rFonts w:ascii="Arial" w:hAnsi="Arial" w:cs="Arial"/>
                  <w:sz w:val="16"/>
                  <w:szCs w:val="16"/>
                </w:rPr>
                <w:t>R5s2003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2AE43" w14:textId="77777777" w:rsidR="00FC1A13" w:rsidRPr="000A2B53" w:rsidRDefault="00FC1A13" w:rsidP="00FC1A13">
            <w:pPr>
              <w:rPr>
                <w:rFonts w:ascii="Arial" w:hAnsi="Arial" w:cs="Arial"/>
                <w:sz w:val="16"/>
                <w:szCs w:val="16"/>
              </w:rPr>
            </w:pPr>
            <w:r w:rsidRPr="000A2B53">
              <w:rPr>
                <w:rFonts w:ascii="Arial" w:hAnsi="Arial" w:cs="Arial"/>
                <w:sz w:val="16"/>
                <w:szCs w:val="16"/>
              </w:rPr>
              <w:t>05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3F769"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76463"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5323B9"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Intra NR measurements test 8.1.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8E506B"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648478C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A8CB500"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8BA9C"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EBC4F1" w14:textId="77777777" w:rsidR="00FC1A13" w:rsidRPr="000A2B53" w:rsidRDefault="00000000" w:rsidP="00FC1A13">
            <w:pPr>
              <w:rPr>
                <w:rFonts w:ascii="Arial" w:hAnsi="Arial" w:cs="Arial"/>
                <w:sz w:val="16"/>
                <w:szCs w:val="16"/>
              </w:rPr>
            </w:pPr>
            <w:hyperlink r:id="rId533" w:history="1">
              <w:r w:rsidR="00FC1A13" w:rsidRPr="000A2B53">
                <w:rPr>
                  <w:rFonts w:ascii="Arial" w:hAnsi="Arial" w:cs="Arial"/>
                  <w:sz w:val="16"/>
                  <w:szCs w:val="16"/>
                </w:rPr>
                <w:t>R5s2003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F3C53" w14:textId="77777777" w:rsidR="00FC1A13" w:rsidRPr="000A2B53" w:rsidRDefault="00FC1A13" w:rsidP="00FC1A13">
            <w:pPr>
              <w:rPr>
                <w:rFonts w:ascii="Arial" w:hAnsi="Arial" w:cs="Arial"/>
                <w:sz w:val="16"/>
                <w:szCs w:val="16"/>
              </w:rPr>
            </w:pPr>
            <w:r w:rsidRPr="000A2B53">
              <w:rPr>
                <w:rFonts w:ascii="Arial" w:hAnsi="Arial" w:cs="Arial"/>
                <w:sz w:val="16"/>
                <w:szCs w:val="16"/>
              </w:rPr>
              <w:t>0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EA0FD9"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6ECD8D"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D06C46"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9.1.6.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D668EF"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185B2A9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91B6AD3"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DE0163"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E7F98C" w14:textId="77777777" w:rsidR="00FC1A13" w:rsidRPr="000A2B53" w:rsidRDefault="00000000" w:rsidP="00FC1A13">
            <w:pPr>
              <w:rPr>
                <w:rFonts w:ascii="Arial" w:hAnsi="Arial" w:cs="Arial"/>
                <w:sz w:val="16"/>
                <w:szCs w:val="16"/>
              </w:rPr>
            </w:pPr>
            <w:hyperlink r:id="rId534" w:history="1">
              <w:r w:rsidR="00FC1A13" w:rsidRPr="000A2B53">
                <w:rPr>
                  <w:rFonts w:ascii="Arial" w:hAnsi="Arial" w:cs="Arial"/>
                  <w:sz w:val="16"/>
                  <w:szCs w:val="16"/>
                </w:rPr>
                <w:t>R5s2003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D4DBF" w14:textId="77777777" w:rsidR="00FC1A13" w:rsidRPr="000A2B53" w:rsidRDefault="00FC1A13" w:rsidP="00FC1A13">
            <w:pPr>
              <w:rPr>
                <w:rFonts w:ascii="Arial" w:hAnsi="Arial" w:cs="Arial"/>
                <w:sz w:val="16"/>
                <w:szCs w:val="16"/>
              </w:rPr>
            </w:pPr>
            <w:r w:rsidRPr="000A2B53">
              <w:rPr>
                <w:rFonts w:ascii="Arial" w:hAnsi="Arial" w:cs="Arial"/>
                <w:sz w:val="16"/>
                <w:szCs w:val="16"/>
              </w:rPr>
              <w:t>05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C62B6"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3E784"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356F20"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 PDCP test case 7.1.3.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F4CCA2"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60A8D46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C7C8344"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C4C74E"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1EE210" w14:textId="77777777" w:rsidR="00FC1A13" w:rsidRPr="000A2B53" w:rsidRDefault="00000000" w:rsidP="00FC1A13">
            <w:pPr>
              <w:rPr>
                <w:rFonts w:ascii="Arial" w:hAnsi="Arial" w:cs="Arial"/>
                <w:sz w:val="16"/>
                <w:szCs w:val="16"/>
              </w:rPr>
            </w:pPr>
            <w:hyperlink r:id="rId535" w:history="1">
              <w:r w:rsidR="00FC1A13" w:rsidRPr="000A2B53">
                <w:rPr>
                  <w:rFonts w:ascii="Arial" w:hAnsi="Arial" w:cs="Arial"/>
                  <w:sz w:val="16"/>
                  <w:szCs w:val="16"/>
                </w:rPr>
                <w:t>R5s2003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35AC6" w14:textId="77777777" w:rsidR="00FC1A13" w:rsidRPr="000A2B53" w:rsidRDefault="00FC1A13" w:rsidP="00FC1A13">
            <w:pPr>
              <w:rPr>
                <w:rFonts w:ascii="Arial" w:hAnsi="Arial" w:cs="Arial"/>
                <w:sz w:val="16"/>
                <w:szCs w:val="16"/>
              </w:rPr>
            </w:pPr>
            <w:r w:rsidRPr="000A2B53">
              <w:rPr>
                <w:rFonts w:ascii="Arial" w:hAnsi="Arial" w:cs="Arial"/>
                <w:sz w:val="16"/>
                <w:szCs w:val="16"/>
              </w:rPr>
              <w:t>05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E4B67"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F706D"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7906C6"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 PDCP test case 7.1.3.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5B976"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6E8E3DB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7E99364"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83599"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BD195B" w14:textId="77777777" w:rsidR="00FC1A13" w:rsidRPr="000A2B53" w:rsidRDefault="00000000" w:rsidP="00FC1A13">
            <w:pPr>
              <w:rPr>
                <w:rFonts w:ascii="Arial" w:hAnsi="Arial" w:cs="Arial"/>
                <w:sz w:val="16"/>
                <w:szCs w:val="16"/>
              </w:rPr>
            </w:pPr>
            <w:hyperlink r:id="rId536" w:history="1">
              <w:r w:rsidR="00FC1A13" w:rsidRPr="000A2B53">
                <w:rPr>
                  <w:rFonts w:ascii="Arial" w:hAnsi="Arial" w:cs="Arial"/>
                  <w:sz w:val="16"/>
                  <w:szCs w:val="16"/>
                </w:rPr>
                <w:t>R5s2003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28BAD" w14:textId="77777777" w:rsidR="00FC1A13" w:rsidRPr="000A2B53" w:rsidRDefault="00FC1A13" w:rsidP="00FC1A13">
            <w:pPr>
              <w:rPr>
                <w:rFonts w:ascii="Arial" w:hAnsi="Arial" w:cs="Arial"/>
                <w:sz w:val="16"/>
                <w:szCs w:val="16"/>
              </w:rPr>
            </w:pPr>
            <w:r w:rsidRPr="000A2B53">
              <w:rPr>
                <w:rFonts w:ascii="Arial" w:hAnsi="Arial" w:cs="Arial"/>
                <w:sz w:val="16"/>
                <w:szCs w:val="16"/>
              </w:rPr>
              <w:t>0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560F5"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59389"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9C442"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IRAT test case 8.1.3.2.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3B21D8"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3C23135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1E1DAE3"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70ECE"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1FD499" w14:textId="77777777" w:rsidR="00FC1A13" w:rsidRPr="000A2B53" w:rsidRDefault="00000000" w:rsidP="00FC1A13">
            <w:pPr>
              <w:rPr>
                <w:rFonts w:ascii="Arial" w:hAnsi="Arial" w:cs="Arial"/>
                <w:sz w:val="16"/>
                <w:szCs w:val="16"/>
              </w:rPr>
            </w:pPr>
            <w:hyperlink r:id="rId537" w:history="1">
              <w:r w:rsidR="00FC1A13" w:rsidRPr="000A2B53">
                <w:rPr>
                  <w:rFonts w:ascii="Arial" w:hAnsi="Arial" w:cs="Arial"/>
                  <w:sz w:val="16"/>
                  <w:szCs w:val="16"/>
                </w:rPr>
                <w:t>R5s2003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BAA4E" w14:textId="77777777" w:rsidR="00FC1A13" w:rsidRPr="000A2B53" w:rsidRDefault="00FC1A13" w:rsidP="00FC1A13">
            <w:pPr>
              <w:rPr>
                <w:rFonts w:ascii="Arial" w:hAnsi="Arial" w:cs="Arial"/>
                <w:sz w:val="16"/>
                <w:szCs w:val="16"/>
              </w:rPr>
            </w:pPr>
            <w:r w:rsidRPr="000A2B53">
              <w:rPr>
                <w:rFonts w:ascii="Arial" w:hAnsi="Arial" w:cs="Arial"/>
                <w:sz w:val="16"/>
                <w:szCs w:val="16"/>
              </w:rPr>
              <w:t>05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313912"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72D00"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361B17"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test case 7.1.2.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9FCC6"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4656100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8A9E186"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3DA142"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6010B6" w14:textId="77777777" w:rsidR="00FC1A13" w:rsidRPr="000A2B53" w:rsidRDefault="00000000" w:rsidP="00FC1A13">
            <w:pPr>
              <w:rPr>
                <w:rFonts w:ascii="Arial" w:hAnsi="Arial" w:cs="Arial"/>
                <w:sz w:val="16"/>
                <w:szCs w:val="16"/>
              </w:rPr>
            </w:pPr>
            <w:hyperlink r:id="rId538" w:history="1">
              <w:r w:rsidR="00FC1A13" w:rsidRPr="000A2B53">
                <w:rPr>
                  <w:rFonts w:ascii="Arial" w:hAnsi="Arial" w:cs="Arial"/>
                  <w:sz w:val="16"/>
                  <w:szCs w:val="16"/>
                </w:rPr>
                <w:t>R5s2003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DBE47" w14:textId="77777777" w:rsidR="00FC1A13" w:rsidRPr="000A2B53" w:rsidRDefault="00FC1A13" w:rsidP="00FC1A13">
            <w:pPr>
              <w:rPr>
                <w:rFonts w:ascii="Arial" w:hAnsi="Arial" w:cs="Arial"/>
                <w:sz w:val="16"/>
                <w:szCs w:val="16"/>
              </w:rPr>
            </w:pPr>
            <w:r w:rsidRPr="000A2B53">
              <w:rPr>
                <w:rFonts w:ascii="Arial" w:hAnsi="Arial" w:cs="Arial"/>
                <w:sz w:val="16"/>
                <w:szCs w:val="16"/>
              </w:rPr>
              <w:t>05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9916B"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C97CD"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187CD3"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RLC test case 7.1.2.2.6 for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796CF7"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1A3C90E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EB2B822"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EE264"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001DA" w14:textId="77777777" w:rsidR="00FC1A13" w:rsidRPr="000A2B53" w:rsidRDefault="00000000" w:rsidP="00FC1A13">
            <w:pPr>
              <w:rPr>
                <w:rFonts w:ascii="Arial" w:hAnsi="Arial" w:cs="Arial"/>
                <w:sz w:val="16"/>
                <w:szCs w:val="16"/>
              </w:rPr>
            </w:pPr>
            <w:hyperlink r:id="rId539" w:history="1">
              <w:r w:rsidR="00FC1A13" w:rsidRPr="000A2B53">
                <w:rPr>
                  <w:rFonts w:ascii="Arial" w:hAnsi="Arial" w:cs="Arial"/>
                  <w:sz w:val="16"/>
                  <w:szCs w:val="16"/>
                </w:rPr>
                <w:t>R5s2003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63D4C6" w14:textId="77777777" w:rsidR="00FC1A13" w:rsidRPr="000A2B53" w:rsidRDefault="00FC1A13" w:rsidP="00FC1A13">
            <w:pPr>
              <w:rPr>
                <w:rFonts w:ascii="Arial" w:hAnsi="Arial" w:cs="Arial"/>
                <w:sz w:val="16"/>
                <w:szCs w:val="16"/>
              </w:rPr>
            </w:pPr>
            <w:r w:rsidRPr="000A2B53">
              <w:rPr>
                <w:rFonts w:ascii="Arial" w:hAnsi="Arial" w:cs="Arial"/>
                <w:sz w:val="16"/>
                <w:szCs w:val="16"/>
              </w:rPr>
              <w:t>05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67BD6"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9744C"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5F39E3"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PDCP test case 7.1.3.5.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C8EBB"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12628A7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08F8FCA"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8BEFC1"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79A1DF" w14:textId="77777777" w:rsidR="00FC1A13" w:rsidRPr="000A2B53" w:rsidRDefault="00000000" w:rsidP="00FC1A13">
            <w:pPr>
              <w:rPr>
                <w:rFonts w:ascii="Arial" w:hAnsi="Arial" w:cs="Arial"/>
                <w:sz w:val="16"/>
                <w:szCs w:val="16"/>
              </w:rPr>
            </w:pPr>
            <w:hyperlink r:id="rId540" w:history="1">
              <w:r w:rsidR="00FC1A13" w:rsidRPr="000A2B53">
                <w:rPr>
                  <w:rFonts w:ascii="Arial" w:hAnsi="Arial" w:cs="Arial"/>
                  <w:sz w:val="16"/>
                  <w:szCs w:val="16"/>
                </w:rPr>
                <w:t>R5s2003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3AAEC" w14:textId="77777777" w:rsidR="00FC1A13" w:rsidRPr="000A2B53" w:rsidRDefault="00FC1A13" w:rsidP="00FC1A13">
            <w:pPr>
              <w:rPr>
                <w:rFonts w:ascii="Arial" w:hAnsi="Arial" w:cs="Arial"/>
                <w:sz w:val="16"/>
                <w:szCs w:val="16"/>
              </w:rPr>
            </w:pPr>
            <w:r w:rsidRPr="000A2B53">
              <w:rPr>
                <w:rFonts w:ascii="Arial" w:hAnsi="Arial" w:cs="Arial"/>
                <w:sz w:val="16"/>
                <w:szCs w:val="16"/>
              </w:rPr>
              <w:t>05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010171"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1207E"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6876CF"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 Idle Mode test case 6.1.2.2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A2D8C3"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74F9F63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9666745" w14:textId="77777777" w:rsidR="00FC1A13" w:rsidRPr="000A2B53" w:rsidRDefault="00FC1A13" w:rsidP="00FC1A13">
            <w:pPr>
              <w:pStyle w:val="TAC"/>
              <w:jc w:val="left"/>
              <w:rPr>
                <w:rFonts w:cs="Arial"/>
                <w:sz w:val="16"/>
                <w:szCs w:val="16"/>
              </w:rPr>
            </w:pPr>
            <w:r w:rsidRPr="000A2B53">
              <w:rPr>
                <w:rFonts w:cs="Arial"/>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4A7D2" w14:textId="77777777" w:rsidR="00FC1A13" w:rsidRPr="000A2B53" w:rsidRDefault="00FC1A13" w:rsidP="00FC1A13">
            <w:pPr>
              <w:pStyle w:val="TAC"/>
              <w:jc w:val="left"/>
              <w:rPr>
                <w:rFonts w:cs="Arial"/>
                <w:sz w:val="16"/>
                <w:szCs w:val="16"/>
              </w:rPr>
            </w:pPr>
            <w:r w:rsidRPr="000A2B53">
              <w:rPr>
                <w:rFonts w:cs="Arial"/>
                <w:sz w:val="16"/>
                <w:szCs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F6F065" w14:textId="77777777" w:rsidR="00FC1A13" w:rsidRPr="000A2B53" w:rsidRDefault="00000000" w:rsidP="00FC1A13">
            <w:pPr>
              <w:rPr>
                <w:rFonts w:ascii="Arial" w:hAnsi="Arial" w:cs="Arial"/>
                <w:sz w:val="16"/>
                <w:szCs w:val="16"/>
              </w:rPr>
            </w:pPr>
            <w:hyperlink r:id="rId541" w:history="1">
              <w:r w:rsidR="00FC1A13" w:rsidRPr="000A2B53">
                <w:rPr>
                  <w:rFonts w:ascii="Arial" w:hAnsi="Arial" w:cs="Arial"/>
                  <w:sz w:val="16"/>
                  <w:szCs w:val="16"/>
                </w:rPr>
                <w:t>R5s2003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102A6" w14:textId="77777777" w:rsidR="00FC1A13" w:rsidRPr="000A2B53" w:rsidRDefault="00FC1A13" w:rsidP="00FC1A13">
            <w:pPr>
              <w:rPr>
                <w:rFonts w:ascii="Arial" w:hAnsi="Arial" w:cs="Arial"/>
                <w:sz w:val="16"/>
                <w:szCs w:val="16"/>
              </w:rPr>
            </w:pPr>
            <w:r w:rsidRPr="000A2B53">
              <w:rPr>
                <w:rFonts w:ascii="Arial" w:hAnsi="Arial" w:cs="Arial"/>
                <w:sz w:val="16"/>
                <w:szCs w:val="16"/>
              </w:rPr>
              <w:t>05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7F575F"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7B2C6"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A238EA"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5GMM test case 9.1.5.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6E1A76" w14:textId="77777777" w:rsidR="00FC1A13" w:rsidRPr="000A2B53" w:rsidRDefault="00FC1A13" w:rsidP="00FC1A13">
            <w:pPr>
              <w:pStyle w:val="TAC"/>
              <w:jc w:val="left"/>
              <w:rPr>
                <w:rFonts w:cs="Arial"/>
                <w:sz w:val="16"/>
                <w:szCs w:val="16"/>
              </w:rPr>
            </w:pPr>
            <w:r w:rsidRPr="000A2B53">
              <w:rPr>
                <w:rFonts w:cs="Arial"/>
                <w:sz w:val="16"/>
                <w:szCs w:val="16"/>
              </w:rPr>
              <w:t>15.7.0</w:t>
            </w:r>
          </w:p>
        </w:tc>
      </w:tr>
      <w:tr w:rsidR="00FC1A13" w:rsidRPr="000A2B53" w14:paraId="12F82A4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4674B30" w14:textId="77777777" w:rsidR="00FC1A13" w:rsidRPr="000A2B53" w:rsidRDefault="00FC1A13" w:rsidP="00FC1A13">
            <w:pPr>
              <w:pStyle w:val="TAC"/>
              <w:jc w:val="left"/>
              <w:rPr>
                <w:rFonts w:cs="Arial"/>
                <w:sz w:val="16"/>
                <w:szCs w:val="16"/>
              </w:rPr>
            </w:pPr>
            <w:bookmarkStart w:id="3926" w:name="_Hlk59615068"/>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C34B2"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43E7CB6" w14:textId="77777777" w:rsidR="00FC1A13" w:rsidRPr="000A2B53" w:rsidRDefault="00FC1A13" w:rsidP="00FC1A13">
            <w:pPr>
              <w:rPr>
                <w:rFonts w:ascii="Arial" w:hAnsi="Arial" w:cs="Arial"/>
                <w:sz w:val="16"/>
                <w:szCs w:val="16"/>
              </w:rPr>
            </w:pPr>
            <w:r w:rsidRPr="000A2B53">
              <w:rPr>
                <w:rFonts w:ascii="Arial" w:hAnsi="Arial" w:cs="Arial"/>
                <w:sz w:val="16"/>
                <w:szCs w:val="16"/>
              </w:rPr>
              <w:t>R5-20267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432943" w14:textId="77777777" w:rsidR="00FC1A13" w:rsidRPr="000A2B53" w:rsidRDefault="00FC1A13" w:rsidP="00FC1A13">
            <w:pPr>
              <w:rPr>
                <w:rFonts w:ascii="Arial" w:hAnsi="Arial" w:cs="Arial"/>
                <w:sz w:val="16"/>
                <w:szCs w:val="16"/>
              </w:rPr>
            </w:pPr>
            <w:r w:rsidRPr="000A2B53">
              <w:rPr>
                <w:rFonts w:ascii="Arial" w:hAnsi="Arial" w:cs="Arial"/>
                <w:sz w:val="16"/>
                <w:szCs w:val="16"/>
              </w:rPr>
              <w:t>094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792AC55"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0EA0D2C"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E083815" w14:textId="77777777" w:rsidR="00FC1A13" w:rsidRPr="000A2B53" w:rsidRDefault="00FC1A13" w:rsidP="00FC1A13">
            <w:pPr>
              <w:rPr>
                <w:rFonts w:ascii="Arial" w:hAnsi="Arial" w:cs="Arial"/>
                <w:sz w:val="16"/>
                <w:szCs w:val="16"/>
              </w:rPr>
            </w:pPr>
            <w:r w:rsidRPr="000A2B53">
              <w:rPr>
                <w:rFonts w:ascii="Arial" w:hAnsi="Arial" w:cs="Arial"/>
                <w:sz w:val="16"/>
                <w:szCs w:val="16"/>
              </w:rPr>
              <w:t>5G Test Models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5C7B6F" w14:textId="77777777" w:rsidR="00FC1A13" w:rsidRPr="000A2B53" w:rsidRDefault="00FC1A13" w:rsidP="00FC1A13">
            <w:pPr>
              <w:pStyle w:val="TAC"/>
              <w:jc w:val="left"/>
              <w:rPr>
                <w:rFonts w:cs="Arial"/>
                <w:sz w:val="16"/>
                <w:szCs w:val="16"/>
              </w:rPr>
            </w:pPr>
            <w:r w:rsidRPr="000A2B53">
              <w:rPr>
                <w:rFonts w:cs="Arial"/>
                <w:sz w:val="16"/>
                <w:szCs w:val="16"/>
              </w:rPr>
              <w:t>15.8.0</w:t>
            </w:r>
          </w:p>
        </w:tc>
      </w:tr>
      <w:bookmarkEnd w:id="3926"/>
      <w:tr w:rsidR="00FC1A13" w:rsidRPr="000A2B53" w14:paraId="378D99D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57A3D7B"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57C29"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C920FC" w14:textId="77777777" w:rsidR="00FC1A13" w:rsidRPr="000A2B53" w:rsidRDefault="00000000" w:rsidP="00FC1A13">
            <w:pPr>
              <w:rPr>
                <w:rFonts w:ascii="Arial" w:hAnsi="Arial" w:cs="Arial"/>
                <w:sz w:val="16"/>
                <w:szCs w:val="16"/>
              </w:rPr>
            </w:pPr>
            <w:hyperlink r:id="rId542" w:history="1">
              <w:r w:rsidR="00FC1A13" w:rsidRPr="000A2B53">
                <w:rPr>
                  <w:rFonts w:ascii="Arial" w:hAnsi="Arial" w:cs="Arial"/>
                  <w:sz w:val="16"/>
                  <w:szCs w:val="16"/>
                </w:rPr>
                <w:t>R5s2004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35990" w14:textId="77777777" w:rsidR="00FC1A13" w:rsidRPr="000A2B53" w:rsidRDefault="00FC1A13" w:rsidP="00FC1A13">
            <w:pPr>
              <w:rPr>
                <w:rFonts w:ascii="Arial" w:hAnsi="Arial" w:cs="Arial"/>
                <w:sz w:val="16"/>
                <w:szCs w:val="16"/>
              </w:rPr>
            </w:pPr>
            <w:r w:rsidRPr="000A2B53">
              <w:rPr>
                <w:rFonts w:ascii="Arial" w:hAnsi="Arial" w:cs="Arial"/>
                <w:sz w:val="16"/>
                <w:szCs w:val="16"/>
              </w:rPr>
              <w:t>08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FA016"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D3D5D"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7FCAA"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5GMM test case 9.1.5.1.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14E478"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A52D4F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E53F3E5"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07EC6"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C1898" w14:textId="77777777" w:rsidR="00FC1A13" w:rsidRPr="000A2B53" w:rsidRDefault="00000000" w:rsidP="00FC1A13">
            <w:pPr>
              <w:rPr>
                <w:rFonts w:ascii="Arial" w:hAnsi="Arial" w:cs="Arial"/>
                <w:sz w:val="16"/>
                <w:szCs w:val="16"/>
              </w:rPr>
            </w:pPr>
            <w:hyperlink r:id="rId543" w:history="1">
              <w:r w:rsidR="00FC1A13" w:rsidRPr="000A2B53">
                <w:rPr>
                  <w:rFonts w:ascii="Arial" w:hAnsi="Arial" w:cs="Arial"/>
                  <w:sz w:val="16"/>
                  <w:szCs w:val="16"/>
                </w:rPr>
                <w:t>R5s2004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84E91" w14:textId="77777777" w:rsidR="00FC1A13" w:rsidRPr="000A2B53" w:rsidRDefault="00FC1A13" w:rsidP="00FC1A13">
            <w:pPr>
              <w:rPr>
                <w:rFonts w:ascii="Arial" w:hAnsi="Arial" w:cs="Arial"/>
                <w:sz w:val="16"/>
                <w:szCs w:val="16"/>
              </w:rPr>
            </w:pPr>
            <w:r w:rsidRPr="000A2B53">
              <w:rPr>
                <w:rFonts w:ascii="Arial" w:hAnsi="Arial" w:cs="Arial"/>
                <w:sz w:val="16"/>
                <w:szCs w:val="16"/>
              </w:rPr>
              <w:t>08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F83A"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1A3F6"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9BD482"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upper tester function for AT+C5GPNSSA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344548"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184F7C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6C1D53D"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E4B25"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3596F2" w14:textId="77777777" w:rsidR="00FC1A13" w:rsidRPr="000A2B53" w:rsidRDefault="00000000" w:rsidP="00FC1A13">
            <w:pPr>
              <w:rPr>
                <w:rFonts w:ascii="Arial" w:hAnsi="Arial" w:cs="Arial"/>
                <w:sz w:val="16"/>
                <w:szCs w:val="16"/>
              </w:rPr>
            </w:pPr>
            <w:hyperlink r:id="rId544" w:history="1">
              <w:r w:rsidR="00FC1A13" w:rsidRPr="000A2B53">
                <w:rPr>
                  <w:rFonts w:ascii="Arial" w:hAnsi="Arial" w:cs="Arial"/>
                  <w:sz w:val="16"/>
                  <w:szCs w:val="16"/>
                </w:rPr>
                <w:t>R5s2004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C86D9" w14:textId="77777777" w:rsidR="00FC1A13" w:rsidRPr="000A2B53" w:rsidRDefault="00FC1A13" w:rsidP="00FC1A13">
            <w:pPr>
              <w:rPr>
                <w:rFonts w:ascii="Arial" w:hAnsi="Arial" w:cs="Arial"/>
                <w:sz w:val="16"/>
                <w:szCs w:val="16"/>
              </w:rPr>
            </w:pPr>
            <w:r w:rsidRPr="000A2B53">
              <w:rPr>
                <w:rFonts w:ascii="Arial" w:hAnsi="Arial" w:cs="Arial"/>
                <w:sz w:val="16"/>
                <w:szCs w:val="16"/>
              </w:rPr>
              <w:t>08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E10DE"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9ECEA"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62A5CC"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 MAC test case 7.1.1.4.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7F6651"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275894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522A300"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D40DB2"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1E1F35" w14:textId="77777777" w:rsidR="00FC1A13" w:rsidRPr="000A2B53" w:rsidRDefault="00000000" w:rsidP="00FC1A13">
            <w:pPr>
              <w:rPr>
                <w:rFonts w:ascii="Arial" w:hAnsi="Arial" w:cs="Arial"/>
                <w:sz w:val="16"/>
                <w:szCs w:val="16"/>
              </w:rPr>
            </w:pPr>
            <w:hyperlink r:id="rId545" w:history="1">
              <w:r w:rsidR="00FC1A13" w:rsidRPr="000A2B53">
                <w:rPr>
                  <w:rFonts w:ascii="Arial" w:hAnsi="Arial" w:cs="Arial"/>
                  <w:sz w:val="16"/>
                  <w:szCs w:val="16"/>
                </w:rPr>
                <w:t>R5s2004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02146" w14:textId="77777777" w:rsidR="00FC1A13" w:rsidRPr="000A2B53" w:rsidRDefault="00FC1A13" w:rsidP="00FC1A13">
            <w:pPr>
              <w:rPr>
                <w:rFonts w:ascii="Arial" w:hAnsi="Arial" w:cs="Arial"/>
                <w:sz w:val="16"/>
                <w:szCs w:val="16"/>
              </w:rPr>
            </w:pPr>
            <w:r w:rsidRPr="000A2B53">
              <w:rPr>
                <w:rFonts w:ascii="Arial" w:hAnsi="Arial" w:cs="Arial"/>
                <w:sz w:val="16"/>
                <w:szCs w:val="16"/>
              </w:rPr>
              <w:t>08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95F48"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939BB"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6875FA"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function f_Get_PDUSessionIdForDNN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82D6C1"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544680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2201021"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7A9B1"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D5C4D7" w14:textId="77777777" w:rsidR="00FC1A13" w:rsidRPr="000A2B53" w:rsidRDefault="00000000" w:rsidP="00FC1A13">
            <w:pPr>
              <w:rPr>
                <w:rFonts w:ascii="Arial" w:hAnsi="Arial" w:cs="Arial"/>
                <w:sz w:val="16"/>
                <w:szCs w:val="16"/>
              </w:rPr>
            </w:pPr>
            <w:hyperlink r:id="rId546" w:history="1">
              <w:r w:rsidR="00FC1A13" w:rsidRPr="000A2B53">
                <w:rPr>
                  <w:rFonts w:ascii="Arial" w:hAnsi="Arial" w:cs="Arial"/>
                  <w:sz w:val="16"/>
                  <w:szCs w:val="16"/>
                </w:rPr>
                <w:t>R5s20048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D4845" w14:textId="77777777" w:rsidR="00FC1A13" w:rsidRPr="000A2B53" w:rsidRDefault="00FC1A13" w:rsidP="00FC1A13">
            <w:pPr>
              <w:rPr>
                <w:rFonts w:ascii="Arial" w:hAnsi="Arial" w:cs="Arial"/>
                <w:sz w:val="16"/>
                <w:szCs w:val="16"/>
              </w:rPr>
            </w:pPr>
            <w:r w:rsidRPr="000A2B53">
              <w:rPr>
                <w:rFonts w:ascii="Arial" w:hAnsi="Arial" w:cs="Arial"/>
                <w:sz w:val="16"/>
                <w:szCs w:val="16"/>
              </w:rPr>
              <w:t>08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4293"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8F47D"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285F9D"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EN-DC RRC measurement test cases 8.2.3.7.1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E8DBC8"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E0E83C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C572B8F"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ED914"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4A9CB8" w14:textId="77777777" w:rsidR="00FC1A13" w:rsidRPr="000A2B53" w:rsidRDefault="00000000" w:rsidP="00FC1A13">
            <w:pPr>
              <w:rPr>
                <w:rFonts w:ascii="Arial" w:hAnsi="Arial" w:cs="Arial"/>
                <w:sz w:val="16"/>
                <w:szCs w:val="16"/>
              </w:rPr>
            </w:pPr>
            <w:hyperlink r:id="rId547" w:history="1">
              <w:r w:rsidR="00FC1A13" w:rsidRPr="000A2B53">
                <w:rPr>
                  <w:rFonts w:ascii="Arial" w:hAnsi="Arial" w:cs="Arial"/>
                  <w:sz w:val="16"/>
                  <w:szCs w:val="16"/>
                </w:rPr>
                <w:t>R5s2004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B317C" w14:textId="77777777" w:rsidR="00FC1A13" w:rsidRPr="000A2B53" w:rsidRDefault="00FC1A13" w:rsidP="00FC1A13">
            <w:pPr>
              <w:rPr>
                <w:rFonts w:ascii="Arial" w:hAnsi="Arial" w:cs="Arial"/>
                <w:sz w:val="16"/>
                <w:szCs w:val="16"/>
              </w:rPr>
            </w:pPr>
            <w:r w:rsidRPr="000A2B53">
              <w:rPr>
                <w:rFonts w:ascii="Arial" w:hAnsi="Arial" w:cs="Arial"/>
                <w:sz w:val="16"/>
                <w:szCs w:val="16"/>
              </w:rPr>
              <w:t>08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563897"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C5CAD5"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02F5E9"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common functions when pc_noOf_PDUsNewConnection &gt; 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A0F61D"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4D5A3A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DE29A47"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54A9F"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4C6B6A" w14:textId="77777777" w:rsidR="00FC1A13" w:rsidRPr="000A2B53" w:rsidRDefault="00000000" w:rsidP="00FC1A13">
            <w:pPr>
              <w:rPr>
                <w:rFonts w:ascii="Arial" w:hAnsi="Arial" w:cs="Arial"/>
                <w:sz w:val="16"/>
                <w:szCs w:val="16"/>
              </w:rPr>
            </w:pPr>
            <w:hyperlink r:id="rId548" w:history="1">
              <w:r w:rsidR="00FC1A13" w:rsidRPr="000A2B53">
                <w:rPr>
                  <w:rFonts w:ascii="Arial" w:hAnsi="Arial" w:cs="Arial"/>
                  <w:sz w:val="16"/>
                  <w:szCs w:val="16"/>
                </w:rPr>
                <w:t>R5s2004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7716" w14:textId="77777777" w:rsidR="00FC1A13" w:rsidRPr="000A2B53" w:rsidRDefault="00FC1A13" w:rsidP="00FC1A13">
            <w:pPr>
              <w:rPr>
                <w:rFonts w:ascii="Arial" w:hAnsi="Arial" w:cs="Arial"/>
                <w:sz w:val="16"/>
                <w:szCs w:val="16"/>
              </w:rPr>
            </w:pPr>
            <w:r w:rsidRPr="000A2B53">
              <w:rPr>
                <w:rFonts w:ascii="Arial" w:hAnsi="Arial" w:cs="Arial"/>
                <w:sz w:val="16"/>
                <w:szCs w:val="16"/>
              </w:rPr>
              <w:t>08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23599"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F07AC"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662A34"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EN-DC RRC test case 8.2.2.7.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6DC2C4"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5C7DBC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2F5392E"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9F73ED"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2F1940" w14:textId="77777777" w:rsidR="00FC1A13" w:rsidRPr="000A2B53" w:rsidRDefault="00000000" w:rsidP="00FC1A13">
            <w:pPr>
              <w:rPr>
                <w:rFonts w:ascii="Arial" w:hAnsi="Arial" w:cs="Arial"/>
                <w:sz w:val="16"/>
                <w:szCs w:val="16"/>
              </w:rPr>
            </w:pPr>
            <w:hyperlink r:id="rId549" w:history="1">
              <w:r w:rsidR="00FC1A13" w:rsidRPr="000A2B53">
                <w:rPr>
                  <w:rFonts w:ascii="Arial" w:hAnsi="Arial" w:cs="Arial"/>
                  <w:sz w:val="16"/>
                  <w:szCs w:val="16"/>
                </w:rPr>
                <w:t>R5s2004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E87108" w14:textId="77777777" w:rsidR="00FC1A13" w:rsidRPr="000A2B53" w:rsidRDefault="00FC1A13" w:rsidP="00FC1A13">
            <w:pPr>
              <w:rPr>
                <w:rFonts w:ascii="Arial" w:hAnsi="Arial" w:cs="Arial"/>
                <w:sz w:val="16"/>
                <w:szCs w:val="16"/>
              </w:rPr>
            </w:pPr>
            <w:r w:rsidRPr="000A2B53">
              <w:rPr>
                <w:rFonts w:ascii="Arial" w:hAnsi="Arial" w:cs="Arial"/>
                <w:sz w:val="16"/>
                <w:szCs w:val="16"/>
              </w:rPr>
              <w:t>08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5365F"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394BB"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ADA8F2"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RRC test case 8.1.1.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70BAF"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2E2FBD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F47BC75"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15B9CF"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8603DA" w14:textId="77777777" w:rsidR="00FC1A13" w:rsidRPr="000A2B53" w:rsidRDefault="00000000" w:rsidP="00FC1A13">
            <w:pPr>
              <w:rPr>
                <w:rFonts w:ascii="Arial" w:hAnsi="Arial" w:cs="Arial"/>
                <w:sz w:val="16"/>
                <w:szCs w:val="16"/>
              </w:rPr>
            </w:pPr>
            <w:hyperlink r:id="rId550" w:history="1">
              <w:r w:rsidR="00FC1A13" w:rsidRPr="000A2B53">
                <w:rPr>
                  <w:rFonts w:ascii="Arial" w:hAnsi="Arial" w:cs="Arial"/>
                  <w:sz w:val="16"/>
                  <w:szCs w:val="16"/>
                </w:rPr>
                <w:t>R5s2004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EB13D" w14:textId="77777777" w:rsidR="00FC1A13" w:rsidRPr="000A2B53" w:rsidRDefault="00FC1A13" w:rsidP="00FC1A13">
            <w:pPr>
              <w:rPr>
                <w:rFonts w:ascii="Arial" w:hAnsi="Arial" w:cs="Arial"/>
                <w:sz w:val="16"/>
                <w:szCs w:val="16"/>
              </w:rPr>
            </w:pPr>
            <w:r w:rsidRPr="000A2B53">
              <w:rPr>
                <w:rFonts w:ascii="Arial" w:hAnsi="Arial" w:cs="Arial"/>
                <w:sz w:val="16"/>
                <w:szCs w:val="16"/>
              </w:rPr>
              <w:t>08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F25258"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DC400"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64F928"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NR5GC RRC test case 8.1.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B76679"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64DA94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8E500D7"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5DEA62"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F586DF" w14:textId="77777777" w:rsidR="00FC1A13" w:rsidRPr="000A2B53" w:rsidRDefault="00000000" w:rsidP="00FC1A13">
            <w:pPr>
              <w:rPr>
                <w:rFonts w:ascii="Arial" w:hAnsi="Arial" w:cs="Arial"/>
                <w:sz w:val="16"/>
                <w:szCs w:val="16"/>
              </w:rPr>
            </w:pPr>
            <w:hyperlink r:id="rId551" w:history="1">
              <w:r w:rsidR="00FC1A13" w:rsidRPr="000A2B53">
                <w:rPr>
                  <w:rFonts w:ascii="Arial" w:hAnsi="Arial" w:cs="Arial"/>
                  <w:sz w:val="16"/>
                  <w:szCs w:val="16"/>
                </w:rPr>
                <w:t>R5s2004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3E79E" w14:textId="77777777" w:rsidR="00FC1A13" w:rsidRPr="000A2B53" w:rsidRDefault="00FC1A13" w:rsidP="00FC1A13">
            <w:pPr>
              <w:rPr>
                <w:rFonts w:ascii="Arial" w:hAnsi="Arial" w:cs="Arial"/>
                <w:sz w:val="16"/>
                <w:szCs w:val="16"/>
              </w:rPr>
            </w:pPr>
            <w:r w:rsidRPr="000A2B53">
              <w:rPr>
                <w:rFonts w:ascii="Arial" w:hAnsi="Arial" w:cs="Arial"/>
                <w:sz w:val="16"/>
                <w:szCs w:val="16"/>
              </w:rPr>
              <w:t>08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93A44"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D2070"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326272"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5GMM test case 9.1.7.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F78F9E"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B9E3D2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C6476B0"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A32F9"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F2702C" w14:textId="77777777" w:rsidR="00FC1A13" w:rsidRPr="000A2B53" w:rsidRDefault="00000000" w:rsidP="00FC1A13">
            <w:pPr>
              <w:rPr>
                <w:rFonts w:ascii="Arial" w:hAnsi="Arial" w:cs="Arial"/>
                <w:sz w:val="16"/>
                <w:szCs w:val="16"/>
              </w:rPr>
            </w:pPr>
            <w:hyperlink r:id="rId552" w:history="1">
              <w:r w:rsidR="00FC1A13" w:rsidRPr="000A2B53">
                <w:rPr>
                  <w:rFonts w:ascii="Arial" w:hAnsi="Arial" w:cs="Arial"/>
                  <w:sz w:val="16"/>
                  <w:szCs w:val="16"/>
                </w:rPr>
                <w:t>R5s2005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092C" w14:textId="77777777" w:rsidR="00FC1A13" w:rsidRPr="000A2B53" w:rsidRDefault="00FC1A13" w:rsidP="00FC1A13">
            <w:pPr>
              <w:rPr>
                <w:rFonts w:ascii="Arial" w:hAnsi="Arial" w:cs="Arial"/>
                <w:sz w:val="16"/>
                <w:szCs w:val="16"/>
              </w:rPr>
            </w:pPr>
            <w:r w:rsidRPr="000A2B53">
              <w:rPr>
                <w:rFonts w:ascii="Arial" w:hAnsi="Arial" w:cs="Arial"/>
                <w:sz w:val="16"/>
                <w:szCs w:val="16"/>
              </w:rPr>
              <w:t>08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5AB7E0"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CCC84"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4EAA03"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upper tester fun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DD088F"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4C386A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09BD30A"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BD503"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27BEA4" w14:textId="77777777" w:rsidR="00FC1A13" w:rsidRPr="000A2B53" w:rsidRDefault="00000000" w:rsidP="00FC1A13">
            <w:pPr>
              <w:rPr>
                <w:rFonts w:ascii="Arial" w:hAnsi="Arial" w:cs="Arial"/>
                <w:sz w:val="16"/>
                <w:szCs w:val="16"/>
              </w:rPr>
            </w:pPr>
            <w:hyperlink r:id="rId553" w:history="1">
              <w:r w:rsidR="00FC1A13" w:rsidRPr="000A2B53">
                <w:rPr>
                  <w:rFonts w:ascii="Arial" w:hAnsi="Arial" w:cs="Arial"/>
                  <w:sz w:val="16"/>
                  <w:szCs w:val="16"/>
                </w:rPr>
                <w:t>R5s2005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9584A" w14:textId="77777777" w:rsidR="00FC1A13" w:rsidRPr="000A2B53" w:rsidRDefault="00FC1A13" w:rsidP="00FC1A13">
            <w:pPr>
              <w:rPr>
                <w:rFonts w:ascii="Arial" w:hAnsi="Arial" w:cs="Arial"/>
                <w:sz w:val="16"/>
                <w:szCs w:val="16"/>
              </w:rPr>
            </w:pPr>
            <w:r w:rsidRPr="000A2B53">
              <w:rPr>
                <w:rFonts w:ascii="Arial" w:hAnsi="Arial" w:cs="Arial"/>
                <w:sz w:val="16"/>
                <w:szCs w:val="16"/>
              </w:rPr>
              <w:t>08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D105C"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96E76"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FAB4A"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Idle Mode test case 6.1.2.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AB0AA0"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CD1003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C1259B6"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8842B"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C33293" w14:textId="77777777" w:rsidR="00FC1A13" w:rsidRPr="000A2B53" w:rsidRDefault="00000000" w:rsidP="00FC1A13">
            <w:pPr>
              <w:rPr>
                <w:rFonts w:ascii="Arial" w:hAnsi="Arial" w:cs="Arial"/>
                <w:sz w:val="16"/>
                <w:szCs w:val="16"/>
              </w:rPr>
            </w:pPr>
            <w:hyperlink r:id="rId554" w:history="1">
              <w:r w:rsidR="00FC1A13" w:rsidRPr="000A2B53">
                <w:rPr>
                  <w:rFonts w:ascii="Arial" w:hAnsi="Arial" w:cs="Arial"/>
                  <w:sz w:val="16"/>
                  <w:szCs w:val="16"/>
                </w:rPr>
                <w:t>R5s2005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7F9C9" w14:textId="77777777" w:rsidR="00FC1A13" w:rsidRPr="000A2B53" w:rsidRDefault="00FC1A13" w:rsidP="00FC1A13">
            <w:pPr>
              <w:rPr>
                <w:rFonts w:ascii="Arial" w:hAnsi="Arial" w:cs="Arial"/>
                <w:sz w:val="16"/>
                <w:szCs w:val="16"/>
              </w:rPr>
            </w:pPr>
            <w:r w:rsidRPr="000A2B53">
              <w:rPr>
                <w:rFonts w:ascii="Arial" w:hAnsi="Arial" w:cs="Arial"/>
                <w:sz w:val="16"/>
                <w:szCs w:val="16"/>
              </w:rPr>
              <w:t>08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65954"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DC608"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2E492"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EN-DC RRC test case 8.2.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376956"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1842DD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9019D63"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FFB847"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D696A" w14:textId="77777777" w:rsidR="00FC1A13" w:rsidRPr="000A2B53" w:rsidRDefault="00000000" w:rsidP="00FC1A13">
            <w:pPr>
              <w:rPr>
                <w:rFonts w:ascii="Arial" w:hAnsi="Arial" w:cs="Arial"/>
                <w:sz w:val="16"/>
                <w:szCs w:val="16"/>
              </w:rPr>
            </w:pPr>
            <w:hyperlink r:id="rId555" w:history="1">
              <w:r w:rsidR="00FC1A13" w:rsidRPr="000A2B53">
                <w:rPr>
                  <w:rFonts w:ascii="Arial" w:hAnsi="Arial" w:cs="Arial"/>
                  <w:sz w:val="16"/>
                  <w:szCs w:val="16"/>
                </w:rPr>
                <w:t>R5s2005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1D761" w14:textId="77777777" w:rsidR="00FC1A13" w:rsidRPr="000A2B53" w:rsidRDefault="00FC1A13" w:rsidP="00FC1A13">
            <w:pPr>
              <w:rPr>
                <w:rFonts w:ascii="Arial" w:hAnsi="Arial" w:cs="Arial"/>
                <w:sz w:val="16"/>
                <w:szCs w:val="16"/>
              </w:rPr>
            </w:pPr>
            <w:r w:rsidRPr="000A2B53">
              <w:rPr>
                <w:rFonts w:ascii="Arial" w:hAnsi="Arial" w:cs="Arial"/>
                <w:sz w:val="16"/>
                <w:szCs w:val="16"/>
              </w:rPr>
              <w:t>08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09634"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F2D4B"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97F5F"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5GC IRAT test case 8.1.4.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683347"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CA2A9C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6DF8578"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1029CE"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209C2C" w14:textId="77777777" w:rsidR="00FC1A13" w:rsidRPr="000A2B53" w:rsidRDefault="00000000" w:rsidP="00FC1A13">
            <w:pPr>
              <w:rPr>
                <w:rFonts w:ascii="Arial" w:hAnsi="Arial" w:cs="Arial"/>
                <w:sz w:val="16"/>
                <w:szCs w:val="16"/>
              </w:rPr>
            </w:pPr>
            <w:hyperlink r:id="rId556" w:history="1">
              <w:r w:rsidR="00FC1A13" w:rsidRPr="000A2B53">
                <w:rPr>
                  <w:rFonts w:ascii="Arial" w:hAnsi="Arial" w:cs="Arial"/>
                  <w:sz w:val="16"/>
                  <w:szCs w:val="16"/>
                </w:rPr>
                <w:t>R5s2005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44A1C" w14:textId="77777777" w:rsidR="00FC1A13" w:rsidRPr="000A2B53" w:rsidRDefault="00FC1A13" w:rsidP="00FC1A13">
            <w:pPr>
              <w:rPr>
                <w:rFonts w:ascii="Arial" w:hAnsi="Arial" w:cs="Arial"/>
                <w:sz w:val="16"/>
                <w:szCs w:val="16"/>
              </w:rPr>
            </w:pPr>
            <w:r w:rsidRPr="000A2B53">
              <w:rPr>
                <w:rFonts w:ascii="Arial" w:hAnsi="Arial" w:cs="Arial"/>
                <w:sz w:val="16"/>
                <w:szCs w:val="16"/>
              </w:rPr>
              <w:t>08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BCD0B"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5F3AB"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81A457"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5GMM test case 9.1.5.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8A6070"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548A78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7588307"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75273"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2D460" w14:textId="77777777" w:rsidR="00FC1A13" w:rsidRPr="000A2B53" w:rsidRDefault="00000000" w:rsidP="00FC1A13">
            <w:pPr>
              <w:rPr>
                <w:rFonts w:ascii="Arial" w:hAnsi="Arial" w:cs="Arial"/>
                <w:sz w:val="16"/>
                <w:szCs w:val="16"/>
              </w:rPr>
            </w:pPr>
            <w:hyperlink r:id="rId557" w:history="1">
              <w:r w:rsidR="00FC1A13" w:rsidRPr="000A2B53">
                <w:rPr>
                  <w:rFonts w:ascii="Arial" w:hAnsi="Arial" w:cs="Arial"/>
                  <w:sz w:val="16"/>
                  <w:szCs w:val="16"/>
                </w:rPr>
                <w:t>R5s2005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A5578" w14:textId="77777777" w:rsidR="00FC1A13" w:rsidRPr="000A2B53" w:rsidRDefault="00FC1A13" w:rsidP="00FC1A13">
            <w:pPr>
              <w:rPr>
                <w:rFonts w:ascii="Arial" w:hAnsi="Arial" w:cs="Arial"/>
                <w:sz w:val="16"/>
                <w:szCs w:val="16"/>
              </w:rPr>
            </w:pPr>
            <w:r w:rsidRPr="000A2B53">
              <w:rPr>
                <w:rFonts w:ascii="Arial" w:hAnsi="Arial" w:cs="Arial"/>
                <w:sz w:val="16"/>
                <w:szCs w:val="16"/>
              </w:rPr>
              <w:t>08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5DBA54"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20B45"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373F57"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MAC test case 7.1.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85CE50"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540FB2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F4EF4E6"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16111E"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9B8597" w14:textId="77777777" w:rsidR="00FC1A13" w:rsidRPr="000A2B53" w:rsidRDefault="00000000" w:rsidP="00FC1A13">
            <w:pPr>
              <w:rPr>
                <w:rFonts w:ascii="Arial" w:hAnsi="Arial" w:cs="Arial"/>
                <w:sz w:val="16"/>
                <w:szCs w:val="16"/>
              </w:rPr>
            </w:pPr>
            <w:hyperlink r:id="rId558" w:history="1">
              <w:r w:rsidR="00FC1A13" w:rsidRPr="000A2B53">
                <w:rPr>
                  <w:rFonts w:ascii="Arial" w:hAnsi="Arial" w:cs="Arial"/>
                  <w:sz w:val="16"/>
                  <w:szCs w:val="16"/>
                </w:rPr>
                <w:t>R5s2005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0B598" w14:textId="77777777" w:rsidR="00FC1A13" w:rsidRPr="000A2B53" w:rsidRDefault="00FC1A13" w:rsidP="00FC1A13">
            <w:pPr>
              <w:rPr>
                <w:rFonts w:ascii="Arial" w:hAnsi="Arial" w:cs="Arial"/>
                <w:sz w:val="16"/>
                <w:szCs w:val="16"/>
              </w:rPr>
            </w:pPr>
            <w:r w:rsidRPr="000A2B53">
              <w:rPr>
                <w:rFonts w:ascii="Arial" w:hAnsi="Arial" w:cs="Arial"/>
                <w:sz w:val="16"/>
                <w:szCs w:val="16"/>
              </w:rPr>
              <w:t>08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3437C"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0DFE3"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F9DA69"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NR paging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3CCAE8"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E78EBC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8F0BF78"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E3B6F"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6AC6D2" w14:textId="77777777" w:rsidR="00FC1A13" w:rsidRPr="000A2B53" w:rsidRDefault="00000000" w:rsidP="00FC1A13">
            <w:pPr>
              <w:rPr>
                <w:rFonts w:ascii="Arial" w:hAnsi="Arial" w:cs="Arial"/>
                <w:sz w:val="16"/>
                <w:szCs w:val="16"/>
              </w:rPr>
            </w:pPr>
            <w:hyperlink r:id="rId559" w:history="1">
              <w:r w:rsidR="00FC1A13" w:rsidRPr="000A2B53">
                <w:rPr>
                  <w:rFonts w:ascii="Arial" w:hAnsi="Arial" w:cs="Arial"/>
                  <w:sz w:val="16"/>
                  <w:szCs w:val="16"/>
                </w:rPr>
                <w:t>R5s2005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A5AA8" w14:textId="77777777" w:rsidR="00FC1A13" w:rsidRPr="000A2B53" w:rsidRDefault="00FC1A13" w:rsidP="00FC1A13">
            <w:pPr>
              <w:rPr>
                <w:rFonts w:ascii="Arial" w:hAnsi="Arial" w:cs="Arial"/>
                <w:sz w:val="16"/>
                <w:szCs w:val="16"/>
              </w:rPr>
            </w:pPr>
            <w:r w:rsidRPr="000A2B53">
              <w:rPr>
                <w:rFonts w:ascii="Arial" w:hAnsi="Arial" w:cs="Arial"/>
                <w:sz w:val="16"/>
                <w:szCs w:val="16"/>
              </w:rPr>
              <w:t>08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495F4"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990F3"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A95EB"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for NR PDCP test cases 7.1.3.3.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261177"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DF1498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FFB2C0E"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D5F659"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585F1D" w14:textId="77777777" w:rsidR="00FC1A13" w:rsidRPr="000A2B53" w:rsidRDefault="00000000" w:rsidP="00FC1A13">
            <w:pPr>
              <w:rPr>
                <w:rFonts w:ascii="Arial" w:hAnsi="Arial" w:cs="Arial"/>
                <w:sz w:val="16"/>
                <w:szCs w:val="16"/>
              </w:rPr>
            </w:pPr>
            <w:hyperlink r:id="rId560" w:history="1">
              <w:r w:rsidR="00FC1A13" w:rsidRPr="000A2B53">
                <w:rPr>
                  <w:rFonts w:ascii="Arial" w:hAnsi="Arial" w:cs="Arial"/>
                  <w:sz w:val="16"/>
                  <w:szCs w:val="16"/>
                </w:rPr>
                <w:t>R5s2005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D0DF" w14:textId="77777777" w:rsidR="00FC1A13" w:rsidRPr="000A2B53" w:rsidRDefault="00FC1A13" w:rsidP="00FC1A13">
            <w:pPr>
              <w:rPr>
                <w:rFonts w:ascii="Arial" w:hAnsi="Arial" w:cs="Arial"/>
                <w:sz w:val="16"/>
                <w:szCs w:val="16"/>
              </w:rPr>
            </w:pPr>
            <w:r w:rsidRPr="000A2B53">
              <w:rPr>
                <w:rFonts w:ascii="Arial" w:hAnsi="Arial" w:cs="Arial"/>
                <w:sz w:val="16"/>
                <w:szCs w:val="16"/>
              </w:rPr>
              <w:t>08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AE615"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9A31F"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C3C0E5" w14:textId="77777777" w:rsidR="00FC1A13" w:rsidRPr="000A2B53" w:rsidRDefault="00FC1A13" w:rsidP="00FC1A13">
            <w:pPr>
              <w:rPr>
                <w:rFonts w:ascii="Arial" w:hAnsi="Arial" w:cs="Arial"/>
                <w:sz w:val="16"/>
                <w:szCs w:val="16"/>
              </w:rPr>
            </w:pPr>
            <w:r w:rsidRPr="000A2B53">
              <w:rPr>
                <w:rFonts w:ascii="Arial" w:hAnsi="Arial" w:cs="Arial"/>
                <w:sz w:val="16"/>
                <w:szCs w:val="16"/>
              </w:rPr>
              <w:t>EN-DC FR2 : Addition of NR PDCP test case 7.1.3.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CBC27E"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7F29FA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C9F374E"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99510"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845AD" w14:textId="77777777" w:rsidR="00FC1A13" w:rsidRPr="000A2B53" w:rsidRDefault="00000000" w:rsidP="00FC1A13">
            <w:pPr>
              <w:rPr>
                <w:rFonts w:ascii="Arial" w:hAnsi="Arial" w:cs="Arial"/>
                <w:sz w:val="16"/>
                <w:szCs w:val="16"/>
              </w:rPr>
            </w:pPr>
            <w:hyperlink r:id="rId561" w:history="1">
              <w:r w:rsidR="00FC1A13" w:rsidRPr="000A2B53">
                <w:rPr>
                  <w:rFonts w:ascii="Arial" w:hAnsi="Arial" w:cs="Arial"/>
                  <w:sz w:val="16"/>
                  <w:szCs w:val="16"/>
                </w:rPr>
                <w:t>R5s20051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5E6E5" w14:textId="77777777" w:rsidR="00FC1A13" w:rsidRPr="000A2B53" w:rsidRDefault="00FC1A13" w:rsidP="00FC1A13">
            <w:pPr>
              <w:rPr>
                <w:rFonts w:ascii="Arial" w:hAnsi="Arial" w:cs="Arial"/>
                <w:sz w:val="16"/>
                <w:szCs w:val="16"/>
              </w:rPr>
            </w:pPr>
            <w:r w:rsidRPr="000A2B53">
              <w:rPr>
                <w:rFonts w:ascii="Arial" w:hAnsi="Arial" w:cs="Arial"/>
                <w:sz w:val="16"/>
                <w:szCs w:val="16"/>
              </w:rPr>
              <w:t>08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7D281"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38D9C"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3C5EFB"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NR5GC RRC test case 8.1.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149DB3"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46FACE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1E4FD99"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E1CE8B"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BD7CEA" w14:textId="77777777" w:rsidR="00FC1A13" w:rsidRPr="000A2B53" w:rsidRDefault="00000000" w:rsidP="00FC1A13">
            <w:pPr>
              <w:rPr>
                <w:rFonts w:ascii="Arial" w:hAnsi="Arial" w:cs="Arial"/>
                <w:sz w:val="16"/>
                <w:szCs w:val="16"/>
              </w:rPr>
            </w:pPr>
            <w:hyperlink r:id="rId562" w:history="1">
              <w:r w:rsidR="00FC1A13" w:rsidRPr="000A2B53">
                <w:rPr>
                  <w:rFonts w:ascii="Arial" w:hAnsi="Arial" w:cs="Arial"/>
                  <w:sz w:val="16"/>
                  <w:szCs w:val="16"/>
                </w:rPr>
                <w:t>R5s2005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E15B7" w14:textId="77777777" w:rsidR="00FC1A13" w:rsidRPr="000A2B53" w:rsidRDefault="00FC1A13" w:rsidP="00FC1A13">
            <w:pPr>
              <w:rPr>
                <w:rFonts w:ascii="Arial" w:hAnsi="Arial" w:cs="Arial"/>
                <w:sz w:val="16"/>
                <w:szCs w:val="16"/>
              </w:rPr>
            </w:pPr>
            <w:r w:rsidRPr="000A2B53">
              <w:rPr>
                <w:rFonts w:ascii="Arial" w:hAnsi="Arial" w:cs="Arial"/>
                <w:sz w:val="16"/>
                <w:szCs w:val="16"/>
              </w:rPr>
              <w:t>08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3FF4D"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5DD27"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21F323"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NR5GC Idle Mode test case 6.1.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797AF9"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224D69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B49CD5A"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7B396"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915CAF" w14:textId="77777777" w:rsidR="00FC1A13" w:rsidRPr="000A2B53" w:rsidRDefault="00000000" w:rsidP="00FC1A13">
            <w:pPr>
              <w:rPr>
                <w:rFonts w:ascii="Arial" w:hAnsi="Arial" w:cs="Arial"/>
                <w:sz w:val="16"/>
                <w:szCs w:val="16"/>
              </w:rPr>
            </w:pPr>
            <w:hyperlink r:id="rId563" w:history="1">
              <w:r w:rsidR="00FC1A13" w:rsidRPr="000A2B53">
                <w:rPr>
                  <w:rFonts w:ascii="Arial" w:hAnsi="Arial" w:cs="Arial"/>
                  <w:sz w:val="16"/>
                  <w:szCs w:val="16"/>
                </w:rPr>
                <w:t>R5s2005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D5B38" w14:textId="77777777" w:rsidR="00FC1A13" w:rsidRPr="000A2B53" w:rsidRDefault="00FC1A13" w:rsidP="00FC1A13">
            <w:pPr>
              <w:rPr>
                <w:rFonts w:ascii="Arial" w:hAnsi="Arial" w:cs="Arial"/>
                <w:sz w:val="16"/>
                <w:szCs w:val="16"/>
              </w:rPr>
            </w:pPr>
            <w:r w:rsidRPr="000A2B53">
              <w:rPr>
                <w:rFonts w:ascii="Arial" w:hAnsi="Arial" w:cs="Arial"/>
                <w:sz w:val="16"/>
                <w:szCs w:val="16"/>
              </w:rPr>
              <w:t>08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175A4"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B0FFD"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31169A"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NR5GC RRC test case 9.1.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D0CE8"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774B448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A49C63C"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46C20B"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8ED618" w14:textId="77777777" w:rsidR="00FC1A13" w:rsidRPr="000A2B53" w:rsidRDefault="00000000" w:rsidP="00FC1A13">
            <w:pPr>
              <w:rPr>
                <w:rFonts w:ascii="Arial" w:hAnsi="Arial" w:cs="Arial"/>
                <w:sz w:val="16"/>
                <w:szCs w:val="16"/>
              </w:rPr>
            </w:pPr>
            <w:hyperlink r:id="rId564" w:history="1">
              <w:r w:rsidR="00FC1A13" w:rsidRPr="000A2B53">
                <w:rPr>
                  <w:rFonts w:ascii="Arial" w:hAnsi="Arial" w:cs="Arial"/>
                  <w:sz w:val="16"/>
                  <w:szCs w:val="16"/>
                </w:rPr>
                <w:t>R5s2005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8361A" w14:textId="77777777" w:rsidR="00FC1A13" w:rsidRPr="000A2B53" w:rsidRDefault="00FC1A13" w:rsidP="00FC1A13">
            <w:pPr>
              <w:rPr>
                <w:rFonts w:ascii="Arial" w:hAnsi="Arial" w:cs="Arial"/>
                <w:sz w:val="16"/>
                <w:szCs w:val="16"/>
              </w:rPr>
            </w:pPr>
            <w:r w:rsidRPr="000A2B53">
              <w:rPr>
                <w:rFonts w:ascii="Arial" w:hAnsi="Arial" w:cs="Arial"/>
                <w:sz w:val="16"/>
                <w:szCs w:val="16"/>
              </w:rPr>
              <w:t>08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0660D"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7DC0F"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A21565"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5GMM test case 9.1.6.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1BBDC0"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508BCB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D916183"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6B056"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B7B39A" w14:textId="77777777" w:rsidR="00FC1A13" w:rsidRPr="000A2B53" w:rsidRDefault="00000000" w:rsidP="00FC1A13">
            <w:pPr>
              <w:rPr>
                <w:rFonts w:ascii="Arial" w:hAnsi="Arial" w:cs="Arial"/>
                <w:sz w:val="16"/>
                <w:szCs w:val="16"/>
              </w:rPr>
            </w:pPr>
            <w:hyperlink r:id="rId565" w:history="1">
              <w:r w:rsidR="00FC1A13" w:rsidRPr="000A2B53">
                <w:rPr>
                  <w:rFonts w:ascii="Arial" w:hAnsi="Arial" w:cs="Arial"/>
                  <w:sz w:val="16"/>
                  <w:szCs w:val="16"/>
                </w:rPr>
                <w:t>R5s2005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1E532" w14:textId="77777777" w:rsidR="00FC1A13" w:rsidRPr="000A2B53" w:rsidRDefault="00FC1A13" w:rsidP="00FC1A13">
            <w:pPr>
              <w:rPr>
                <w:rFonts w:ascii="Arial" w:hAnsi="Arial" w:cs="Arial"/>
                <w:sz w:val="16"/>
                <w:szCs w:val="16"/>
              </w:rPr>
            </w:pPr>
            <w:r w:rsidRPr="000A2B53">
              <w:rPr>
                <w:rFonts w:ascii="Arial" w:hAnsi="Arial" w:cs="Arial"/>
                <w:sz w:val="16"/>
                <w:szCs w:val="16"/>
              </w:rPr>
              <w:t>08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2AF96"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71A94"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53A12C"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NR MAC test cases 7.1.1.1.1 and 7.1.1.1.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5ABCC5"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77F0282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B3C8893"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07646"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D63379" w14:textId="77777777" w:rsidR="00FC1A13" w:rsidRPr="000A2B53" w:rsidRDefault="00000000" w:rsidP="00FC1A13">
            <w:pPr>
              <w:rPr>
                <w:rFonts w:ascii="Arial" w:hAnsi="Arial" w:cs="Arial"/>
                <w:sz w:val="16"/>
                <w:szCs w:val="16"/>
              </w:rPr>
            </w:pPr>
            <w:hyperlink r:id="rId566" w:history="1">
              <w:r w:rsidR="00FC1A13" w:rsidRPr="000A2B53">
                <w:rPr>
                  <w:rFonts w:ascii="Arial" w:hAnsi="Arial" w:cs="Arial"/>
                  <w:sz w:val="16"/>
                  <w:szCs w:val="16"/>
                </w:rPr>
                <w:t>R5s20052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16CD7" w14:textId="77777777" w:rsidR="00FC1A13" w:rsidRPr="000A2B53" w:rsidRDefault="00FC1A13" w:rsidP="00FC1A13">
            <w:pPr>
              <w:rPr>
                <w:rFonts w:ascii="Arial" w:hAnsi="Arial" w:cs="Arial"/>
                <w:sz w:val="16"/>
                <w:szCs w:val="16"/>
              </w:rPr>
            </w:pPr>
            <w:r w:rsidRPr="000A2B53">
              <w:rPr>
                <w:rFonts w:ascii="Arial" w:hAnsi="Arial" w:cs="Arial"/>
                <w:sz w:val="16"/>
                <w:szCs w:val="16"/>
              </w:rPr>
              <w:t>08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963AC"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B1A914"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05E2C"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for EN-DC measurement test cases 8.2.3.6.1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19AC34"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4D3A33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3410ACD"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841F4"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16DB32" w14:textId="77777777" w:rsidR="00FC1A13" w:rsidRPr="000A2B53" w:rsidRDefault="00000000" w:rsidP="00FC1A13">
            <w:pPr>
              <w:rPr>
                <w:rFonts w:ascii="Arial" w:hAnsi="Arial" w:cs="Arial"/>
                <w:sz w:val="16"/>
                <w:szCs w:val="16"/>
              </w:rPr>
            </w:pPr>
            <w:hyperlink r:id="rId567" w:history="1">
              <w:r w:rsidR="00FC1A13" w:rsidRPr="000A2B53">
                <w:rPr>
                  <w:rFonts w:ascii="Arial" w:hAnsi="Arial" w:cs="Arial"/>
                  <w:sz w:val="16"/>
                  <w:szCs w:val="16"/>
                </w:rPr>
                <w:t>R5s2005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3F7CA" w14:textId="77777777" w:rsidR="00FC1A13" w:rsidRPr="000A2B53" w:rsidRDefault="00FC1A13" w:rsidP="00FC1A13">
            <w:pPr>
              <w:rPr>
                <w:rFonts w:ascii="Arial" w:hAnsi="Arial" w:cs="Arial"/>
                <w:sz w:val="16"/>
                <w:szCs w:val="16"/>
              </w:rPr>
            </w:pPr>
            <w:r w:rsidRPr="000A2B53">
              <w:rPr>
                <w:rFonts w:ascii="Arial" w:hAnsi="Arial" w:cs="Arial"/>
                <w:sz w:val="16"/>
                <w:szCs w:val="16"/>
              </w:rPr>
              <w:t>08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D187"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41D62"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C7FD76"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NR RLC test cases 7.1.2.3.3 and 7.1.2.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536EEF"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1B78B73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6292709"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B44A3"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14D5D0" w14:textId="77777777" w:rsidR="00FC1A13" w:rsidRPr="000A2B53" w:rsidRDefault="00000000" w:rsidP="00FC1A13">
            <w:pPr>
              <w:rPr>
                <w:rFonts w:ascii="Arial" w:hAnsi="Arial" w:cs="Arial"/>
                <w:sz w:val="16"/>
                <w:szCs w:val="16"/>
              </w:rPr>
            </w:pPr>
            <w:hyperlink r:id="rId568" w:history="1">
              <w:r w:rsidR="00FC1A13" w:rsidRPr="000A2B53">
                <w:rPr>
                  <w:rFonts w:ascii="Arial" w:hAnsi="Arial" w:cs="Arial"/>
                  <w:sz w:val="16"/>
                  <w:szCs w:val="16"/>
                </w:rPr>
                <w:t>R5s20053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B7A08" w14:textId="77777777" w:rsidR="00FC1A13" w:rsidRPr="000A2B53" w:rsidRDefault="00FC1A13" w:rsidP="00FC1A13">
            <w:pPr>
              <w:rPr>
                <w:rFonts w:ascii="Arial" w:hAnsi="Arial" w:cs="Arial"/>
                <w:sz w:val="16"/>
                <w:szCs w:val="16"/>
              </w:rPr>
            </w:pPr>
            <w:r w:rsidRPr="000A2B53">
              <w:rPr>
                <w:rFonts w:ascii="Arial" w:hAnsi="Arial" w:cs="Arial"/>
                <w:sz w:val="16"/>
                <w:szCs w:val="16"/>
              </w:rPr>
              <w:t>08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6D49"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E3DF8"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3C32A0"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NR RLC test cases 7.1.2.2.3 and  7.1.2.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6F14AC"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AC73FB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119A3AF"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916DD"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DEEF29" w14:textId="77777777" w:rsidR="00FC1A13" w:rsidRPr="000A2B53" w:rsidRDefault="00000000" w:rsidP="00FC1A13">
            <w:pPr>
              <w:rPr>
                <w:rFonts w:ascii="Arial" w:hAnsi="Arial" w:cs="Arial"/>
                <w:sz w:val="16"/>
                <w:szCs w:val="16"/>
              </w:rPr>
            </w:pPr>
            <w:hyperlink r:id="rId569" w:history="1">
              <w:r w:rsidR="00FC1A13" w:rsidRPr="000A2B53">
                <w:rPr>
                  <w:rFonts w:ascii="Arial" w:hAnsi="Arial" w:cs="Arial"/>
                  <w:sz w:val="16"/>
                  <w:szCs w:val="16"/>
                </w:rPr>
                <w:t>R5s20053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9B2CA" w14:textId="77777777" w:rsidR="00FC1A13" w:rsidRPr="000A2B53" w:rsidRDefault="00FC1A13" w:rsidP="00FC1A13">
            <w:pPr>
              <w:rPr>
                <w:rFonts w:ascii="Arial" w:hAnsi="Arial" w:cs="Arial"/>
                <w:sz w:val="16"/>
                <w:szCs w:val="16"/>
              </w:rPr>
            </w:pPr>
            <w:r w:rsidRPr="000A2B53">
              <w:rPr>
                <w:rFonts w:ascii="Arial" w:hAnsi="Arial" w:cs="Arial"/>
                <w:sz w:val="16"/>
                <w:szCs w:val="16"/>
              </w:rPr>
              <w:t>08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CC062"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D30A3"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8FD087"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Re-verification of test case 8.1.1.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FB9C9"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746C31F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8E343D1"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D6C96"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B9127" w14:textId="77777777" w:rsidR="00FC1A13" w:rsidRPr="000A2B53" w:rsidRDefault="00000000" w:rsidP="00FC1A13">
            <w:pPr>
              <w:rPr>
                <w:rFonts w:ascii="Arial" w:hAnsi="Arial" w:cs="Arial"/>
                <w:sz w:val="16"/>
                <w:szCs w:val="16"/>
              </w:rPr>
            </w:pPr>
            <w:hyperlink r:id="rId570" w:history="1">
              <w:r w:rsidR="00FC1A13" w:rsidRPr="000A2B53">
                <w:rPr>
                  <w:rFonts w:ascii="Arial" w:hAnsi="Arial" w:cs="Arial"/>
                  <w:sz w:val="16"/>
                  <w:szCs w:val="16"/>
                </w:rPr>
                <w:t>R5s20053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C7D21" w14:textId="77777777" w:rsidR="00FC1A13" w:rsidRPr="000A2B53" w:rsidRDefault="00FC1A13" w:rsidP="00FC1A13">
            <w:pPr>
              <w:rPr>
                <w:rFonts w:ascii="Arial" w:hAnsi="Arial" w:cs="Arial"/>
                <w:sz w:val="16"/>
                <w:szCs w:val="16"/>
              </w:rPr>
            </w:pPr>
            <w:r w:rsidRPr="000A2B53">
              <w:rPr>
                <w:rFonts w:ascii="Arial" w:hAnsi="Arial" w:cs="Arial"/>
                <w:sz w:val="16"/>
                <w:szCs w:val="16"/>
              </w:rPr>
              <w:t>08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92D6A"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1FE77D"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009827"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Idle mode test case 6.4.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D9DFD1"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8314FE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5C68150"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5BC223"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339E17" w14:textId="77777777" w:rsidR="00FC1A13" w:rsidRPr="000A2B53" w:rsidRDefault="00000000" w:rsidP="00FC1A13">
            <w:pPr>
              <w:rPr>
                <w:rFonts w:ascii="Arial" w:hAnsi="Arial" w:cs="Arial"/>
                <w:sz w:val="16"/>
                <w:szCs w:val="16"/>
              </w:rPr>
            </w:pPr>
            <w:hyperlink r:id="rId571" w:history="1">
              <w:r w:rsidR="00FC1A13" w:rsidRPr="000A2B53">
                <w:rPr>
                  <w:rFonts w:ascii="Arial" w:hAnsi="Arial" w:cs="Arial"/>
                  <w:sz w:val="16"/>
                  <w:szCs w:val="16"/>
                </w:rPr>
                <w:t>R5s2005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4CF57" w14:textId="77777777" w:rsidR="00FC1A13" w:rsidRPr="000A2B53" w:rsidRDefault="00FC1A13" w:rsidP="00FC1A13">
            <w:pPr>
              <w:rPr>
                <w:rFonts w:ascii="Arial" w:hAnsi="Arial" w:cs="Arial"/>
                <w:sz w:val="16"/>
                <w:szCs w:val="16"/>
              </w:rPr>
            </w:pPr>
            <w:r w:rsidRPr="000A2B53">
              <w:rPr>
                <w:rFonts w:ascii="Arial" w:hAnsi="Arial" w:cs="Arial"/>
                <w:sz w:val="16"/>
                <w:szCs w:val="16"/>
              </w:rPr>
              <w:t>08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32787"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0479A"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E7A573"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Idle Mode test case 6.1.2.1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C32A0F"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631100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6D30B37"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61FC99"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4353A" w14:textId="77777777" w:rsidR="00FC1A13" w:rsidRPr="000A2B53" w:rsidRDefault="00000000" w:rsidP="00FC1A13">
            <w:pPr>
              <w:rPr>
                <w:rFonts w:ascii="Arial" w:hAnsi="Arial" w:cs="Arial"/>
                <w:sz w:val="16"/>
                <w:szCs w:val="16"/>
              </w:rPr>
            </w:pPr>
            <w:hyperlink r:id="rId572" w:history="1">
              <w:r w:rsidR="00FC1A13" w:rsidRPr="000A2B53">
                <w:rPr>
                  <w:rFonts w:ascii="Arial" w:hAnsi="Arial" w:cs="Arial"/>
                  <w:sz w:val="16"/>
                  <w:szCs w:val="16"/>
                </w:rPr>
                <w:t>R5s20053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ABC05" w14:textId="77777777" w:rsidR="00FC1A13" w:rsidRPr="000A2B53" w:rsidRDefault="00FC1A13" w:rsidP="00FC1A13">
            <w:pPr>
              <w:rPr>
                <w:rFonts w:ascii="Arial" w:hAnsi="Arial" w:cs="Arial"/>
                <w:sz w:val="16"/>
                <w:szCs w:val="16"/>
              </w:rPr>
            </w:pPr>
            <w:r w:rsidRPr="000A2B53">
              <w:rPr>
                <w:rFonts w:ascii="Arial" w:hAnsi="Arial" w:cs="Arial"/>
                <w:sz w:val="16"/>
                <w:szCs w:val="16"/>
              </w:rPr>
              <w:t>08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C16BC"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0FB26"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F93E7"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9.3.1.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3A007A"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066798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340AFDD"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78A86"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7A1D54" w14:textId="77777777" w:rsidR="00FC1A13" w:rsidRPr="000A2B53" w:rsidRDefault="00000000" w:rsidP="00FC1A13">
            <w:pPr>
              <w:rPr>
                <w:rFonts w:ascii="Arial" w:hAnsi="Arial" w:cs="Arial"/>
                <w:sz w:val="16"/>
                <w:szCs w:val="16"/>
              </w:rPr>
            </w:pPr>
            <w:hyperlink r:id="rId573" w:history="1">
              <w:r w:rsidR="00FC1A13" w:rsidRPr="000A2B53">
                <w:rPr>
                  <w:rFonts w:ascii="Arial" w:hAnsi="Arial" w:cs="Arial"/>
                  <w:sz w:val="16"/>
                  <w:szCs w:val="16"/>
                </w:rPr>
                <w:t>R5s2005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419E0" w14:textId="77777777" w:rsidR="00FC1A13" w:rsidRPr="000A2B53" w:rsidRDefault="00FC1A13" w:rsidP="00FC1A13">
            <w:pPr>
              <w:rPr>
                <w:rFonts w:ascii="Arial" w:hAnsi="Arial" w:cs="Arial"/>
                <w:sz w:val="16"/>
                <w:szCs w:val="16"/>
              </w:rPr>
            </w:pPr>
            <w:r w:rsidRPr="000A2B53">
              <w:rPr>
                <w:rFonts w:ascii="Arial" w:hAnsi="Arial" w:cs="Arial"/>
                <w:sz w:val="16"/>
                <w:szCs w:val="16"/>
              </w:rPr>
              <w:t>08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1719A"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008E0"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312A74"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to testcase 7.1.2.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367D01"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7FEC9B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651655E"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AB6DD"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635D2" w14:textId="77777777" w:rsidR="00FC1A13" w:rsidRPr="000A2B53" w:rsidRDefault="00000000" w:rsidP="00FC1A13">
            <w:pPr>
              <w:rPr>
                <w:rFonts w:ascii="Arial" w:hAnsi="Arial" w:cs="Arial"/>
                <w:sz w:val="16"/>
                <w:szCs w:val="16"/>
              </w:rPr>
            </w:pPr>
            <w:hyperlink r:id="rId574" w:history="1">
              <w:r w:rsidR="00FC1A13" w:rsidRPr="000A2B53">
                <w:rPr>
                  <w:rFonts w:ascii="Arial" w:hAnsi="Arial" w:cs="Arial"/>
                  <w:sz w:val="16"/>
                  <w:szCs w:val="16"/>
                </w:rPr>
                <w:t>R5s20054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B8498" w14:textId="77777777" w:rsidR="00FC1A13" w:rsidRPr="000A2B53" w:rsidRDefault="00FC1A13" w:rsidP="00FC1A13">
            <w:pPr>
              <w:rPr>
                <w:rFonts w:ascii="Arial" w:hAnsi="Arial" w:cs="Arial"/>
                <w:sz w:val="16"/>
                <w:szCs w:val="16"/>
              </w:rPr>
            </w:pPr>
            <w:r w:rsidRPr="000A2B53">
              <w:rPr>
                <w:rFonts w:ascii="Arial" w:hAnsi="Arial" w:cs="Arial"/>
                <w:sz w:val="16"/>
                <w:szCs w:val="16"/>
              </w:rPr>
              <w:t>08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A83C0"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D3000"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71BE8"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to NR5GC testcase 8.1.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667E0E"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7A2030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48D10CC"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A5F76"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BD2DBA" w14:textId="77777777" w:rsidR="00FC1A13" w:rsidRPr="000A2B53" w:rsidRDefault="00000000" w:rsidP="00FC1A13">
            <w:pPr>
              <w:rPr>
                <w:rFonts w:ascii="Arial" w:hAnsi="Arial" w:cs="Arial"/>
                <w:sz w:val="16"/>
                <w:szCs w:val="16"/>
              </w:rPr>
            </w:pPr>
            <w:hyperlink r:id="rId575" w:history="1">
              <w:r w:rsidR="00FC1A13" w:rsidRPr="000A2B53">
                <w:rPr>
                  <w:rFonts w:ascii="Arial" w:hAnsi="Arial" w:cs="Arial"/>
                  <w:sz w:val="16"/>
                  <w:szCs w:val="16"/>
                </w:rPr>
                <w:t>R5s20054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FF5B6" w14:textId="77777777" w:rsidR="00FC1A13" w:rsidRPr="000A2B53" w:rsidRDefault="00FC1A13" w:rsidP="00FC1A13">
            <w:pPr>
              <w:rPr>
                <w:rFonts w:ascii="Arial" w:hAnsi="Arial" w:cs="Arial"/>
                <w:sz w:val="16"/>
                <w:szCs w:val="16"/>
              </w:rPr>
            </w:pPr>
            <w:r w:rsidRPr="000A2B53">
              <w:rPr>
                <w:rFonts w:ascii="Arial" w:hAnsi="Arial" w:cs="Arial"/>
                <w:sz w:val="16"/>
                <w:szCs w:val="16"/>
              </w:rPr>
              <w:t>08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2295A"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91A31"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BEA1FD"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functions f_NR_NRFullCapability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95F19"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63752F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D5BA957"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C6179"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B423E4" w14:textId="77777777" w:rsidR="00FC1A13" w:rsidRPr="000A2B53" w:rsidRDefault="00000000" w:rsidP="00FC1A13">
            <w:pPr>
              <w:rPr>
                <w:rFonts w:ascii="Arial" w:hAnsi="Arial" w:cs="Arial"/>
                <w:sz w:val="16"/>
                <w:szCs w:val="16"/>
              </w:rPr>
            </w:pPr>
            <w:hyperlink r:id="rId576" w:history="1">
              <w:r w:rsidR="00FC1A13" w:rsidRPr="000A2B53">
                <w:rPr>
                  <w:rFonts w:ascii="Arial" w:hAnsi="Arial" w:cs="Arial"/>
                  <w:sz w:val="16"/>
                  <w:szCs w:val="16"/>
                </w:rPr>
                <w:t>R5s20054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1BFDD" w14:textId="77777777" w:rsidR="00FC1A13" w:rsidRPr="000A2B53" w:rsidRDefault="00FC1A13" w:rsidP="00FC1A13">
            <w:pPr>
              <w:rPr>
                <w:rFonts w:ascii="Arial" w:hAnsi="Arial" w:cs="Arial"/>
                <w:sz w:val="16"/>
                <w:szCs w:val="16"/>
              </w:rPr>
            </w:pPr>
            <w:r w:rsidRPr="000A2B53">
              <w:rPr>
                <w:rFonts w:ascii="Arial" w:hAnsi="Arial" w:cs="Arial"/>
                <w:sz w:val="16"/>
                <w:szCs w:val="16"/>
              </w:rPr>
              <w:t>08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BA598C"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0A4F03"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86095E"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NR5GC RRC test case 8.1.3.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224ED6"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36220B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376A4CD"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9D027E"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759A8E" w14:textId="77777777" w:rsidR="00FC1A13" w:rsidRPr="000A2B53" w:rsidRDefault="00000000" w:rsidP="00FC1A13">
            <w:pPr>
              <w:rPr>
                <w:rFonts w:ascii="Arial" w:hAnsi="Arial" w:cs="Arial"/>
                <w:sz w:val="16"/>
                <w:szCs w:val="16"/>
              </w:rPr>
            </w:pPr>
            <w:hyperlink r:id="rId577" w:history="1">
              <w:r w:rsidR="00FC1A13" w:rsidRPr="000A2B53">
                <w:rPr>
                  <w:rFonts w:ascii="Arial" w:hAnsi="Arial" w:cs="Arial"/>
                  <w:sz w:val="16"/>
                  <w:szCs w:val="16"/>
                </w:rPr>
                <w:t>R5s2005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6F9F4" w14:textId="77777777" w:rsidR="00FC1A13" w:rsidRPr="000A2B53" w:rsidRDefault="00FC1A13" w:rsidP="00FC1A13">
            <w:pPr>
              <w:rPr>
                <w:rFonts w:ascii="Arial" w:hAnsi="Arial" w:cs="Arial"/>
                <w:sz w:val="16"/>
                <w:szCs w:val="16"/>
              </w:rPr>
            </w:pPr>
            <w:r w:rsidRPr="000A2B53">
              <w:rPr>
                <w:rFonts w:ascii="Arial" w:hAnsi="Arial" w:cs="Arial"/>
                <w:sz w:val="16"/>
                <w:szCs w:val="16"/>
              </w:rPr>
              <w:t>08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9FBA3E"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8A3A2"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6A3FCB"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of function f_NR_Resourceallocation0_AllowedNPRB for Band n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1DFC3B"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17DA7EB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68E4961"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A1BE7F"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15C0B7" w14:textId="77777777" w:rsidR="00FC1A13" w:rsidRPr="000A2B53" w:rsidRDefault="00000000" w:rsidP="00FC1A13">
            <w:pPr>
              <w:rPr>
                <w:rFonts w:ascii="Arial" w:hAnsi="Arial" w:cs="Arial"/>
                <w:sz w:val="16"/>
                <w:szCs w:val="16"/>
              </w:rPr>
            </w:pPr>
            <w:hyperlink r:id="rId578" w:history="1">
              <w:r w:rsidR="00FC1A13" w:rsidRPr="000A2B53">
                <w:rPr>
                  <w:rFonts w:ascii="Arial" w:hAnsi="Arial" w:cs="Arial"/>
                  <w:sz w:val="16"/>
                  <w:szCs w:val="16"/>
                </w:rPr>
                <w:t>R5s2005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EF743" w14:textId="77777777" w:rsidR="00FC1A13" w:rsidRPr="000A2B53" w:rsidRDefault="00FC1A13" w:rsidP="00FC1A13">
            <w:pPr>
              <w:rPr>
                <w:rFonts w:ascii="Arial" w:hAnsi="Arial" w:cs="Arial"/>
                <w:sz w:val="16"/>
                <w:szCs w:val="16"/>
              </w:rPr>
            </w:pPr>
            <w:r w:rsidRPr="000A2B53">
              <w:rPr>
                <w:rFonts w:ascii="Arial" w:hAnsi="Arial" w:cs="Arial"/>
                <w:sz w:val="16"/>
                <w:szCs w:val="16"/>
              </w:rPr>
              <w:t>08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08374"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FE93B"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937272"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slot offset calculation in f_NR_ShortMessageIndication_SysinfoMo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9A5C7A"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1F83644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43C6735"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503A98"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E480A1" w14:textId="77777777" w:rsidR="00FC1A13" w:rsidRPr="000A2B53" w:rsidRDefault="00000000" w:rsidP="00FC1A13">
            <w:pPr>
              <w:rPr>
                <w:rFonts w:ascii="Arial" w:hAnsi="Arial" w:cs="Arial"/>
                <w:sz w:val="16"/>
                <w:szCs w:val="16"/>
              </w:rPr>
            </w:pPr>
            <w:hyperlink r:id="rId579" w:history="1">
              <w:r w:rsidR="00FC1A13" w:rsidRPr="000A2B53">
                <w:rPr>
                  <w:rFonts w:ascii="Arial" w:hAnsi="Arial" w:cs="Arial"/>
                  <w:sz w:val="16"/>
                  <w:szCs w:val="16"/>
                </w:rPr>
                <w:t>R5s2005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78F28" w14:textId="77777777" w:rsidR="00FC1A13" w:rsidRPr="000A2B53" w:rsidRDefault="00FC1A13" w:rsidP="00FC1A13">
            <w:pPr>
              <w:rPr>
                <w:rFonts w:ascii="Arial" w:hAnsi="Arial" w:cs="Arial"/>
                <w:sz w:val="16"/>
                <w:szCs w:val="16"/>
              </w:rPr>
            </w:pPr>
            <w:r w:rsidRPr="000A2B53">
              <w:rPr>
                <w:rFonts w:ascii="Arial" w:hAnsi="Arial" w:cs="Arial"/>
                <w:sz w:val="16"/>
                <w:szCs w:val="16"/>
              </w:rPr>
              <w:t>08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BD64F"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497A4E"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E5C17F"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he function f_NR_ConvertSSB_IndexToBi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3D2A10"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C2BB0D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EAAE80A"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47EDB"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D36C60" w14:textId="77777777" w:rsidR="00FC1A13" w:rsidRPr="000A2B53" w:rsidRDefault="00000000" w:rsidP="00FC1A13">
            <w:pPr>
              <w:rPr>
                <w:rFonts w:ascii="Arial" w:hAnsi="Arial" w:cs="Arial"/>
                <w:sz w:val="16"/>
                <w:szCs w:val="16"/>
              </w:rPr>
            </w:pPr>
            <w:hyperlink r:id="rId580" w:history="1">
              <w:r w:rsidR="00FC1A13" w:rsidRPr="000A2B53">
                <w:rPr>
                  <w:rFonts w:ascii="Arial" w:hAnsi="Arial" w:cs="Arial"/>
                  <w:sz w:val="16"/>
                  <w:szCs w:val="16"/>
                </w:rPr>
                <w:t>R5s20054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19064" w14:textId="77777777" w:rsidR="00FC1A13" w:rsidRPr="000A2B53" w:rsidRDefault="00FC1A13" w:rsidP="00FC1A13">
            <w:pPr>
              <w:rPr>
                <w:rFonts w:ascii="Arial" w:hAnsi="Arial" w:cs="Arial"/>
                <w:sz w:val="16"/>
                <w:szCs w:val="16"/>
              </w:rPr>
            </w:pPr>
            <w:r w:rsidRPr="000A2B53">
              <w:rPr>
                <w:rFonts w:ascii="Arial" w:hAnsi="Arial" w:cs="Arial"/>
                <w:sz w:val="16"/>
                <w:szCs w:val="16"/>
              </w:rPr>
              <w:t>08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D2D49"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F2503"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3B8F40"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8.1.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F355B4"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29E6C1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32CB2EC"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D9011F"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0CBFA0" w14:textId="77777777" w:rsidR="00FC1A13" w:rsidRPr="000A2B53" w:rsidRDefault="00000000" w:rsidP="00FC1A13">
            <w:pPr>
              <w:rPr>
                <w:rFonts w:ascii="Arial" w:hAnsi="Arial" w:cs="Arial"/>
                <w:sz w:val="16"/>
                <w:szCs w:val="16"/>
              </w:rPr>
            </w:pPr>
            <w:hyperlink r:id="rId581" w:history="1">
              <w:r w:rsidR="00FC1A13" w:rsidRPr="000A2B53">
                <w:rPr>
                  <w:rFonts w:ascii="Arial" w:hAnsi="Arial" w:cs="Arial"/>
                  <w:sz w:val="16"/>
                  <w:szCs w:val="16"/>
                </w:rPr>
                <w:t>R5s20054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05443" w14:textId="77777777" w:rsidR="00FC1A13" w:rsidRPr="000A2B53" w:rsidRDefault="00FC1A13" w:rsidP="00FC1A13">
            <w:pPr>
              <w:rPr>
                <w:rFonts w:ascii="Arial" w:hAnsi="Arial" w:cs="Arial"/>
                <w:sz w:val="16"/>
                <w:szCs w:val="16"/>
              </w:rPr>
            </w:pPr>
            <w:r w:rsidRPr="000A2B53">
              <w:rPr>
                <w:rFonts w:ascii="Arial" w:hAnsi="Arial" w:cs="Arial"/>
                <w:sz w:val="16"/>
                <w:szCs w:val="16"/>
              </w:rPr>
              <w:t>08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D60D5"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8CB0F"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E2C5B5"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he function f_Get_PDUSessionForDNN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C780A1"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59C2D5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2A592C2"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FC059A"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6FB8B7" w14:textId="77777777" w:rsidR="00FC1A13" w:rsidRPr="000A2B53" w:rsidRDefault="00000000" w:rsidP="00FC1A13">
            <w:pPr>
              <w:rPr>
                <w:rFonts w:ascii="Arial" w:hAnsi="Arial" w:cs="Arial"/>
                <w:sz w:val="16"/>
                <w:szCs w:val="16"/>
              </w:rPr>
            </w:pPr>
            <w:hyperlink r:id="rId582" w:history="1">
              <w:r w:rsidR="00FC1A13" w:rsidRPr="000A2B53">
                <w:rPr>
                  <w:rFonts w:ascii="Arial" w:hAnsi="Arial" w:cs="Arial"/>
                  <w:sz w:val="16"/>
                  <w:szCs w:val="16"/>
                </w:rPr>
                <w:t>R5s2005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E212B" w14:textId="77777777" w:rsidR="00FC1A13" w:rsidRPr="000A2B53" w:rsidRDefault="00FC1A13" w:rsidP="00FC1A13">
            <w:pPr>
              <w:rPr>
                <w:rFonts w:ascii="Arial" w:hAnsi="Arial" w:cs="Arial"/>
                <w:sz w:val="16"/>
                <w:szCs w:val="16"/>
              </w:rPr>
            </w:pPr>
            <w:r w:rsidRPr="000A2B53">
              <w:rPr>
                <w:rFonts w:ascii="Arial" w:hAnsi="Arial" w:cs="Arial"/>
                <w:sz w:val="16"/>
                <w:szCs w:val="16"/>
              </w:rPr>
              <w:t>08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1B3C8C"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E9D1B"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0DCAE9"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he template cads_NR_UplinkBWP_List_ConfigCommon_REQ</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2E05AB"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7ADE7F0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3852420"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C7A337"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D2250" w14:textId="77777777" w:rsidR="00FC1A13" w:rsidRPr="000A2B53" w:rsidRDefault="00000000" w:rsidP="00FC1A13">
            <w:pPr>
              <w:rPr>
                <w:rFonts w:ascii="Arial" w:hAnsi="Arial" w:cs="Arial"/>
                <w:sz w:val="16"/>
                <w:szCs w:val="16"/>
              </w:rPr>
            </w:pPr>
            <w:hyperlink r:id="rId583" w:history="1">
              <w:r w:rsidR="00FC1A13" w:rsidRPr="000A2B53">
                <w:rPr>
                  <w:rFonts w:ascii="Arial" w:hAnsi="Arial" w:cs="Arial"/>
                  <w:sz w:val="16"/>
                  <w:szCs w:val="16"/>
                </w:rPr>
                <w:t>R5s2005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A2CC8" w14:textId="77777777" w:rsidR="00FC1A13" w:rsidRPr="000A2B53" w:rsidRDefault="00FC1A13" w:rsidP="00FC1A13">
            <w:pPr>
              <w:rPr>
                <w:rFonts w:ascii="Arial" w:hAnsi="Arial" w:cs="Arial"/>
                <w:sz w:val="16"/>
                <w:szCs w:val="16"/>
              </w:rPr>
            </w:pPr>
            <w:r w:rsidRPr="000A2B53">
              <w:rPr>
                <w:rFonts w:ascii="Arial" w:hAnsi="Arial" w:cs="Arial"/>
                <w:sz w:val="16"/>
                <w:szCs w:val="16"/>
              </w:rPr>
              <w:t>08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4C6B3"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7BD43"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B46CF5"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6.1.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4E6FD"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E7F010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BB3662"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23287"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95896" w14:textId="77777777" w:rsidR="00FC1A13" w:rsidRPr="000A2B53" w:rsidRDefault="00000000" w:rsidP="00FC1A13">
            <w:pPr>
              <w:rPr>
                <w:rFonts w:ascii="Arial" w:hAnsi="Arial" w:cs="Arial"/>
                <w:sz w:val="16"/>
                <w:szCs w:val="16"/>
              </w:rPr>
            </w:pPr>
            <w:hyperlink r:id="rId584" w:history="1">
              <w:r w:rsidR="00FC1A13" w:rsidRPr="000A2B53">
                <w:rPr>
                  <w:rFonts w:ascii="Arial" w:hAnsi="Arial" w:cs="Arial"/>
                  <w:sz w:val="16"/>
                  <w:szCs w:val="16"/>
                </w:rPr>
                <w:t>R5s20055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8296B" w14:textId="77777777" w:rsidR="00FC1A13" w:rsidRPr="000A2B53" w:rsidRDefault="00FC1A13" w:rsidP="00FC1A13">
            <w:pPr>
              <w:rPr>
                <w:rFonts w:ascii="Arial" w:hAnsi="Arial" w:cs="Arial"/>
                <w:sz w:val="16"/>
                <w:szCs w:val="16"/>
              </w:rPr>
            </w:pPr>
            <w:r w:rsidRPr="000A2B53">
              <w:rPr>
                <w:rFonts w:ascii="Arial" w:hAnsi="Arial" w:cs="Arial"/>
                <w:sz w:val="16"/>
                <w:szCs w:val="16"/>
              </w:rPr>
              <w:t>08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9A6D2"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17B8F"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DE22C6"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7.1.1.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E8C94B"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55AC3F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957985A"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C859F"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1EDED4" w14:textId="77777777" w:rsidR="00FC1A13" w:rsidRPr="000A2B53" w:rsidRDefault="00000000" w:rsidP="00FC1A13">
            <w:pPr>
              <w:rPr>
                <w:rFonts w:ascii="Arial" w:hAnsi="Arial" w:cs="Arial"/>
                <w:sz w:val="16"/>
                <w:szCs w:val="16"/>
              </w:rPr>
            </w:pPr>
            <w:hyperlink r:id="rId585" w:history="1">
              <w:r w:rsidR="00FC1A13" w:rsidRPr="000A2B53">
                <w:rPr>
                  <w:rFonts w:ascii="Arial" w:hAnsi="Arial" w:cs="Arial"/>
                  <w:sz w:val="16"/>
                  <w:szCs w:val="16"/>
                </w:rPr>
                <w:t>R5s20055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576274" w14:textId="77777777" w:rsidR="00FC1A13" w:rsidRPr="000A2B53" w:rsidRDefault="00FC1A13" w:rsidP="00FC1A13">
            <w:pPr>
              <w:rPr>
                <w:rFonts w:ascii="Arial" w:hAnsi="Arial" w:cs="Arial"/>
                <w:sz w:val="16"/>
                <w:szCs w:val="16"/>
              </w:rPr>
            </w:pPr>
            <w:r w:rsidRPr="000A2B53">
              <w:rPr>
                <w:rFonts w:ascii="Arial" w:hAnsi="Arial" w:cs="Arial"/>
                <w:sz w:val="16"/>
                <w:szCs w:val="16"/>
              </w:rPr>
              <w:t>08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8C426"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9AEA3"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ED6BF8"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he template cs_NR_RachProcedureConfig_711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53F13F"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9A9A6E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61BEE62"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50CC7"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180CB4" w14:textId="77777777" w:rsidR="00FC1A13" w:rsidRPr="000A2B53" w:rsidRDefault="00000000" w:rsidP="00FC1A13">
            <w:pPr>
              <w:rPr>
                <w:rFonts w:ascii="Arial" w:hAnsi="Arial" w:cs="Arial"/>
                <w:sz w:val="16"/>
                <w:szCs w:val="16"/>
              </w:rPr>
            </w:pPr>
            <w:hyperlink r:id="rId586" w:history="1">
              <w:r w:rsidR="00FC1A13" w:rsidRPr="000A2B53">
                <w:rPr>
                  <w:rFonts w:ascii="Arial" w:hAnsi="Arial" w:cs="Arial"/>
                  <w:sz w:val="16"/>
                  <w:szCs w:val="16"/>
                </w:rPr>
                <w:t>R5s2005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C2A23" w14:textId="77777777" w:rsidR="00FC1A13" w:rsidRPr="000A2B53" w:rsidRDefault="00FC1A13" w:rsidP="00FC1A13">
            <w:pPr>
              <w:rPr>
                <w:rFonts w:ascii="Arial" w:hAnsi="Arial" w:cs="Arial"/>
                <w:sz w:val="16"/>
                <w:szCs w:val="16"/>
              </w:rPr>
            </w:pPr>
            <w:r w:rsidRPr="000A2B53">
              <w:rPr>
                <w:rFonts w:ascii="Arial" w:hAnsi="Arial" w:cs="Arial"/>
                <w:sz w:val="16"/>
                <w:szCs w:val="16"/>
              </w:rPr>
              <w:t>08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944E5"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510A3"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CBF20A"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7.1.1.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1145A6"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19A92F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C73DAB5"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9A2AD7"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6A792E" w14:textId="77777777" w:rsidR="00FC1A13" w:rsidRPr="000A2B53" w:rsidRDefault="00000000" w:rsidP="00FC1A13">
            <w:pPr>
              <w:rPr>
                <w:rFonts w:ascii="Arial" w:hAnsi="Arial" w:cs="Arial"/>
                <w:sz w:val="16"/>
                <w:szCs w:val="16"/>
              </w:rPr>
            </w:pPr>
            <w:hyperlink r:id="rId587" w:history="1">
              <w:r w:rsidR="00FC1A13" w:rsidRPr="000A2B53">
                <w:rPr>
                  <w:rFonts w:ascii="Arial" w:hAnsi="Arial" w:cs="Arial"/>
                  <w:sz w:val="16"/>
                  <w:szCs w:val="16"/>
                </w:rPr>
                <w:t>R5s2005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7DC50" w14:textId="77777777" w:rsidR="00FC1A13" w:rsidRPr="000A2B53" w:rsidRDefault="00FC1A13" w:rsidP="00FC1A13">
            <w:pPr>
              <w:rPr>
                <w:rFonts w:ascii="Arial" w:hAnsi="Arial" w:cs="Arial"/>
                <w:sz w:val="16"/>
                <w:szCs w:val="16"/>
              </w:rPr>
            </w:pPr>
            <w:r w:rsidRPr="000A2B53">
              <w:rPr>
                <w:rFonts w:ascii="Arial" w:hAnsi="Arial" w:cs="Arial"/>
                <w:sz w:val="16"/>
                <w:szCs w:val="16"/>
              </w:rPr>
              <w:t>08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BB39D"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683F9"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B1BDB2"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7.1.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C7587D"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1433EE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2041818"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1D23D2"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3D8C4" w14:textId="77777777" w:rsidR="00FC1A13" w:rsidRPr="000A2B53" w:rsidRDefault="00000000" w:rsidP="00FC1A13">
            <w:pPr>
              <w:rPr>
                <w:rFonts w:ascii="Arial" w:hAnsi="Arial" w:cs="Arial"/>
                <w:sz w:val="16"/>
                <w:szCs w:val="16"/>
              </w:rPr>
            </w:pPr>
            <w:hyperlink r:id="rId588" w:history="1">
              <w:r w:rsidR="00FC1A13" w:rsidRPr="000A2B53">
                <w:rPr>
                  <w:rFonts w:ascii="Arial" w:hAnsi="Arial" w:cs="Arial"/>
                  <w:sz w:val="16"/>
                  <w:szCs w:val="16"/>
                </w:rPr>
                <w:t>R5s20055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F8C23" w14:textId="77777777" w:rsidR="00FC1A13" w:rsidRPr="000A2B53" w:rsidRDefault="00FC1A13" w:rsidP="00FC1A13">
            <w:pPr>
              <w:rPr>
                <w:rFonts w:ascii="Arial" w:hAnsi="Arial" w:cs="Arial"/>
                <w:sz w:val="16"/>
                <w:szCs w:val="16"/>
              </w:rPr>
            </w:pPr>
            <w:r w:rsidRPr="000A2B53">
              <w:rPr>
                <w:rFonts w:ascii="Arial" w:hAnsi="Arial" w:cs="Arial"/>
                <w:sz w:val="16"/>
                <w:szCs w:val="16"/>
              </w:rPr>
              <w:t>08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0145D"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A0D54"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BE0550"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7.1.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DEB7EF"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D7172A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BD170D9"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30682"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7D5C41" w14:textId="77777777" w:rsidR="00FC1A13" w:rsidRPr="000A2B53" w:rsidRDefault="00000000" w:rsidP="00FC1A13">
            <w:pPr>
              <w:rPr>
                <w:rFonts w:ascii="Arial" w:hAnsi="Arial" w:cs="Arial"/>
                <w:sz w:val="16"/>
                <w:szCs w:val="16"/>
              </w:rPr>
            </w:pPr>
            <w:hyperlink r:id="rId589" w:history="1">
              <w:r w:rsidR="00FC1A13" w:rsidRPr="000A2B53">
                <w:rPr>
                  <w:rFonts w:ascii="Arial" w:hAnsi="Arial" w:cs="Arial"/>
                  <w:sz w:val="16"/>
                  <w:szCs w:val="16"/>
                </w:rPr>
                <w:t>R5s2005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8F7D8" w14:textId="77777777" w:rsidR="00FC1A13" w:rsidRPr="000A2B53" w:rsidRDefault="00FC1A13" w:rsidP="00FC1A13">
            <w:pPr>
              <w:rPr>
                <w:rFonts w:ascii="Arial" w:hAnsi="Arial" w:cs="Arial"/>
                <w:sz w:val="16"/>
                <w:szCs w:val="16"/>
              </w:rPr>
            </w:pPr>
            <w:r w:rsidRPr="000A2B53">
              <w:rPr>
                <w:rFonts w:ascii="Arial" w:hAnsi="Arial" w:cs="Arial"/>
                <w:sz w:val="16"/>
                <w:szCs w:val="16"/>
              </w:rPr>
              <w:t>08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8BEDD"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EC9E7"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B46BD1"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7.1.1.1.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8F164"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7E86B4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4493F85"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6C800"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039D6A" w14:textId="77777777" w:rsidR="00FC1A13" w:rsidRPr="000A2B53" w:rsidRDefault="00000000" w:rsidP="00FC1A13">
            <w:pPr>
              <w:rPr>
                <w:rFonts w:ascii="Arial" w:hAnsi="Arial" w:cs="Arial"/>
                <w:sz w:val="16"/>
                <w:szCs w:val="16"/>
              </w:rPr>
            </w:pPr>
            <w:hyperlink r:id="rId590" w:history="1">
              <w:r w:rsidR="00FC1A13" w:rsidRPr="000A2B53">
                <w:rPr>
                  <w:rFonts w:ascii="Arial" w:hAnsi="Arial" w:cs="Arial"/>
                  <w:sz w:val="16"/>
                  <w:szCs w:val="16"/>
                </w:rPr>
                <w:t>R5s2005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AB72F" w14:textId="77777777" w:rsidR="00FC1A13" w:rsidRPr="000A2B53" w:rsidRDefault="00FC1A13" w:rsidP="00FC1A13">
            <w:pPr>
              <w:rPr>
                <w:rFonts w:ascii="Arial" w:hAnsi="Arial" w:cs="Arial"/>
                <w:sz w:val="16"/>
                <w:szCs w:val="16"/>
              </w:rPr>
            </w:pPr>
            <w:r w:rsidRPr="000A2B53">
              <w:rPr>
                <w:rFonts w:ascii="Arial" w:hAnsi="Arial" w:cs="Arial"/>
                <w:sz w:val="16"/>
                <w:szCs w:val="16"/>
              </w:rPr>
              <w:t>08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127173"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7076B"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046805"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he function f_TC_7_1_3_2_X_NR_TestBod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74615"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A43216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A690A05"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B21943"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800911" w14:textId="77777777" w:rsidR="00FC1A13" w:rsidRPr="000A2B53" w:rsidRDefault="00000000" w:rsidP="00FC1A13">
            <w:pPr>
              <w:rPr>
                <w:rFonts w:ascii="Arial" w:hAnsi="Arial" w:cs="Arial"/>
                <w:sz w:val="16"/>
                <w:szCs w:val="16"/>
              </w:rPr>
            </w:pPr>
            <w:hyperlink r:id="rId591" w:history="1">
              <w:r w:rsidR="00FC1A13" w:rsidRPr="000A2B53">
                <w:rPr>
                  <w:rFonts w:ascii="Arial" w:hAnsi="Arial" w:cs="Arial"/>
                  <w:sz w:val="16"/>
                  <w:szCs w:val="16"/>
                </w:rPr>
                <w:t>R5s2005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8900A" w14:textId="77777777" w:rsidR="00FC1A13" w:rsidRPr="000A2B53" w:rsidRDefault="00FC1A13" w:rsidP="00FC1A13">
            <w:pPr>
              <w:rPr>
                <w:rFonts w:ascii="Arial" w:hAnsi="Arial" w:cs="Arial"/>
                <w:sz w:val="16"/>
                <w:szCs w:val="16"/>
              </w:rPr>
            </w:pPr>
            <w:r w:rsidRPr="000A2B53">
              <w:rPr>
                <w:rFonts w:ascii="Arial" w:hAnsi="Arial" w:cs="Arial"/>
                <w:sz w:val="16"/>
                <w:szCs w:val="16"/>
              </w:rPr>
              <w:t>08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AB8AF"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BDE61"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4EE9AF"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he function f_NR_CellInfo_SetZeroCorrelationZone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67AC20"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145877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C64C408"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1446B"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6A8AB9" w14:textId="77777777" w:rsidR="00FC1A13" w:rsidRPr="000A2B53" w:rsidRDefault="00000000" w:rsidP="00FC1A13">
            <w:pPr>
              <w:rPr>
                <w:rFonts w:ascii="Arial" w:hAnsi="Arial" w:cs="Arial"/>
                <w:sz w:val="16"/>
                <w:szCs w:val="16"/>
              </w:rPr>
            </w:pPr>
            <w:hyperlink r:id="rId592" w:history="1">
              <w:r w:rsidR="00FC1A13" w:rsidRPr="000A2B53">
                <w:rPr>
                  <w:rFonts w:ascii="Arial" w:hAnsi="Arial" w:cs="Arial"/>
                  <w:sz w:val="16"/>
                  <w:szCs w:val="16"/>
                </w:rPr>
                <w:t>R5s2005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8AA7B" w14:textId="77777777" w:rsidR="00FC1A13" w:rsidRPr="000A2B53" w:rsidRDefault="00FC1A13" w:rsidP="00FC1A13">
            <w:pPr>
              <w:rPr>
                <w:rFonts w:ascii="Arial" w:hAnsi="Arial" w:cs="Arial"/>
                <w:sz w:val="16"/>
                <w:szCs w:val="16"/>
              </w:rPr>
            </w:pPr>
            <w:r w:rsidRPr="000A2B53">
              <w:rPr>
                <w:rFonts w:ascii="Arial" w:hAnsi="Arial" w:cs="Arial"/>
                <w:sz w:val="16"/>
                <w:szCs w:val="16"/>
              </w:rPr>
              <w:t>08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911144"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03CB6"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35F83E"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SA test case 10.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815277"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7DEE3C0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36A6061"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005105"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30DB59" w14:textId="77777777" w:rsidR="00FC1A13" w:rsidRPr="000A2B53" w:rsidRDefault="00000000" w:rsidP="00FC1A13">
            <w:pPr>
              <w:rPr>
                <w:rFonts w:ascii="Arial" w:hAnsi="Arial" w:cs="Arial"/>
                <w:sz w:val="16"/>
                <w:szCs w:val="16"/>
              </w:rPr>
            </w:pPr>
            <w:hyperlink r:id="rId593" w:history="1">
              <w:r w:rsidR="00FC1A13" w:rsidRPr="000A2B53">
                <w:rPr>
                  <w:rFonts w:ascii="Arial" w:hAnsi="Arial" w:cs="Arial"/>
                  <w:sz w:val="16"/>
                  <w:szCs w:val="16"/>
                </w:rPr>
                <w:t>R5s2005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BB774" w14:textId="77777777" w:rsidR="00FC1A13" w:rsidRPr="000A2B53" w:rsidRDefault="00FC1A13" w:rsidP="00FC1A13">
            <w:pPr>
              <w:rPr>
                <w:rFonts w:ascii="Arial" w:hAnsi="Arial" w:cs="Arial"/>
                <w:sz w:val="16"/>
                <w:szCs w:val="16"/>
              </w:rPr>
            </w:pPr>
            <w:r w:rsidRPr="000A2B53">
              <w:rPr>
                <w:rFonts w:ascii="Arial" w:hAnsi="Arial" w:cs="Arial"/>
                <w:sz w:val="16"/>
                <w:szCs w:val="16"/>
              </w:rPr>
              <w:t>08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9D0FB"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30021"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58CEC0"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definition of EUTRA_PdnInfo_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0070A4"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8EC954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7830EA6"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5D23E"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EF697E" w14:textId="77777777" w:rsidR="00FC1A13" w:rsidRPr="000A2B53" w:rsidRDefault="00000000" w:rsidP="00FC1A13">
            <w:pPr>
              <w:rPr>
                <w:rFonts w:ascii="Arial" w:hAnsi="Arial" w:cs="Arial"/>
                <w:sz w:val="16"/>
                <w:szCs w:val="16"/>
              </w:rPr>
            </w:pPr>
            <w:hyperlink r:id="rId594" w:history="1">
              <w:r w:rsidR="00FC1A13" w:rsidRPr="000A2B53">
                <w:rPr>
                  <w:rFonts w:ascii="Arial" w:hAnsi="Arial" w:cs="Arial"/>
                  <w:sz w:val="16"/>
                  <w:szCs w:val="16"/>
                </w:rPr>
                <w:t>R5s2005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EDFDD" w14:textId="77777777" w:rsidR="00FC1A13" w:rsidRPr="000A2B53" w:rsidRDefault="00FC1A13" w:rsidP="00FC1A13">
            <w:pPr>
              <w:rPr>
                <w:rFonts w:ascii="Arial" w:hAnsi="Arial" w:cs="Arial"/>
                <w:sz w:val="16"/>
                <w:szCs w:val="16"/>
              </w:rPr>
            </w:pPr>
            <w:r w:rsidRPr="000A2B53">
              <w:rPr>
                <w:rFonts w:ascii="Arial" w:hAnsi="Arial" w:cs="Arial"/>
                <w:sz w:val="16"/>
                <w:szCs w:val="16"/>
              </w:rPr>
              <w:t>08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EFA01"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9AE3D"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7E24A4"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9.1.6.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507030"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833498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7280609"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C4C0E"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7E852F" w14:textId="77777777" w:rsidR="00FC1A13" w:rsidRPr="000A2B53" w:rsidRDefault="00000000" w:rsidP="00FC1A13">
            <w:pPr>
              <w:rPr>
                <w:rFonts w:ascii="Arial" w:hAnsi="Arial" w:cs="Arial"/>
                <w:sz w:val="16"/>
                <w:szCs w:val="16"/>
              </w:rPr>
            </w:pPr>
            <w:hyperlink r:id="rId595" w:history="1">
              <w:r w:rsidR="00FC1A13" w:rsidRPr="000A2B53">
                <w:rPr>
                  <w:rFonts w:ascii="Arial" w:hAnsi="Arial" w:cs="Arial"/>
                  <w:sz w:val="16"/>
                  <w:szCs w:val="16"/>
                </w:rPr>
                <w:t>R5s2005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83C94" w14:textId="77777777" w:rsidR="00FC1A13" w:rsidRPr="000A2B53" w:rsidRDefault="00FC1A13" w:rsidP="00FC1A13">
            <w:pPr>
              <w:rPr>
                <w:rFonts w:ascii="Arial" w:hAnsi="Arial" w:cs="Arial"/>
                <w:sz w:val="16"/>
                <w:szCs w:val="16"/>
              </w:rPr>
            </w:pPr>
            <w:r w:rsidRPr="000A2B53">
              <w:rPr>
                <w:rFonts w:ascii="Arial" w:hAnsi="Arial" w:cs="Arial"/>
                <w:sz w:val="16"/>
                <w:szCs w:val="16"/>
              </w:rPr>
              <w:t>08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C8F82C"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573F2"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9DDB16"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9.1.6.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AC277"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986EC5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2981136"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D930AA"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CC0C0" w14:textId="77777777" w:rsidR="00FC1A13" w:rsidRPr="000A2B53" w:rsidRDefault="00000000" w:rsidP="00FC1A13">
            <w:pPr>
              <w:rPr>
                <w:rFonts w:ascii="Arial" w:hAnsi="Arial" w:cs="Arial"/>
                <w:sz w:val="16"/>
                <w:szCs w:val="16"/>
              </w:rPr>
            </w:pPr>
            <w:hyperlink r:id="rId596" w:history="1">
              <w:r w:rsidR="00FC1A13" w:rsidRPr="000A2B53">
                <w:rPr>
                  <w:rFonts w:ascii="Arial" w:hAnsi="Arial" w:cs="Arial"/>
                  <w:sz w:val="16"/>
                  <w:szCs w:val="16"/>
                </w:rPr>
                <w:t>R5s20056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B5B2C" w14:textId="77777777" w:rsidR="00FC1A13" w:rsidRPr="000A2B53" w:rsidRDefault="00FC1A13" w:rsidP="00FC1A13">
            <w:pPr>
              <w:rPr>
                <w:rFonts w:ascii="Arial" w:hAnsi="Arial" w:cs="Arial"/>
                <w:sz w:val="16"/>
                <w:szCs w:val="16"/>
              </w:rPr>
            </w:pPr>
            <w:r w:rsidRPr="000A2B53">
              <w:rPr>
                <w:rFonts w:ascii="Arial" w:hAnsi="Arial" w:cs="Arial"/>
                <w:sz w:val="16"/>
                <w:szCs w:val="16"/>
              </w:rPr>
              <w:t>08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55D29"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3ADE3"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529596"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Re-verification of IRAT test case 6.2.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17735"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96C8B0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24C4E0"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1C355"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CF5465" w14:textId="77777777" w:rsidR="00FC1A13" w:rsidRPr="000A2B53" w:rsidRDefault="00000000" w:rsidP="00FC1A13">
            <w:pPr>
              <w:rPr>
                <w:rFonts w:ascii="Arial" w:hAnsi="Arial" w:cs="Arial"/>
                <w:sz w:val="16"/>
                <w:szCs w:val="16"/>
              </w:rPr>
            </w:pPr>
            <w:hyperlink r:id="rId597" w:history="1">
              <w:r w:rsidR="00FC1A13" w:rsidRPr="000A2B53">
                <w:rPr>
                  <w:rFonts w:ascii="Arial" w:hAnsi="Arial" w:cs="Arial"/>
                  <w:sz w:val="16"/>
                  <w:szCs w:val="16"/>
                </w:rPr>
                <w:t>R5s2005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5693A" w14:textId="77777777" w:rsidR="00FC1A13" w:rsidRPr="000A2B53" w:rsidRDefault="00FC1A13" w:rsidP="00FC1A13">
            <w:pPr>
              <w:rPr>
                <w:rFonts w:ascii="Arial" w:hAnsi="Arial" w:cs="Arial"/>
                <w:sz w:val="16"/>
                <w:szCs w:val="16"/>
              </w:rPr>
            </w:pPr>
            <w:r w:rsidRPr="000A2B53">
              <w:rPr>
                <w:rFonts w:ascii="Arial" w:hAnsi="Arial" w:cs="Arial"/>
                <w:sz w:val="16"/>
                <w:szCs w:val="16"/>
              </w:rPr>
              <w:t>08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02BB4D"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83BA9"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758F32"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Re-verification of IRAT test case 6.4.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0351F9"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E6E56E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41DA57E"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29D79"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402ED5" w14:textId="77777777" w:rsidR="00FC1A13" w:rsidRPr="000A2B53" w:rsidRDefault="00000000" w:rsidP="00FC1A13">
            <w:pPr>
              <w:rPr>
                <w:rFonts w:ascii="Arial" w:hAnsi="Arial" w:cs="Arial"/>
                <w:sz w:val="16"/>
                <w:szCs w:val="16"/>
              </w:rPr>
            </w:pPr>
            <w:hyperlink r:id="rId598" w:history="1">
              <w:r w:rsidR="00FC1A13" w:rsidRPr="000A2B53">
                <w:rPr>
                  <w:rFonts w:ascii="Arial" w:hAnsi="Arial" w:cs="Arial"/>
                  <w:sz w:val="16"/>
                  <w:szCs w:val="16"/>
                </w:rPr>
                <w:t>R5s20057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16F3B" w14:textId="77777777" w:rsidR="00FC1A13" w:rsidRPr="000A2B53" w:rsidRDefault="00FC1A13" w:rsidP="00FC1A13">
            <w:pPr>
              <w:rPr>
                <w:rFonts w:ascii="Arial" w:hAnsi="Arial" w:cs="Arial"/>
                <w:sz w:val="16"/>
                <w:szCs w:val="16"/>
              </w:rPr>
            </w:pPr>
            <w:r w:rsidRPr="000A2B53">
              <w:rPr>
                <w:rFonts w:ascii="Arial" w:hAnsi="Arial" w:cs="Arial"/>
                <w:sz w:val="16"/>
                <w:szCs w:val="16"/>
              </w:rPr>
              <w:t>08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4F9B6"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C7555"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7E4340" w14:textId="77777777" w:rsidR="00FC1A13" w:rsidRPr="000A2B53" w:rsidRDefault="00FC1A13" w:rsidP="00FC1A13">
            <w:pPr>
              <w:rPr>
                <w:rFonts w:ascii="Arial" w:hAnsi="Arial" w:cs="Arial"/>
                <w:sz w:val="16"/>
                <w:szCs w:val="16"/>
              </w:rPr>
            </w:pPr>
            <w:r w:rsidRPr="000A2B53">
              <w:rPr>
                <w:rFonts w:ascii="Arial" w:hAnsi="Arial" w:cs="Arial"/>
                <w:sz w:val="16"/>
                <w:szCs w:val="16"/>
              </w:rPr>
              <w:t>EN-DC FR2: Re-verification of test case 8.2.2.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6D460"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EFEE88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A0857F3"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22C711"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3B9D15" w14:textId="77777777" w:rsidR="00FC1A13" w:rsidRPr="000A2B53" w:rsidRDefault="00000000" w:rsidP="00FC1A13">
            <w:pPr>
              <w:rPr>
                <w:rFonts w:ascii="Arial" w:hAnsi="Arial" w:cs="Arial"/>
                <w:sz w:val="16"/>
                <w:szCs w:val="16"/>
              </w:rPr>
            </w:pPr>
            <w:hyperlink r:id="rId599" w:history="1">
              <w:r w:rsidR="00FC1A13" w:rsidRPr="000A2B53">
                <w:rPr>
                  <w:rFonts w:ascii="Arial" w:hAnsi="Arial" w:cs="Arial"/>
                  <w:sz w:val="16"/>
                  <w:szCs w:val="16"/>
                </w:rPr>
                <w:t>R5s2005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61A87" w14:textId="77777777" w:rsidR="00FC1A13" w:rsidRPr="000A2B53" w:rsidRDefault="00FC1A13" w:rsidP="00FC1A13">
            <w:pPr>
              <w:rPr>
                <w:rFonts w:ascii="Arial" w:hAnsi="Arial" w:cs="Arial"/>
                <w:sz w:val="16"/>
                <w:szCs w:val="16"/>
              </w:rPr>
            </w:pPr>
            <w:r w:rsidRPr="000A2B53">
              <w:rPr>
                <w:rFonts w:ascii="Arial" w:hAnsi="Arial" w:cs="Arial"/>
                <w:sz w:val="16"/>
                <w:szCs w:val="16"/>
              </w:rPr>
              <w:t>08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47619"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37ABE"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A8A6CF"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to NR5GC testcases 8.1.1.3.1 and 8.1.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44098"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43A6A7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42C4130"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DB1B8"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27AD2C" w14:textId="77777777" w:rsidR="00FC1A13" w:rsidRPr="000A2B53" w:rsidRDefault="00000000" w:rsidP="00FC1A13">
            <w:pPr>
              <w:rPr>
                <w:rFonts w:ascii="Arial" w:hAnsi="Arial" w:cs="Arial"/>
                <w:sz w:val="16"/>
                <w:szCs w:val="16"/>
              </w:rPr>
            </w:pPr>
            <w:hyperlink r:id="rId600" w:history="1">
              <w:r w:rsidR="00FC1A13" w:rsidRPr="000A2B53">
                <w:rPr>
                  <w:rFonts w:ascii="Arial" w:hAnsi="Arial" w:cs="Arial"/>
                  <w:sz w:val="16"/>
                  <w:szCs w:val="16"/>
                </w:rPr>
                <w:t>R5s20057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B35D8" w14:textId="77777777" w:rsidR="00FC1A13" w:rsidRPr="000A2B53" w:rsidRDefault="00FC1A13" w:rsidP="00FC1A13">
            <w:pPr>
              <w:rPr>
                <w:rFonts w:ascii="Arial" w:hAnsi="Arial" w:cs="Arial"/>
                <w:sz w:val="16"/>
                <w:szCs w:val="16"/>
              </w:rPr>
            </w:pPr>
            <w:r w:rsidRPr="000A2B53">
              <w:rPr>
                <w:rFonts w:ascii="Arial" w:hAnsi="Arial" w:cs="Arial"/>
                <w:sz w:val="16"/>
                <w:szCs w:val="16"/>
              </w:rPr>
              <w:t>08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D7688"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794228"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BD105"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5GMM test case 9.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BE9A83"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1981205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011EBCE"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90229D"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8CC6A3" w14:textId="77777777" w:rsidR="00FC1A13" w:rsidRPr="000A2B53" w:rsidRDefault="00000000" w:rsidP="00FC1A13">
            <w:pPr>
              <w:rPr>
                <w:rFonts w:ascii="Arial" w:hAnsi="Arial" w:cs="Arial"/>
                <w:sz w:val="16"/>
                <w:szCs w:val="16"/>
              </w:rPr>
            </w:pPr>
            <w:hyperlink r:id="rId601" w:history="1">
              <w:r w:rsidR="00FC1A13" w:rsidRPr="000A2B53">
                <w:rPr>
                  <w:rFonts w:ascii="Arial" w:hAnsi="Arial" w:cs="Arial"/>
                  <w:sz w:val="16"/>
                  <w:szCs w:val="16"/>
                </w:rPr>
                <w:t>R5s20057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D40BE" w14:textId="77777777" w:rsidR="00FC1A13" w:rsidRPr="000A2B53" w:rsidRDefault="00FC1A13" w:rsidP="00FC1A13">
            <w:pPr>
              <w:rPr>
                <w:rFonts w:ascii="Arial" w:hAnsi="Arial" w:cs="Arial"/>
                <w:sz w:val="16"/>
                <w:szCs w:val="16"/>
              </w:rPr>
            </w:pPr>
            <w:r w:rsidRPr="000A2B53">
              <w:rPr>
                <w:rFonts w:ascii="Arial" w:hAnsi="Arial" w:cs="Arial"/>
                <w:sz w:val="16"/>
                <w:szCs w:val="16"/>
              </w:rPr>
              <w:t>08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999796"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5911CF"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D1481"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Addition of Inter-band CA RRC test case 8.1.5.6.5.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D87EB0"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7AFC9F3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9C3AEDD"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7F94D"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C3CE79" w14:textId="77777777" w:rsidR="00FC1A13" w:rsidRPr="000A2B53" w:rsidRDefault="00000000" w:rsidP="00FC1A13">
            <w:pPr>
              <w:rPr>
                <w:rFonts w:ascii="Arial" w:hAnsi="Arial" w:cs="Arial"/>
                <w:sz w:val="16"/>
                <w:szCs w:val="16"/>
              </w:rPr>
            </w:pPr>
            <w:hyperlink r:id="rId602" w:history="1">
              <w:r w:rsidR="00FC1A13" w:rsidRPr="000A2B53">
                <w:rPr>
                  <w:rFonts w:ascii="Arial" w:hAnsi="Arial" w:cs="Arial"/>
                  <w:sz w:val="16"/>
                  <w:szCs w:val="16"/>
                </w:rPr>
                <w:t>R5s2005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4C715" w14:textId="77777777" w:rsidR="00FC1A13" w:rsidRPr="000A2B53" w:rsidRDefault="00FC1A13" w:rsidP="00FC1A13">
            <w:pPr>
              <w:rPr>
                <w:rFonts w:ascii="Arial" w:hAnsi="Arial" w:cs="Arial"/>
                <w:sz w:val="16"/>
                <w:szCs w:val="16"/>
              </w:rPr>
            </w:pPr>
            <w:r w:rsidRPr="000A2B53">
              <w:rPr>
                <w:rFonts w:ascii="Arial" w:hAnsi="Arial" w:cs="Arial"/>
                <w:sz w:val="16"/>
                <w:szCs w:val="16"/>
              </w:rPr>
              <w:t>08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64347"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FBBAF"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BFE798" w14:textId="77777777" w:rsidR="00FC1A13" w:rsidRPr="000A2B53" w:rsidRDefault="00FC1A13" w:rsidP="00FC1A13">
            <w:pPr>
              <w:rPr>
                <w:rFonts w:ascii="Arial" w:hAnsi="Arial" w:cs="Arial"/>
                <w:sz w:val="16"/>
                <w:szCs w:val="16"/>
              </w:rPr>
            </w:pPr>
            <w:r w:rsidRPr="000A2B53">
              <w:rPr>
                <w:rFonts w:ascii="Arial" w:hAnsi="Arial" w:cs="Arial"/>
                <w:sz w:val="16"/>
                <w:szCs w:val="16"/>
              </w:rPr>
              <w:t>EN-DC FR1 : Addition of NR MAC test case 7.1.1.4.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245C7A"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20912D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875EF14"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1BF49"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F43860" w14:textId="77777777" w:rsidR="00FC1A13" w:rsidRPr="000A2B53" w:rsidRDefault="00000000" w:rsidP="00FC1A13">
            <w:pPr>
              <w:rPr>
                <w:rFonts w:ascii="Arial" w:hAnsi="Arial" w:cs="Arial"/>
                <w:sz w:val="16"/>
                <w:szCs w:val="16"/>
              </w:rPr>
            </w:pPr>
            <w:hyperlink r:id="rId603" w:history="1">
              <w:r w:rsidR="00FC1A13" w:rsidRPr="000A2B53">
                <w:rPr>
                  <w:rFonts w:ascii="Arial" w:hAnsi="Arial" w:cs="Arial"/>
                  <w:sz w:val="16"/>
                  <w:szCs w:val="16"/>
                </w:rPr>
                <w:t>R5s2005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3813C" w14:textId="77777777" w:rsidR="00FC1A13" w:rsidRPr="000A2B53" w:rsidRDefault="00FC1A13" w:rsidP="00FC1A13">
            <w:pPr>
              <w:rPr>
                <w:rFonts w:ascii="Arial" w:hAnsi="Arial" w:cs="Arial"/>
                <w:sz w:val="16"/>
                <w:szCs w:val="16"/>
              </w:rPr>
            </w:pPr>
            <w:r w:rsidRPr="000A2B53">
              <w:rPr>
                <w:rFonts w:ascii="Arial" w:hAnsi="Arial" w:cs="Arial"/>
                <w:sz w:val="16"/>
                <w:szCs w:val="16"/>
              </w:rPr>
              <w:t>08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1A3C7"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4DFFB"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61A674"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Addition of Intra-band contiguous CA RRC test case 8.1.5.6.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3B9D28"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3081A8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123F5E7"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D832B"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BE0A2D" w14:textId="77777777" w:rsidR="00FC1A13" w:rsidRPr="000A2B53" w:rsidRDefault="00000000" w:rsidP="00FC1A13">
            <w:pPr>
              <w:rPr>
                <w:rFonts w:ascii="Arial" w:hAnsi="Arial" w:cs="Arial"/>
                <w:sz w:val="16"/>
                <w:szCs w:val="16"/>
              </w:rPr>
            </w:pPr>
            <w:hyperlink r:id="rId604" w:history="1">
              <w:r w:rsidR="00FC1A13" w:rsidRPr="000A2B53">
                <w:rPr>
                  <w:rFonts w:ascii="Arial" w:hAnsi="Arial" w:cs="Arial"/>
                  <w:sz w:val="16"/>
                  <w:szCs w:val="16"/>
                </w:rPr>
                <w:t>R5s2005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91612" w14:textId="77777777" w:rsidR="00FC1A13" w:rsidRPr="000A2B53" w:rsidRDefault="00FC1A13" w:rsidP="00FC1A13">
            <w:pPr>
              <w:rPr>
                <w:rFonts w:ascii="Arial" w:hAnsi="Arial" w:cs="Arial"/>
                <w:sz w:val="16"/>
                <w:szCs w:val="16"/>
              </w:rPr>
            </w:pPr>
            <w:r w:rsidRPr="000A2B53">
              <w:rPr>
                <w:rFonts w:ascii="Arial" w:hAnsi="Arial" w:cs="Arial"/>
                <w:sz w:val="16"/>
                <w:szCs w:val="16"/>
              </w:rPr>
              <w:t>08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09371"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54D44"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81DCCE"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8.1.3.1.15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00A007"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4E5C15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8EEEC7D"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32E68"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48320F" w14:textId="77777777" w:rsidR="00FC1A13" w:rsidRPr="000A2B53" w:rsidRDefault="00000000" w:rsidP="00FC1A13">
            <w:pPr>
              <w:rPr>
                <w:rFonts w:ascii="Arial" w:hAnsi="Arial" w:cs="Arial"/>
                <w:sz w:val="16"/>
                <w:szCs w:val="16"/>
              </w:rPr>
            </w:pPr>
            <w:hyperlink r:id="rId605" w:history="1">
              <w:r w:rsidR="00FC1A13" w:rsidRPr="000A2B53">
                <w:rPr>
                  <w:rFonts w:ascii="Arial" w:hAnsi="Arial" w:cs="Arial"/>
                  <w:sz w:val="16"/>
                  <w:szCs w:val="16"/>
                </w:rPr>
                <w:t>R5s2005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410B" w14:textId="77777777" w:rsidR="00FC1A13" w:rsidRPr="000A2B53" w:rsidRDefault="00FC1A13" w:rsidP="00FC1A13">
            <w:pPr>
              <w:rPr>
                <w:rFonts w:ascii="Arial" w:hAnsi="Arial" w:cs="Arial"/>
                <w:sz w:val="16"/>
                <w:szCs w:val="16"/>
              </w:rPr>
            </w:pPr>
            <w:r w:rsidRPr="000A2B53">
              <w:rPr>
                <w:rFonts w:ascii="Arial" w:hAnsi="Arial" w:cs="Arial"/>
                <w:sz w:val="16"/>
                <w:szCs w:val="16"/>
              </w:rPr>
              <w:t>08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D0370"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99B41"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55F5F7"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Re-verification of IRAT test case 6.2.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9C70C"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C927F1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D3635D6"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C44C9"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A7982F" w14:textId="77777777" w:rsidR="00FC1A13" w:rsidRPr="000A2B53" w:rsidRDefault="00000000" w:rsidP="00FC1A13">
            <w:pPr>
              <w:rPr>
                <w:rFonts w:ascii="Arial" w:hAnsi="Arial" w:cs="Arial"/>
                <w:sz w:val="16"/>
                <w:szCs w:val="16"/>
              </w:rPr>
            </w:pPr>
            <w:hyperlink r:id="rId606" w:history="1">
              <w:r w:rsidR="00FC1A13" w:rsidRPr="000A2B53">
                <w:rPr>
                  <w:rFonts w:ascii="Arial" w:hAnsi="Arial" w:cs="Arial"/>
                  <w:sz w:val="16"/>
                  <w:szCs w:val="16"/>
                </w:rPr>
                <w:t>R5s20058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85E94A" w14:textId="77777777" w:rsidR="00FC1A13" w:rsidRPr="000A2B53" w:rsidRDefault="00FC1A13" w:rsidP="00FC1A13">
            <w:pPr>
              <w:rPr>
                <w:rFonts w:ascii="Arial" w:hAnsi="Arial" w:cs="Arial"/>
                <w:sz w:val="16"/>
                <w:szCs w:val="16"/>
              </w:rPr>
            </w:pPr>
            <w:r w:rsidRPr="000A2B53">
              <w:rPr>
                <w:rFonts w:ascii="Arial" w:hAnsi="Arial" w:cs="Arial"/>
                <w:sz w:val="16"/>
                <w:szCs w:val="16"/>
              </w:rPr>
              <w:t>08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387C9"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03EF"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DCC077"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10.1.3.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06A80"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714923B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B22D0AE"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C5A95"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1BE8E2" w14:textId="77777777" w:rsidR="00FC1A13" w:rsidRPr="000A2B53" w:rsidRDefault="00000000" w:rsidP="00FC1A13">
            <w:pPr>
              <w:rPr>
                <w:rFonts w:ascii="Arial" w:hAnsi="Arial" w:cs="Arial"/>
                <w:sz w:val="16"/>
                <w:szCs w:val="16"/>
              </w:rPr>
            </w:pPr>
            <w:hyperlink r:id="rId607" w:history="1">
              <w:r w:rsidR="00FC1A13" w:rsidRPr="000A2B53">
                <w:rPr>
                  <w:rFonts w:ascii="Arial" w:hAnsi="Arial" w:cs="Arial"/>
                  <w:sz w:val="16"/>
                  <w:szCs w:val="16"/>
                </w:rPr>
                <w:t>R5s2005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20F60" w14:textId="77777777" w:rsidR="00FC1A13" w:rsidRPr="000A2B53" w:rsidRDefault="00FC1A13" w:rsidP="00FC1A13">
            <w:pPr>
              <w:rPr>
                <w:rFonts w:ascii="Arial" w:hAnsi="Arial" w:cs="Arial"/>
                <w:sz w:val="16"/>
                <w:szCs w:val="16"/>
              </w:rPr>
            </w:pPr>
            <w:r w:rsidRPr="000A2B53">
              <w:rPr>
                <w:rFonts w:ascii="Arial" w:hAnsi="Arial" w:cs="Arial"/>
                <w:sz w:val="16"/>
                <w:szCs w:val="16"/>
              </w:rPr>
              <w:t>08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4B794"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3A393"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F70D27"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9.1.7.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06755"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65B9A8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DECC6E1"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668A7"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398A02" w14:textId="77777777" w:rsidR="00FC1A13" w:rsidRPr="000A2B53" w:rsidRDefault="00000000" w:rsidP="00FC1A13">
            <w:pPr>
              <w:rPr>
                <w:rFonts w:ascii="Arial" w:hAnsi="Arial" w:cs="Arial"/>
                <w:sz w:val="16"/>
                <w:szCs w:val="16"/>
              </w:rPr>
            </w:pPr>
            <w:hyperlink r:id="rId608" w:history="1">
              <w:r w:rsidR="00FC1A13" w:rsidRPr="000A2B53">
                <w:rPr>
                  <w:rFonts w:ascii="Arial" w:hAnsi="Arial" w:cs="Arial"/>
                  <w:sz w:val="16"/>
                  <w:szCs w:val="16"/>
                </w:rPr>
                <w:t>R5s2005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0698A" w14:textId="77777777" w:rsidR="00FC1A13" w:rsidRPr="000A2B53" w:rsidRDefault="00FC1A13" w:rsidP="00FC1A13">
            <w:pPr>
              <w:rPr>
                <w:rFonts w:ascii="Arial" w:hAnsi="Arial" w:cs="Arial"/>
                <w:sz w:val="16"/>
                <w:szCs w:val="16"/>
              </w:rPr>
            </w:pPr>
            <w:r w:rsidRPr="000A2B53">
              <w:rPr>
                <w:rFonts w:ascii="Arial" w:hAnsi="Arial" w:cs="Arial"/>
                <w:sz w:val="16"/>
                <w:szCs w:val="16"/>
              </w:rPr>
              <w:t>08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D7B72"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5939E"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BCDEA7"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9.1.2.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B686BC"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6F7E74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343609D"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E5CC0"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98F2F0" w14:textId="77777777" w:rsidR="00FC1A13" w:rsidRPr="000A2B53" w:rsidRDefault="00000000" w:rsidP="00FC1A13">
            <w:pPr>
              <w:rPr>
                <w:rFonts w:ascii="Arial" w:hAnsi="Arial" w:cs="Arial"/>
                <w:sz w:val="16"/>
                <w:szCs w:val="16"/>
              </w:rPr>
            </w:pPr>
            <w:hyperlink r:id="rId609" w:history="1">
              <w:r w:rsidR="00FC1A13" w:rsidRPr="000A2B53">
                <w:rPr>
                  <w:rFonts w:ascii="Arial" w:hAnsi="Arial" w:cs="Arial"/>
                  <w:sz w:val="16"/>
                  <w:szCs w:val="16"/>
                </w:rPr>
                <w:t>R5s2005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CBC14" w14:textId="77777777" w:rsidR="00FC1A13" w:rsidRPr="000A2B53" w:rsidRDefault="00FC1A13" w:rsidP="00FC1A13">
            <w:pPr>
              <w:rPr>
                <w:rFonts w:ascii="Arial" w:hAnsi="Arial" w:cs="Arial"/>
                <w:sz w:val="16"/>
                <w:szCs w:val="16"/>
              </w:rPr>
            </w:pPr>
            <w:r w:rsidRPr="000A2B53">
              <w:rPr>
                <w:rFonts w:ascii="Arial" w:hAnsi="Arial" w:cs="Arial"/>
                <w:sz w:val="16"/>
                <w:szCs w:val="16"/>
              </w:rPr>
              <w:t>08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0B68"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A5AD7"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9BBD93"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9.1.2.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C49793"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1E3C87E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F6F5E09"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776CAA"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909716" w14:textId="77777777" w:rsidR="00FC1A13" w:rsidRPr="000A2B53" w:rsidRDefault="00000000" w:rsidP="00FC1A13">
            <w:pPr>
              <w:rPr>
                <w:rFonts w:ascii="Arial" w:hAnsi="Arial" w:cs="Arial"/>
                <w:sz w:val="16"/>
                <w:szCs w:val="16"/>
              </w:rPr>
            </w:pPr>
            <w:hyperlink r:id="rId610" w:history="1">
              <w:r w:rsidR="00FC1A13" w:rsidRPr="000A2B53">
                <w:rPr>
                  <w:rFonts w:ascii="Arial" w:hAnsi="Arial" w:cs="Arial"/>
                  <w:sz w:val="16"/>
                  <w:szCs w:val="16"/>
                </w:rPr>
                <w:t>R5s2005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12566" w14:textId="77777777" w:rsidR="00FC1A13" w:rsidRPr="000A2B53" w:rsidRDefault="00FC1A13" w:rsidP="00FC1A13">
            <w:pPr>
              <w:rPr>
                <w:rFonts w:ascii="Arial" w:hAnsi="Arial" w:cs="Arial"/>
                <w:sz w:val="16"/>
                <w:szCs w:val="16"/>
              </w:rPr>
            </w:pPr>
            <w:r w:rsidRPr="000A2B53">
              <w:rPr>
                <w:rFonts w:ascii="Arial" w:hAnsi="Arial" w:cs="Arial"/>
                <w:sz w:val="16"/>
                <w:szCs w:val="16"/>
              </w:rPr>
              <w:t>08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047E03"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32FA0"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6F49A"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9.1.2.5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828BDE"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F1269C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336BB55"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BD5C82"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92BCA5" w14:textId="77777777" w:rsidR="00FC1A13" w:rsidRPr="000A2B53" w:rsidRDefault="00000000" w:rsidP="00FC1A13">
            <w:pPr>
              <w:rPr>
                <w:rFonts w:ascii="Arial" w:hAnsi="Arial" w:cs="Arial"/>
                <w:sz w:val="16"/>
                <w:szCs w:val="16"/>
              </w:rPr>
            </w:pPr>
            <w:hyperlink r:id="rId611" w:history="1">
              <w:r w:rsidR="00FC1A13" w:rsidRPr="000A2B53">
                <w:rPr>
                  <w:rFonts w:ascii="Arial" w:hAnsi="Arial" w:cs="Arial"/>
                  <w:sz w:val="16"/>
                  <w:szCs w:val="16"/>
                </w:rPr>
                <w:t>R5s2005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BE27A" w14:textId="77777777" w:rsidR="00FC1A13" w:rsidRPr="000A2B53" w:rsidRDefault="00FC1A13" w:rsidP="00FC1A13">
            <w:pPr>
              <w:rPr>
                <w:rFonts w:ascii="Arial" w:hAnsi="Arial" w:cs="Arial"/>
                <w:sz w:val="16"/>
                <w:szCs w:val="16"/>
              </w:rPr>
            </w:pPr>
            <w:r w:rsidRPr="000A2B53">
              <w:rPr>
                <w:rFonts w:ascii="Arial" w:hAnsi="Arial" w:cs="Arial"/>
                <w:sz w:val="16"/>
                <w:szCs w:val="16"/>
              </w:rPr>
              <w:t>08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48AC"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CCCF8"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6021CE"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9.1.2.7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FDC244"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91A5CE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0716857"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BC920B"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3B91EE" w14:textId="77777777" w:rsidR="00FC1A13" w:rsidRPr="000A2B53" w:rsidRDefault="00000000" w:rsidP="00FC1A13">
            <w:pPr>
              <w:rPr>
                <w:rFonts w:ascii="Arial" w:hAnsi="Arial" w:cs="Arial"/>
                <w:sz w:val="16"/>
                <w:szCs w:val="16"/>
              </w:rPr>
            </w:pPr>
            <w:hyperlink r:id="rId612" w:history="1">
              <w:r w:rsidR="00FC1A13" w:rsidRPr="000A2B53">
                <w:rPr>
                  <w:rFonts w:ascii="Arial" w:hAnsi="Arial" w:cs="Arial"/>
                  <w:sz w:val="16"/>
                  <w:szCs w:val="16"/>
                </w:rPr>
                <w:t>R5s2006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A1A72" w14:textId="77777777" w:rsidR="00FC1A13" w:rsidRPr="000A2B53" w:rsidRDefault="00FC1A13" w:rsidP="00FC1A13">
            <w:pPr>
              <w:rPr>
                <w:rFonts w:ascii="Arial" w:hAnsi="Arial" w:cs="Arial"/>
                <w:sz w:val="16"/>
                <w:szCs w:val="16"/>
              </w:rPr>
            </w:pPr>
            <w:r w:rsidRPr="000A2B53">
              <w:rPr>
                <w:rFonts w:ascii="Arial" w:hAnsi="Arial" w:cs="Arial"/>
                <w:sz w:val="16"/>
                <w:szCs w:val="16"/>
              </w:rPr>
              <w:t>08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57018"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9A09AE"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72448E"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2.3.7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CEE99"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A6912C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36A73AB"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41C9E"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2ACDC3" w14:textId="77777777" w:rsidR="00FC1A13" w:rsidRPr="000A2B53" w:rsidRDefault="00000000" w:rsidP="00FC1A13">
            <w:pPr>
              <w:rPr>
                <w:rFonts w:ascii="Arial" w:hAnsi="Arial" w:cs="Arial"/>
                <w:sz w:val="16"/>
                <w:szCs w:val="16"/>
              </w:rPr>
            </w:pPr>
            <w:hyperlink r:id="rId613" w:history="1">
              <w:r w:rsidR="00FC1A13" w:rsidRPr="000A2B53">
                <w:rPr>
                  <w:rFonts w:ascii="Arial" w:hAnsi="Arial" w:cs="Arial"/>
                  <w:sz w:val="16"/>
                  <w:szCs w:val="16"/>
                </w:rPr>
                <w:t>R5s2006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48F20" w14:textId="77777777" w:rsidR="00FC1A13" w:rsidRPr="000A2B53" w:rsidRDefault="00FC1A13" w:rsidP="00FC1A13">
            <w:pPr>
              <w:rPr>
                <w:rFonts w:ascii="Arial" w:hAnsi="Arial" w:cs="Arial"/>
                <w:sz w:val="16"/>
                <w:szCs w:val="16"/>
              </w:rPr>
            </w:pPr>
            <w:r w:rsidRPr="000A2B53">
              <w:rPr>
                <w:rFonts w:ascii="Arial" w:hAnsi="Arial" w:cs="Arial"/>
                <w:sz w:val="16"/>
                <w:szCs w:val="16"/>
              </w:rPr>
              <w:t>08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39DEF"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EB576"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244F54"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1.2.19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040CBA"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7C5A2C4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C029357"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B6724"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10B78E" w14:textId="77777777" w:rsidR="00FC1A13" w:rsidRPr="000A2B53" w:rsidRDefault="00000000" w:rsidP="00FC1A13">
            <w:pPr>
              <w:rPr>
                <w:rFonts w:ascii="Arial" w:hAnsi="Arial" w:cs="Arial"/>
                <w:sz w:val="16"/>
                <w:szCs w:val="16"/>
              </w:rPr>
            </w:pPr>
            <w:hyperlink r:id="rId614" w:history="1">
              <w:r w:rsidR="00FC1A13" w:rsidRPr="000A2B53">
                <w:rPr>
                  <w:rFonts w:ascii="Arial" w:hAnsi="Arial" w:cs="Arial"/>
                  <w:sz w:val="16"/>
                  <w:szCs w:val="16"/>
                </w:rPr>
                <w:t>R5s2006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5E9682" w14:textId="77777777" w:rsidR="00FC1A13" w:rsidRPr="000A2B53" w:rsidRDefault="00FC1A13" w:rsidP="00FC1A13">
            <w:pPr>
              <w:rPr>
                <w:rFonts w:ascii="Arial" w:hAnsi="Arial" w:cs="Arial"/>
                <w:sz w:val="16"/>
                <w:szCs w:val="16"/>
              </w:rPr>
            </w:pPr>
            <w:r w:rsidRPr="000A2B53">
              <w:rPr>
                <w:rFonts w:ascii="Arial" w:hAnsi="Arial" w:cs="Arial"/>
                <w:sz w:val="16"/>
                <w:szCs w:val="16"/>
              </w:rPr>
              <w:t>08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0BD7C"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22A17"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85B1B6" w14:textId="77777777" w:rsidR="00FC1A13" w:rsidRPr="000A2B53" w:rsidRDefault="00FC1A13" w:rsidP="00FC1A13">
            <w:pPr>
              <w:rPr>
                <w:rFonts w:ascii="Arial" w:hAnsi="Arial" w:cs="Arial"/>
                <w:sz w:val="16"/>
                <w:szCs w:val="16"/>
              </w:rPr>
            </w:pPr>
            <w:r w:rsidRPr="000A2B53">
              <w:rPr>
                <w:rFonts w:ascii="Arial" w:hAnsi="Arial" w:cs="Arial"/>
                <w:sz w:val="16"/>
                <w:szCs w:val="16"/>
              </w:rPr>
              <w:t>ENDC FR1: Addition of Intra-band contiguous CA RRC test case 8.2.4.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F6889"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A9560C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A6292B1"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A24893"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C6F2B0" w14:textId="77777777" w:rsidR="00FC1A13" w:rsidRPr="000A2B53" w:rsidRDefault="00000000" w:rsidP="00FC1A13">
            <w:pPr>
              <w:rPr>
                <w:rFonts w:ascii="Arial" w:hAnsi="Arial" w:cs="Arial"/>
                <w:sz w:val="16"/>
                <w:szCs w:val="16"/>
              </w:rPr>
            </w:pPr>
            <w:hyperlink r:id="rId615" w:history="1">
              <w:r w:rsidR="00FC1A13" w:rsidRPr="000A2B53">
                <w:rPr>
                  <w:rFonts w:ascii="Arial" w:hAnsi="Arial" w:cs="Arial"/>
                  <w:sz w:val="16"/>
                  <w:szCs w:val="16"/>
                </w:rPr>
                <w:t>R5s2006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9281F" w14:textId="77777777" w:rsidR="00FC1A13" w:rsidRPr="000A2B53" w:rsidRDefault="00FC1A13" w:rsidP="00FC1A13">
            <w:pPr>
              <w:rPr>
                <w:rFonts w:ascii="Arial" w:hAnsi="Arial" w:cs="Arial"/>
                <w:sz w:val="16"/>
                <w:szCs w:val="16"/>
              </w:rPr>
            </w:pPr>
            <w:r w:rsidRPr="000A2B53">
              <w:rPr>
                <w:rFonts w:ascii="Arial" w:hAnsi="Arial" w:cs="Arial"/>
                <w:sz w:val="16"/>
                <w:szCs w:val="16"/>
              </w:rPr>
              <w:t>08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51377"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88CC7"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D923F"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2.3.9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506090"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7ED034E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FAFBFA3"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7B344"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53CD9" w14:textId="77777777" w:rsidR="00FC1A13" w:rsidRPr="000A2B53" w:rsidRDefault="00000000" w:rsidP="00FC1A13">
            <w:pPr>
              <w:rPr>
                <w:rFonts w:ascii="Arial" w:hAnsi="Arial" w:cs="Arial"/>
                <w:sz w:val="16"/>
                <w:szCs w:val="16"/>
              </w:rPr>
            </w:pPr>
            <w:hyperlink r:id="rId616" w:history="1">
              <w:r w:rsidR="00FC1A13" w:rsidRPr="000A2B53">
                <w:rPr>
                  <w:rFonts w:ascii="Arial" w:hAnsi="Arial" w:cs="Arial"/>
                  <w:sz w:val="16"/>
                  <w:szCs w:val="16"/>
                </w:rPr>
                <w:t>R5s2006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C487F" w14:textId="77777777" w:rsidR="00FC1A13" w:rsidRPr="000A2B53" w:rsidRDefault="00FC1A13" w:rsidP="00FC1A13">
            <w:pPr>
              <w:rPr>
                <w:rFonts w:ascii="Arial" w:hAnsi="Arial" w:cs="Arial"/>
                <w:sz w:val="16"/>
                <w:szCs w:val="16"/>
              </w:rPr>
            </w:pPr>
            <w:r w:rsidRPr="000A2B53">
              <w:rPr>
                <w:rFonts w:ascii="Arial" w:hAnsi="Arial" w:cs="Arial"/>
                <w:sz w:val="16"/>
                <w:szCs w:val="16"/>
              </w:rPr>
              <w:t>09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5E6AE"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FAA68"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921BC"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 Idle Mode test case 6.1.2.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00DD9"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D7217D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8A00CC"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D503A"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0B8ACC" w14:textId="77777777" w:rsidR="00FC1A13" w:rsidRPr="000A2B53" w:rsidRDefault="00000000" w:rsidP="00FC1A13">
            <w:pPr>
              <w:rPr>
                <w:rFonts w:ascii="Arial" w:hAnsi="Arial" w:cs="Arial"/>
                <w:sz w:val="16"/>
                <w:szCs w:val="16"/>
              </w:rPr>
            </w:pPr>
            <w:hyperlink r:id="rId617" w:history="1">
              <w:r w:rsidR="00FC1A13" w:rsidRPr="000A2B53">
                <w:rPr>
                  <w:rFonts w:ascii="Arial" w:hAnsi="Arial" w:cs="Arial"/>
                  <w:sz w:val="16"/>
                  <w:szCs w:val="16"/>
                </w:rPr>
                <w:t>R5s2006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8AA1F" w14:textId="77777777" w:rsidR="00FC1A13" w:rsidRPr="000A2B53" w:rsidRDefault="00FC1A13" w:rsidP="00FC1A13">
            <w:pPr>
              <w:rPr>
                <w:rFonts w:ascii="Arial" w:hAnsi="Arial" w:cs="Arial"/>
                <w:sz w:val="16"/>
                <w:szCs w:val="16"/>
              </w:rPr>
            </w:pPr>
            <w:r w:rsidRPr="000A2B53">
              <w:rPr>
                <w:rFonts w:ascii="Arial" w:hAnsi="Arial" w:cs="Arial"/>
                <w:sz w:val="16"/>
                <w:szCs w:val="16"/>
              </w:rPr>
              <w:t>09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34453"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0EE8E"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ACA595"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EN-DC RRC measurement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5949D4"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17EE65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D0A6EEC"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4E3450"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39E66F" w14:textId="77777777" w:rsidR="00FC1A13" w:rsidRPr="000A2B53" w:rsidRDefault="00000000" w:rsidP="00FC1A13">
            <w:pPr>
              <w:rPr>
                <w:rFonts w:ascii="Arial" w:hAnsi="Arial" w:cs="Arial"/>
                <w:sz w:val="16"/>
                <w:szCs w:val="16"/>
              </w:rPr>
            </w:pPr>
            <w:hyperlink r:id="rId618" w:history="1">
              <w:r w:rsidR="00FC1A13" w:rsidRPr="000A2B53">
                <w:rPr>
                  <w:rFonts w:ascii="Arial" w:hAnsi="Arial" w:cs="Arial"/>
                  <w:sz w:val="16"/>
                  <w:szCs w:val="16"/>
                </w:rPr>
                <w:t>R5s2006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A1675" w14:textId="77777777" w:rsidR="00FC1A13" w:rsidRPr="000A2B53" w:rsidRDefault="00FC1A13" w:rsidP="00FC1A13">
            <w:pPr>
              <w:rPr>
                <w:rFonts w:ascii="Arial" w:hAnsi="Arial" w:cs="Arial"/>
                <w:sz w:val="16"/>
                <w:szCs w:val="16"/>
              </w:rPr>
            </w:pPr>
            <w:r w:rsidRPr="000A2B53">
              <w:rPr>
                <w:rFonts w:ascii="Arial" w:hAnsi="Arial" w:cs="Arial"/>
                <w:sz w:val="16"/>
                <w:szCs w:val="16"/>
              </w:rPr>
              <w:t>09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C29CB"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C3FCB"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582092"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5GMM test case 9.1.2.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E64201"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4E12DB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C57B0D5"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7C6AD"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DC46C" w14:textId="77777777" w:rsidR="00FC1A13" w:rsidRPr="000A2B53" w:rsidRDefault="00000000" w:rsidP="00FC1A13">
            <w:pPr>
              <w:rPr>
                <w:rFonts w:ascii="Arial" w:hAnsi="Arial" w:cs="Arial"/>
                <w:sz w:val="16"/>
                <w:szCs w:val="16"/>
              </w:rPr>
            </w:pPr>
            <w:hyperlink r:id="rId619" w:history="1">
              <w:r w:rsidR="00FC1A13" w:rsidRPr="000A2B53">
                <w:rPr>
                  <w:rFonts w:ascii="Arial" w:hAnsi="Arial" w:cs="Arial"/>
                  <w:sz w:val="16"/>
                  <w:szCs w:val="16"/>
                </w:rPr>
                <w:t>R5s20061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53A73" w14:textId="77777777" w:rsidR="00FC1A13" w:rsidRPr="000A2B53" w:rsidRDefault="00FC1A13" w:rsidP="00FC1A13">
            <w:pPr>
              <w:rPr>
                <w:rFonts w:ascii="Arial" w:hAnsi="Arial" w:cs="Arial"/>
                <w:sz w:val="16"/>
                <w:szCs w:val="16"/>
              </w:rPr>
            </w:pPr>
            <w:r w:rsidRPr="000A2B53">
              <w:rPr>
                <w:rFonts w:ascii="Arial" w:hAnsi="Arial" w:cs="Arial"/>
                <w:sz w:val="16"/>
                <w:szCs w:val="16"/>
              </w:rPr>
              <w:t>09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0381A"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50D9D"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184DDF"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5GMM test case 9.1.2.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705E5F"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78C28B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DA49396"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EB8DB"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C6A1D1" w14:textId="77777777" w:rsidR="00FC1A13" w:rsidRPr="000A2B53" w:rsidRDefault="00000000" w:rsidP="00FC1A13">
            <w:pPr>
              <w:rPr>
                <w:rFonts w:ascii="Arial" w:hAnsi="Arial" w:cs="Arial"/>
                <w:sz w:val="16"/>
                <w:szCs w:val="16"/>
              </w:rPr>
            </w:pPr>
            <w:hyperlink r:id="rId620" w:history="1">
              <w:r w:rsidR="00FC1A13" w:rsidRPr="000A2B53">
                <w:rPr>
                  <w:rFonts w:ascii="Arial" w:hAnsi="Arial" w:cs="Arial"/>
                  <w:sz w:val="16"/>
                  <w:szCs w:val="16"/>
                </w:rPr>
                <w:t>R5s2006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ABD4D" w14:textId="77777777" w:rsidR="00FC1A13" w:rsidRPr="000A2B53" w:rsidRDefault="00FC1A13" w:rsidP="00FC1A13">
            <w:pPr>
              <w:rPr>
                <w:rFonts w:ascii="Arial" w:hAnsi="Arial" w:cs="Arial"/>
                <w:sz w:val="16"/>
                <w:szCs w:val="16"/>
              </w:rPr>
            </w:pPr>
            <w:r w:rsidRPr="000A2B53">
              <w:rPr>
                <w:rFonts w:ascii="Arial" w:hAnsi="Arial" w:cs="Arial"/>
                <w:sz w:val="16"/>
                <w:szCs w:val="16"/>
              </w:rPr>
              <w:t>09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CD570"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518CF"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57F10"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5GC RRC test case 8.1.5.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C855B1"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5ED204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702BDE9"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3C6DC9"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4C7F34" w14:textId="77777777" w:rsidR="00FC1A13" w:rsidRPr="000A2B53" w:rsidRDefault="00000000" w:rsidP="00FC1A13">
            <w:pPr>
              <w:rPr>
                <w:rFonts w:ascii="Arial" w:hAnsi="Arial" w:cs="Arial"/>
                <w:sz w:val="16"/>
                <w:szCs w:val="16"/>
              </w:rPr>
            </w:pPr>
            <w:hyperlink r:id="rId621" w:history="1">
              <w:r w:rsidR="00FC1A13" w:rsidRPr="000A2B53">
                <w:rPr>
                  <w:rFonts w:ascii="Arial" w:hAnsi="Arial" w:cs="Arial"/>
                  <w:sz w:val="16"/>
                  <w:szCs w:val="16"/>
                </w:rPr>
                <w:t>R5s20062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8B6CB" w14:textId="77777777" w:rsidR="00FC1A13" w:rsidRPr="000A2B53" w:rsidRDefault="00FC1A13" w:rsidP="00FC1A13">
            <w:pPr>
              <w:rPr>
                <w:rFonts w:ascii="Arial" w:hAnsi="Arial" w:cs="Arial"/>
                <w:sz w:val="16"/>
                <w:szCs w:val="16"/>
              </w:rPr>
            </w:pPr>
            <w:r w:rsidRPr="000A2B53">
              <w:rPr>
                <w:rFonts w:ascii="Arial" w:hAnsi="Arial" w:cs="Arial"/>
                <w:sz w:val="16"/>
                <w:szCs w:val="16"/>
              </w:rPr>
              <w:t>09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97FD6"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9F269"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956C6E"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8.1.3.3.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6D79F8"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1ADAA3E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FBE224"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F4836"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21FDE2" w14:textId="77777777" w:rsidR="00FC1A13" w:rsidRPr="000A2B53" w:rsidRDefault="00000000" w:rsidP="00FC1A13">
            <w:pPr>
              <w:rPr>
                <w:rFonts w:ascii="Arial" w:hAnsi="Arial" w:cs="Arial"/>
                <w:sz w:val="16"/>
                <w:szCs w:val="16"/>
              </w:rPr>
            </w:pPr>
            <w:hyperlink r:id="rId622" w:history="1">
              <w:r w:rsidR="00FC1A13" w:rsidRPr="000A2B53">
                <w:rPr>
                  <w:rFonts w:ascii="Arial" w:hAnsi="Arial" w:cs="Arial"/>
                  <w:sz w:val="16"/>
                  <w:szCs w:val="16"/>
                </w:rPr>
                <w:t>R5s2006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59EC6" w14:textId="77777777" w:rsidR="00FC1A13" w:rsidRPr="000A2B53" w:rsidRDefault="00FC1A13" w:rsidP="00FC1A13">
            <w:pPr>
              <w:rPr>
                <w:rFonts w:ascii="Arial" w:hAnsi="Arial" w:cs="Arial"/>
                <w:sz w:val="16"/>
                <w:szCs w:val="16"/>
              </w:rPr>
            </w:pPr>
            <w:r w:rsidRPr="000A2B53">
              <w:rPr>
                <w:rFonts w:ascii="Arial" w:hAnsi="Arial" w:cs="Arial"/>
                <w:sz w:val="16"/>
                <w:szCs w:val="16"/>
              </w:rPr>
              <w:t>09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8B2F9"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6D845"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3A010" w14:textId="77777777" w:rsidR="00FC1A13" w:rsidRPr="000A2B53" w:rsidRDefault="00FC1A13" w:rsidP="00FC1A13">
            <w:pPr>
              <w:rPr>
                <w:rFonts w:ascii="Arial" w:hAnsi="Arial" w:cs="Arial"/>
                <w:sz w:val="16"/>
                <w:szCs w:val="16"/>
              </w:rPr>
            </w:pPr>
            <w:r w:rsidRPr="000A2B53">
              <w:rPr>
                <w:rFonts w:ascii="Arial" w:hAnsi="Arial" w:cs="Arial"/>
                <w:sz w:val="16"/>
                <w:szCs w:val="16"/>
              </w:rPr>
              <w:t>ENDC FR1: Addition of Inter band CA RRC test case 8.2.4.1.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306D36"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4BBF97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0CFD034"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734690"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66DCD4" w14:textId="77777777" w:rsidR="00FC1A13" w:rsidRPr="000A2B53" w:rsidRDefault="00000000" w:rsidP="00FC1A13">
            <w:pPr>
              <w:rPr>
                <w:rFonts w:ascii="Arial" w:hAnsi="Arial" w:cs="Arial"/>
                <w:sz w:val="16"/>
                <w:szCs w:val="16"/>
              </w:rPr>
            </w:pPr>
            <w:hyperlink r:id="rId623" w:history="1">
              <w:r w:rsidR="00FC1A13" w:rsidRPr="000A2B53">
                <w:rPr>
                  <w:rFonts w:ascii="Arial" w:hAnsi="Arial" w:cs="Arial"/>
                  <w:sz w:val="16"/>
                  <w:szCs w:val="16"/>
                </w:rPr>
                <w:t>R5s2006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274AD" w14:textId="77777777" w:rsidR="00FC1A13" w:rsidRPr="000A2B53" w:rsidRDefault="00FC1A13" w:rsidP="00FC1A13">
            <w:pPr>
              <w:rPr>
                <w:rFonts w:ascii="Arial" w:hAnsi="Arial" w:cs="Arial"/>
                <w:sz w:val="16"/>
                <w:szCs w:val="16"/>
              </w:rPr>
            </w:pPr>
            <w:r w:rsidRPr="000A2B53">
              <w:rPr>
                <w:rFonts w:ascii="Arial" w:hAnsi="Arial" w:cs="Arial"/>
                <w:sz w:val="16"/>
                <w:szCs w:val="16"/>
              </w:rPr>
              <w:t>09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2EB83"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1D22F"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E94DDC"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to ENDC CA band combina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5CC344"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6E2C93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A5D59EA"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F3522"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B62C00" w14:textId="77777777" w:rsidR="00FC1A13" w:rsidRPr="000A2B53" w:rsidRDefault="00000000" w:rsidP="00FC1A13">
            <w:pPr>
              <w:rPr>
                <w:rFonts w:ascii="Arial" w:hAnsi="Arial" w:cs="Arial"/>
                <w:sz w:val="16"/>
                <w:szCs w:val="16"/>
              </w:rPr>
            </w:pPr>
            <w:hyperlink r:id="rId624" w:history="1">
              <w:r w:rsidR="00FC1A13" w:rsidRPr="000A2B53">
                <w:rPr>
                  <w:rFonts w:ascii="Arial" w:hAnsi="Arial" w:cs="Arial"/>
                  <w:sz w:val="16"/>
                  <w:szCs w:val="16"/>
                </w:rPr>
                <w:t>R5s20062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C2BCE3" w14:textId="77777777" w:rsidR="00FC1A13" w:rsidRPr="000A2B53" w:rsidRDefault="00FC1A13" w:rsidP="00FC1A13">
            <w:pPr>
              <w:rPr>
                <w:rFonts w:ascii="Arial" w:hAnsi="Arial" w:cs="Arial"/>
                <w:sz w:val="16"/>
                <w:szCs w:val="16"/>
              </w:rPr>
            </w:pPr>
            <w:r w:rsidRPr="000A2B53">
              <w:rPr>
                <w:rFonts w:ascii="Arial" w:hAnsi="Arial" w:cs="Arial"/>
                <w:sz w:val="16"/>
                <w:szCs w:val="16"/>
              </w:rPr>
              <w:t>09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535D9"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F7018"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FC0D47"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to NR5GC testcase 9.1.5.1.3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963E5A"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7BF448F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54DA6CF"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0521A6"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E8BDF7" w14:textId="77777777" w:rsidR="00FC1A13" w:rsidRPr="000A2B53" w:rsidRDefault="00000000" w:rsidP="00FC1A13">
            <w:pPr>
              <w:rPr>
                <w:rFonts w:ascii="Arial" w:hAnsi="Arial" w:cs="Arial"/>
                <w:sz w:val="16"/>
                <w:szCs w:val="16"/>
              </w:rPr>
            </w:pPr>
            <w:hyperlink r:id="rId625" w:history="1">
              <w:r w:rsidR="00FC1A13" w:rsidRPr="000A2B53">
                <w:rPr>
                  <w:rFonts w:ascii="Arial" w:hAnsi="Arial" w:cs="Arial"/>
                  <w:sz w:val="16"/>
                  <w:szCs w:val="16"/>
                </w:rPr>
                <w:t>R5s2006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6C59" w14:textId="77777777" w:rsidR="00FC1A13" w:rsidRPr="000A2B53" w:rsidRDefault="00FC1A13" w:rsidP="00FC1A13">
            <w:pPr>
              <w:rPr>
                <w:rFonts w:ascii="Arial" w:hAnsi="Arial" w:cs="Arial"/>
                <w:sz w:val="16"/>
                <w:szCs w:val="16"/>
              </w:rPr>
            </w:pPr>
            <w:r w:rsidRPr="000A2B53">
              <w:rPr>
                <w:rFonts w:ascii="Arial" w:hAnsi="Arial" w:cs="Arial"/>
                <w:sz w:val="16"/>
                <w:szCs w:val="16"/>
              </w:rPr>
              <w:t>09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4DFA"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D39C6"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4E457B"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9.3.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CC76BE"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0E01F7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5A0F650"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6442F"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42B935" w14:textId="77777777" w:rsidR="00FC1A13" w:rsidRPr="000A2B53" w:rsidRDefault="00000000" w:rsidP="00FC1A13">
            <w:pPr>
              <w:rPr>
                <w:rFonts w:ascii="Arial" w:hAnsi="Arial" w:cs="Arial"/>
                <w:sz w:val="16"/>
                <w:szCs w:val="16"/>
              </w:rPr>
            </w:pPr>
            <w:hyperlink r:id="rId626" w:history="1">
              <w:r w:rsidR="00FC1A13" w:rsidRPr="000A2B53">
                <w:rPr>
                  <w:rFonts w:ascii="Arial" w:hAnsi="Arial" w:cs="Arial"/>
                  <w:sz w:val="16"/>
                  <w:szCs w:val="16"/>
                </w:rPr>
                <w:t>R5s20063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80317" w14:textId="77777777" w:rsidR="00FC1A13" w:rsidRPr="000A2B53" w:rsidRDefault="00FC1A13" w:rsidP="00FC1A13">
            <w:pPr>
              <w:rPr>
                <w:rFonts w:ascii="Arial" w:hAnsi="Arial" w:cs="Arial"/>
                <w:sz w:val="16"/>
                <w:szCs w:val="16"/>
              </w:rPr>
            </w:pPr>
            <w:r w:rsidRPr="000A2B53">
              <w:rPr>
                <w:rFonts w:ascii="Arial" w:hAnsi="Arial" w:cs="Arial"/>
                <w:sz w:val="16"/>
                <w:szCs w:val="16"/>
              </w:rPr>
              <w:t>09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B6537"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6E358"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DC842E"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5GC RRC test case 8.1.5.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C7B10D"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0BC698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12490C5"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D29C4D"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C2FB6E" w14:textId="77777777" w:rsidR="00FC1A13" w:rsidRPr="000A2B53" w:rsidRDefault="00000000" w:rsidP="00FC1A13">
            <w:pPr>
              <w:rPr>
                <w:rFonts w:ascii="Arial" w:hAnsi="Arial" w:cs="Arial"/>
                <w:sz w:val="16"/>
                <w:szCs w:val="16"/>
              </w:rPr>
            </w:pPr>
            <w:hyperlink r:id="rId627" w:history="1">
              <w:r w:rsidR="00FC1A13" w:rsidRPr="000A2B53">
                <w:rPr>
                  <w:rFonts w:ascii="Arial" w:hAnsi="Arial" w:cs="Arial"/>
                  <w:sz w:val="16"/>
                  <w:szCs w:val="16"/>
                </w:rPr>
                <w:t>R5s20063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49369" w14:textId="77777777" w:rsidR="00FC1A13" w:rsidRPr="000A2B53" w:rsidRDefault="00FC1A13" w:rsidP="00FC1A13">
            <w:pPr>
              <w:rPr>
                <w:rFonts w:ascii="Arial" w:hAnsi="Arial" w:cs="Arial"/>
                <w:sz w:val="16"/>
                <w:szCs w:val="16"/>
              </w:rPr>
            </w:pPr>
            <w:r w:rsidRPr="000A2B53">
              <w:rPr>
                <w:rFonts w:ascii="Arial" w:hAnsi="Arial" w:cs="Arial"/>
                <w:sz w:val="16"/>
                <w:szCs w:val="16"/>
              </w:rPr>
              <w:t>09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0804EE"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1D383"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0C1325"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1.2.1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74204"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2A6EA8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729EE62"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B0D3B"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274C01" w14:textId="77777777" w:rsidR="00FC1A13" w:rsidRPr="000A2B53" w:rsidRDefault="00000000" w:rsidP="00FC1A13">
            <w:pPr>
              <w:rPr>
                <w:rFonts w:ascii="Arial" w:hAnsi="Arial" w:cs="Arial"/>
                <w:sz w:val="16"/>
                <w:szCs w:val="16"/>
              </w:rPr>
            </w:pPr>
            <w:hyperlink r:id="rId628" w:history="1">
              <w:r w:rsidR="00FC1A13" w:rsidRPr="000A2B53">
                <w:rPr>
                  <w:rFonts w:ascii="Arial" w:hAnsi="Arial" w:cs="Arial"/>
                  <w:sz w:val="16"/>
                  <w:szCs w:val="16"/>
                </w:rPr>
                <w:t>R5s2006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B855A" w14:textId="77777777" w:rsidR="00FC1A13" w:rsidRPr="000A2B53" w:rsidRDefault="00FC1A13" w:rsidP="00FC1A13">
            <w:pPr>
              <w:rPr>
                <w:rFonts w:ascii="Arial" w:hAnsi="Arial" w:cs="Arial"/>
                <w:sz w:val="16"/>
                <w:szCs w:val="16"/>
              </w:rPr>
            </w:pPr>
            <w:r w:rsidRPr="000A2B53">
              <w:rPr>
                <w:rFonts w:ascii="Arial" w:hAnsi="Arial" w:cs="Arial"/>
                <w:sz w:val="16"/>
                <w:szCs w:val="16"/>
              </w:rPr>
              <w:t>09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79002"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C6D0C"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05AC6"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1.2.1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729AF"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95BCC7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881041B"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75454"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BAF02A" w14:textId="77777777" w:rsidR="00FC1A13" w:rsidRPr="000A2B53" w:rsidRDefault="00000000" w:rsidP="00FC1A13">
            <w:pPr>
              <w:rPr>
                <w:rFonts w:ascii="Arial" w:hAnsi="Arial" w:cs="Arial"/>
                <w:sz w:val="16"/>
                <w:szCs w:val="16"/>
              </w:rPr>
            </w:pPr>
            <w:hyperlink r:id="rId629" w:history="1">
              <w:r w:rsidR="00FC1A13" w:rsidRPr="000A2B53">
                <w:rPr>
                  <w:rFonts w:ascii="Arial" w:hAnsi="Arial" w:cs="Arial"/>
                  <w:sz w:val="16"/>
                  <w:szCs w:val="16"/>
                </w:rPr>
                <w:t>R5s2006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C1FF9" w14:textId="77777777" w:rsidR="00FC1A13" w:rsidRPr="000A2B53" w:rsidRDefault="00FC1A13" w:rsidP="00FC1A13">
            <w:pPr>
              <w:rPr>
                <w:rFonts w:ascii="Arial" w:hAnsi="Arial" w:cs="Arial"/>
                <w:sz w:val="16"/>
                <w:szCs w:val="16"/>
              </w:rPr>
            </w:pPr>
            <w:r w:rsidRPr="000A2B53">
              <w:rPr>
                <w:rFonts w:ascii="Arial" w:hAnsi="Arial" w:cs="Arial"/>
                <w:sz w:val="16"/>
                <w:szCs w:val="16"/>
              </w:rPr>
              <w:t>09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36D72"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A8E07"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F74D53"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4.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5E5E7D"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2AD5E1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1C07A41"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1ED4DA"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D85C61" w14:textId="77777777" w:rsidR="00FC1A13" w:rsidRPr="000A2B53" w:rsidRDefault="00000000" w:rsidP="00FC1A13">
            <w:pPr>
              <w:rPr>
                <w:rFonts w:ascii="Arial" w:hAnsi="Arial" w:cs="Arial"/>
                <w:sz w:val="16"/>
                <w:szCs w:val="16"/>
              </w:rPr>
            </w:pPr>
            <w:hyperlink r:id="rId630" w:history="1">
              <w:r w:rsidR="00FC1A13" w:rsidRPr="000A2B53">
                <w:rPr>
                  <w:rFonts w:ascii="Arial" w:hAnsi="Arial" w:cs="Arial"/>
                  <w:sz w:val="16"/>
                  <w:szCs w:val="16"/>
                </w:rPr>
                <w:t>R5s2006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CBD05" w14:textId="77777777" w:rsidR="00FC1A13" w:rsidRPr="000A2B53" w:rsidRDefault="00FC1A13" w:rsidP="00FC1A13">
            <w:pPr>
              <w:rPr>
                <w:rFonts w:ascii="Arial" w:hAnsi="Arial" w:cs="Arial"/>
                <w:sz w:val="16"/>
                <w:szCs w:val="16"/>
              </w:rPr>
            </w:pPr>
            <w:r w:rsidRPr="000A2B53">
              <w:rPr>
                <w:rFonts w:ascii="Arial" w:hAnsi="Arial" w:cs="Arial"/>
                <w:sz w:val="16"/>
                <w:szCs w:val="16"/>
              </w:rPr>
              <w:t>09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C431C"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737ED"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69661F"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EN-DC RRC test case 8.2.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7FAA19"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1F365E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FFE9BFA"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28B94"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A18ABA" w14:textId="77777777" w:rsidR="00FC1A13" w:rsidRPr="000A2B53" w:rsidRDefault="00000000" w:rsidP="00FC1A13">
            <w:pPr>
              <w:rPr>
                <w:rFonts w:ascii="Arial" w:hAnsi="Arial" w:cs="Arial"/>
                <w:sz w:val="16"/>
                <w:szCs w:val="16"/>
              </w:rPr>
            </w:pPr>
            <w:hyperlink r:id="rId631" w:history="1">
              <w:r w:rsidR="00FC1A13" w:rsidRPr="000A2B53">
                <w:rPr>
                  <w:rFonts w:ascii="Arial" w:hAnsi="Arial" w:cs="Arial"/>
                  <w:sz w:val="16"/>
                  <w:szCs w:val="16"/>
                </w:rPr>
                <w:t>R5s20064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3D2DD" w14:textId="77777777" w:rsidR="00FC1A13" w:rsidRPr="000A2B53" w:rsidRDefault="00FC1A13" w:rsidP="00FC1A13">
            <w:pPr>
              <w:rPr>
                <w:rFonts w:ascii="Arial" w:hAnsi="Arial" w:cs="Arial"/>
                <w:sz w:val="16"/>
                <w:szCs w:val="16"/>
              </w:rPr>
            </w:pPr>
            <w:r w:rsidRPr="000A2B53">
              <w:rPr>
                <w:rFonts w:ascii="Arial" w:hAnsi="Arial" w:cs="Arial"/>
                <w:sz w:val="16"/>
                <w:szCs w:val="16"/>
              </w:rPr>
              <w:t>09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D6B90"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42FC8"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C9D58A"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common ENDC function for security key ex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11C65A"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16714F8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19833E5"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B92C9"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0B0483" w14:textId="77777777" w:rsidR="00FC1A13" w:rsidRPr="000A2B53" w:rsidRDefault="00000000" w:rsidP="00FC1A13">
            <w:pPr>
              <w:rPr>
                <w:rFonts w:ascii="Arial" w:hAnsi="Arial" w:cs="Arial"/>
                <w:sz w:val="16"/>
                <w:szCs w:val="16"/>
              </w:rPr>
            </w:pPr>
            <w:hyperlink r:id="rId632" w:history="1">
              <w:r w:rsidR="00FC1A13" w:rsidRPr="000A2B53">
                <w:rPr>
                  <w:rFonts w:ascii="Arial" w:hAnsi="Arial" w:cs="Arial"/>
                  <w:sz w:val="16"/>
                  <w:szCs w:val="16"/>
                </w:rPr>
                <w:t>R5s20064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8CC37" w14:textId="77777777" w:rsidR="00FC1A13" w:rsidRPr="000A2B53" w:rsidRDefault="00FC1A13" w:rsidP="00FC1A13">
            <w:pPr>
              <w:rPr>
                <w:rFonts w:ascii="Arial" w:hAnsi="Arial" w:cs="Arial"/>
                <w:sz w:val="16"/>
                <w:szCs w:val="16"/>
              </w:rPr>
            </w:pPr>
            <w:r w:rsidRPr="000A2B53">
              <w:rPr>
                <w:rFonts w:ascii="Arial" w:hAnsi="Arial" w:cs="Arial"/>
                <w:sz w:val="16"/>
                <w:szCs w:val="16"/>
              </w:rPr>
              <w:t>09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F1D6B"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857A0"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669973"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2.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9A239"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2311A8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05D554"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D5A9B8"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DCC625" w14:textId="77777777" w:rsidR="00FC1A13" w:rsidRPr="000A2B53" w:rsidRDefault="00000000" w:rsidP="00FC1A13">
            <w:pPr>
              <w:rPr>
                <w:rFonts w:ascii="Arial" w:hAnsi="Arial" w:cs="Arial"/>
                <w:sz w:val="16"/>
                <w:szCs w:val="16"/>
              </w:rPr>
            </w:pPr>
            <w:hyperlink r:id="rId633" w:history="1">
              <w:r w:rsidR="00FC1A13" w:rsidRPr="000A2B53">
                <w:rPr>
                  <w:rFonts w:ascii="Arial" w:hAnsi="Arial" w:cs="Arial"/>
                  <w:sz w:val="16"/>
                  <w:szCs w:val="16"/>
                </w:rPr>
                <w:t>R5s2006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A4C2A" w14:textId="77777777" w:rsidR="00FC1A13" w:rsidRPr="000A2B53" w:rsidRDefault="00FC1A13" w:rsidP="00FC1A13">
            <w:pPr>
              <w:rPr>
                <w:rFonts w:ascii="Arial" w:hAnsi="Arial" w:cs="Arial"/>
                <w:sz w:val="16"/>
                <w:szCs w:val="16"/>
              </w:rPr>
            </w:pPr>
            <w:r w:rsidRPr="000A2B53">
              <w:rPr>
                <w:rFonts w:ascii="Arial" w:hAnsi="Arial" w:cs="Arial"/>
                <w:sz w:val="16"/>
                <w:szCs w:val="16"/>
              </w:rPr>
              <w:t>09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8AF1E"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2CCCB"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9758BE"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EN-DC RRC test case 8.2.2.6.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34586C"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E6EDD4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0D45BAD"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CDEE7C"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4307CD" w14:textId="77777777" w:rsidR="00FC1A13" w:rsidRPr="000A2B53" w:rsidRDefault="00000000" w:rsidP="00FC1A13">
            <w:pPr>
              <w:rPr>
                <w:rFonts w:ascii="Arial" w:hAnsi="Arial" w:cs="Arial"/>
                <w:sz w:val="16"/>
                <w:szCs w:val="16"/>
              </w:rPr>
            </w:pPr>
            <w:hyperlink r:id="rId634" w:history="1">
              <w:r w:rsidR="00FC1A13" w:rsidRPr="000A2B53">
                <w:rPr>
                  <w:rFonts w:ascii="Arial" w:hAnsi="Arial" w:cs="Arial"/>
                  <w:sz w:val="16"/>
                  <w:szCs w:val="16"/>
                </w:rPr>
                <w:t>R5s20065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F2DF3" w14:textId="77777777" w:rsidR="00FC1A13" w:rsidRPr="000A2B53" w:rsidRDefault="00FC1A13" w:rsidP="00FC1A13">
            <w:pPr>
              <w:rPr>
                <w:rFonts w:ascii="Arial" w:hAnsi="Arial" w:cs="Arial"/>
                <w:sz w:val="16"/>
                <w:szCs w:val="16"/>
              </w:rPr>
            </w:pPr>
            <w:r w:rsidRPr="000A2B53">
              <w:rPr>
                <w:rFonts w:ascii="Arial" w:hAnsi="Arial" w:cs="Arial"/>
                <w:sz w:val="16"/>
                <w:szCs w:val="16"/>
              </w:rPr>
              <w:t>09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E27B06"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6746A"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FCDB2E"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EN-DC RRC test case 8.2.2.6.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7130EE"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58986A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E2C8759"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139E6"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26FADB" w14:textId="77777777" w:rsidR="00FC1A13" w:rsidRPr="000A2B53" w:rsidRDefault="00000000" w:rsidP="00FC1A13">
            <w:pPr>
              <w:rPr>
                <w:rFonts w:ascii="Arial" w:hAnsi="Arial" w:cs="Arial"/>
                <w:sz w:val="16"/>
                <w:szCs w:val="16"/>
              </w:rPr>
            </w:pPr>
            <w:hyperlink r:id="rId635" w:history="1">
              <w:r w:rsidR="00FC1A13" w:rsidRPr="000A2B53">
                <w:rPr>
                  <w:rFonts w:ascii="Arial" w:hAnsi="Arial" w:cs="Arial"/>
                  <w:sz w:val="16"/>
                  <w:szCs w:val="16"/>
                </w:rPr>
                <w:t>R5s2006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27649" w14:textId="77777777" w:rsidR="00FC1A13" w:rsidRPr="000A2B53" w:rsidRDefault="00FC1A13" w:rsidP="00FC1A13">
            <w:pPr>
              <w:rPr>
                <w:rFonts w:ascii="Arial" w:hAnsi="Arial" w:cs="Arial"/>
                <w:sz w:val="16"/>
                <w:szCs w:val="16"/>
              </w:rPr>
            </w:pPr>
            <w:r w:rsidRPr="000A2B53">
              <w:rPr>
                <w:rFonts w:ascii="Arial" w:hAnsi="Arial" w:cs="Arial"/>
                <w:sz w:val="16"/>
                <w:szCs w:val="16"/>
              </w:rPr>
              <w:t>09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307002"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60459"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1B268"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4.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C62516"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7A4DEBF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7FF56FD"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B8E2BC"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DEE9F7" w14:textId="77777777" w:rsidR="00FC1A13" w:rsidRPr="000A2B53" w:rsidRDefault="00000000" w:rsidP="00FC1A13">
            <w:pPr>
              <w:rPr>
                <w:rFonts w:ascii="Arial" w:hAnsi="Arial" w:cs="Arial"/>
                <w:sz w:val="16"/>
                <w:szCs w:val="16"/>
              </w:rPr>
            </w:pPr>
            <w:hyperlink r:id="rId636" w:history="1">
              <w:r w:rsidR="00FC1A13" w:rsidRPr="000A2B53">
                <w:rPr>
                  <w:rFonts w:ascii="Arial" w:hAnsi="Arial" w:cs="Arial"/>
                  <w:sz w:val="16"/>
                  <w:szCs w:val="16"/>
                </w:rPr>
                <w:t>R5s2006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26DE4" w14:textId="77777777" w:rsidR="00FC1A13" w:rsidRPr="000A2B53" w:rsidRDefault="00FC1A13" w:rsidP="00FC1A13">
            <w:pPr>
              <w:rPr>
                <w:rFonts w:ascii="Arial" w:hAnsi="Arial" w:cs="Arial"/>
                <w:sz w:val="16"/>
                <w:szCs w:val="16"/>
              </w:rPr>
            </w:pPr>
            <w:r w:rsidRPr="000A2B53">
              <w:rPr>
                <w:rFonts w:ascii="Arial" w:hAnsi="Arial" w:cs="Arial"/>
                <w:sz w:val="16"/>
                <w:szCs w:val="16"/>
              </w:rPr>
              <w:t>09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FE9068"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6B1AF"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0B607E"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2.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81740D"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EE23EE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A633DE0"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4982AE"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2731EA" w14:textId="77777777" w:rsidR="00FC1A13" w:rsidRPr="000A2B53" w:rsidRDefault="00000000" w:rsidP="00FC1A13">
            <w:pPr>
              <w:rPr>
                <w:rFonts w:ascii="Arial" w:hAnsi="Arial" w:cs="Arial"/>
                <w:sz w:val="16"/>
                <w:szCs w:val="16"/>
              </w:rPr>
            </w:pPr>
            <w:hyperlink r:id="rId637" w:history="1">
              <w:r w:rsidR="00FC1A13" w:rsidRPr="000A2B53">
                <w:rPr>
                  <w:rFonts w:ascii="Arial" w:hAnsi="Arial" w:cs="Arial"/>
                  <w:sz w:val="16"/>
                  <w:szCs w:val="16"/>
                </w:rPr>
                <w:t>R5s2006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B2BCA5" w14:textId="77777777" w:rsidR="00FC1A13" w:rsidRPr="000A2B53" w:rsidRDefault="00FC1A13" w:rsidP="00FC1A13">
            <w:pPr>
              <w:rPr>
                <w:rFonts w:ascii="Arial" w:hAnsi="Arial" w:cs="Arial"/>
                <w:sz w:val="16"/>
                <w:szCs w:val="16"/>
              </w:rPr>
            </w:pPr>
            <w:r w:rsidRPr="000A2B53">
              <w:rPr>
                <w:rFonts w:ascii="Arial" w:hAnsi="Arial" w:cs="Arial"/>
                <w:sz w:val="16"/>
                <w:szCs w:val="16"/>
              </w:rPr>
              <w:t>09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BC93B"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39441"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3B67D1"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multiPDN in EN-DC tes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0A8D79"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4981C0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8945653"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07449"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39EEF6" w14:textId="77777777" w:rsidR="00FC1A13" w:rsidRPr="000A2B53" w:rsidRDefault="00000000" w:rsidP="00FC1A13">
            <w:pPr>
              <w:rPr>
                <w:rFonts w:ascii="Arial" w:hAnsi="Arial" w:cs="Arial"/>
                <w:sz w:val="16"/>
                <w:szCs w:val="16"/>
              </w:rPr>
            </w:pPr>
            <w:hyperlink r:id="rId638" w:history="1">
              <w:r w:rsidR="00FC1A13" w:rsidRPr="000A2B53">
                <w:rPr>
                  <w:rFonts w:ascii="Arial" w:hAnsi="Arial" w:cs="Arial"/>
                  <w:sz w:val="16"/>
                  <w:szCs w:val="16"/>
                </w:rPr>
                <w:t>R5s2006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11010" w14:textId="77777777" w:rsidR="00FC1A13" w:rsidRPr="000A2B53" w:rsidRDefault="00FC1A13" w:rsidP="00FC1A13">
            <w:pPr>
              <w:rPr>
                <w:rFonts w:ascii="Arial" w:hAnsi="Arial" w:cs="Arial"/>
                <w:sz w:val="16"/>
                <w:szCs w:val="16"/>
              </w:rPr>
            </w:pPr>
            <w:r w:rsidRPr="000A2B53">
              <w:rPr>
                <w:rFonts w:ascii="Arial" w:hAnsi="Arial" w:cs="Arial"/>
                <w:sz w:val="16"/>
                <w:szCs w:val="16"/>
              </w:rPr>
              <w:t>09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1EE3D"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D4506"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0DA6C2"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est case 9.1.7.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C3476E"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3A99DA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A77326C"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D62DD5"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A8FAA0" w14:textId="77777777" w:rsidR="00FC1A13" w:rsidRPr="000A2B53" w:rsidRDefault="00000000" w:rsidP="00FC1A13">
            <w:pPr>
              <w:rPr>
                <w:rFonts w:ascii="Arial" w:hAnsi="Arial" w:cs="Arial"/>
                <w:sz w:val="16"/>
                <w:szCs w:val="16"/>
              </w:rPr>
            </w:pPr>
            <w:hyperlink r:id="rId639" w:history="1">
              <w:r w:rsidR="00FC1A13" w:rsidRPr="000A2B53">
                <w:rPr>
                  <w:rFonts w:ascii="Arial" w:hAnsi="Arial" w:cs="Arial"/>
                  <w:sz w:val="16"/>
                  <w:szCs w:val="16"/>
                </w:rPr>
                <w:t>R5s2006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3B973" w14:textId="77777777" w:rsidR="00FC1A13" w:rsidRPr="000A2B53" w:rsidRDefault="00FC1A13" w:rsidP="00FC1A13">
            <w:pPr>
              <w:rPr>
                <w:rFonts w:ascii="Arial" w:hAnsi="Arial" w:cs="Arial"/>
                <w:sz w:val="16"/>
                <w:szCs w:val="16"/>
              </w:rPr>
            </w:pPr>
            <w:r w:rsidRPr="000A2B53">
              <w:rPr>
                <w:rFonts w:ascii="Arial" w:hAnsi="Arial" w:cs="Arial"/>
                <w:sz w:val="16"/>
                <w:szCs w:val="16"/>
              </w:rPr>
              <w:t>09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E24D9"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A8A240"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5502E"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3.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C1FA3C"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A90254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D11B895"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2E658"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ABC357" w14:textId="77777777" w:rsidR="00FC1A13" w:rsidRPr="000A2B53" w:rsidRDefault="00000000" w:rsidP="00FC1A13">
            <w:pPr>
              <w:rPr>
                <w:rFonts w:ascii="Arial" w:hAnsi="Arial" w:cs="Arial"/>
                <w:sz w:val="16"/>
                <w:szCs w:val="16"/>
              </w:rPr>
            </w:pPr>
            <w:hyperlink r:id="rId640" w:history="1">
              <w:r w:rsidR="00FC1A13" w:rsidRPr="000A2B53">
                <w:rPr>
                  <w:rFonts w:ascii="Arial" w:hAnsi="Arial" w:cs="Arial"/>
                  <w:sz w:val="16"/>
                  <w:szCs w:val="16"/>
                </w:rPr>
                <w:t>R5s2006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71C6BC" w14:textId="77777777" w:rsidR="00FC1A13" w:rsidRPr="000A2B53" w:rsidRDefault="00FC1A13" w:rsidP="00FC1A13">
            <w:pPr>
              <w:rPr>
                <w:rFonts w:ascii="Arial" w:hAnsi="Arial" w:cs="Arial"/>
                <w:sz w:val="16"/>
                <w:szCs w:val="16"/>
              </w:rPr>
            </w:pPr>
            <w:r w:rsidRPr="000A2B53">
              <w:rPr>
                <w:rFonts w:ascii="Arial" w:hAnsi="Arial" w:cs="Arial"/>
                <w:sz w:val="16"/>
                <w:szCs w:val="16"/>
              </w:rPr>
              <w:t>09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1E3E1"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FF074"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E85114" w14:textId="77777777" w:rsidR="00FC1A13" w:rsidRPr="000A2B53" w:rsidRDefault="00FC1A13" w:rsidP="00FC1A13">
            <w:pPr>
              <w:rPr>
                <w:rFonts w:ascii="Arial" w:hAnsi="Arial" w:cs="Arial"/>
                <w:sz w:val="16"/>
                <w:szCs w:val="16"/>
              </w:rPr>
            </w:pPr>
            <w:r w:rsidRPr="000A2B53">
              <w:rPr>
                <w:rFonts w:ascii="Arial" w:hAnsi="Arial" w:cs="Arial"/>
                <w:sz w:val="16"/>
                <w:szCs w:val="16"/>
              </w:rPr>
              <w:t>EN-DC FR1 : Addition of RRC test case 8.2.6.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B5C49"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49A039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6F2D694"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ED80A"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52BD2A" w14:textId="77777777" w:rsidR="00FC1A13" w:rsidRPr="000A2B53" w:rsidRDefault="00000000" w:rsidP="00FC1A13">
            <w:pPr>
              <w:rPr>
                <w:rFonts w:ascii="Arial" w:hAnsi="Arial" w:cs="Arial"/>
                <w:sz w:val="16"/>
                <w:szCs w:val="16"/>
              </w:rPr>
            </w:pPr>
            <w:hyperlink r:id="rId641" w:history="1">
              <w:r w:rsidR="00FC1A13" w:rsidRPr="000A2B53">
                <w:rPr>
                  <w:rFonts w:ascii="Arial" w:hAnsi="Arial" w:cs="Arial"/>
                  <w:sz w:val="16"/>
                  <w:szCs w:val="16"/>
                </w:rPr>
                <w:t>R5s2006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2FE3AC" w14:textId="77777777" w:rsidR="00FC1A13" w:rsidRPr="000A2B53" w:rsidRDefault="00FC1A13" w:rsidP="00FC1A13">
            <w:pPr>
              <w:rPr>
                <w:rFonts w:ascii="Arial" w:hAnsi="Arial" w:cs="Arial"/>
                <w:sz w:val="16"/>
                <w:szCs w:val="16"/>
              </w:rPr>
            </w:pPr>
            <w:r w:rsidRPr="000A2B53">
              <w:rPr>
                <w:rFonts w:ascii="Arial" w:hAnsi="Arial" w:cs="Arial"/>
                <w:sz w:val="16"/>
                <w:szCs w:val="16"/>
              </w:rPr>
              <w:t>09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E4182"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3F42A"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9AC43A"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3.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66BE28"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358294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38953E9"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64DC21"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D803A" w14:textId="77777777" w:rsidR="00FC1A13" w:rsidRPr="000A2B53" w:rsidRDefault="00000000" w:rsidP="00FC1A13">
            <w:pPr>
              <w:rPr>
                <w:rFonts w:ascii="Arial" w:hAnsi="Arial" w:cs="Arial"/>
                <w:sz w:val="16"/>
                <w:szCs w:val="16"/>
              </w:rPr>
            </w:pPr>
            <w:hyperlink r:id="rId642" w:history="1">
              <w:r w:rsidR="00FC1A13" w:rsidRPr="000A2B53">
                <w:rPr>
                  <w:rFonts w:ascii="Arial" w:hAnsi="Arial" w:cs="Arial"/>
                  <w:sz w:val="16"/>
                  <w:szCs w:val="16"/>
                </w:rPr>
                <w:t>R5s2006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D31A6" w14:textId="77777777" w:rsidR="00FC1A13" w:rsidRPr="000A2B53" w:rsidRDefault="00FC1A13" w:rsidP="00FC1A13">
            <w:pPr>
              <w:rPr>
                <w:rFonts w:ascii="Arial" w:hAnsi="Arial" w:cs="Arial"/>
                <w:sz w:val="16"/>
                <w:szCs w:val="16"/>
              </w:rPr>
            </w:pPr>
            <w:r w:rsidRPr="000A2B53">
              <w:rPr>
                <w:rFonts w:ascii="Arial" w:hAnsi="Arial" w:cs="Arial"/>
                <w:sz w:val="16"/>
                <w:szCs w:val="16"/>
              </w:rPr>
              <w:t>09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67B75"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AFC49"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1D72FA"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emplate cas_NR_SRB_NasPdu_REQ</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D0E7C4"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7B615F5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834C29D"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AECDB"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FD7602" w14:textId="77777777" w:rsidR="00FC1A13" w:rsidRPr="000A2B53" w:rsidRDefault="00000000" w:rsidP="00FC1A13">
            <w:pPr>
              <w:rPr>
                <w:rFonts w:ascii="Arial" w:hAnsi="Arial" w:cs="Arial"/>
                <w:sz w:val="16"/>
                <w:szCs w:val="16"/>
              </w:rPr>
            </w:pPr>
            <w:hyperlink r:id="rId643" w:history="1">
              <w:r w:rsidR="00FC1A13" w:rsidRPr="000A2B53">
                <w:rPr>
                  <w:rFonts w:ascii="Arial" w:hAnsi="Arial" w:cs="Arial"/>
                  <w:sz w:val="16"/>
                  <w:szCs w:val="16"/>
                </w:rPr>
                <w:t>R5s2006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50C82" w14:textId="77777777" w:rsidR="00FC1A13" w:rsidRPr="000A2B53" w:rsidRDefault="00FC1A13" w:rsidP="00FC1A13">
            <w:pPr>
              <w:rPr>
                <w:rFonts w:ascii="Arial" w:hAnsi="Arial" w:cs="Arial"/>
                <w:sz w:val="16"/>
                <w:szCs w:val="16"/>
              </w:rPr>
            </w:pPr>
            <w:r w:rsidRPr="000A2B53">
              <w:rPr>
                <w:rFonts w:ascii="Arial" w:hAnsi="Arial" w:cs="Arial"/>
                <w:sz w:val="16"/>
                <w:szCs w:val="16"/>
              </w:rPr>
              <w:t>09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DB2A4"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B0822"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13CFED"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9.1.7.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1C8D30"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317AF4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192DAC7"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DFE639"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90020E" w14:textId="77777777" w:rsidR="00FC1A13" w:rsidRPr="000A2B53" w:rsidRDefault="00000000" w:rsidP="00FC1A13">
            <w:pPr>
              <w:rPr>
                <w:rFonts w:ascii="Arial" w:hAnsi="Arial" w:cs="Arial"/>
                <w:sz w:val="16"/>
                <w:szCs w:val="16"/>
              </w:rPr>
            </w:pPr>
            <w:hyperlink r:id="rId644" w:history="1">
              <w:r w:rsidR="00FC1A13" w:rsidRPr="000A2B53">
                <w:rPr>
                  <w:rFonts w:ascii="Arial" w:hAnsi="Arial" w:cs="Arial"/>
                  <w:sz w:val="16"/>
                  <w:szCs w:val="16"/>
                </w:rPr>
                <w:t>R5s2006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ABBBC3" w14:textId="77777777" w:rsidR="00FC1A13" w:rsidRPr="000A2B53" w:rsidRDefault="00FC1A13" w:rsidP="00FC1A13">
            <w:pPr>
              <w:rPr>
                <w:rFonts w:ascii="Arial" w:hAnsi="Arial" w:cs="Arial"/>
                <w:sz w:val="16"/>
                <w:szCs w:val="16"/>
              </w:rPr>
            </w:pPr>
            <w:r w:rsidRPr="000A2B53">
              <w:rPr>
                <w:rFonts w:ascii="Arial" w:hAnsi="Arial" w:cs="Arial"/>
                <w:sz w:val="16"/>
                <w:szCs w:val="16"/>
              </w:rPr>
              <w:t>09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4EF83E"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6122D"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443645"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3.1.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E2BA73"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7F0E4B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EAB5CE1"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16FEC7"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38FD5F" w14:textId="77777777" w:rsidR="00FC1A13" w:rsidRPr="000A2B53" w:rsidRDefault="00000000" w:rsidP="00FC1A13">
            <w:pPr>
              <w:rPr>
                <w:rFonts w:ascii="Arial" w:hAnsi="Arial" w:cs="Arial"/>
                <w:sz w:val="16"/>
                <w:szCs w:val="16"/>
              </w:rPr>
            </w:pPr>
            <w:hyperlink r:id="rId645" w:history="1">
              <w:r w:rsidR="00FC1A13" w:rsidRPr="000A2B53">
                <w:rPr>
                  <w:rFonts w:ascii="Arial" w:hAnsi="Arial" w:cs="Arial"/>
                  <w:sz w:val="16"/>
                  <w:szCs w:val="16"/>
                </w:rPr>
                <w:t>R5s2006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D009F" w14:textId="77777777" w:rsidR="00FC1A13" w:rsidRPr="000A2B53" w:rsidRDefault="00FC1A13" w:rsidP="00FC1A13">
            <w:pPr>
              <w:rPr>
                <w:rFonts w:ascii="Arial" w:hAnsi="Arial" w:cs="Arial"/>
                <w:sz w:val="16"/>
                <w:szCs w:val="16"/>
              </w:rPr>
            </w:pPr>
            <w:r w:rsidRPr="000A2B53">
              <w:rPr>
                <w:rFonts w:ascii="Arial" w:hAnsi="Arial" w:cs="Arial"/>
                <w:sz w:val="16"/>
                <w:szCs w:val="16"/>
              </w:rPr>
              <w:t>09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EDCF2B"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184AE"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BBDBCE"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3.1.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C4A73"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45A9C6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F83DAA9"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68617B"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708E96" w14:textId="77777777" w:rsidR="00FC1A13" w:rsidRPr="000A2B53" w:rsidRDefault="00000000" w:rsidP="00FC1A13">
            <w:pPr>
              <w:rPr>
                <w:rFonts w:ascii="Arial" w:hAnsi="Arial" w:cs="Arial"/>
                <w:sz w:val="16"/>
                <w:szCs w:val="16"/>
              </w:rPr>
            </w:pPr>
            <w:hyperlink r:id="rId646" w:history="1">
              <w:r w:rsidR="00FC1A13" w:rsidRPr="000A2B53">
                <w:rPr>
                  <w:rFonts w:ascii="Arial" w:hAnsi="Arial" w:cs="Arial"/>
                  <w:sz w:val="16"/>
                  <w:szCs w:val="16"/>
                </w:rPr>
                <w:t>R5s20068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B07B4" w14:textId="77777777" w:rsidR="00FC1A13" w:rsidRPr="000A2B53" w:rsidRDefault="00FC1A13" w:rsidP="00FC1A13">
            <w:pPr>
              <w:rPr>
                <w:rFonts w:ascii="Arial" w:hAnsi="Arial" w:cs="Arial"/>
                <w:sz w:val="16"/>
                <w:szCs w:val="16"/>
              </w:rPr>
            </w:pPr>
            <w:r w:rsidRPr="000A2B53">
              <w:rPr>
                <w:rFonts w:ascii="Arial" w:hAnsi="Arial" w:cs="Arial"/>
                <w:sz w:val="16"/>
                <w:szCs w:val="16"/>
              </w:rPr>
              <w:t>09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35DEE"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74F9F"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F670A2" w14:textId="77777777" w:rsidR="00FC1A13" w:rsidRPr="000A2B53" w:rsidRDefault="00FC1A13" w:rsidP="00FC1A13">
            <w:pPr>
              <w:rPr>
                <w:rFonts w:ascii="Arial" w:hAnsi="Arial" w:cs="Arial"/>
                <w:sz w:val="16"/>
                <w:szCs w:val="16"/>
              </w:rPr>
            </w:pPr>
            <w:r w:rsidRPr="000A2B53">
              <w:rPr>
                <w:rFonts w:ascii="Arial" w:hAnsi="Arial" w:cs="Arial"/>
                <w:sz w:val="16"/>
                <w:szCs w:val="16"/>
              </w:rPr>
              <w:t>ENDC FR2: Addition of EN-DC RRC measurement test case 8.2.3.6.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4BE9F1"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7284119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32E7A00"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0B2B64"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8C698D" w14:textId="77777777" w:rsidR="00FC1A13" w:rsidRPr="000A2B53" w:rsidRDefault="00000000" w:rsidP="00FC1A13">
            <w:pPr>
              <w:rPr>
                <w:rFonts w:ascii="Arial" w:hAnsi="Arial" w:cs="Arial"/>
                <w:sz w:val="16"/>
                <w:szCs w:val="16"/>
              </w:rPr>
            </w:pPr>
            <w:hyperlink r:id="rId647" w:history="1">
              <w:r w:rsidR="00FC1A13" w:rsidRPr="000A2B53">
                <w:rPr>
                  <w:rFonts w:ascii="Arial" w:hAnsi="Arial" w:cs="Arial"/>
                  <w:sz w:val="16"/>
                  <w:szCs w:val="16"/>
                </w:rPr>
                <w:t>R5s2006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A3857" w14:textId="77777777" w:rsidR="00FC1A13" w:rsidRPr="000A2B53" w:rsidRDefault="00FC1A13" w:rsidP="00FC1A13">
            <w:pPr>
              <w:rPr>
                <w:rFonts w:ascii="Arial" w:hAnsi="Arial" w:cs="Arial"/>
                <w:sz w:val="16"/>
                <w:szCs w:val="16"/>
              </w:rPr>
            </w:pPr>
            <w:r w:rsidRPr="000A2B53">
              <w:rPr>
                <w:rFonts w:ascii="Arial" w:hAnsi="Arial" w:cs="Arial"/>
                <w:sz w:val="16"/>
                <w:szCs w:val="16"/>
              </w:rPr>
              <w:t>09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02D96"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18E02"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A1DD9B" w14:textId="77777777" w:rsidR="00FC1A13" w:rsidRPr="000A2B53" w:rsidRDefault="00FC1A13" w:rsidP="00FC1A13">
            <w:pPr>
              <w:rPr>
                <w:rFonts w:ascii="Arial" w:hAnsi="Arial" w:cs="Arial"/>
                <w:sz w:val="16"/>
                <w:szCs w:val="16"/>
              </w:rPr>
            </w:pPr>
            <w:r w:rsidRPr="000A2B53">
              <w:rPr>
                <w:rFonts w:ascii="Arial" w:hAnsi="Arial" w:cs="Arial"/>
                <w:sz w:val="16"/>
                <w:szCs w:val="16"/>
              </w:rPr>
              <w:t>ENDC FR2: Addition of EN-DC RRC measurement test case 8.2.3.7.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BF7F50"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793024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FA33BB9"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3703D8"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9B54EE" w14:textId="77777777" w:rsidR="00FC1A13" w:rsidRPr="000A2B53" w:rsidRDefault="00000000" w:rsidP="00FC1A13">
            <w:pPr>
              <w:rPr>
                <w:rFonts w:ascii="Arial" w:hAnsi="Arial" w:cs="Arial"/>
                <w:sz w:val="16"/>
                <w:szCs w:val="16"/>
              </w:rPr>
            </w:pPr>
            <w:hyperlink r:id="rId648" w:history="1">
              <w:r w:rsidR="00FC1A13" w:rsidRPr="000A2B53">
                <w:rPr>
                  <w:rFonts w:ascii="Arial" w:hAnsi="Arial" w:cs="Arial"/>
                  <w:sz w:val="16"/>
                  <w:szCs w:val="16"/>
                </w:rPr>
                <w:t>R5s2006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5F1AD" w14:textId="77777777" w:rsidR="00FC1A13" w:rsidRPr="000A2B53" w:rsidRDefault="00FC1A13" w:rsidP="00FC1A13">
            <w:pPr>
              <w:rPr>
                <w:rFonts w:ascii="Arial" w:hAnsi="Arial" w:cs="Arial"/>
                <w:sz w:val="16"/>
                <w:szCs w:val="16"/>
              </w:rPr>
            </w:pPr>
            <w:r w:rsidRPr="000A2B53">
              <w:rPr>
                <w:rFonts w:ascii="Arial" w:hAnsi="Arial" w:cs="Arial"/>
                <w:sz w:val="16"/>
                <w:szCs w:val="16"/>
              </w:rPr>
              <w:t>09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52AB4"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3FF59"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87EFDF" w14:textId="77777777" w:rsidR="00FC1A13" w:rsidRPr="000A2B53" w:rsidRDefault="00FC1A13" w:rsidP="00FC1A13">
            <w:pPr>
              <w:rPr>
                <w:rFonts w:ascii="Arial" w:hAnsi="Arial" w:cs="Arial"/>
                <w:sz w:val="16"/>
                <w:szCs w:val="16"/>
              </w:rPr>
            </w:pPr>
            <w:r w:rsidRPr="000A2B53">
              <w:rPr>
                <w:rFonts w:ascii="Arial" w:hAnsi="Arial" w:cs="Arial"/>
                <w:sz w:val="16"/>
                <w:szCs w:val="16"/>
              </w:rPr>
              <w:t>ENDC FR2: Addition of EN-DC RRC measurement test case 8.2.3.8.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09FF47"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75D477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DCB8CE7"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E9405A"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568CA6" w14:textId="77777777" w:rsidR="00FC1A13" w:rsidRPr="000A2B53" w:rsidRDefault="00000000" w:rsidP="00FC1A13">
            <w:pPr>
              <w:rPr>
                <w:rFonts w:ascii="Arial" w:hAnsi="Arial" w:cs="Arial"/>
                <w:sz w:val="16"/>
                <w:szCs w:val="16"/>
              </w:rPr>
            </w:pPr>
            <w:hyperlink r:id="rId649" w:history="1">
              <w:r w:rsidR="00FC1A13" w:rsidRPr="000A2B53">
                <w:rPr>
                  <w:rFonts w:ascii="Arial" w:hAnsi="Arial" w:cs="Arial"/>
                  <w:sz w:val="16"/>
                  <w:szCs w:val="16"/>
                </w:rPr>
                <w:t>R5s2006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E6882" w14:textId="77777777" w:rsidR="00FC1A13" w:rsidRPr="000A2B53" w:rsidRDefault="00FC1A13" w:rsidP="00FC1A13">
            <w:pPr>
              <w:rPr>
                <w:rFonts w:ascii="Arial" w:hAnsi="Arial" w:cs="Arial"/>
                <w:sz w:val="16"/>
                <w:szCs w:val="16"/>
              </w:rPr>
            </w:pPr>
            <w:r w:rsidRPr="000A2B53">
              <w:rPr>
                <w:rFonts w:ascii="Arial" w:hAnsi="Arial" w:cs="Arial"/>
                <w:sz w:val="16"/>
                <w:szCs w:val="16"/>
              </w:rPr>
              <w:t>09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C49E0"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AD996"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4A26B5"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Addition of NR PDCP test case 7.1.3.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BBD815"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07DED8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08A7B2A"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A3CE2D"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297EF8" w14:textId="77777777" w:rsidR="00FC1A13" w:rsidRPr="000A2B53" w:rsidRDefault="00000000" w:rsidP="00FC1A13">
            <w:pPr>
              <w:rPr>
                <w:rFonts w:ascii="Arial" w:hAnsi="Arial" w:cs="Arial"/>
                <w:sz w:val="16"/>
                <w:szCs w:val="16"/>
              </w:rPr>
            </w:pPr>
            <w:hyperlink r:id="rId650" w:history="1">
              <w:r w:rsidR="00FC1A13" w:rsidRPr="000A2B53">
                <w:rPr>
                  <w:rFonts w:ascii="Arial" w:hAnsi="Arial" w:cs="Arial"/>
                  <w:sz w:val="16"/>
                  <w:szCs w:val="16"/>
                </w:rPr>
                <w:t>R5s2006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8DC23" w14:textId="77777777" w:rsidR="00FC1A13" w:rsidRPr="000A2B53" w:rsidRDefault="00FC1A13" w:rsidP="00FC1A13">
            <w:pPr>
              <w:rPr>
                <w:rFonts w:ascii="Arial" w:hAnsi="Arial" w:cs="Arial"/>
                <w:sz w:val="16"/>
                <w:szCs w:val="16"/>
              </w:rPr>
            </w:pPr>
            <w:r w:rsidRPr="000A2B53">
              <w:rPr>
                <w:rFonts w:ascii="Arial" w:hAnsi="Arial" w:cs="Arial"/>
                <w:sz w:val="16"/>
                <w:szCs w:val="16"/>
              </w:rPr>
              <w:t>09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22812"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80FF6"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39068A"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he function f_NR_ENDC_ReConfigAM_U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CC27C"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19ACB0E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A0E561E"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0AA354"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289839" w14:textId="77777777" w:rsidR="00FC1A13" w:rsidRPr="000A2B53" w:rsidRDefault="00000000" w:rsidP="00FC1A13">
            <w:pPr>
              <w:rPr>
                <w:rFonts w:ascii="Arial" w:hAnsi="Arial" w:cs="Arial"/>
                <w:sz w:val="16"/>
                <w:szCs w:val="16"/>
              </w:rPr>
            </w:pPr>
            <w:hyperlink r:id="rId651" w:history="1">
              <w:r w:rsidR="00FC1A13" w:rsidRPr="000A2B53">
                <w:rPr>
                  <w:rFonts w:ascii="Arial" w:hAnsi="Arial" w:cs="Arial"/>
                  <w:sz w:val="16"/>
                  <w:szCs w:val="16"/>
                </w:rPr>
                <w:t>R5s2006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6479DB" w14:textId="77777777" w:rsidR="00FC1A13" w:rsidRPr="000A2B53" w:rsidRDefault="00FC1A13" w:rsidP="00FC1A13">
            <w:pPr>
              <w:rPr>
                <w:rFonts w:ascii="Arial" w:hAnsi="Arial" w:cs="Arial"/>
                <w:sz w:val="16"/>
                <w:szCs w:val="16"/>
              </w:rPr>
            </w:pPr>
            <w:r w:rsidRPr="000A2B53">
              <w:rPr>
                <w:rFonts w:ascii="Arial" w:hAnsi="Arial" w:cs="Arial"/>
                <w:sz w:val="16"/>
                <w:szCs w:val="16"/>
              </w:rPr>
              <w:t>09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3946A"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14F6B"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D09C74"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10.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EED27"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7DD2AF3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10C8A68"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26797F"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0FBC14" w14:textId="77777777" w:rsidR="00FC1A13" w:rsidRPr="000A2B53" w:rsidRDefault="00000000" w:rsidP="00FC1A13">
            <w:pPr>
              <w:rPr>
                <w:rFonts w:ascii="Arial" w:hAnsi="Arial" w:cs="Arial"/>
                <w:sz w:val="16"/>
                <w:szCs w:val="16"/>
              </w:rPr>
            </w:pPr>
            <w:hyperlink r:id="rId652" w:history="1">
              <w:r w:rsidR="00FC1A13" w:rsidRPr="000A2B53">
                <w:rPr>
                  <w:rFonts w:ascii="Arial" w:hAnsi="Arial" w:cs="Arial"/>
                  <w:sz w:val="16"/>
                  <w:szCs w:val="16"/>
                </w:rPr>
                <w:t>R5s2007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F14EC" w14:textId="77777777" w:rsidR="00FC1A13" w:rsidRPr="000A2B53" w:rsidRDefault="00FC1A13" w:rsidP="00FC1A13">
            <w:pPr>
              <w:rPr>
                <w:rFonts w:ascii="Arial" w:hAnsi="Arial" w:cs="Arial"/>
                <w:sz w:val="16"/>
                <w:szCs w:val="16"/>
              </w:rPr>
            </w:pPr>
            <w:r w:rsidRPr="000A2B53">
              <w:rPr>
                <w:rFonts w:ascii="Arial" w:hAnsi="Arial" w:cs="Arial"/>
                <w:sz w:val="16"/>
                <w:szCs w:val="16"/>
              </w:rPr>
              <w:t>09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26A6B"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945B0"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736155"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he template cs_NR_PDCP_Config_UlPa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69BF0A"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2F6808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6987686"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7A64D"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83DDF2" w14:textId="77777777" w:rsidR="00FC1A13" w:rsidRPr="000A2B53" w:rsidRDefault="00000000" w:rsidP="00FC1A13">
            <w:pPr>
              <w:rPr>
                <w:rFonts w:ascii="Arial" w:hAnsi="Arial" w:cs="Arial"/>
                <w:sz w:val="16"/>
                <w:szCs w:val="16"/>
              </w:rPr>
            </w:pPr>
            <w:hyperlink r:id="rId653" w:history="1">
              <w:r w:rsidR="00FC1A13" w:rsidRPr="000A2B53">
                <w:rPr>
                  <w:rFonts w:ascii="Arial" w:hAnsi="Arial" w:cs="Arial"/>
                  <w:sz w:val="16"/>
                  <w:szCs w:val="16"/>
                </w:rPr>
                <w:t>R5s2007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65E10" w14:textId="77777777" w:rsidR="00FC1A13" w:rsidRPr="000A2B53" w:rsidRDefault="00FC1A13" w:rsidP="00FC1A13">
            <w:pPr>
              <w:rPr>
                <w:rFonts w:ascii="Arial" w:hAnsi="Arial" w:cs="Arial"/>
                <w:sz w:val="16"/>
                <w:szCs w:val="16"/>
              </w:rPr>
            </w:pPr>
            <w:r w:rsidRPr="000A2B53">
              <w:rPr>
                <w:rFonts w:ascii="Arial" w:hAnsi="Arial" w:cs="Arial"/>
                <w:sz w:val="16"/>
                <w:szCs w:val="16"/>
              </w:rPr>
              <w:t>09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35AC9"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EBC17"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72ADDA"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5GC PWS test case 8.1.5.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844276"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DFA240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5ADCF2D"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1CF28"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A51B41" w14:textId="77777777" w:rsidR="00FC1A13" w:rsidRPr="000A2B53" w:rsidRDefault="00000000" w:rsidP="00FC1A13">
            <w:pPr>
              <w:rPr>
                <w:rFonts w:ascii="Arial" w:hAnsi="Arial" w:cs="Arial"/>
                <w:sz w:val="16"/>
                <w:szCs w:val="16"/>
              </w:rPr>
            </w:pPr>
            <w:hyperlink r:id="rId654" w:history="1">
              <w:r w:rsidR="00FC1A13" w:rsidRPr="000A2B53">
                <w:rPr>
                  <w:rFonts w:ascii="Arial" w:hAnsi="Arial" w:cs="Arial"/>
                  <w:sz w:val="16"/>
                  <w:szCs w:val="16"/>
                </w:rPr>
                <w:t>R5s2007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71C4" w14:textId="77777777" w:rsidR="00FC1A13" w:rsidRPr="000A2B53" w:rsidRDefault="00FC1A13" w:rsidP="00FC1A13">
            <w:pPr>
              <w:rPr>
                <w:rFonts w:ascii="Arial" w:hAnsi="Arial" w:cs="Arial"/>
                <w:sz w:val="16"/>
                <w:szCs w:val="16"/>
              </w:rPr>
            </w:pPr>
            <w:r w:rsidRPr="000A2B53">
              <w:rPr>
                <w:rFonts w:ascii="Arial" w:hAnsi="Arial" w:cs="Arial"/>
                <w:sz w:val="16"/>
                <w:szCs w:val="16"/>
              </w:rPr>
              <w:t>09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04E6F"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DD730"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4FE43"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5GC PWS test case 8.1.5.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5B4887"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1BE65AF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04426B5"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DE09E"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EEF8B3" w14:textId="77777777" w:rsidR="00FC1A13" w:rsidRPr="000A2B53" w:rsidRDefault="00000000" w:rsidP="00FC1A13">
            <w:pPr>
              <w:rPr>
                <w:rFonts w:ascii="Arial" w:hAnsi="Arial" w:cs="Arial"/>
                <w:sz w:val="16"/>
                <w:szCs w:val="16"/>
              </w:rPr>
            </w:pPr>
            <w:hyperlink r:id="rId655" w:history="1">
              <w:r w:rsidR="00FC1A13" w:rsidRPr="000A2B53">
                <w:rPr>
                  <w:rFonts w:ascii="Arial" w:hAnsi="Arial" w:cs="Arial"/>
                  <w:sz w:val="16"/>
                  <w:szCs w:val="16"/>
                </w:rPr>
                <w:t>R5s2007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7A2B3" w14:textId="77777777" w:rsidR="00FC1A13" w:rsidRPr="000A2B53" w:rsidRDefault="00FC1A13" w:rsidP="00FC1A13">
            <w:pPr>
              <w:rPr>
                <w:rFonts w:ascii="Arial" w:hAnsi="Arial" w:cs="Arial"/>
                <w:sz w:val="16"/>
                <w:szCs w:val="16"/>
              </w:rPr>
            </w:pPr>
            <w:r w:rsidRPr="000A2B53">
              <w:rPr>
                <w:rFonts w:ascii="Arial" w:hAnsi="Arial" w:cs="Arial"/>
                <w:sz w:val="16"/>
                <w:szCs w:val="16"/>
              </w:rPr>
              <w:t>09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B9854A"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B6709"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ECA78E"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5GC PWS test case 8.1.5.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E499A0"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E69E14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F3C2C96"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87708C"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F5A704" w14:textId="77777777" w:rsidR="00FC1A13" w:rsidRPr="000A2B53" w:rsidRDefault="00000000" w:rsidP="00FC1A13">
            <w:pPr>
              <w:rPr>
                <w:rFonts w:ascii="Arial" w:hAnsi="Arial" w:cs="Arial"/>
                <w:sz w:val="16"/>
                <w:szCs w:val="16"/>
              </w:rPr>
            </w:pPr>
            <w:hyperlink r:id="rId656" w:history="1">
              <w:r w:rsidR="00FC1A13" w:rsidRPr="000A2B53">
                <w:rPr>
                  <w:rFonts w:ascii="Arial" w:hAnsi="Arial" w:cs="Arial"/>
                  <w:sz w:val="16"/>
                  <w:szCs w:val="16"/>
                </w:rPr>
                <w:t>R5s2007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51D8A" w14:textId="77777777" w:rsidR="00FC1A13" w:rsidRPr="000A2B53" w:rsidRDefault="00FC1A13" w:rsidP="00FC1A13">
            <w:pPr>
              <w:rPr>
                <w:rFonts w:ascii="Arial" w:hAnsi="Arial" w:cs="Arial"/>
                <w:sz w:val="16"/>
                <w:szCs w:val="16"/>
              </w:rPr>
            </w:pPr>
            <w:r w:rsidRPr="000A2B53">
              <w:rPr>
                <w:rFonts w:ascii="Arial" w:hAnsi="Arial" w:cs="Arial"/>
                <w:sz w:val="16"/>
                <w:szCs w:val="16"/>
              </w:rPr>
              <w:t>09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1B3635"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B91DA"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7491D"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6.1.1.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5CAD1C"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B45BF1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EF3BC3B"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88E4B2"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BA6286" w14:textId="77777777" w:rsidR="00FC1A13" w:rsidRPr="000A2B53" w:rsidRDefault="00000000" w:rsidP="00FC1A13">
            <w:pPr>
              <w:rPr>
                <w:rFonts w:ascii="Arial" w:hAnsi="Arial" w:cs="Arial"/>
                <w:sz w:val="16"/>
                <w:szCs w:val="16"/>
              </w:rPr>
            </w:pPr>
            <w:hyperlink r:id="rId657" w:history="1">
              <w:r w:rsidR="00FC1A13" w:rsidRPr="000A2B53">
                <w:rPr>
                  <w:rFonts w:ascii="Arial" w:hAnsi="Arial" w:cs="Arial"/>
                  <w:sz w:val="16"/>
                  <w:szCs w:val="16"/>
                </w:rPr>
                <w:t>R5s2007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26AB3" w14:textId="77777777" w:rsidR="00FC1A13" w:rsidRPr="000A2B53" w:rsidRDefault="00FC1A13" w:rsidP="00FC1A13">
            <w:pPr>
              <w:rPr>
                <w:rFonts w:ascii="Arial" w:hAnsi="Arial" w:cs="Arial"/>
                <w:sz w:val="16"/>
                <w:szCs w:val="16"/>
              </w:rPr>
            </w:pPr>
            <w:r w:rsidRPr="000A2B53">
              <w:rPr>
                <w:rFonts w:ascii="Arial" w:hAnsi="Arial" w:cs="Arial"/>
                <w:sz w:val="16"/>
                <w:szCs w:val="16"/>
              </w:rPr>
              <w:t>09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41B76"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E4DD0"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C1D80"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ENDC test case 7.1.2.3.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C47193"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71CFFCC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DC1838B"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03454"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444345" w14:textId="77777777" w:rsidR="00FC1A13" w:rsidRPr="000A2B53" w:rsidRDefault="00000000" w:rsidP="00FC1A13">
            <w:pPr>
              <w:rPr>
                <w:rFonts w:ascii="Arial" w:hAnsi="Arial" w:cs="Arial"/>
                <w:sz w:val="16"/>
                <w:szCs w:val="16"/>
              </w:rPr>
            </w:pPr>
            <w:hyperlink r:id="rId658" w:history="1">
              <w:r w:rsidR="00FC1A13" w:rsidRPr="000A2B53">
                <w:rPr>
                  <w:rFonts w:ascii="Arial" w:hAnsi="Arial" w:cs="Arial"/>
                  <w:sz w:val="16"/>
                  <w:szCs w:val="16"/>
                </w:rPr>
                <w:t>R5s20071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59638" w14:textId="77777777" w:rsidR="00FC1A13" w:rsidRPr="000A2B53" w:rsidRDefault="00FC1A13" w:rsidP="00FC1A13">
            <w:pPr>
              <w:rPr>
                <w:rFonts w:ascii="Arial" w:hAnsi="Arial" w:cs="Arial"/>
                <w:sz w:val="16"/>
                <w:szCs w:val="16"/>
              </w:rPr>
            </w:pPr>
            <w:r w:rsidRPr="000A2B53">
              <w:rPr>
                <w:rFonts w:ascii="Arial" w:hAnsi="Arial" w:cs="Arial"/>
                <w:sz w:val="16"/>
                <w:szCs w:val="16"/>
              </w:rPr>
              <w:t>09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0A868"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94AE4"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3ACDA4"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SDAP test case 7.1.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EFF67D"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6CF428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320BF7F"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F5251"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E5A579" w14:textId="77777777" w:rsidR="00FC1A13" w:rsidRPr="000A2B53" w:rsidRDefault="00000000" w:rsidP="00FC1A13">
            <w:pPr>
              <w:rPr>
                <w:rFonts w:ascii="Arial" w:hAnsi="Arial" w:cs="Arial"/>
                <w:sz w:val="16"/>
                <w:szCs w:val="16"/>
              </w:rPr>
            </w:pPr>
            <w:hyperlink r:id="rId659" w:history="1">
              <w:r w:rsidR="00FC1A13" w:rsidRPr="000A2B53">
                <w:rPr>
                  <w:rFonts w:ascii="Arial" w:hAnsi="Arial" w:cs="Arial"/>
                  <w:sz w:val="16"/>
                  <w:szCs w:val="16"/>
                </w:rPr>
                <w:t>R5s2007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9E7B3" w14:textId="77777777" w:rsidR="00FC1A13" w:rsidRPr="000A2B53" w:rsidRDefault="00FC1A13" w:rsidP="00FC1A13">
            <w:pPr>
              <w:rPr>
                <w:rFonts w:ascii="Arial" w:hAnsi="Arial" w:cs="Arial"/>
                <w:sz w:val="16"/>
                <w:szCs w:val="16"/>
              </w:rPr>
            </w:pPr>
            <w:r w:rsidRPr="000A2B53">
              <w:rPr>
                <w:rFonts w:ascii="Arial" w:hAnsi="Arial" w:cs="Arial"/>
                <w:sz w:val="16"/>
                <w:szCs w:val="16"/>
              </w:rPr>
              <w:t>09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AA893"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1F4A2"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2AD9D"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5GMM test case 9.1.7.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0B33CE"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4EE7E4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837DC9B"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16FC8D"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E389AF" w14:textId="77777777" w:rsidR="00FC1A13" w:rsidRPr="000A2B53" w:rsidRDefault="00000000" w:rsidP="00FC1A13">
            <w:pPr>
              <w:rPr>
                <w:rFonts w:ascii="Arial" w:hAnsi="Arial" w:cs="Arial"/>
                <w:sz w:val="16"/>
                <w:szCs w:val="16"/>
              </w:rPr>
            </w:pPr>
            <w:hyperlink r:id="rId660" w:history="1">
              <w:r w:rsidR="00FC1A13" w:rsidRPr="000A2B53">
                <w:rPr>
                  <w:rFonts w:ascii="Arial" w:hAnsi="Arial" w:cs="Arial"/>
                  <w:sz w:val="16"/>
                  <w:szCs w:val="16"/>
                </w:rPr>
                <w:t>R5s20071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5DDF5" w14:textId="77777777" w:rsidR="00FC1A13" w:rsidRPr="000A2B53" w:rsidRDefault="00FC1A13" w:rsidP="00FC1A13">
            <w:pPr>
              <w:rPr>
                <w:rFonts w:ascii="Arial" w:hAnsi="Arial" w:cs="Arial"/>
                <w:sz w:val="16"/>
                <w:szCs w:val="16"/>
              </w:rPr>
            </w:pPr>
            <w:r w:rsidRPr="000A2B53">
              <w:rPr>
                <w:rFonts w:ascii="Arial" w:hAnsi="Arial" w:cs="Arial"/>
                <w:sz w:val="16"/>
                <w:szCs w:val="16"/>
              </w:rPr>
              <w:t>09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C0E29C"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25602"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6A74AC"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RRC CA test case 8.1.3.1.17.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0AE48B"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21530C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C6FB5E7"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A20A4D"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720C55" w14:textId="77777777" w:rsidR="00FC1A13" w:rsidRPr="000A2B53" w:rsidRDefault="00000000" w:rsidP="00FC1A13">
            <w:pPr>
              <w:rPr>
                <w:rFonts w:ascii="Arial" w:hAnsi="Arial" w:cs="Arial"/>
                <w:sz w:val="16"/>
                <w:szCs w:val="16"/>
              </w:rPr>
            </w:pPr>
            <w:hyperlink r:id="rId661" w:history="1">
              <w:r w:rsidR="00FC1A13" w:rsidRPr="000A2B53">
                <w:rPr>
                  <w:rFonts w:ascii="Arial" w:hAnsi="Arial" w:cs="Arial"/>
                  <w:sz w:val="16"/>
                  <w:szCs w:val="16"/>
                </w:rPr>
                <w:t>R5s2007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FE2FB" w14:textId="77777777" w:rsidR="00FC1A13" w:rsidRPr="000A2B53" w:rsidRDefault="00FC1A13" w:rsidP="00FC1A13">
            <w:pPr>
              <w:rPr>
                <w:rFonts w:ascii="Arial" w:hAnsi="Arial" w:cs="Arial"/>
                <w:sz w:val="16"/>
                <w:szCs w:val="16"/>
              </w:rPr>
            </w:pPr>
            <w:r w:rsidRPr="000A2B53">
              <w:rPr>
                <w:rFonts w:ascii="Arial" w:hAnsi="Arial" w:cs="Arial"/>
                <w:sz w:val="16"/>
                <w:szCs w:val="16"/>
              </w:rPr>
              <w:t>09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3A9AC"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11A4D"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AEEB0"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RRC CA test case 8.1.3.1.17.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53B360"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398F8C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1FC55E0"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772C39"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E842E0" w14:textId="77777777" w:rsidR="00FC1A13" w:rsidRPr="000A2B53" w:rsidRDefault="00000000" w:rsidP="00FC1A13">
            <w:pPr>
              <w:rPr>
                <w:rFonts w:ascii="Arial" w:hAnsi="Arial" w:cs="Arial"/>
                <w:sz w:val="16"/>
                <w:szCs w:val="16"/>
              </w:rPr>
            </w:pPr>
            <w:hyperlink r:id="rId662" w:history="1">
              <w:r w:rsidR="00FC1A13" w:rsidRPr="000A2B53">
                <w:rPr>
                  <w:rFonts w:ascii="Arial" w:hAnsi="Arial" w:cs="Arial"/>
                  <w:sz w:val="16"/>
                  <w:szCs w:val="16"/>
                </w:rPr>
                <w:t>R5s2007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A5FBF" w14:textId="77777777" w:rsidR="00FC1A13" w:rsidRPr="000A2B53" w:rsidRDefault="00FC1A13" w:rsidP="00FC1A13">
            <w:pPr>
              <w:rPr>
                <w:rFonts w:ascii="Arial" w:hAnsi="Arial" w:cs="Arial"/>
                <w:sz w:val="16"/>
                <w:szCs w:val="16"/>
              </w:rPr>
            </w:pPr>
            <w:r w:rsidRPr="000A2B53">
              <w:rPr>
                <w:rFonts w:ascii="Arial" w:hAnsi="Arial" w:cs="Arial"/>
                <w:sz w:val="16"/>
                <w:szCs w:val="16"/>
              </w:rPr>
              <w:t>09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7EA17"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C6E0A"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964EE0"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IRAT test case 6.2.3.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5CA7AA"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CB940A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E8BCF56"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9E2488"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EC4CD9" w14:textId="77777777" w:rsidR="00FC1A13" w:rsidRPr="000A2B53" w:rsidRDefault="00000000" w:rsidP="00FC1A13">
            <w:pPr>
              <w:rPr>
                <w:rFonts w:ascii="Arial" w:hAnsi="Arial" w:cs="Arial"/>
                <w:sz w:val="16"/>
                <w:szCs w:val="16"/>
              </w:rPr>
            </w:pPr>
            <w:hyperlink r:id="rId663" w:history="1">
              <w:r w:rsidR="00FC1A13" w:rsidRPr="000A2B53">
                <w:rPr>
                  <w:rFonts w:ascii="Arial" w:hAnsi="Arial" w:cs="Arial"/>
                  <w:sz w:val="16"/>
                  <w:szCs w:val="16"/>
                </w:rPr>
                <w:t>R5s2007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CF9B2" w14:textId="77777777" w:rsidR="00FC1A13" w:rsidRPr="000A2B53" w:rsidRDefault="00FC1A13" w:rsidP="00FC1A13">
            <w:pPr>
              <w:rPr>
                <w:rFonts w:ascii="Arial" w:hAnsi="Arial" w:cs="Arial"/>
                <w:sz w:val="16"/>
                <w:szCs w:val="16"/>
              </w:rPr>
            </w:pPr>
            <w:r w:rsidRPr="000A2B53">
              <w:rPr>
                <w:rFonts w:ascii="Arial" w:hAnsi="Arial" w:cs="Arial"/>
                <w:sz w:val="16"/>
                <w:szCs w:val="16"/>
              </w:rPr>
              <w:t>09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0BD7"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6F96A"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6B4E32"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IRAT test case 6.2.3.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A3A336"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56056F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9F2588D"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C0C2A"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AB7329" w14:textId="77777777" w:rsidR="00FC1A13" w:rsidRPr="000A2B53" w:rsidRDefault="00000000" w:rsidP="00FC1A13">
            <w:pPr>
              <w:rPr>
                <w:rFonts w:ascii="Arial" w:hAnsi="Arial" w:cs="Arial"/>
                <w:sz w:val="16"/>
                <w:szCs w:val="16"/>
              </w:rPr>
            </w:pPr>
            <w:hyperlink r:id="rId664" w:history="1">
              <w:r w:rsidR="00FC1A13" w:rsidRPr="000A2B53">
                <w:rPr>
                  <w:rFonts w:ascii="Arial" w:hAnsi="Arial" w:cs="Arial"/>
                  <w:sz w:val="16"/>
                  <w:szCs w:val="16"/>
                </w:rPr>
                <w:t>R5s2007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6DC5CF" w14:textId="77777777" w:rsidR="00FC1A13" w:rsidRPr="000A2B53" w:rsidRDefault="00FC1A13" w:rsidP="00FC1A13">
            <w:pPr>
              <w:rPr>
                <w:rFonts w:ascii="Arial" w:hAnsi="Arial" w:cs="Arial"/>
                <w:sz w:val="16"/>
                <w:szCs w:val="16"/>
              </w:rPr>
            </w:pPr>
            <w:r w:rsidRPr="000A2B53">
              <w:rPr>
                <w:rFonts w:ascii="Arial" w:hAnsi="Arial" w:cs="Arial"/>
                <w:sz w:val="16"/>
                <w:szCs w:val="16"/>
              </w:rPr>
              <w:t>09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A6ED7"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B0360"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D4879"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IRAT test case 8.1.3.2.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A2388D"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5CDEC3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BF4D7C2"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616C0"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A3A576" w14:textId="77777777" w:rsidR="00FC1A13" w:rsidRPr="000A2B53" w:rsidRDefault="00000000" w:rsidP="00FC1A13">
            <w:pPr>
              <w:rPr>
                <w:rFonts w:ascii="Arial" w:hAnsi="Arial" w:cs="Arial"/>
                <w:sz w:val="16"/>
                <w:szCs w:val="16"/>
              </w:rPr>
            </w:pPr>
            <w:hyperlink r:id="rId665" w:history="1">
              <w:r w:rsidR="00FC1A13" w:rsidRPr="000A2B53">
                <w:rPr>
                  <w:rFonts w:ascii="Arial" w:hAnsi="Arial" w:cs="Arial"/>
                  <w:sz w:val="16"/>
                  <w:szCs w:val="16"/>
                </w:rPr>
                <w:t>R5s20072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4DF4" w14:textId="77777777" w:rsidR="00FC1A13" w:rsidRPr="000A2B53" w:rsidRDefault="00FC1A13" w:rsidP="00FC1A13">
            <w:pPr>
              <w:rPr>
                <w:rFonts w:ascii="Arial" w:hAnsi="Arial" w:cs="Arial"/>
                <w:sz w:val="16"/>
                <w:szCs w:val="16"/>
              </w:rPr>
            </w:pPr>
            <w:r w:rsidRPr="000A2B53">
              <w:rPr>
                <w:rFonts w:ascii="Arial" w:hAnsi="Arial" w:cs="Arial"/>
                <w:sz w:val="16"/>
                <w:szCs w:val="16"/>
              </w:rPr>
              <w:t>09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2E31F4"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F2CD7"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80DB8"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IRAT test case 8.1.3.2.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232EF9"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E99F96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7EBA0B8"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818929"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77CD53" w14:textId="77777777" w:rsidR="00FC1A13" w:rsidRPr="000A2B53" w:rsidRDefault="00000000" w:rsidP="00FC1A13">
            <w:pPr>
              <w:rPr>
                <w:rFonts w:ascii="Arial" w:hAnsi="Arial" w:cs="Arial"/>
                <w:sz w:val="16"/>
                <w:szCs w:val="16"/>
              </w:rPr>
            </w:pPr>
            <w:hyperlink r:id="rId666" w:history="1">
              <w:r w:rsidR="00FC1A13" w:rsidRPr="000A2B53">
                <w:rPr>
                  <w:rFonts w:ascii="Arial" w:hAnsi="Arial" w:cs="Arial"/>
                  <w:sz w:val="16"/>
                  <w:szCs w:val="16"/>
                </w:rPr>
                <w:t>R5s2007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CC46A" w14:textId="77777777" w:rsidR="00FC1A13" w:rsidRPr="000A2B53" w:rsidRDefault="00FC1A13" w:rsidP="00FC1A13">
            <w:pPr>
              <w:rPr>
                <w:rFonts w:ascii="Arial" w:hAnsi="Arial" w:cs="Arial"/>
                <w:sz w:val="16"/>
                <w:szCs w:val="16"/>
              </w:rPr>
            </w:pPr>
            <w:r w:rsidRPr="000A2B53">
              <w:rPr>
                <w:rFonts w:ascii="Arial" w:hAnsi="Arial" w:cs="Arial"/>
                <w:sz w:val="16"/>
                <w:szCs w:val="16"/>
              </w:rPr>
              <w:t>09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D7F97E"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B083A"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C76E6A"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11.3.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E3AE13"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16BB1AF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400B5FC"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5263C9"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CAC453" w14:textId="77777777" w:rsidR="00FC1A13" w:rsidRPr="000A2B53" w:rsidRDefault="00000000" w:rsidP="00FC1A13">
            <w:pPr>
              <w:rPr>
                <w:rFonts w:ascii="Arial" w:hAnsi="Arial" w:cs="Arial"/>
                <w:sz w:val="16"/>
                <w:szCs w:val="16"/>
              </w:rPr>
            </w:pPr>
            <w:hyperlink r:id="rId667" w:history="1">
              <w:r w:rsidR="00FC1A13" w:rsidRPr="000A2B53">
                <w:rPr>
                  <w:rFonts w:ascii="Arial" w:hAnsi="Arial" w:cs="Arial"/>
                  <w:sz w:val="16"/>
                  <w:szCs w:val="16"/>
                </w:rPr>
                <w:t>R5s20073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A87BC" w14:textId="77777777" w:rsidR="00FC1A13" w:rsidRPr="000A2B53" w:rsidRDefault="00FC1A13" w:rsidP="00FC1A13">
            <w:pPr>
              <w:rPr>
                <w:rFonts w:ascii="Arial" w:hAnsi="Arial" w:cs="Arial"/>
                <w:sz w:val="16"/>
                <w:szCs w:val="16"/>
              </w:rPr>
            </w:pPr>
            <w:r w:rsidRPr="000A2B53">
              <w:rPr>
                <w:rFonts w:ascii="Arial" w:hAnsi="Arial" w:cs="Arial"/>
                <w:sz w:val="16"/>
                <w:szCs w:val="16"/>
              </w:rPr>
              <w:t>09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5FA23"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9C516"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FADBEB"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6.1.2.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D3BB09"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0AE0B6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3074A22"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B3B53E"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D02E3" w14:textId="77777777" w:rsidR="00FC1A13" w:rsidRPr="000A2B53" w:rsidRDefault="00000000" w:rsidP="00FC1A13">
            <w:pPr>
              <w:rPr>
                <w:rFonts w:ascii="Arial" w:hAnsi="Arial" w:cs="Arial"/>
                <w:sz w:val="16"/>
                <w:szCs w:val="16"/>
              </w:rPr>
            </w:pPr>
            <w:hyperlink r:id="rId668" w:history="1">
              <w:r w:rsidR="00FC1A13" w:rsidRPr="000A2B53">
                <w:rPr>
                  <w:rFonts w:ascii="Arial" w:hAnsi="Arial" w:cs="Arial"/>
                  <w:sz w:val="16"/>
                  <w:szCs w:val="16"/>
                </w:rPr>
                <w:t>R5s20073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47F80" w14:textId="77777777" w:rsidR="00FC1A13" w:rsidRPr="000A2B53" w:rsidRDefault="00FC1A13" w:rsidP="00FC1A13">
            <w:pPr>
              <w:rPr>
                <w:rFonts w:ascii="Arial" w:hAnsi="Arial" w:cs="Arial"/>
                <w:sz w:val="16"/>
                <w:szCs w:val="16"/>
              </w:rPr>
            </w:pPr>
            <w:r w:rsidRPr="000A2B53">
              <w:rPr>
                <w:rFonts w:ascii="Arial" w:hAnsi="Arial" w:cs="Arial"/>
                <w:sz w:val="16"/>
                <w:szCs w:val="16"/>
              </w:rPr>
              <w:t>09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C44D1"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8CE62"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0251E1"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f_EUTRA38_IRAT_NAS_Ini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0BFB21"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070CD3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FF7AC1C"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926B2A"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5FE8E" w14:textId="77777777" w:rsidR="00FC1A13" w:rsidRPr="000A2B53" w:rsidRDefault="00000000" w:rsidP="00FC1A13">
            <w:pPr>
              <w:rPr>
                <w:rFonts w:ascii="Arial" w:hAnsi="Arial" w:cs="Arial"/>
                <w:sz w:val="16"/>
                <w:szCs w:val="16"/>
              </w:rPr>
            </w:pPr>
            <w:hyperlink r:id="rId669" w:history="1">
              <w:r w:rsidR="00FC1A13" w:rsidRPr="000A2B53">
                <w:rPr>
                  <w:rFonts w:ascii="Arial" w:hAnsi="Arial" w:cs="Arial"/>
                  <w:sz w:val="16"/>
                  <w:szCs w:val="16"/>
                </w:rPr>
                <w:t>R5s20073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34E52" w14:textId="77777777" w:rsidR="00FC1A13" w:rsidRPr="000A2B53" w:rsidRDefault="00FC1A13" w:rsidP="00FC1A13">
            <w:pPr>
              <w:rPr>
                <w:rFonts w:ascii="Arial" w:hAnsi="Arial" w:cs="Arial"/>
                <w:sz w:val="16"/>
                <w:szCs w:val="16"/>
              </w:rPr>
            </w:pPr>
            <w:r w:rsidRPr="000A2B53">
              <w:rPr>
                <w:rFonts w:ascii="Arial" w:hAnsi="Arial" w:cs="Arial"/>
                <w:sz w:val="16"/>
                <w:szCs w:val="16"/>
              </w:rPr>
              <w:t>09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09D97"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AA928"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2854C0"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RRC test case 8.1.5.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480EE8"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84E431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27DCF9B"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926D96"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82EC23" w14:textId="77777777" w:rsidR="00FC1A13" w:rsidRPr="000A2B53" w:rsidRDefault="00000000" w:rsidP="00FC1A13">
            <w:pPr>
              <w:rPr>
                <w:rFonts w:ascii="Arial" w:hAnsi="Arial" w:cs="Arial"/>
                <w:sz w:val="16"/>
                <w:szCs w:val="16"/>
              </w:rPr>
            </w:pPr>
            <w:hyperlink r:id="rId670" w:history="1">
              <w:r w:rsidR="00FC1A13" w:rsidRPr="000A2B53">
                <w:rPr>
                  <w:rFonts w:ascii="Arial" w:hAnsi="Arial" w:cs="Arial"/>
                  <w:sz w:val="16"/>
                  <w:szCs w:val="16"/>
                </w:rPr>
                <w:t>R5s2007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9A99F" w14:textId="77777777" w:rsidR="00FC1A13" w:rsidRPr="000A2B53" w:rsidRDefault="00FC1A13" w:rsidP="00FC1A13">
            <w:pPr>
              <w:rPr>
                <w:rFonts w:ascii="Arial" w:hAnsi="Arial" w:cs="Arial"/>
                <w:sz w:val="16"/>
                <w:szCs w:val="16"/>
              </w:rPr>
            </w:pPr>
            <w:r w:rsidRPr="000A2B53">
              <w:rPr>
                <w:rFonts w:ascii="Arial" w:hAnsi="Arial" w:cs="Arial"/>
                <w:sz w:val="16"/>
                <w:szCs w:val="16"/>
              </w:rPr>
              <w:t>09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D075E"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704304"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C7CE30"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RRC CA test case 8.1.3.1.1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3DEA32"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DADFB8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D70119C"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0621D"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A0E792" w14:textId="77777777" w:rsidR="00FC1A13" w:rsidRPr="000A2B53" w:rsidRDefault="00000000" w:rsidP="00FC1A13">
            <w:pPr>
              <w:rPr>
                <w:rFonts w:ascii="Arial" w:hAnsi="Arial" w:cs="Arial"/>
                <w:sz w:val="16"/>
                <w:szCs w:val="16"/>
              </w:rPr>
            </w:pPr>
            <w:hyperlink r:id="rId671" w:history="1">
              <w:r w:rsidR="00FC1A13" w:rsidRPr="000A2B53">
                <w:rPr>
                  <w:rFonts w:ascii="Arial" w:hAnsi="Arial" w:cs="Arial"/>
                  <w:sz w:val="16"/>
                  <w:szCs w:val="16"/>
                </w:rPr>
                <w:t>R5s2007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0C1C1" w14:textId="77777777" w:rsidR="00FC1A13" w:rsidRPr="000A2B53" w:rsidRDefault="00FC1A13" w:rsidP="00FC1A13">
            <w:pPr>
              <w:rPr>
                <w:rFonts w:ascii="Arial" w:hAnsi="Arial" w:cs="Arial"/>
                <w:sz w:val="16"/>
                <w:szCs w:val="16"/>
              </w:rPr>
            </w:pPr>
            <w:r w:rsidRPr="000A2B53">
              <w:rPr>
                <w:rFonts w:ascii="Arial" w:hAnsi="Arial" w:cs="Arial"/>
                <w:sz w:val="16"/>
                <w:szCs w:val="16"/>
              </w:rPr>
              <w:t>09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5CA4D"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EC6DC"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7FCC6D"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RRC CA test case 8.1.3.1.18.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237A7"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246371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69644D3"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B3F14"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0F8F60" w14:textId="77777777" w:rsidR="00FC1A13" w:rsidRPr="000A2B53" w:rsidRDefault="00000000" w:rsidP="00FC1A13">
            <w:pPr>
              <w:rPr>
                <w:rFonts w:ascii="Arial" w:hAnsi="Arial" w:cs="Arial"/>
                <w:sz w:val="16"/>
                <w:szCs w:val="16"/>
              </w:rPr>
            </w:pPr>
            <w:hyperlink r:id="rId672" w:history="1">
              <w:r w:rsidR="00FC1A13" w:rsidRPr="000A2B53">
                <w:rPr>
                  <w:rFonts w:ascii="Arial" w:hAnsi="Arial" w:cs="Arial"/>
                  <w:sz w:val="16"/>
                  <w:szCs w:val="16"/>
                </w:rPr>
                <w:t>R5s2007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FC16B1" w14:textId="77777777" w:rsidR="00FC1A13" w:rsidRPr="000A2B53" w:rsidRDefault="00FC1A13" w:rsidP="00FC1A13">
            <w:pPr>
              <w:rPr>
                <w:rFonts w:ascii="Arial" w:hAnsi="Arial" w:cs="Arial"/>
                <w:sz w:val="16"/>
                <w:szCs w:val="16"/>
              </w:rPr>
            </w:pPr>
            <w:r w:rsidRPr="000A2B53">
              <w:rPr>
                <w:rFonts w:ascii="Arial" w:hAnsi="Arial" w:cs="Arial"/>
                <w:sz w:val="16"/>
                <w:szCs w:val="16"/>
              </w:rPr>
              <w:t>09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F3C5A"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AF714"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A59575"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10.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635F27"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7A65134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ABCDBC7"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83A63"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F4B151" w14:textId="77777777" w:rsidR="00FC1A13" w:rsidRPr="000A2B53" w:rsidRDefault="00000000" w:rsidP="00FC1A13">
            <w:pPr>
              <w:rPr>
                <w:rFonts w:ascii="Arial" w:hAnsi="Arial" w:cs="Arial"/>
                <w:sz w:val="16"/>
                <w:szCs w:val="16"/>
              </w:rPr>
            </w:pPr>
            <w:hyperlink r:id="rId673" w:history="1">
              <w:r w:rsidR="00FC1A13" w:rsidRPr="000A2B53">
                <w:rPr>
                  <w:rFonts w:ascii="Arial" w:hAnsi="Arial" w:cs="Arial"/>
                  <w:sz w:val="16"/>
                  <w:szCs w:val="16"/>
                </w:rPr>
                <w:t>R5s2007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369F6" w14:textId="77777777" w:rsidR="00FC1A13" w:rsidRPr="000A2B53" w:rsidRDefault="00FC1A13" w:rsidP="00FC1A13">
            <w:pPr>
              <w:rPr>
                <w:rFonts w:ascii="Arial" w:hAnsi="Arial" w:cs="Arial"/>
                <w:sz w:val="16"/>
                <w:szCs w:val="16"/>
              </w:rPr>
            </w:pPr>
            <w:r w:rsidRPr="000A2B53">
              <w:rPr>
                <w:rFonts w:ascii="Arial" w:hAnsi="Arial" w:cs="Arial"/>
                <w:sz w:val="16"/>
                <w:szCs w:val="16"/>
              </w:rPr>
              <w:t>09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4CDAC"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30803"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A754B3"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8.2.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92960"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AFBF84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2A0741E"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34BBC"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CD44EA" w14:textId="77777777" w:rsidR="00FC1A13" w:rsidRPr="000A2B53" w:rsidRDefault="00000000" w:rsidP="00FC1A13">
            <w:pPr>
              <w:rPr>
                <w:rFonts w:ascii="Arial" w:hAnsi="Arial" w:cs="Arial"/>
                <w:sz w:val="16"/>
                <w:szCs w:val="16"/>
              </w:rPr>
            </w:pPr>
            <w:hyperlink r:id="rId674" w:history="1">
              <w:r w:rsidR="00FC1A13" w:rsidRPr="000A2B53">
                <w:rPr>
                  <w:rFonts w:ascii="Arial" w:hAnsi="Arial" w:cs="Arial"/>
                  <w:sz w:val="16"/>
                  <w:szCs w:val="16"/>
                </w:rPr>
                <w:t>R5s20074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981C6" w14:textId="77777777" w:rsidR="00FC1A13" w:rsidRPr="000A2B53" w:rsidRDefault="00FC1A13" w:rsidP="00FC1A13">
            <w:pPr>
              <w:rPr>
                <w:rFonts w:ascii="Arial" w:hAnsi="Arial" w:cs="Arial"/>
                <w:sz w:val="16"/>
                <w:szCs w:val="16"/>
              </w:rPr>
            </w:pPr>
            <w:r w:rsidRPr="000A2B53">
              <w:rPr>
                <w:rFonts w:ascii="Arial" w:hAnsi="Arial" w:cs="Arial"/>
                <w:sz w:val="16"/>
                <w:szCs w:val="16"/>
              </w:rPr>
              <w:t>09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546EAF"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6FCAD"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B84F29" w14:textId="77777777" w:rsidR="00FC1A13" w:rsidRPr="000A2B53" w:rsidRDefault="00FC1A13" w:rsidP="00FC1A13">
            <w:pPr>
              <w:rPr>
                <w:rFonts w:ascii="Arial" w:hAnsi="Arial" w:cs="Arial"/>
                <w:sz w:val="16"/>
                <w:szCs w:val="16"/>
              </w:rPr>
            </w:pPr>
            <w:r w:rsidRPr="000A2B53">
              <w:rPr>
                <w:rFonts w:ascii="Arial" w:hAnsi="Arial" w:cs="Arial"/>
                <w:sz w:val="16"/>
                <w:szCs w:val="16"/>
              </w:rPr>
              <w:t>EN-DC FR2 : Addition of NR MAC test case 7.1.1.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C1E1B0"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CB9B58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F707F60"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D37FEF"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DFC99E" w14:textId="77777777" w:rsidR="00FC1A13" w:rsidRPr="000A2B53" w:rsidRDefault="00000000" w:rsidP="00FC1A13">
            <w:pPr>
              <w:rPr>
                <w:rFonts w:ascii="Arial" w:hAnsi="Arial" w:cs="Arial"/>
                <w:sz w:val="16"/>
                <w:szCs w:val="16"/>
              </w:rPr>
            </w:pPr>
            <w:hyperlink r:id="rId675" w:history="1">
              <w:r w:rsidR="00FC1A13" w:rsidRPr="000A2B53">
                <w:rPr>
                  <w:rFonts w:ascii="Arial" w:hAnsi="Arial" w:cs="Arial"/>
                  <w:sz w:val="16"/>
                  <w:szCs w:val="16"/>
                </w:rPr>
                <w:t>R5s2007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68B6B" w14:textId="77777777" w:rsidR="00FC1A13" w:rsidRPr="000A2B53" w:rsidRDefault="00FC1A13" w:rsidP="00FC1A13">
            <w:pPr>
              <w:rPr>
                <w:rFonts w:ascii="Arial" w:hAnsi="Arial" w:cs="Arial"/>
                <w:sz w:val="16"/>
                <w:szCs w:val="16"/>
              </w:rPr>
            </w:pPr>
            <w:r w:rsidRPr="000A2B53">
              <w:rPr>
                <w:rFonts w:ascii="Arial" w:hAnsi="Arial" w:cs="Arial"/>
                <w:sz w:val="16"/>
                <w:szCs w:val="16"/>
              </w:rPr>
              <w:t>09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5F3341"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E24F9"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D2E90"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5GSM test case 9.1.7.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901671"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E8683B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B750881"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41342"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F38F02" w14:textId="77777777" w:rsidR="00FC1A13" w:rsidRPr="000A2B53" w:rsidRDefault="00000000" w:rsidP="00FC1A13">
            <w:pPr>
              <w:rPr>
                <w:rFonts w:ascii="Arial" w:hAnsi="Arial" w:cs="Arial"/>
                <w:sz w:val="16"/>
                <w:szCs w:val="16"/>
              </w:rPr>
            </w:pPr>
            <w:hyperlink r:id="rId676" w:history="1">
              <w:r w:rsidR="00FC1A13" w:rsidRPr="000A2B53">
                <w:rPr>
                  <w:rFonts w:ascii="Arial" w:hAnsi="Arial" w:cs="Arial"/>
                  <w:sz w:val="16"/>
                  <w:szCs w:val="16"/>
                </w:rPr>
                <w:t>R5s20075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23D3B" w14:textId="77777777" w:rsidR="00FC1A13" w:rsidRPr="000A2B53" w:rsidRDefault="00FC1A13" w:rsidP="00FC1A13">
            <w:pPr>
              <w:rPr>
                <w:rFonts w:ascii="Arial" w:hAnsi="Arial" w:cs="Arial"/>
                <w:sz w:val="16"/>
                <w:szCs w:val="16"/>
              </w:rPr>
            </w:pPr>
            <w:r w:rsidRPr="000A2B53">
              <w:rPr>
                <w:rFonts w:ascii="Arial" w:hAnsi="Arial" w:cs="Arial"/>
                <w:sz w:val="16"/>
                <w:szCs w:val="16"/>
              </w:rPr>
              <w:t>09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3E3CB"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3690AE"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5923F3"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he NR5GC testcase 6.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C4F8B8"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7030A3F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977A0ED"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658CB3"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D37863" w14:textId="77777777" w:rsidR="00FC1A13" w:rsidRPr="000A2B53" w:rsidRDefault="00000000" w:rsidP="00FC1A13">
            <w:pPr>
              <w:rPr>
                <w:rFonts w:ascii="Arial" w:hAnsi="Arial" w:cs="Arial"/>
                <w:sz w:val="16"/>
                <w:szCs w:val="16"/>
              </w:rPr>
            </w:pPr>
            <w:hyperlink r:id="rId677" w:history="1">
              <w:r w:rsidR="00FC1A13" w:rsidRPr="000A2B53">
                <w:rPr>
                  <w:rFonts w:ascii="Arial" w:hAnsi="Arial" w:cs="Arial"/>
                  <w:sz w:val="16"/>
                  <w:szCs w:val="16"/>
                </w:rPr>
                <w:t>R5s2007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E1AC6" w14:textId="77777777" w:rsidR="00FC1A13" w:rsidRPr="000A2B53" w:rsidRDefault="00FC1A13" w:rsidP="00FC1A13">
            <w:pPr>
              <w:rPr>
                <w:rFonts w:ascii="Arial" w:hAnsi="Arial" w:cs="Arial"/>
                <w:sz w:val="16"/>
                <w:szCs w:val="16"/>
              </w:rPr>
            </w:pPr>
            <w:r w:rsidRPr="000A2B53">
              <w:rPr>
                <w:rFonts w:ascii="Arial" w:hAnsi="Arial" w:cs="Arial"/>
                <w:sz w:val="16"/>
                <w:szCs w:val="16"/>
              </w:rPr>
              <w:t>09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5E93B"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A16B54"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9F48C4"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he ENDC testcase 7.1.1.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B7331C"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1D1D27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50E4E89"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7AC84"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2407C" w14:textId="77777777" w:rsidR="00FC1A13" w:rsidRPr="000A2B53" w:rsidRDefault="00000000" w:rsidP="00FC1A13">
            <w:pPr>
              <w:rPr>
                <w:rFonts w:ascii="Arial" w:hAnsi="Arial" w:cs="Arial"/>
                <w:sz w:val="16"/>
                <w:szCs w:val="16"/>
              </w:rPr>
            </w:pPr>
            <w:hyperlink r:id="rId678" w:history="1">
              <w:r w:rsidR="00FC1A13" w:rsidRPr="000A2B53">
                <w:rPr>
                  <w:rFonts w:ascii="Arial" w:hAnsi="Arial" w:cs="Arial"/>
                  <w:sz w:val="16"/>
                  <w:szCs w:val="16"/>
                </w:rPr>
                <w:t>R5s2007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00AA8A" w14:textId="77777777" w:rsidR="00FC1A13" w:rsidRPr="000A2B53" w:rsidRDefault="00FC1A13" w:rsidP="00FC1A13">
            <w:pPr>
              <w:rPr>
                <w:rFonts w:ascii="Arial" w:hAnsi="Arial" w:cs="Arial"/>
                <w:sz w:val="16"/>
                <w:szCs w:val="16"/>
              </w:rPr>
            </w:pPr>
            <w:r w:rsidRPr="000A2B53">
              <w:rPr>
                <w:rFonts w:ascii="Arial" w:hAnsi="Arial" w:cs="Arial"/>
                <w:sz w:val="16"/>
                <w:szCs w:val="16"/>
              </w:rPr>
              <w:t>09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B53A2"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47673"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0D259"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function f_NR5GC_508RRC_IntraNR_HO_IntraCell_Step1_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B27F7D"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089C01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98453BD"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8D1CBA"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93E5B6" w14:textId="77777777" w:rsidR="00FC1A13" w:rsidRPr="000A2B53" w:rsidRDefault="00000000" w:rsidP="00FC1A13">
            <w:pPr>
              <w:rPr>
                <w:rFonts w:ascii="Arial" w:hAnsi="Arial" w:cs="Arial"/>
                <w:sz w:val="16"/>
                <w:szCs w:val="16"/>
              </w:rPr>
            </w:pPr>
            <w:hyperlink r:id="rId679" w:history="1">
              <w:r w:rsidR="00FC1A13" w:rsidRPr="000A2B53">
                <w:rPr>
                  <w:rFonts w:ascii="Arial" w:hAnsi="Arial" w:cs="Arial"/>
                  <w:sz w:val="16"/>
                  <w:szCs w:val="16"/>
                </w:rPr>
                <w:t>R5s20075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E03E4C" w14:textId="77777777" w:rsidR="00FC1A13" w:rsidRPr="000A2B53" w:rsidRDefault="00FC1A13" w:rsidP="00FC1A13">
            <w:pPr>
              <w:rPr>
                <w:rFonts w:ascii="Arial" w:hAnsi="Arial" w:cs="Arial"/>
                <w:sz w:val="16"/>
                <w:szCs w:val="16"/>
              </w:rPr>
            </w:pPr>
            <w:r w:rsidRPr="000A2B53">
              <w:rPr>
                <w:rFonts w:ascii="Arial" w:hAnsi="Arial" w:cs="Arial"/>
                <w:sz w:val="16"/>
                <w:szCs w:val="16"/>
              </w:rPr>
              <w:t>09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2D8E1"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06FF77"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8335E5"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RLC testcase 7.1.2.2.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B77ED7"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D8276A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F9C19B6"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33AA7"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3DE2D9" w14:textId="77777777" w:rsidR="00FC1A13" w:rsidRPr="000A2B53" w:rsidRDefault="00000000" w:rsidP="00FC1A13">
            <w:pPr>
              <w:rPr>
                <w:rFonts w:ascii="Arial" w:hAnsi="Arial" w:cs="Arial"/>
                <w:sz w:val="16"/>
                <w:szCs w:val="16"/>
              </w:rPr>
            </w:pPr>
            <w:hyperlink r:id="rId680" w:history="1">
              <w:r w:rsidR="00FC1A13" w:rsidRPr="000A2B53">
                <w:rPr>
                  <w:rFonts w:ascii="Arial" w:hAnsi="Arial" w:cs="Arial"/>
                  <w:sz w:val="16"/>
                  <w:szCs w:val="16"/>
                </w:rPr>
                <w:t>R5s2007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471EE" w14:textId="77777777" w:rsidR="00FC1A13" w:rsidRPr="000A2B53" w:rsidRDefault="00FC1A13" w:rsidP="00FC1A13">
            <w:pPr>
              <w:rPr>
                <w:rFonts w:ascii="Arial" w:hAnsi="Arial" w:cs="Arial"/>
                <w:sz w:val="16"/>
                <w:szCs w:val="16"/>
              </w:rPr>
            </w:pPr>
            <w:r w:rsidRPr="000A2B53">
              <w:rPr>
                <w:rFonts w:ascii="Arial" w:hAnsi="Arial" w:cs="Arial"/>
                <w:sz w:val="16"/>
                <w:szCs w:val="16"/>
              </w:rPr>
              <w:t>09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037BCB"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10DC4"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69C4B6"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he NR5GC testcase 9.1.5.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C4FE9"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EA682F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10F0325"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85C6F"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FEFECA" w14:textId="77777777" w:rsidR="00FC1A13" w:rsidRPr="000A2B53" w:rsidRDefault="00000000" w:rsidP="00FC1A13">
            <w:pPr>
              <w:rPr>
                <w:rFonts w:ascii="Arial" w:hAnsi="Arial" w:cs="Arial"/>
                <w:sz w:val="16"/>
                <w:szCs w:val="16"/>
              </w:rPr>
            </w:pPr>
            <w:hyperlink r:id="rId681" w:history="1">
              <w:r w:rsidR="00FC1A13" w:rsidRPr="000A2B53">
                <w:rPr>
                  <w:rFonts w:ascii="Arial" w:hAnsi="Arial" w:cs="Arial"/>
                  <w:sz w:val="16"/>
                  <w:szCs w:val="16"/>
                </w:rPr>
                <w:t>R5s2007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17DDF" w14:textId="77777777" w:rsidR="00FC1A13" w:rsidRPr="000A2B53" w:rsidRDefault="00FC1A13" w:rsidP="00FC1A13">
            <w:pPr>
              <w:rPr>
                <w:rFonts w:ascii="Arial" w:hAnsi="Arial" w:cs="Arial"/>
                <w:sz w:val="16"/>
                <w:szCs w:val="16"/>
              </w:rPr>
            </w:pPr>
            <w:r w:rsidRPr="000A2B53">
              <w:rPr>
                <w:rFonts w:ascii="Arial" w:hAnsi="Arial" w:cs="Arial"/>
                <w:sz w:val="16"/>
                <w:szCs w:val="16"/>
              </w:rPr>
              <w:t>09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6C2D6"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D31A8"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D6D06C"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the NR5GC testcase 9.1.7.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06A9A2"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CE1CA5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4FC2DA0"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6F4DC9"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7D8C1" w14:textId="77777777" w:rsidR="00FC1A13" w:rsidRPr="000A2B53" w:rsidRDefault="00000000" w:rsidP="00FC1A13">
            <w:pPr>
              <w:rPr>
                <w:rFonts w:ascii="Arial" w:hAnsi="Arial" w:cs="Arial"/>
                <w:sz w:val="16"/>
                <w:szCs w:val="16"/>
              </w:rPr>
            </w:pPr>
            <w:hyperlink r:id="rId682" w:history="1">
              <w:r w:rsidR="00FC1A13" w:rsidRPr="000A2B53">
                <w:rPr>
                  <w:rFonts w:ascii="Arial" w:hAnsi="Arial" w:cs="Arial"/>
                  <w:sz w:val="16"/>
                  <w:szCs w:val="16"/>
                </w:rPr>
                <w:t>R5s2007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361EC" w14:textId="77777777" w:rsidR="00FC1A13" w:rsidRPr="000A2B53" w:rsidRDefault="00FC1A13" w:rsidP="00FC1A13">
            <w:pPr>
              <w:rPr>
                <w:rFonts w:ascii="Arial" w:hAnsi="Arial" w:cs="Arial"/>
                <w:sz w:val="16"/>
                <w:szCs w:val="16"/>
              </w:rPr>
            </w:pPr>
            <w:r w:rsidRPr="000A2B53">
              <w:rPr>
                <w:rFonts w:ascii="Arial" w:hAnsi="Arial" w:cs="Arial"/>
                <w:sz w:val="16"/>
                <w:szCs w:val="16"/>
              </w:rPr>
              <w:t>09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04D50"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2C0D7"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6CDC96"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9.1.5.1.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573038"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8D59C7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D1CE21E"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1B89AB"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7D26C3" w14:textId="77777777" w:rsidR="00FC1A13" w:rsidRPr="000A2B53" w:rsidRDefault="00000000" w:rsidP="00FC1A13">
            <w:pPr>
              <w:rPr>
                <w:rFonts w:ascii="Arial" w:hAnsi="Arial" w:cs="Arial"/>
                <w:sz w:val="16"/>
                <w:szCs w:val="16"/>
              </w:rPr>
            </w:pPr>
            <w:hyperlink r:id="rId683" w:history="1">
              <w:r w:rsidR="00FC1A13" w:rsidRPr="000A2B53">
                <w:rPr>
                  <w:rFonts w:ascii="Arial" w:hAnsi="Arial" w:cs="Arial"/>
                  <w:sz w:val="16"/>
                  <w:szCs w:val="16"/>
                </w:rPr>
                <w:t>R5s2007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4BED0" w14:textId="77777777" w:rsidR="00FC1A13" w:rsidRPr="000A2B53" w:rsidRDefault="00FC1A13" w:rsidP="00FC1A13">
            <w:pPr>
              <w:rPr>
                <w:rFonts w:ascii="Arial" w:hAnsi="Arial" w:cs="Arial"/>
                <w:sz w:val="16"/>
                <w:szCs w:val="16"/>
              </w:rPr>
            </w:pPr>
            <w:r w:rsidRPr="000A2B53">
              <w:rPr>
                <w:rFonts w:ascii="Arial" w:hAnsi="Arial" w:cs="Arial"/>
                <w:sz w:val="16"/>
                <w:szCs w:val="16"/>
              </w:rPr>
              <w:t>05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58FF57"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4874E9"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B9F358"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IRAT test case 6.2.3.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97BF7"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5A5FCC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5DFF34B"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856654"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B37571" w14:textId="77777777" w:rsidR="00FC1A13" w:rsidRPr="000A2B53" w:rsidRDefault="00000000" w:rsidP="00FC1A13">
            <w:pPr>
              <w:rPr>
                <w:rFonts w:ascii="Arial" w:hAnsi="Arial" w:cs="Arial"/>
                <w:sz w:val="16"/>
                <w:szCs w:val="16"/>
              </w:rPr>
            </w:pPr>
            <w:hyperlink r:id="rId684" w:history="1">
              <w:r w:rsidR="00FC1A13" w:rsidRPr="000A2B53">
                <w:rPr>
                  <w:rFonts w:ascii="Arial" w:hAnsi="Arial" w:cs="Arial"/>
                  <w:sz w:val="16"/>
                  <w:szCs w:val="16"/>
                </w:rPr>
                <w:t>R5s2007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D2A20" w14:textId="77777777" w:rsidR="00FC1A13" w:rsidRPr="000A2B53" w:rsidRDefault="00FC1A13" w:rsidP="00FC1A13">
            <w:pPr>
              <w:rPr>
                <w:rFonts w:ascii="Arial" w:hAnsi="Arial" w:cs="Arial"/>
                <w:sz w:val="16"/>
                <w:szCs w:val="16"/>
              </w:rPr>
            </w:pPr>
            <w:r w:rsidRPr="000A2B53">
              <w:rPr>
                <w:rFonts w:ascii="Arial" w:hAnsi="Arial" w:cs="Arial"/>
                <w:sz w:val="16"/>
                <w:szCs w:val="16"/>
              </w:rPr>
              <w:t>06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35B856"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D8340"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0F715"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RRC test case 8.1.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A3A963"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352488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BDE3E06"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E31B6"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C60289" w14:textId="77777777" w:rsidR="00FC1A13" w:rsidRPr="000A2B53" w:rsidRDefault="00000000" w:rsidP="00FC1A13">
            <w:pPr>
              <w:rPr>
                <w:rFonts w:ascii="Arial" w:hAnsi="Arial" w:cs="Arial"/>
                <w:sz w:val="16"/>
                <w:szCs w:val="16"/>
              </w:rPr>
            </w:pPr>
            <w:hyperlink r:id="rId685" w:history="1">
              <w:r w:rsidR="00FC1A13" w:rsidRPr="000A2B53">
                <w:rPr>
                  <w:rFonts w:ascii="Arial" w:hAnsi="Arial" w:cs="Arial"/>
                  <w:sz w:val="16"/>
                  <w:szCs w:val="16"/>
                </w:rPr>
                <w:t>R5s20076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C1F6E" w14:textId="77777777" w:rsidR="00FC1A13" w:rsidRPr="000A2B53" w:rsidRDefault="00FC1A13" w:rsidP="00FC1A13">
            <w:pPr>
              <w:rPr>
                <w:rFonts w:ascii="Arial" w:hAnsi="Arial" w:cs="Arial"/>
                <w:sz w:val="16"/>
                <w:szCs w:val="16"/>
              </w:rPr>
            </w:pPr>
            <w:r w:rsidRPr="000A2B53">
              <w:rPr>
                <w:rFonts w:ascii="Arial" w:hAnsi="Arial" w:cs="Arial"/>
                <w:sz w:val="16"/>
                <w:szCs w:val="16"/>
              </w:rPr>
              <w:t>06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2E9AC0"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37EC7"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39FFD"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8.1.2.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D84F3"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6AE16D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6B52C65"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751839"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F345F" w14:textId="77777777" w:rsidR="00FC1A13" w:rsidRPr="000A2B53" w:rsidRDefault="00000000" w:rsidP="00FC1A13">
            <w:pPr>
              <w:rPr>
                <w:rFonts w:ascii="Arial" w:hAnsi="Arial" w:cs="Arial"/>
                <w:sz w:val="16"/>
                <w:szCs w:val="16"/>
              </w:rPr>
            </w:pPr>
            <w:hyperlink r:id="rId686" w:history="1">
              <w:r w:rsidR="00FC1A13" w:rsidRPr="000A2B53">
                <w:rPr>
                  <w:rFonts w:ascii="Arial" w:hAnsi="Arial" w:cs="Arial"/>
                  <w:sz w:val="16"/>
                  <w:szCs w:val="16"/>
                </w:rPr>
                <w:t>R5s2007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90F67" w14:textId="77777777" w:rsidR="00FC1A13" w:rsidRPr="000A2B53" w:rsidRDefault="00FC1A13" w:rsidP="00FC1A13">
            <w:pPr>
              <w:rPr>
                <w:rFonts w:ascii="Arial" w:hAnsi="Arial" w:cs="Arial"/>
                <w:sz w:val="16"/>
                <w:szCs w:val="16"/>
              </w:rPr>
            </w:pPr>
            <w:r w:rsidRPr="000A2B53">
              <w:rPr>
                <w:rFonts w:ascii="Arial" w:hAnsi="Arial" w:cs="Arial"/>
                <w:sz w:val="16"/>
                <w:szCs w:val="16"/>
              </w:rPr>
              <w:t>06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0DC06"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5CAD1"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2787C"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5GMM test case 9.1.5.1.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250E9A"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78CD669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FAE26D8"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4FAEC"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EAEA08" w14:textId="77777777" w:rsidR="00FC1A13" w:rsidRPr="000A2B53" w:rsidRDefault="00000000" w:rsidP="00FC1A13">
            <w:pPr>
              <w:rPr>
                <w:rFonts w:ascii="Arial" w:hAnsi="Arial" w:cs="Arial"/>
                <w:sz w:val="16"/>
                <w:szCs w:val="16"/>
              </w:rPr>
            </w:pPr>
            <w:hyperlink r:id="rId687" w:history="1">
              <w:r w:rsidR="00FC1A13" w:rsidRPr="000A2B53">
                <w:rPr>
                  <w:rFonts w:ascii="Arial" w:hAnsi="Arial" w:cs="Arial"/>
                  <w:sz w:val="16"/>
                  <w:szCs w:val="16"/>
                </w:rPr>
                <w:t>R5s2007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0F485" w14:textId="77777777" w:rsidR="00FC1A13" w:rsidRPr="000A2B53" w:rsidRDefault="00FC1A13" w:rsidP="00FC1A13">
            <w:pPr>
              <w:rPr>
                <w:rFonts w:ascii="Arial" w:hAnsi="Arial" w:cs="Arial"/>
                <w:sz w:val="16"/>
                <w:szCs w:val="16"/>
              </w:rPr>
            </w:pPr>
            <w:r w:rsidRPr="000A2B53">
              <w:rPr>
                <w:rFonts w:ascii="Arial" w:hAnsi="Arial" w:cs="Arial"/>
                <w:sz w:val="16"/>
                <w:szCs w:val="16"/>
              </w:rPr>
              <w:t>07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17453"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85E1B"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6F165E"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5GC RRC test case 8.1.4.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B9BE7C"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7FF0DC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AE4F2D6"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4E910"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ADE540" w14:textId="77777777" w:rsidR="00FC1A13" w:rsidRPr="000A2B53" w:rsidRDefault="00000000" w:rsidP="00FC1A13">
            <w:pPr>
              <w:rPr>
                <w:rFonts w:ascii="Arial" w:hAnsi="Arial" w:cs="Arial"/>
                <w:sz w:val="16"/>
                <w:szCs w:val="16"/>
              </w:rPr>
            </w:pPr>
            <w:hyperlink r:id="rId688" w:history="1">
              <w:r w:rsidR="00FC1A13" w:rsidRPr="000A2B53">
                <w:rPr>
                  <w:rFonts w:ascii="Arial" w:hAnsi="Arial" w:cs="Arial"/>
                  <w:sz w:val="16"/>
                  <w:szCs w:val="16"/>
                </w:rPr>
                <w:t>R5s2007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0AB4E" w14:textId="77777777" w:rsidR="00FC1A13" w:rsidRPr="000A2B53" w:rsidRDefault="00FC1A13" w:rsidP="00FC1A13">
            <w:pPr>
              <w:rPr>
                <w:rFonts w:ascii="Arial" w:hAnsi="Arial" w:cs="Arial"/>
                <w:sz w:val="16"/>
                <w:szCs w:val="16"/>
              </w:rPr>
            </w:pPr>
            <w:r w:rsidRPr="000A2B53">
              <w:rPr>
                <w:rFonts w:ascii="Arial" w:hAnsi="Arial" w:cs="Arial"/>
                <w:sz w:val="16"/>
                <w:szCs w:val="16"/>
              </w:rPr>
              <w:t>07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8AE1F"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CAC7C"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B1E6FD" w14:textId="77777777" w:rsidR="00FC1A13" w:rsidRPr="000A2B53" w:rsidRDefault="00FC1A13" w:rsidP="00FC1A13">
            <w:pPr>
              <w:rPr>
                <w:rFonts w:ascii="Arial" w:hAnsi="Arial" w:cs="Arial"/>
                <w:sz w:val="16"/>
                <w:szCs w:val="16"/>
              </w:rPr>
            </w:pPr>
            <w:r w:rsidRPr="000A2B53">
              <w:rPr>
                <w:rFonts w:ascii="Arial" w:hAnsi="Arial" w:cs="Arial"/>
                <w:sz w:val="16"/>
                <w:szCs w:val="16"/>
              </w:rPr>
              <w:t>EN-DC FR2 : Addition of EN-DC RRC  test case 8.2.3.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75EDC"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223D07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EC0DF91"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D87B5"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5BEFEA" w14:textId="77777777" w:rsidR="00FC1A13" w:rsidRPr="000A2B53" w:rsidRDefault="00000000" w:rsidP="00FC1A13">
            <w:pPr>
              <w:rPr>
                <w:rFonts w:ascii="Arial" w:hAnsi="Arial" w:cs="Arial"/>
                <w:sz w:val="16"/>
                <w:szCs w:val="16"/>
              </w:rPr>
            </w:pPr>
            <w:hyperlink r:id="rId689" w:history="1">
              <w:r w:rsidR="00FC1A13" w:rsidRPr="000A2B53">
                <w:rPr>
                  <w:rFonts w:ascii="Arial" w:hAnsi="Arial" w:cs="Arial"/>
                  <w:sz w:val="16"/>
                  <w:szCs w:val="16"/>
                </w:rPr>
                <w:t>R5s20077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FB095" w14:textId="77777777" w:rsidR="00FC1A13" w:rsidRPr="000A2B53" w:rsidRDefault="00FC1A13" w:rsidP="00FC1A13">
            <w:pPr>
              <w:rPr>
                <w:rFonts w:ascii="Arial" w:hAnsi="Arial" w:cs="Arial"/>
                <w:sz w:val="16"/>
                <w:szCs w:val="16"/>
              </w:rPr>
            </w:pPr>
            <w:r w:rsidRPr="000A2B53">
              <w:rPr>
                <w:rFonts w:ascii="Arial" w:hAnsi="Arial" w:cs="Arial"/>
                <w:sz w:val="16"/>
                <w:szCs w:val="16"/>
              </w:rPr>
              <w:t>07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63664"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19A9B"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E504F3"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5GMM test case 9.1.5.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FBB38B"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57968F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301072D"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D07B1"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9CE093" w14:textId="77777777" w:rsidR="00FC1A13" w:rsidRPr="000A2B53" w:rsidRDefault="00000000" w:rsidP="00FC1A13">
            <w:pPr>
              <w:rPr>
                <w:rFonts w:ascii="Arial" w:hAnsi="Arial" w:cs="Arial"/>
                <w:sz w:val="16"/>
                <w:szCs w:val="16"/>
              </w:rPr>
            </w:pPr>
            <w:hyperlink r:id="rId690" w:history="1">
              <w:r w:rsidR="00FC1A13" w:rsidRPr="000A2B53">
                <w:rPr>
                  <w:rFonts w:ascii="Arial" w:hAnsi="Arial" w:cs="Arial"/>
                  <w:sz w:val="16"/>
                  <w:szCs w:val="16"/>
                </w:rPr>
                <w:t>R5s2007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047FD" w14:textId="77777777" w:rsidR="00FC1A13" w:rsidRPr="000A2B53" w:rsidRDefault="00FC1A13" w:rsidP="00FC1A13">
            <w:pPr>
              <w:rPr>
                <w:rFonts w:ascii="Arial" w:hAnsi="Arial" w:cs="Arial"/>
                <w:sz w:val="16"/>
                <w:szCs w:val="16"/>
              </w:rPr>
            </w:pPr>
            <w:r w:rsidRPr="000A2B53">
              <w:rPr>
                <w:rFonts w:ascii="Arial" w:hAnsi="Arial" w:cs="Arial"/>
                <w:sz w:val="16"/>
                <w:szCs w:val="16"/>
              </w:rPr>
              <w:t>09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66D8E" w14:textId="77777777" w:rsidR="00FC1A13" w:rsidRPr="000A2B53" w:rsidRDefault="00FC1A13" w:rsidP="00FC1A13">
            <w:pPr>
              <w:rPr>
                <w:rFonts w:ascii="Arial" w:hAnsi="Arial" w:cs="Arial"/>
                <w:sz w:val="16"/>
                <w:szCs w:val="16"/>
              </w:rPr>
            </w:pPr>
            <w:r w:rsidRPr="000A2B53">
              <w:rPr>
                <w:rFonts w:ascii="Arial" w:hAnsi="Arial"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5C6B6"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F52410"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2.1.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753B86"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DBC2B5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DBD5533"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A7492"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D6E638" w14:textId="77777777" w:rsidR="00FC1A13" w:rsidRPr="000A2B53" w:rsidRDefault="00000000" w:rsidP="00FC1A13">
            <w:pPr>
              <w:rPr>
                <w:rFonts w:ascii="Arial" w:hAnsi="Arial" w:cs="Arial"/>
                <w:sz w:val="16"/>
                <w:szCs w:val="16"/>
              </w:rPr>
            </w:pPr>
            <w:hyperlink r:id="rId691" w:history="1">
              <w:r w:rsidR="00FC1A13" w:rsidRPr="000A2B53">
                <w:rPr>
                  <w:rFonts w:ascii="Arial" w:hAnsi="Arial" w:cs="Arial"/>
                  <w:sz w:val="16"/>
                  <w:szCs w:val="16"/>
                </w:rPr>
                <w:t>R5s2007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AE2BD" w14:textId="77777777" w:rsidR="00FC1A13" w:rsidRPr="000A2B53" w:rsidRDefault="00FC1A13" w:rsidP="00FC1A13">
            <w:pPr>
              <w:rPr>
                <w:rFonts w:ascii="Arial" w:hAnsi="Arial" w:cs="Arial"/>
                <w:sz w:val="16"/>
                <w:szCs w:val="16"/>
              </w:rPr>
            </w:pPr>
            <w:r w:rsidRPr="000A2B53">
              <w:rPr>
                <w:rFonts w:ascii="Arial" w:hAnsi="Arial" w:cs="Arial"/>
                <w:sz w:val="16"/>
                <w:szCs w:val="16"/>
              </w:rPr>
              <w:t>07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931D1"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911DE"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F3D8C"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of function fl_Check_featureSetsUplinkPerC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092423"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2519E7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6D81754"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3C01D"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EE0721" w14:textId="77777777" w:rsidR="00FC1A13" w:rsidRPr="000A2B53" w:rsidRDefault="00000000" w:rsidP="00FC1A13">
            <w:pPr>
              <w:rPr>
                <w:rFonts w:ascii="Arial" w:hAnsi="Arial" w:cs="Arial"/>
                <w:sz w:val="16"/>
                <w:szCs w:val="16"/>
              </w:rPr>
            </w:pPr>
            <w:hyperlink r:id="rId692" w:history="1">
              <w:r w:rsidR="00FC1A13" w:rsidRPr="000A2B53">
                <w:rPr>
                  <w:rFonts w:ascii="Arial" w:hAnsi="Arial" w:cs="Arial"/>
                  <w:sz w:val="16"/>
                  <w:szCs w:val="16"/>
                </w:rPr>
                <w:t>R5s20077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45ABA" w14:textId="77777777" w:rsidR="00FC1A13" w:rsidRPr="000A2B53" w:rsidRDefault="00FC1A13" w:rsidP="00FC1A13">
            <w:pPr>
              <w:rPr>
                <w:rFonts w:ascii="Arial" w:hAnsi="Arial" w:cs="Arial"/>
                <w:sz w:val="16"/>
                <w:szCs w:val="16"/>
              </w:rPr>
            </w:pPr>
            <w:r w:rsidRPr="000A2B53">
              <w:rPr>
                <w:rFonts w:ascii="Arial" w:hAnsi="Arial" w:cs="Arial"/>
                <w:sz w:val="16"/>
                <w:szCs w:val="16"/>
              </w:rPr>
              <w:t>07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94DF7"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E0BFA4"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24D848"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NR PDCP test case 7.1.3.5.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A3CF7"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DDB9DB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039AAD9"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5C42B0"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773D84" w14:textId="77777777" w:rsidR="00FC1A13" w:rsidRPr="000A2B53" w:rsidRDefault="00000000" w:rsidP="00FC1A13">
            <w:pPr>
              <w:rPr>
                <w:rFonts w:ascii="Arial" w:hAnsi="Arial" w:cs="Arial"/>
                <w:sz w:val="16"/>
                <w:szCs w:val="16"/>
              </w:rPr>
            </w:pPr>
            <w:hyperlink r:id="rId693" w:history="1">
              <w:r w:rsidR="00FC1A13" w:rsidRPr="000A2B53">
                <w:rPr>
                  <w:rFonts w:ascii="Arial" w:hAnsi="Arial" w:cs="Arial"/>
                  <w:sz w:val="16"/>
                  <w:szCs w:val="16"/>
                </w:rPr>
                <w:t>R5s2007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DA3B" w14:textId="77777777" w:rsidR="00FC1A13" w:rsidRPr="000A2B53" w:rsidRDefault="00FC1A13" w:rsidP="00FC1A13">
            <w:pPr>
              <w:rPr>
                <w:rFonts w:ascii="Arial" w:hAnsi="Arial" w:cs="Arial"/>
                <w:sz w:val="16"/>
                <w:szCs w:val="16"/>
              </w:rPr>
            </w:pPr>
            <w:r w:rsidRPr="000A2B53">
              <w:rPr>
                <w:rFonts w:ascii="Arial" w:hAnsi="Arial" w:cs="Arial"/>
                <w:sz w:val="16"/>
                <w:szCs w:val="16"/>
              </w:rPr>
              <w:t>07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3C4C7"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0DABC"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D45355"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5GMM test case 9.1.5.1.3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8DD972"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82E340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D3F45C2"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64051B"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24D0A6" w14:textId="77777777" w:rsidR="00FC1A13" w:rsidRPr="000A2B53" w:rsidRDefault="00000000" w:rsidP="00FC1A13">
            <w:pPr>
              <w:rPr>
                <w:rFonts w:ascii="Arial" w:hAnsi="Arial" w:cs="Arial"/>
                <w:sz w:val="16"/>
                <w:szCs w:val="16"/>
              </w:rPr>
            </w:pPr>
            <w:hyperlink r:id="rId694" w:history="1">
              <w:r w:rsidR="00FC1A13" w:rsidRPr="000A2B53">
                <w:rPr>
                  <w:rFonts w:ascii="Arial" w:hAnsi="Arial" w:cs="Arial"/>
                  <w:sz w:val="16"/>
                  <w:szCs w:val="16"/>
                </w:rPr>
                <w:t>R5s2007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4319" w14:textId="77777777" w:rsidR="00FC1A13" w:rsidRPr="000A2B53" w:rsidRDefault="00FC1A13" w:rsidP="00FC1A13">
            <w:pPr>
              <w:rPr>
                <w:rFonts w:ascii="Arial" w:hAnsi="Arial" w:cs="Arial"/>
                <w:sz w:val="16"/>
                <w:szCs w:val="16"/>
              </w:rPr>
            </w:pPr>
            <w:r w:rsidRPr="000A2B53">
              <w:rPr>
                <w:rFonts w:ascii="Arial" w:hAnsi="Arial" w:cs="Arial"/>
                <w:sz w:val="16"/>
                <w:szCs w:val="16"/>
              </w:rPr>
              <w:t>07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C0B45"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93333"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E2343"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RRC test case 8.1.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BA538"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4C3318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F8FC758"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DF2EAC"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0E3CB3" w14:textId="77777777" w:rsidR="00FC1A13" w:rsidRPr="000A2B53" w:rsidRDefault="00000000" w:rsidP="00FC1A13">
            <w:pPr>
              <w:rPr>
                <w:rFonts w:ascii="Arial" w:hAnsi="Arial" w:cs="Arial"/>
                <w:sz w:val="16"/>
                <w:szCs w:val="16"/>
              </w:rPr>
            </w:pPr>
            <w:hyperlink r:id="rId695" w:history="1">
              <w:r w:rsidR="00FC1A13" w:rsidRPr="000A2B53">
                <w:rPr>
                  <w:rFonts w:ascii="Arial" w:hAnsi="Arial" w:cs="Arial"/>
                  <w:sz w:val="16"/>
                  <w:szCs w:val="16"/>
                </w:rPr>
                <w:t>R5s2007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B6C0E" w14:textId="77777777" w:rsidR="00FC1A13" w:rsidRPr="000A2B53" w:rsidRDefault="00FC1A13" w:rsidP="00FC1A13">
            <w:pPr>
              <w:rPr>
                <w:rFonts w:ascii="Arial" w:hAnsi="Arial" w:cs="Arial"/>
                <w:sz w:val="16"/>
                <w:szCs w:val="16"/>
              </w:rPr>
            </w:pPr>
            <w:r w:rsidRPr="000A2B53">
              <w:rPr>
                <w:rFonts w:ascii="Arial" w:hAnsi="Arial" w:cs="Arial"/>
                <w:sz w:val="16"/>
                <w:szCs w:val="16"/>
              </w:rPr>
              <w:t>07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D246F"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B9DE0"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C47544"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ENDC RRC test case 8.2.3.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D371D7"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55B5F7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F4FDB97"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A7F7A2"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D40281" w14:textId="77777777" w:rsidR="00FC1A13" w:rsidRPr="000A2B53" w:rsidRDefault="00000000" w:rsidP="00FC1A13">
            <w:pPr>
              <w:rPr>
                <w:rFonts w:ascii="Arial" w:hAnsi="Arial" w:cs="Arial"/>
                <w:sz w:val="16"/>
                <w:szCs w:val="16"/>
              </w:rPr>
            </w:pPr>
            <w:hyperlink r:id="rId696" w:history="1">
              <w:r w:rsidR="00FC1A13" w:rsidRPr="000A2B53">
                <w:rPr>
                  <w:rFonts w:ascii="Arial" w:hAnsi="Arial" w:cs="Arial"/>
                  <w:sz w:val="16"/>
                  <w:szCs w:val="16"/>
                </w:rPr>
                <w:t>R5s2007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70E40F" w14:textId="77777777" w:rsidR="00FC1A13" w:rsidRPr="000A2B53" w:rsidRDefault="00FC1A13" w:rsidP="00FC1A13">
            <w:pPr>
              <w:rPr>
                <w:rFonts w:ascii="Arial" w:hAnsi="Arial" w:cs="Arial"/>
                <w:sz w:val="16"/>
                <w:szCs w:val="16"/>
              </w:rPr>
            </w:pPr>
            <w:r w:rsidRPr="000A2B53">
              <w:rPr>
                <w:rFonts w:ascii="Arial" w:hAnsi="Arial" w:cs="Arial"/>
                <w:sz w:val="16"/>
                <w:szCs w:val="16"/>
              </w:rPr>
              <w:t>07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9DB15"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680FB"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EFA8B"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1.1.8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E8CC6"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A63472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D697840"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6EEF0"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95629" w14:textId="77777777" w:rsidR="00FC1A13" w:rsidRPr="000A2B53" w:rsidRDefault="00000000" w:rsidP="00FC1A13">
            <w:pPr>
              <w:rPr>
                <w:rFonts w:ascii="Arial" w:hAnsi="Arial" w:cs="Arial"/>
                <w:sz w:val="16"/>
                <w:szCs w:val="16"/>
              </w:rPr>
            </w:pPr>
            <w:hyperlink r:id="rId697" w:history="1">
              <w:r w:rsidR="00FC1A13" w:rsidRPr="000A2B53">
                <w:rPr>
                  <w:rFonts w:ascii="Arial" w:hAnsi="Arial" w:cs="Arial"/>
                  <w:sz w:val="16"/>
                  <w:szCs w:val="16"/>
                </w:rPr>
                <w:t>R5s2007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B4F17" w14:textId="77777777" w:rsidR="00FC1A13" w:rsidRPr="000A2B53" w:rsidRDefault="00FC1A13" w:rsidP="00FC1A13">
            <w:pPr>
              <w:rPr>
                <w:rFonts w:ascii="Arial" w:hAnsi="Arial" w:cs="Arial"/>
                <w:sz w:val="16"/>
                <w:szCs w:val="16"/>
              </w:rPr>
            </w:pPr>
            <w:r w:rsidRPr="000A2B53">
              <w:rPr>
                <w:rFonts w:ascii="Arial" w:hAnsi="Arial" w:cs="Arial"/>
                <w:sz w:val="16"/>
                <w:szCs w:val="16"/>
              </w:rPr>
              <w:t>07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460A49"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55FB3"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350CF3"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IRAT test case 6.2.3.5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EA597"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177B9EC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DAC9C73"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AAAFD"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7E8321" w14:textId="77777777" w:rsidR="00FC1A13" w:rsidRPr="000A2B53" w:rsidRDefault="00000000" w:rsidP="00FC1A13">
            <w:pPr>
              <w:rPr>
                <w:rFonts w:ascii="Arial" w:hAnsi="Arial" w:cs="Arial"/>
                <w:sz w:val="16"/>
                <w:szCs w:val="16"/>
              </w:rPr>
            </w:pPr>
            <w:hyperlink r:id="rId698" w:history="1">
              <w:r w:rsidR="00FC1A13" w:rsidRPr="000A2B53">
                <w:rPr>
                  <w:rFonts w:ascii="Arial" w:hAnsi="Arial" w:cs="Arial"/>
                  <w:sz w:val="16"/>
                  <w:szCs w:val="16"/>
                </w:rPr>
                <w:t>R5s2007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94CF3" w14:textId="77777777" w:rsidR="00FC1A13" w:rsidRPr="000A2B53" w:rsidRDefault="00FC1A13" w:rsidP="00FC1A13">
            <w:pPr>
              <w:rPr>
                <w:rFonts w:ascii="Arial" w:hAnsi="Arial" w:cs="Arial"/>
                <w:sz w:val="16"/>
                <w:szCs w:val="16"/>
              </w:rPr>
            </w:pPr>
            <w:r w:rsidRPr="000A2B53">
              <w:rPr>
                <w:rFonts w:ascii="Arial" w:hAnsi="Arial" w:cs="Arial"/>
                <w:sz w:val="16"/>
                <w:szCs w:val="16"/>
              </w:rPr>
              <w:t>07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9D674"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4E141"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724E89"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IRAT test case 6.2.3.6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BAD7F"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B0B7E2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C880B1E"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1F6647"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A36651" w14:textId="77777777" w:rsidR="00FC1A13" w:rsidRPr="000A2B53" w:rsidRDefault="00000000" w:rsidP="00FC1A13">
            <w:pPr>
              <w:rPr>
                <w:rFonts w:ascii="Arial" w:hAnsi="Arial" w:cs="Arial"/>
                <w:sz w:val="16"/>
                <w:szCs w:val="16"/>
              </w:rPr>
            </w:pPr>
            <w:hyperlink r:id="rId699" w:history="1">
              <w:r w:rsidR="00FC1A13" w:rsidRPr="000A2B53">
                <w:rPr>
                  <w:rFonts w:ascii="Arial" w:hAnsi="Arial" w:cs="Arial"/>
                  <w:sz w:val="16"/>
                  <w:szCs w:val="16"/>
                </w:rPr>
                <w:t>R5s20078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917EE" w14:textId="77777777" w:rsidR="00FC1A13" w:rsidRPr="000A2B53" w:rsidRDefault="00FC1A13" w:rsidP="00FC1A13">
            <w:pPr>
              <w:rPr>
                <w:rFonts w:ascii="Arial" w:hAnsi="Arial" w:cs="Arial"/>
                <w:sz w:val="16"/>
                <w:szCs w:val="16"/>
              </w:rPr>
            </w:pPr>
            <w:r w:rsidRPr="000A2B53">
              <w:rPr>
                <w:rFonts w:ascii="Arial" w:hAnsi="Arial" w:cs="Arial"/>
                <w:sz w:val="16"/>
                <w:szCs w:val="16"/>
              </w:rPr>
              <w:t>07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7CB85"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780CA"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648632"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1.2.2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D0A92"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271E9B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2F33BFD"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513DFD"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C3EE06" w14:textId="77777777" w:rsidR="00FC1A13" w:rsidRPr="000A2B53" w:rsidRDefault="00000000" w:rsidP="00FC1A13">
            <w:pPr>
              <w:rPr>
                <w:rFonts w:ascii="Arial" w:hAnsi="Arial" w:cs="Arial"/>
                <w:sz w:val="16"/>
                <w:szCs w:val="16"/>
              </w:rPr>
            </w:pPr>
            <w:hyperlink r:id="rId700" w:history="1">
              <w:r w:rsidR="00FC1A13" w:rsidRPr="000A2B53">
                <w:rPr>
                  <w:rFonts w:ascii="Arial" w:hAnsi="Arial" w:cs="Arial"/>
                  <w:sz w:val="16"/>
                  <w:szCs w:val="16"/>
                </w:rPr>
                <w:t>R5s20078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F313A" w14:textId="77777777" w:rsidR="00FC1A13" w:rsidRPr="000A2B53" w:rsidRDefault="00FC1A13" w:rsidP="00FC1A13">
            <w:pPr>
              <w:rPr>
                <w:rFonts w:ascii="Arial" w:hAnsi="Arial" w:cs="Arial"/>
                <w:sz w:val="16"/>
                <w:szCs w:val="16"/>
              </w:rPr>
            </w:pPr>
            <w:r w:rsidRPr="000A2B53">
              <w:rPr>
                <w:rFonts w:ascii="Arial" w:hAnsi="Arial" w:cs="Arial"/>
                <w:sz w:val="16"/>
                <w:szCs w:val="16"/>
              </w:rPr>
              <w:t>07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037C4"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82ECC"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3824B8"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function fl_NR_InitSIB4_FreqInfo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E5942B"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EE1B16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71F34B7"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655A2"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7FD2C9" w14:textId="77777777" w:rsidR="00FC1A13" w:rsidRPr="000A2B53" w:rsidRDefault="00000000" w:rsidP="00FC1A13">
            <w:pPr>
              <w:rPr>
                <w:rFonts w:ascii="Arial" w:hAnsi="Arial" w:cs="Arial"/>
                <w:sz w:val="16"/>
                <w:szCs w:val="16"/>
              </w:rPr>
            </w:pPr>
            <w:hyperlink r:id="rId701" w:history="1">
              <w:r w:rsidR="00FC1A13" w:rsidRPr="000A2B53">
                <w:rPr>
                  <w:rFonts w:ascii="Arial" w:hAnsi="Arial" w:cs="Arial"/>
                  <w:sz w:val="16"/>
                  <w:szCs w:val="16"/>
                </w:rPr>
                <w:t>R5s2007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645F0" w14:textId="77777777" w:rsidR="00FC1A13" w:rsidRPr="000A2B53" w:rsidRDefault="00FC1A13" w:rsidP="00FC1A13">
            <w:pPr>
              <w:rPr>
                <w:rFonts w:ascii="Arial" w:hAnsi="Arial" w:cs="Arial"/>
                <w:sz w:val="16"/>
                <w:szCs w:val="16"/>
              </w:rPr>
            </w:pPr>
            <w:r w:rsidRPr="000A2B53">
              <w:rPr>
                <w:rFonts w:ascii="Arial" w:hAnsi="Arial" w:cs="Arial"/>
                <w:sz w:val="16"/>
                <w:szCs w:val="16"/>
              </w:rPr>
              <w:t>07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5B54B"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8E56D"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464A1B"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function f_EUTRA38_NR_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95E0E5"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F297DB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35F4170"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5E461E"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B4E456" w14:textId="77777777" w:rsidR="00FC1A13" w:rsidRPr="000A2B53" w:rsidRDefault="00000000" w:rsidP="00FC1A13">
            <w:pPr>
              <w:rPr>
                <w:rFonts w:ascii="Arial" w:hAnsi="Arial" w:cs="Arial"/>
                <w:sz w:val="16"/>
                <w:szCs w:val="16"/>
              </w:rPr>
            </w:pPr>
            <w:hyperlink r:id="rId702" w:history="1">
              <w:r w:rsidR="00FC1A13" w:rsidRPr="000A2B53">
                <w:rPr>
                  <w:rFonts w:ascii="Arial" w:hAnsi="Arial" w:cs="Arial"/>
                  <w:sz w:val="16"/>
                  <w:szCs w:val="16"/>
                </w:rPr>
                <w:t>R5s2007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87F40" w14:textId="77777777" w:rsidR="00FC1A13" w:rsidRPr="000A2B53" w:rsidRDefault="00FC1A13" w:rsidP="00FC1A13">
            <w:pPr>
              <w:rPr>
                <w:rFonts w:ascii="Arial" w:hAnsi="Arial" w:cs="Arial"/>
                <w:sz w:val="16"/>
                <w:szCs w:val="16"/>
              </w:rPr>
            </w:pPr>
            <w:r w:rsidRPr="000A2B53">
              <w:rPr>
                <w:rFonts w:ascii="Arial" w:hAnsi="Arial" w:cs="Arial"/>
                <w:sz w:val="16"/>
                <w:szCs w:val="16"/>
              </w:rPr>
              <w:t>07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68316"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F8562"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2CE8C1"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 Idle Mode test case 6.1.2.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E9FA05"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567244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5C89E89"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6CB6F"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6716C0" w14:textId="77777777" w:rsidR="00FC1A13" w:rsidRPr="000A2B53" w:rsidRDefault="00000000" w:rsidP="00FC1A13">
            <w:pPr>
              <w:rPr>
                <w:rFonts w:ascii="Arial" w:hAnsi="Arial" w:cs="Arial"/>
                <w:sz w:val="16"/>
                <w:szCs w:val="16"/>
              </w:rPr>
            </w:pPr>
            <w:hyperlink r:id="rId703" w:history="1">
              <w:r w:rsidR="00FC1A13" w:rsidRPr="000A2B53">
                <w:rPr>
                  <w:rFonts w:ascii="Arial" w:hAnsi="Arial" w:cs="Arial"/>
                  <w:sz w:val="16"/>
                  <w:szCs w:val="16"/>
                </w:rPr>
                <w:t>R5s2007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8AC8" w14:textId="77777777" w:rsidR="00FC1A13" w:rsidRPr="000A2B53" w:rsidRDefault="00FC1A13" w:rsidP="00FC1A13">
            <w:pPr>
              <w:rPr>
                <w:rFonts w:ascii="Arial" w:hAnsi="Arial" w:cs="Arial"/>
                <w:sz w:val="16"/>
                <w:szCs w:val="16"/>
              </w:rPr>
            </w:pPr>
            <w:r w:rsidRPr="000A2B53">
              <w:rPr>
                <w:rFonts w:ascii="Arial" w:hAnsi="Arial" w:cs="Arial"/>
                <w:sz w:val="16"/>
                <w:szCs w:val="16"/>
              </w:rPr>
              <w:t>07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8FBFD"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7F0E0"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50A4A7"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RRC test case 8.1.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C98E5B"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DA26D5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0E7B54D"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307F6"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F56305" w14:textId="77777777" w:rsidR="00FC1A13" w:rsidRPr="000A2B53" w:rsidRDefault="00000000" w:rsidP="00FC1A13">
            <w:pPr>
              <w:rPr>
                <w:rFonts w:ascii="Arial" w:hAnsi="Arial" w:cs="Arial"/>
                <w:sz w:val="16"/>
                <w:szCs w:val="16"/>
              </w:rPr>
            </w:pPr>
            <w:hyperlink r:id="rId704" w:history="1">
              <w:r w:rsidR="00FC1A13" w:rsidRPr="000A2B53">
                <w:rPr>
                  <w:rFonts w:ascii="Arial" w:hAnsi="Arial" w:cs="Arial"/>
                  <w:sz w:val="16"/>
                  <w:szCs w:val="16"/>
                </w:rPr>
                <w:t>R5s2007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4C45C" w14:textId="77777777" w:rsidR="00FC1A13" w:rsidRPr="000A2B53" w:rsidRDefault="00FC1A13" w:rsidP="00FC1A13">
            <w:pPr>
              <w:rPr>
                <w:rFonts w:ascii="Arial" w:hAnsi="Arial" w:cs="Arial"/>
                <w:sz w:val="16"/>
                <w:szCs w:val="16"/>
              </w:rPr>
            </w:pPr>
            <w:r w:rsidRPr="000A2B53">
              <w:rPr>
                <w:rFonts w:ascii="Arial" w:hAnsi="Arial" w:cs="Arial"/>
                <w:sz w:val="16"/>
                <w:szCs w:val="16"/>
              </w:rPr>
              <w:t>07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DB58B"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A7136"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15E4AF"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9.1.1.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F2CCAA"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442B41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B49D622"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8B849"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B28B81" w14:textId="77777777" w:rsidR="00FC1A13" w:rsidRPr="000A2B53" w:rsidRDefault="00000000" w:rsidP="00FC1A13">
            <w:pPr>
              <w:rPr>
                <w:rFonts w:ascii="Arial" w:hAnsi="Arial" w:cs="Arial"/>
                <w:sz w:val="16"/>
                <w:szCs w:val="16"/>
              </w:rPr>
            </w:pPr>
            <w:hyperlink r:id="rId705" w:history="1">
              <w:r w:rsidR="00FC1A13" w:rsidRPr="000A2B53">
                <w:rPr>
                  <w:rFonts w:ascii="Arial" w:hAnsi="Arial" w:cs="Arial"/>
                  <w:sz w:val="16"/>
                  <w:szCs w:val="16"/>
                </w:rPr>
                <w:t>R5s2007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EBC8A" w14:textId="77777777" w:rsidR="00FC1A13" w:rsidRPr="000A2B53" w:rsidRDefault="00FC1A13" w:rsidP="00FC1A13">
            <w:pPr>
              <w:rPr>
                <w:rFonts w:ascii="Arial" w:hAnsi="Arial" w:cs="Arial"/>
                <w:sz w:val="16"/>
                <w:szCs w:val="16"/>
              </w:rPr>
            </w:pPr>
            <w:r w:rsidRPr="000A2B53">
              <w:rPr>
                <w:rFonts w:ascii="Arial" w:hAnsi="Arial" w:cs="Arial"/>
                <w:sz w:val="16"/>
                <w:szCs w:val="16"/>
              </w:rPr>
              <w:t>07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3CA76"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AB98E"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5D4844"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IRAT test case 6.2.3.8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AA1DB6"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35ACF7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E04DD67"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AEB7F3"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D39EC0" w14:textId="77777777" w:rsidR="00FC1A13" w:rsidRPr="000A2B53" w:rsidRDefault="00000000" w:rsidP="00FC1A13">
            <w:pPr>
              <w:rPr>
                <w:rFonts w:ascii="Arial" w:hAnsi="Arial" w:cs="Arial"/>
                <w:sz w:val="16"/>
                <w:szCs w:val="16"/>
              </w:rPr>
            </w:pPr>
            <w:hyperlink r:id="rId706" w:history="1">
              <w:r w:rsidR="00FC1A13" w:rsidRPr="000A2B53">
                <w:rPr>
                  <w:rFonts w:ascii="Arial" w:hAnsi="Arial" w:cs="Arial"/>
                  <w:sz w:val="16"/>
                  <w:szCs w:val="16"/>
                </w:rPr>
                <w:t>R5s2007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DEB71" w14:textId="77777777" w:rsidR="00FC1A13" w:rsidRPr="000A2B53" w:rsidRDefault="00FC1A13" w:rsidP="00FC1A13">
            <w:pPr>
              <w:rPr>
                <w:rFonts w:ascii="Arial" w:hAnsi="Arial" w:cs="Arial"/>
                <w:sz w:val="16"/>
                <w:szCs w:val="16"/>
              </w:rPr>
            </w:pPr>
            <w:r w:rsidRPr="000A2B53">
              <w:rPr>
                <w:rFonts w:ascii="Arial" w:hAnsi="Arial" w:cs="Arial"/>
                <w:sz w:val="16"/>
                <w:szCs w:val="16"/>
              </w:rPr>
              <w:t>07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E10AA"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20F98"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6CF8C9"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4.2.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910432"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4F3075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DD54E15"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17DA2"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DD6906" w14:textId="77777777" w:rsidR="00FC1A13" w:rsidRPr="000A2B53" w:rsidRDefault="00000000" w:rsidP="00FC1A13">
            <w:pPr>
              <w:rPr>
                <w:rFonts w:ascii="Arial" w:hAnsi="Arial" w:cs="Arial"/>
                <w:sz w:val="16"/>
                <w:szCs w:val="16"/>
              </w:rPr>
            </w:pPr>
            <w:hyperlink r:id="rId707" w:history="1">
              <w:r w:rsidR="00FC1A13" w:rsidRPr="000A2B53">
                <w:rPr>
                  <w:rFonts w:ascii="Arial" w:hAnsi="Arial" w:cs="Arial"/>
                  <w:sz w:val="16"/>
                  <w:szCs w:val="16"/>
                </w:rPr>
                <w:t>R5s2007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12D55C" w14:textId="77777777" w:rsidR="00FC1A13" w:rsidRPr="000A2B53" w:rsidRDefault="00FC1A13" w:rsidP="00FC1A13">
            <w:pPr>
              <w:rPr>
                <w:rFonts w:ascii="Arial" w:hAnsi="Arial" w:cs="Arial"/>
                <w:sz w:val="16"/>
                <w:szCs w:val="16"/>
              </w:rPr>
            </w:pPr>
            <w:r w:rsidRPr="000A2B53">
              <w:rPr>
                <w:rFonts w:ascii="Arial" w:hAnsi="Arial" w:cs="Arial"/>
                <w:sz w:val="16"/>
                <w:szCs w:val="16"/>
              </w:rPr>
              <w:t>07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FFD85"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D9BA7"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492251"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IRAT test case 9.3.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676A8"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BC1CE0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A6D5545"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D088B"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ED731E" w14:textId="77777777" w:rsidR="00FC1A13" w:rsidRPr="000A2B53" w:rsidRDefault="00000000" w:rsidP="00FC1A13">
            <w:pPr>
              <w:rPr>
                <w:rFonts w:ascii="Arial" w:hAnsi="Arial" w:cs="Arial"/>
                <w:sz w:val="16"/>
                <w:szCs w:val="16"/>
              </w:rPr>
            </w:pPr>
            <w:hyperlink r:id="rId708" w:history="1">
              <w:r w:rsidR="00FC1A13" w:rsidRPr="000A2B53">
                <w:rPr>
                  <w:rFonts w:ascii="Arial" w:hAnsi="Arial" w:cs="Arial"/>
                  <w:sz w:val="16"/>
                  <w:szCs w:val="16"/>
                </w:rPr>
                <w:t>R5s2007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62FB3" w14:textId="77777777" w:rsidR="00FC1A13" w:rsidRPr="000A2B53" w:rsidRDefault="00FC1A13" w:rsidP="00FC1A13">
            <w:pPr>
              <w:rPr>
                <w:rFonts w:ascii="Arial" w:hAnsi="Arial" w:cs="Arial"/>
                <w:sz w:val="16"/>
                <w:szCs w:val="16"/>
              </w:rPr>
            </w:pPr>
            <w:r w:rsidRPr="000A2B53">
              <w:rPr>
                <w:rFonts w:ascii="Arial" w:hAnsi="Arial" w:cs="Arial"/>
                <w:sz w:val="16"/>
                <w:szCs w:val="16"/>
              </w:rPr>
              <w:t>07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0ABC9"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B1BFB"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3D3D7A"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10.1.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6C7498"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1A94E0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50A929B"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6FB88"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0C653A" w14:textId="77777777" w:rsidR="00FC1A13" w:rsidRPr="000A2B53" w:rsidRDefault="00000000" w:rsidP="00FC1A13">
            <w:pPr>
              <w:rPr>
                <w:rFonts w:ascii="Arial" w:hAnsi="Arial" w:cs="Arial"/>
                <w:sz w:val="16"/>
                <w:szCs w:val="16"/>
              </w:rPr>
            </w:pPr>
            <w:hyperlink r:id="rId709" w:history="1">
              <w:r w:rsidR="00FC1A13" w:rsidRPr="000A2B53">
                <w:rPr>
                  <w:rFonts w:ascii="Arial" w:hAnsi="Arial" w:cs="Arial"/>
                  <w:sz w:val="16"/>
                  <w:szCs w:val="16"/>
                </w:rPr>
                <w:t>R5s2007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42D3A" w14:textId="77777777" w:rsidR="00FC1A13" w:rsidRPr="000A2B53" w:rsidRDefault="00FC1A13" w:rsidP="00FC1A13">
            <w:pPr>
              <w:rPr>
                <w:rFonts w:ascii="Arial" w:hAnsi="Arial" w:cs="Arial"/>
                <w:sz w:val="16"/>
                <w:szCs w:val="16"/>
              </w:rPr>
            </w:pPr>
            <w:r w:rsidRPr="000A2B53">
              <w:rPr>
                <w:rFonts w:ascii="Arial" w:hAnsi="Arial" w:cs="Arial"/>
                <w:sz w:val="16"/>
                <w:szCs w:val="16"/>
              </w:rPr>
              <w:t>07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7C4AA"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0893E"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7E0769"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10.1.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F1299"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D8A87E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72413B9"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159997"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B21996" w14:textId="77777777" w:rsidR="00FC1A13" w:rsidRPr="000A2B53" w:rsidRDefault="00000000" w:rsidP="00FC1A13">
            <w:pPr>
              <w:rPr>
                <w:rFonts w:ascii="Arial" w:hAnsi="Arial" w:cs="Arial"/>
                <w:sz w:val="16"/>
                <w:szCs w:val="16"/>
              </w:rPr>
            </w:pPr>
            <w:hyperlink r:id="rId710" w:history="1">
              <w:r w:rsidR="00FC1A13" w:rsidRPr="000A2B53">
                <w:rPr>
                  <w:rFonts w:ascii="Arial" w:hAnsi="Arial" w:cs="Arial"/>
                  <w:sz w:val="16"/>
                  <w:szCs w:val="16"/>
                </w:rPr>
                <w:t>R5s2007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C6057" w14:textId="77777777" w:rsidR="00FC1A13" w:rsidRPr="000A2B53" w:rsidRDefault="00FC1A13" w:rsidP="00FC1A13">
            <w:pPr>
              <w:rPr>
                <w:rFonts w:ascii="Arial" w:hAnsi="Arial" w:cs="Arial"/>
                <w:sz w:val="16"/>
                <w:szCs w:val="16"/>
              </w:rPr>
            </w:pPr>
            <w:r w:rsidRPr="000A2B53">
              <w:rPr>
                <w:rFonts w:ascii="Arial" w:hAnsi="Arial" w:cs="Arial"/>
                <w:sz w:val="16"/>
                <w:szCs w:val="16"/>
              </w:rPr>
              <w:t>07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C312"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05EBB"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7F19EE"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NR5GC common function f_BuildRRCReconfigParamsNewDR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128BD0"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5A7C46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68D4F03"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CFD9B"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3A0325" w14:textId="77777777" w:rsidR="00FC1A13" w:rsidRPr="000A2B53" w:rsidRDefault="00000000" w:rsidP="00FC1A13">
            <w:pPr>
              <w:rPr>
                <w:rFonts w:ascii="Arial" w:hAnsi="Arial" w:cs="Arial"/>
                <w:sz w:val="16"/>
                <w:szCs w:val="16"/>
              </w:rPr>
            </w:pPr>
            <w:hyperlink r:id="rId711" w:history="1">
              <w:r w:rsidR="00FC1A13" w:rsidRPr="000A2B53">
                <w:rPr>
                  <w:rFonts w:ascii="Arial" w:hAnsi="Arial" w:cs="Arial"/>
                  <w:sz w:val="16"/>
                  <w:szCs w:val="16"/>
                </w:rPr>
                <w:t>R5s2007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976222" w14:textId="77777777" w:rsidR="00FC1A13" w:rsidRPr="000A2B53" w:rsidRDefault="00FC1A13" w:rsidP="00FC1A13">
            <w:pPr>
              <w:rPr>
                <w:rFonts w:ascii="Arial" w:hAnsi="Arial" w:cs="Arial"/>
                <w:sz w:val="16"/>
                <w:szCs w:val="16"/>
              </w:rPr>
            </w:pPr>
            <w:r w:rsidRPr="000A2B53">
              <w:rPr>
                <w:rFonts w:ascii="Arial" w:hAnsi="Arial" w:cs="Arial"/>
                <w:sz w:val="16"/>
                <w:szCs w:val="16"/>
              </w:rPr>
              <w:t>07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C74F7"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3FF911"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42CE63"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for EUTRA regist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F49FEC"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BE2FB3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0266893"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6C259"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DA7606" w14:textId="77777777" w:rsidR="00FC1A13" w:rsidRPr="000A2B53" w:rsidRDefault="00000000" w:rsidP="00FC1A13">
            <w:pPr>
              <w:rPr>
                <w:rFonts w:ascii="Arial" w:hAnsi="Arial" w:cs="Arial"/>
                <w:sz w:val="16"/>
                <w:szCs w:val="16"/>
              </w:rPr>
            </w:pPr>
            <w:hyperlink r:id="rId712" w:history="1">
              <w:r w:rsidR="00FC1A13" w:rsidRPr="000A2B53">
                <w:rPr>
                  <w:rFonts w:ascii="Arial" w:hAnsi="Arial" w:cs="Arial"/>
                  <w:sz w:val="16"/>
                  <w:szCs w:val="16"/>
                </w:rPr>
                <w:t>R5s2007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E85AA" w14:textId="77777777" w:rsidR="00FC1A13" w:rsidRPr="000A2B53" w:rsidRDefault="00FC1A13" w:rsidP="00FC1A13">
            <w:pPr>
              <w:rPr>
                <w:rFonts w:ascii="Arial" w:hAnsi="Arial" w:cs="Arial"/>
                <w:sz w:val="16"/>
                <w:szCs w:val="16"/>
              </w:rPr>
            </w:pPr>
            <w:r w:rsidRPr="000A2B53">
              <w:rPr>
                <w:rFonts w:ascii="Arial" w:hAnsi="Arial" w:cs="Arial"/>
                <w:sz w:val="16"/>
                <w:szCs w:val="16"/>
              </w:rPr>
              <w:t>1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8AC185"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EE155"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8767CC"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case 9.3.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A5E8DB"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5A0CEE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DCB5447"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CFA97"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D641AE" w14:textId="77777777" w:rsidR="00FC1A13" w:rsidRPr="000A2B53" w:rsidRDefault="00000000" w:rsidP="00FC1A13">
            <w:pPr>
              <w:rPr>
                <w:rFonts w:ascii="Arial" w:hAnsi="Arial" w:cs="Arial"/>
                <w:sz w:val="16"/>
                <w:szCs w:val="16"/>
              </w:rPr>
            </w:pPr>
            <w:hyperlink r:id="rId713" w:history="1">
              <w:r w:rsidR="00FC1A13" w:rsidRPr="000A2B53">
                <w:rPr>
                  <w:rFonts w:ascii="Arial" w:hAnsi="Arial" w:cs="Arial"/>
                  <w:sz w:val="16"/>
                  <w:szCs w:val="16"/>
                </w:rPr>
                <w:t>R5s2007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28D59" w14:textId="77777777" w:rsidR="00FC1A13" w:rsidRPr="000A2B53" w:rsidRDefault="00FC1A13" w:rsidP="00FC1A13">
            <w:pPr>
              <w:rPr>
                <w:rFonts w:ascii="Arial" w:hAnsi="Arial" w:cs="Arial"/>
                <w:sz w:val="16"/>
                <w:szCs w:val="16"/>
              </w:rPr>
            </w:pPr>
            <w:r w:rsidRPr="000A2B53">
              <w:rPr>
                <w:rFonts w:ascii="Arial" w:hAnsi="Arial" w:cs="Arial"/>
                <w:sz w:val="16"/>
                <w:szCs w:val="16"/>
              </w:rPr>
              <w:t>07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1560B4"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BBD46"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08DEC8" w14:textId="77777777" w:rsidR="00FC1A13" w:rsidRPr="000A2B53" w:rsidRDefault="00FC1A13" w:rsidP="00FC1A13">
            <w:pPr>
              <w:rPr>
                <w:rFonts w:ascii="Arial" w:hAnsi="Arial" w:cs="Arial"/>
                <w:sz w:val="16"/>
                <w:szCs w:val="16"/>
              </w:rPr>
            </w:pPr>
            <w:r w:rsidRPr="000A2B53">
              <w:rPr>
                <w:rFonts w:ascii="Arial" w:hAnsi="Arial" w:cs="Arial"/>
                <w:sz w:val="16"/>
                <w:szCs w:val="16"/>
              </w:rPr>
              <w:t>EN-DC FR1 : Addition of EN-DC RRC measurement test case 8.2.3.8.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7428C"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4267E1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52F1A50"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13C17"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3B0DB3" w14:textId="77777777" w:rsidR="00FC1A13" w:rsidRPr="000A2B53" w:rsidRDefault="00000000" w:rsidP="00FC1A13">
            <w:pPr>
              <w:rPr>
                <w:rFonts w:ascii="Arial" w:hAnsi="Arial" w:cs="Arial"/>
                <w:sz w:val="16"/>
                <w:szCs w:val="16"/>
              </w:rPr>
            </w:pPr>
            <w:hyperlink r:id="rId714" w:history="1">
              <w:r w:rsidR="00FC1A13" w:rsidRPr="000A2B53">
                <w:rPr>
                  <w:rFonts w:ascii="Arial" w:hAnsi="Arial" w:cs="Arial"/>
                  <w:sz w:val="16"/>
                  <w:szCs w:val="16"/>
                </w:rPr>
                <w:t>R5s20080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999F2" w14:textId="77777777" w:rsidR="00FC1A13" w:rsidRPr="000A2B53" w:rsidRDefault="00FC1A13" w:rsidP="00FC1A13">
            <w:pPr>
              <w:rPr>
                <w:rFonts w:ascii="Arial" w:hAnsi="Arial" w:cs="Arial"/>
                <w:sz w:val="16"/>
                <w:szCs w:val="16"/>
              </w:rPr>
            </w:pPr>
            <w:r w:rsidRPr="000A2B53">
              <w:rPr>
                <w:rFonts w:ascii="Arial" w:hAnsi="Arial" w:cs="Arial"/>
                <w:sz w:val="16"/>
                <w:szCs w:val="16"/>
              </w:rPr>
              <w:t>07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38D97"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A7ED"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2639A4" w14:textId="77777777" w:rsidR="00FC1A13" w:rsidRPr="000A2B53" w:rsidRDefault="00FC1A13" w:rsidP="00FC1A13">
            <w:pPr>
              <w:rPr>
                <w:rFonts w:ascii="Arial" w:hAnsi="Arial" w:cs="Arial"/>
                <w:sz w:val="16"/>
                <w:szCs w:val="16"/>
              </w:rPr>
            </w:pPr>
            <w:r w:rsidRPr="000A2B53">
              <w:rPr>
                <w:rFonts w:ascii="Arial" w:hAnsi="Arial" w:cs="Arial"/>
                <w:sz w:val="16"/>
                <w:szCs w:val="16"/>
              </w:rPr>
              <w:t>EN-DC FR1 : Addition of EN-DC RRC measurement test case 8.2.3.8.1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7E1CE0"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22741E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3C0F5FB"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A950AF"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8933C0" w14:textId="77777777" w:rsidR="00FC1A13" w:rsidRPr="000A2B53" w:rsidRDefault="00000000" w:rsidP="00FC1A13">
            <w:pPr>
              <w:rPr>
                <w:rFonts w:ascii="Arial" w:hAnsi="Arial" w:cs="Arial"/>
                <w:sz w:val="16"/>
                <w:szCs w:val="16"/>
              </w:rPr>
            </w:pPr>
            <w:hyperlink r:id="rId715" w:history="1">
              <w:r w:rsidR="00FC1A13" w:rsidRPr="000A2B53">
                <w:rPr>
                  <w:rFonts w:ascii="Arial" w:hAnsi="Arial" w:cs="Arial"/>
                  <w:sz w:val="16"/>
                  <w:szCs w:val="16"/>
                </w:rPr>
                <w:t>R5s2008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30F10" w14:textId="77777777" w:rsidR="00FC1A13" w:rsidRPr="000A2B53" w:rsidRDefault="00FC1A13" w:rsidP="00FC1A13">
            <w:pPr>
              <w:rPr>
                <w:rFonts w:ascii="Arial" w:hAnsi="Arial" w:cs="Arial"/>
                <w:sz w:val="16"/>
                <w:szCs w:val="16"/>
              </w:rPr>
            </w:pPr>
            <w:r w:rsidRPr="000A2B53">
              <w:rPr>
                <w:rFonts w:ascii="Arial" w:hAnsi="Arial" w:cs="Arial"/>
                <w:sz w:val="16"/>
                <w:szCs w:val="16"/>
              </w:rPr>
              <w:t>07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5A923"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672C3"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0D94E2"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5GC regist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156743"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ED4EDF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718A047"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C97758"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F4439D" w14:textId="77777777" w:rsidR="00FC1A13" w:rsidRPr="000A2B53" w:rsidRDefault="00000000" w:rsidP="00FC1A13">
            <w:pPr>
              <w:rPr>
                <w:rFonts w:ascii="Arial" w:hAnsi="Arial" w:cs="Arial"/>
                <w:sz w:val="16"/>
                <w:szCs w:val="16"/>
              </w:rPr>
            </w:pPr>
            <w:hyperlink r:id="rId716" w:history="1">
              <w:r w:rsidR="00FC1A13" w:rsidRPr="000A2B53">
                <w:rPr>
                  <w:rFonts w:ascii="Arial" w:hAnsi="Arial" w:cs="Arial"/>
                  <w:sz w:val="16"/>
                  <w:szCs w:val="16"/>
                </w:rPr>
                <w:t>R5s2008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28CF1" w14:textId="77777777" w:rsidR="00FC1A13" w:rsidRPr="000A2B53" w:rsidRDefault="00FC1A13" w:rsidP="00FC1A13">
            <w:pPr>
              <w:rPr>
                <w:rFonts w:ascii="Arial" w:hAnsi="Arial" w:cs="Arial"/>
                <w:sz w:val="16"/>
                <w:szCs w:val="16"/>
              </w:rPr>
            </w:pPr>
            <w:r w:rsidRPr="000A2B53">
              <w:rPr>
                <w:rFonts w:ascii="Arial" w:hAnsi="Arial" w:cs="Arial"/>
                <w:sz w:val="16"/>
                <w:szCs w:val="16"/>
              </w:rPr>
              <w:t>07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5C827"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C4866"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24ECB"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NR5GC Idle Mode test cases using SIB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557E24"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3ABD9F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9BAE49E"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155D8"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A70E25" w14:textId="77777777" w:rsidR="00FC1A13" w:rsidRPr="000A2B53" w:rsidRDefault="00000000" w:rsidP="00FC1A13">
            <w:pPr>
              <w:rPr>
                <w:rFonts w:ascii="Arial" w:hAnsi="Arial" w:cs="Arial"/>
                <w:sz w:val="16"/>
                <w:szCs w:val="16"/>
              </w:rPr>
            </w:pPr>
            <w:hyperlink r:id="rId717" w:history="1">
              <w:r w:rsidR="00FC1A13" w:rsidRPr="000A2B53">
                <w:rPr>
                  <w:rFonts w:ascii="Arial" w:hAnsi="Arial" w:cs="Arial"/>
                  <w:sz w:val="16"/>
                  <w:szCs w:val="16"/>
                </w:rPr>
                <w:t>R5s2008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D670A4" w14:textId="77777777" w:rsidR="00FC1A13" w:rsidRPr="000A2B53" w:rsidRDefault="00FC1A13" w:rsidP="00FC1A13">
            <w:pPr>
              <w:rPr>
                <w:rFonts w:ascii="Arial" w:hAnsi="Arial" w:cs="Arial"/>
                <w:sz w:val="16"/>
                <w:szCs w:val="16"/>
              </w:rPr>
            </w:pPr>
            <w:r w:rsidRPr="000A2B53">
              <w:rPr>
                <w:rFonts w:ascii="Arial" w:hAnsi="Arial" w:cs="Arial"/>
                <w:sz w:val="16"/>
                <w:szCs w:val="16"/>
              </w:rPr>
              <w:t>07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C1D32"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8C3EF"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B16737"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NR grant assign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D17615"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5562DE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2D4FC58"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1973B"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3956B" w14:textId="77777777" w:rsidR="00FC1A13" w:rsidRPr="000A2B53" w:rsidRDefault="00000000" w:rsidP="00FC1A13">
            <w:pPr>
              <w:rPr>
                <w:rFonts w:ascii="Arial" w:hAnsi="Arial" w:cs="Arial"/>
                <w:sz w:val="16"/>
                <w:szCs w:val="16"/>
              </w:rPr>
            </w:pPr>
            <w:hyperlink r:id="rId718" w:history="1">
              <w:r w:rsidR="00FC1A13" w:rsidRPr="000A2B53">
                <w:rPr>
                  <w:rFonts w:ascii="Arial" w:hAnsi="Arial" w:cs="Arial"/>
                  <w:sz w:val="16"/>
                  <w:szCs w:val="16"/>
                </w:rPr>
                <w:t>R5s2008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7DB54" w14:textId="77777777" w:rsidR="00FC1A13" w:rsidRPr="000A2B53" w:rsidRDefault="00FC1A13" w:rsidP="00FC1A13">
            <w:pPr>
              <w:rPr>
                <w:rFonts w:ascii="Arial" w:hAnsi="Arial" w:cs="Arial"/>
                <w:sz w:val="16"/>
                <w:szCs w:val="16"/>
              </w:rPr>
            </w:pPr>
            <w:r w:rsidRPr="000A2B53">
              <w:rPr>
                <w:rFonts w:ascii="Arial" w:hAnsi="Arial" w:cs="Arial"/>
                <w:sz w:val="16"/>
                <w:szCs w:val="16"/>
              </w:rPr>
              <w:t>07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5D480"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15E1B5"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80A0DD"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5GMM test case 9.1.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A81C66"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DFF217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62CB1C3"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C8FC9"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14D4EF" w14:textId="77777777" w:rsidR="00FC1A13" w:rsidRPr="000A2B53" w:rsidRDefault="00000000" w:rsidP="00FC1A13">
            <w:pPr>
              <w:rPr>
                <w:rFonts w:ascii="Arial" w:hAnsi="Arial" w:cs="Arial"/>
                <w:sz w:val="16"/>
                <w:szCs w:val="16"/>
              </w:rPr>
            </w:pPr>
            <w:hyperlink r:id="rId719" w:history="1">
              <w:r w:rsidR="00FC1A13" w:rsidRPr="000A2B53">
                <w:rPr>
                  <w:rFonts w:ascii="Arial" w:hAnsi="Arial" w:cs="Arial"/>
                  <w:sz w:val="16"/>
                  <w:szCs w:val="16"/>
                </w:rPr>
                <w:t>R5s2008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9902B" w14:textId="77777777" w:rsidR="00FC1A13" w:rsidRPr="000A2B53" w:rsidRDefault="00FC1A13" w:rsidP="00FC1A13">
            <w:pPr>
              <w:rPr>
                <w:rFonts w:ascii="Arial" w:hAnsi="Arial" w:cs="Arial"/>
                <w:sz w:val="16"/>
                <w:szCs w:val="16"/>
              </w:rPr>
            </w:pPr>
            <w:r w:rsidRPr="000A2B53">
              <w:rPr>
                <w:rFonts w:ascii="Arial" w:hAnsi="Arial" w:cs="Arial"/>
                <w:sz w:val="16"/>
                <w:szCs w:val="16"/>
              </w:rPr>
              <w:t>07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5C9611"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5D8D9"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CF265"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common ENDC handover fun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3BE64E"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92DE59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FB3B7FD"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60BA5"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19B5A0" w14:textId="77777777" w:rsidR="00FC1A13" w:rsidRPr="000A2B53" w:rsidRDefault="00000000" w:rsidP="00FC1A13">
            <w:pPr>
              <w:rPr>
                <w:rFonts w:ascii="Arial" w:hAnsi="Arial" w:cs="Arial"/>
                <w:sz w:val="16"/>
                <w:szCs w:val="16"/>
              </w:rPr>
            </w:pPr>
            <w:hyperlink r:id="rId720" w:history="1">
              <w:r w:rsidR="00FC1A13" w:rsidRPr="000A2B53">
                <w:rPr>
                  <w:rFonts w:ascii="Arial" w:hAnsi="Arial" w:cs="Arial"/>
                  <w:sz w:val="16"/>
                  <w:szCs w:val="16"/>
                </w:rPr>
                <w:t>R5s2008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97831" w14:textId="77777777" w:rsidR="00FC1A13" w:rsidRPr="000A2B53" w:rsidRDefault="00FC1A13" w:rsidP="00FC1A13">
            <w:pPr>
              <w:rPr>
                <w:rFonts w:ascii="Arial" w:hAnsi="Arial" w:cs="Arial"/>
                <w:sz w:val="16"/>
                <w:szCs w:val="16"/>
              </w:rPr>
            </w:pPr>
            <w:r w:rsidRPr="000A2B53">
              <w:rPr>
                <w:rFonts w:ascii="Arial" w:hAnsi="Arial" w:cs="Arial"/>
                <w:sz w:val="16"/>
                <w:szCs w:val="16"/>
              </w:rPr>
              <w:t>07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4CB11"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F07CB"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6ACE8F"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s to test frequencies for Intra-band Contiguous NR 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833FA8"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B4A677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0CE090E"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E3C32"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982965" w14:textId="77777777" w:rsidR="00FC1A13" w:rsidRPr="000A2B53" w:rsidRDefault="00000000" w:rsidP="00FC1A13">
            <w:pPr>
              <w:rPr>
                <w:rFonts w:ascii="Arial" w:hAnsi="Arial" w:cs="Arial"/>
                <w:sz w:val="16"/>
                <w:szCs w:val="16"/>
              </w:rPr>
            </w:pPr>
            <w:hyperlink r:id="rId721" w:history="1">
              <w:r w:rsidR="00FC1A13" w:rsidRPr="000A2B53">
                <w:rPr>
                  <w:rFonts w:ascii="Arial" w:hAnsi="Arial" w:cs="Arial"/>
                  <w:sz w:val="16"/>
                  <w:szCs w:val="16"/>
                </w:rPr>
                <w:t>R5s2008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902BA" w14:textId="77777777" w:rsidR="00FC1A13" w:rsidRPr="000A2B53" w:rsidRDefault="00FC1A13" w:rsidP="00FC1A13">
            <w:pPr>
              <w:rPr>
                <w:rFonts w:ascii="Arial" w:hAnsi="Arial" w:cs="Arial"/>
                <w:sz w:val="16"/>
                <w:szCs w:val="16"/>
              </w:rPr>
            </w:pPr>
            <w:r w:rsidRPr="000A2B53">
              <w:rPr>
                <w:rFonts w:ascii="Arial" w:hAnsi="Arial" w:cs="Arial"/>
                <w:sz w:val="16"/>
                <w:szCs w:val="16"/>
              </w:rPr>
              <w:t>07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A56CA"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04638"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E2AD15"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NR5GC authentication fun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16D731"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E5312F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07012F4"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3E280"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650366" w14:textId="77777777" w:rsidR="00FC1A13" w:rsidRPr="000A2B53" w:rsidRDefault="00000000" w:rsidP="00FC1A13">
            <w:pPr>
              <w:rPr>
                <w:rFonts w:ascii="Arial" w:hAnsi="Arial" w:cs="Arial"/>
                <w:sz w:val="16"/>
                <w:szCs w:val="16"/>
              </w:rPr>
            </w:pPr>
            <w:hyperlink r:id="rId722" w:history="1">
              <w:r w:rsidR="00FC1A13" w:rsidRPr="000A2B53">
                <w:rPr>
                  <w:rFonts w:ascii="Arial" w:hAnsi="Arial" w:cs="Arial"/>
                  <w:sz w:val="16"/>
                  <w:szCs w:val="16"/>
                </w:rPr>
                <w:t>R5s2008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00AB0" w14:textId="77777777" w:rsidR="00FC1A13" w:rsidRPr="000A2B53" w:rsidRDefault="00FC1A13" w:rsidP="00FC1A13">
            <w:pPr>
              <w:rPr>
                <w:rFonts w:ascii="Arial" w:hAnsi="Arial" w:cs="Arial"/>
                <w:sz w:val="16"/>
                <w:szCs w:val="16"/>
              </w:rPr>
            </w:pPr>
            <w:r w:rsidRPr="000A2B53">
              <w:rPr>
                <w:rFonts w:ascii="Arial" w:hAnsi="Arial" w:cs="Arial"/>
                <w:sz w:val="16"/>
                <w:szCs w:val="16"/>
              </w:rPr>
              <w:t>07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6E956"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27B8F"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9AE555"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common NR5GC configuration fun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5CB330"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E96B3E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0ADE4E"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F0AA2"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47E0CF" w14:textId="77777777" w:rsidR="00FC1A13" w:rsidRPr="000A2B53" w:rsidRDefault="00000000" w:rsidP="00FC1A13">
            <w:pPr>
              <w:rPr>
                <w:rFonts w:ascii="Arial" w:hAnsi="Arial" w:cs="Arial"/>
                <w:sz w:val="16"/>
                <w:szCs w:val="16"/>
              </w:rPr>
            </w:pPr>
            <w:hyperlink r:id="rId723" w:history="1">
              <w:r w:rsidR="00FC1A13" w:rsidRPr="000A2B53">
                <w:rPr>
                  <w:rFonts w:ascii="Arial" w:hAnsi="Arial" w:cs="Arial"/>
                  <w:sz w:val="16"/>
                  <w:szCs w:val="16"/>
                </w:rPr>
                <w:t>R5s2008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85E0F" w14:textId="77777777" w:rsidR="00FC1A13" w:rsidRPr="000A2B53" w:rsidRDefault="00FC1A13" w:rsidP="00FC1A13">
            <w:pPr>
              <w:rPr>
                <w:rFonts w:ascii="Arial" w:hAnsi="Arial" w:cs="Arial"/>
                <w:sz w:val="16"/>
                <w:szCs w:val="16"/>
              </w:rPr>
            </w:pPr>
            <w:r w:rsidRPr="000A2B53">
              <w:rPr>
                <w:rFonts w:ascii="Arial" w:hAnsi="Arial" w:cs="Arial"/>
                <w:sz w:val="16"/>
                <w:szCs w:val="16"/>
              </w:rPr>
              <w:t>07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3ED8"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08C55"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0464A2"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function f_GetLastConfiguredInternetPDUSessionI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566D5"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71F7423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6805314"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FD58D"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B026F1" w14:textId="77777777" w:rsidR="00FC1A13" w:rsidRPr="000A2B53" w:rsidRDefault="00000000" w:rsidP="00FC1A13">
            <w:pPr>
              <w:rPr>
                <w:rFonts w:ascii="Arial" w:hAnsi="Arial" w:cs="Arial"/>
                <w:sz w:val="16"/>
                <w:szCs w:val="16"/>
              </w:rPr>
            </w:pPr>
            <w:hyperlink r:id="rId724" w:history="1">
              <w:r w:rsidR="00FC1A13" w:rsidRPr="000A2B53">
                <w:rPr>
                  <w:rFonts w:ascii="Arial" w:hAnsi="Arial" w:cs="Arial"/>
                  <w:sz w:val="16"/>
                  <w:szCs w:val="16"/>
                </w:rPr>
                <w:t>R5s20081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D29F2D" w14:textId="77777777" w:rsidR="00FC1A13" w:rsidRPr="000A2B53" w:rsidRDefault="00FC1A13" w:rsidP="00FC1A13">
            <w:pPr>
              <w:rPr>
                <w:rFonts w:ascii="Arial" w:hAnsi="Arial" w:cs="Arial"/>
                <w:sz w:val="16"/>
                <w:szCs w:val="16"/>
              </w:rPr>
            </w:pPr>
            <w:r w:rsidRPr="000A2B53">
              <w:rPr>
                <w:rFonts w:ascii="Arial" w:hAnsi="Arial" w:cs="Arial"/>
                <w:sz w:val="16"/>
                <w:szCs w:val="16"/>
              </w:rPr>
              <w:t>10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160F4"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16827"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E56F37"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6.4.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E88306"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CD5BDF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5B31071"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8A9332"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3DBE55" w14:textId="77777777" w:rsidR="00FC1A13" w:rsidRPr="000A2B53" w:rsidRDefault="00000000" w:rsidP="00FC1A13">
            <w:pPr>
              <w:rPr>
                <w:rFonts w:ascii="Arial" w:hAnsi="Arial" w:cs="Arial"/>
                <w:sz w:val="16"/>
                <w:szCs w:val="16"/>
              </w:rPr>
            </w:pPr>
            <w:hyperlink r:id="rId725" w:history="1">
              <w:r w:rsidR="00FC1A13" w:rsidRPr="000A2B53">
                <w:rPr>
                  <w:rFonts w:ascii="Arial" w:hAnsi="Arial" w:cs="Arial"/>
                  <w:sz w:val="16"/>
                  <w:szCs w:val="16"/>
                </w:rPr>
                <w:t>R5s2008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B7C33" w14:textId="77777777" w:rsidR="00FC1A13" w:rsidRPr="000A2B53" w:rsidRDefault="00FC1A13" w:rsidP="00FC1A13">
            <w:pPr>
              <w:rPr>
                <w:rFonts w:ascii="Arial" w:hAnsi="Arial" w:cs="Arial"/>
                <w:sz w:val="16"/>
                <w:szCs w:val="16"/>
              </w:rPr>
            </w:pPr>
            <w:r w:rsidRPr="000A2B53">
              <w:rPr>
                <w:rFonts w:ascii="Arial" w:hAnsi="Arial" w:cs="Arial"/>
                <w:sz w:val="16"/>
                <w:szCs w:val="16"/>
              </w:rPr>
              <w:t>1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888A4"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EECCB"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8F1331" w14:textId="77777777" w:rsidR="00FC1A13" w:rsidRPr="000A2B53" w:rsidRDefault="00FC1A13" w:rsidP="00FC1A13">
            <w:pPr>
              <w:rPr>
                <w:rFonts w:ascii="Arial" w:hAnsi="Arial" w:cs="Arial"/>
                <w:sz w:val="16"/>
                <w:szCs w:val="16"/>
              </w:rPr>
            </w:pPr>
            <w:r w:rsidRPr="000A2B53">
              <w:rPr>
                <w:rFonts w:ascii="Arial" w:hAnsi="Arial" w:cs="Arial"/>
                <w:sz w:val="16"/>
                <w:szCs w:val="16"/>
              </w:rPr>
              <w:t>Update to Configuration and Activation of V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02AC6"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DDB359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EE5132F"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DA7E0"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BDFFE2" w14:textId="77777777" w:rsidR="00FC1A13" w:rsidRPr="000A2B53" w:rsidRDefault="00000000" w:rsidP="00FC1A13">
            <w:pPr>
              <w:rPr>
                <w:rFonts w:ascii="Arial" w:hAnsi="Arial" w:cs="Arial"/>
                <w:sz w:val="16"/>
                <w:szCs w:val="16"/>
              </w:rPr>
            </w:pPr>
            <w:hyperlink r:id="rId726" w:history="1">
              <w:r w:rsidR="00FC1A13" w:rsidRPr="000A2B53">
                <w:rPr>
                  <w:rFonts w:ascii="Arial" w:hAnsi="Arial" w:cs="Arial"/>
                  <w:sz w:val="16"/>
                  <w:szCs w:val="16"/>
                </w:rPr>
                <w:t>R5s2008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E7431" w14:textId="77777777" w:rsidR="00FC1A13" w:rsidRPr="000A2B53" w:rsidRDefault="00FC1A13" w:rsidP="00FC1A13">
            <w:pPr>
              <w:rPr>
                <w:rFonts w:ascii="Arial" w:hAnsi="Arial" w:cs="Arial"/>
                <w:sz w:val="16"/>
                <w:szCs w:val="16"/>
              </w:rPr>
            </w:pPr>
            <w:r w:rsidRPr="000A2B53">
              <w:rPr>
                <w:rFonts w:ascii="Arial" w:hAnsi="Arial" w:cs="Arial"/>
                <w:sz w:val="16"/>
                <w:szCs w:val="16"/>
              </w:rPr>
              <w:t>1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C55A5"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E4640"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99DEA3"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NR5GC test case 9.1.6.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FF07CF"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12C2C62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DA3ADD5"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50A543"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E0CFDB" w14:textId="77777777" w:rsidR="00FC1A13" w:rsidRPr="000A2B53" w:rsidRDefault="00000000" w:rsidP="00FC1A13">
            <w:pPr>
              <w:rPr>
                <w:rFonts w:ascii="Arial" w:hAnsi="Arial" w:cs="Arial"/>
                <w:sz w:val="16"/>
                <w:szCs w:val="16"/>
              </w:rPr>
            </w:pPr>
            <w:hyperlink r:id="rId727" w:history="1">
              <w:r w:rsidR="00FC1A13" w:rsidRPr="000A2B53">
                <w:rPr>
                  <w:rFonts w:ascii="Arial" w:hAnsi="Arial" w:cs="Arial"/>
                  <w:sz w:val="16"/>
                  <w:szCs w:val="16"/>
                </w:rPr>
                <w:t>R5s2008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30091" w14:textId="77777777" w:rsidR="00FC1A13" w:rsidRPr="000A2B53" w:rsidRDefault="00FC1A13" w:rsidP="00FC1A13">
            <w:pPr>
              <w:rPr>
                <w:rFonts w:ascii="Arial" w:hAnsi="Arial" w:cs="Arial"/>
                <w:sz w:val="16"/>
                <w:szCs w:val="16"/>
              </w:rPr>
            </w:pPr>
            <w:r w:rsidRPr="000A2B53">
              <w:rPr>
                <w:rFonts w:ascii="Arial" w:hAnsi="Arial" w:cs="Arial"/>
                <w:sz w:val="16"/>
                <w:szCs w:val="16"/>
              </w:rPr>
              <w:t>1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985D5"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DFF6FA"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1289F3" w14:textId="77777777" w:rsidR="00FC1A13" w:rsidRPr="000A2B53" w:rsidRDefault="00FC1A13" w:rsidP="00FC1A13">
            <w:pPr>
              <w:rPr>
                <w:rFonts w:ascii="Arial" w:hAnsi="Arial" w:cs="Arial"/>
                <w:sz w:val="16"/>
                <w:szCs w:val="16"/>
              </w:rPr>
            </w:pPr>
            <w:r w:rsidRPr="000A2B53">
              <w:rPr>
                <w:rFonts w:ascii="Arial" w:hAnsi="Arial" w:cs="Arial"/>
                <w:sz w:val="16"/>
                <w:szCs w:val="16"/>
              </w:rPr>
              <w:t>EN-DC FR2 : Addition of NR MAC test case 7.1.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42DA70"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D479E8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538298B"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9EAADC"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0DB34E" w14:textId="77777777" w:rsidR="00FC1A13" w:rsidRPr="000A2B53" w:rsidRDefault="00000000" w:rsidP="00FC1A13">
            <w:pPr>
              <w:rPr>
                <w:rFonts w:ascii="Arial" w:hAnsi="Arial" w:cs="Arial"/>
                <w:sz w:val="16"/>
                <w:szCs w:val="16"/>
              </w:rPr>
            </w:pPr>
            <w:hyperlink r:id="rId728" w:history="1">
              <w:r w:rsidR="00FC1A13" w:rsidRPr="000A2B53">
                <w:rPr>
                  <w:rFonts w:ascii="Arial" w:hAnsi="Arial" w:cs="Arial"/>
                  <w:sz w:val="16"/>
                  <w:szCs w:val="16"/>
                </w:rPr>
                <w:t>R5s20083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49B10" w14:textId="77777777" w:rsidR="00FC1A13" w:rsidRPr="000A2B53" w:rsidRDefault="00FC1A13" w:rsidP="00FC1A13">
            <w:pPr>
              <w:rPr>
                <w:rFonts w:ascii="Arial" w:hAnsi="Arial" w:cs="Arial"/>
                <w:sz w:val="16"/>
                <w:szCs w:val="16"/>
              </w:rPr>
            </w:pPr>
            <w:r w:rsidRPr="000A2B53">
              <w:rPr>
                <w:rFonts w:ascii="Arial" w:hAnsi="Arial" w:cs="Arial"/>
                <w:sz w:val="16"/>
                <w:szCs w:val="16"/>
              </w:rPr>
              <w:t>07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DAC06"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D3BA4"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85FE23"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EN-DC RRC test case 8.2.2.8.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734C6D"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BA819C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F9A86D2"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33334D"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440B7B" w14:textId="77777777" w:rsidR="00FC1A13" w:rsidRPr="000A2B53" w:rsidRDefault="00000000" w:rsidP="00FC1A13">
            <w:pPr>
              <w:rPr>
                <w:rFonts w:ascii="Arial" w:hAnsi="Arial" w:cs="Arial"/>
                <w:sz w:val="16"/>
                <w:szCs w:val="16"/>
              </w:rPr>
            </w:pPr>
            <w:hyperlink r:id="rId729" w:history="1">
              <w:r w:rsidR="00FC1A13" w:rsidRPr="000A2B53">
                <w:rPr>
                  <w:rFonts w:ascii="Arial" w:hAnsi="Arial" w:cs="Arial"/>
                  <w:sz w:val="16"/>
                  <w:szCs w:val="16"/>
                </w:rPr>
                <w:t>R5s20084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946DA" w14:textId="77777777" w:rsidR="00FC1A13" w:rsidRPr="000A2B53" w:rsidRDefault="00FC1A13" w:rsidP="00FC1A13">
            <w:pPr>
              <w:rPr>
                <w:rFonts w:ascii="Arial" w:hAnsi="Arial" w:cs="Arial"/>
                <w:sz w:val="16"/>
                <w:szCs w:val="16"/>
              </w:rPr>
            </w:pPr>
            <w:r w:rsidRPr="000A2B53">
              <w:rPr>
                <w:rFonts w:ascii="Arial" w:hAnsi="Arial" w:cs="Arial"/>
                <w:sz w:val="16"/>
                <w:szCs w:val="16"/>
              </w:rPr>
              <w:t>07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FD283"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BEA11"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2F7F65"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8.1.3.3.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370AD9"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3DDAC2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AF18CD5"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4A14B"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9C92E3" w14:textId="77777777" w:rsidR="00FC1A13" w:rsidRPr="000A2B53" w:rsidRDefault="00000000" w:rsidP="00FC1A13">
            <w:pPr>
              <w:rPr>
                <w:rFonts w:ascii="Arial" w:hAnsi="Arial" w:cs="Arial"/>
                <w:sz w:val="16"/>
                <w:szCs w:val="16"/>
              </w:rPr>
            </w:pPr>
            <w:hyperlink r:id="rId730" w:history="1">
              <w:r w:rsidR="00FC1A13" w:rsidRPr="000A2B53">
                <w:rPr>
                  <w:rFonts w:ascii="Arial" w:hAnsi="Arial" w:cs="Arial"/>
                  <w:sz w:val="16"/>
                  <w:szCs w:val="16"/>
                </w:rPr>
                <w:t>R5s20084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BE3BB" w14:textId="77777777" w:rsidR="00FC1A13" w:rsidRPr="000A2B53" w:rsidRDefault="00FC1A13" w:rsidP="00FC1A13">
            <w:pPr>
              <w:rPr>
                <w:rFonts w:ascii="Arial" w:hAnsi="Arial" w:cs="Arial"/>
                <w:sz w:val="16"/>
                <w:szCs w:val="16"/>
              </w:rPr>
            </w:pPr>
            <w:r w:rsidRPr="000A2B53">
              <w:rPr>
                <w:rFonts w:ascii="Arial" w:hAnsi="Arial" w:cs="Arial"/>
                <w:sz w:val="16"/>
                <w:szCs w:val="16"/>
              </w:rPr>
              <w:t>07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C71E5"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A4CDC"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7378A0"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9.1.6.1.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E770C2"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9EE8B8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A2125CF"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B45C66"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9ABF7" w14:textId="77777777" w:rsidR="00FC1A13" w:rsidRPr="000A2B53" w:rsidRDefault="00000000" w:rsidP="00FC1A13">
            <w:pPr>
              <w:rPr>
                <w:rFonts w:ascii="Arial" w:hAnsi="Arial" w:cs="Arial"/>
                <w:sz w:val="16"/>
                <w:szCs w:val="16"/>
              </w:rPr>
            </w:pPr>
            <w:hyperlink r:id="rId731" w:history="1">
              <w:r w:rsidR="00FC1A13" w:rsidRPr="000A2B53">
                <w:rPr>
                  <w:rFonts w:ascii="Arial" w:hAnsi="Arial" w:cs="Arial"/>
                  <w:sz w:val="16"/>
                  <w:szCs w:val="16"/>
                </w:rPr>
                <w:t>R5s2008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5706C3" w14:textId="77777777" w:rsidR="00FC1A13" w:rsidRPr="000A2B53" w:rsidRDefault="00FC1A13" w:rsidP="00FC1A13">
            <w:pPr>
              <w:rPr>
                <w:rFonts w:ascii="Arial" w:hAnsi="Arial" w:cs="Arial"/>
                <w:sz w:val="16"/>
                <w:szCs w:val="16"/>
              </w:rPr>
            </w:pPr>
            <w:r w:rsidRPr="000A2B53">
              <w:rPr>
                <w:rFonts w:ascii="Arial" w:hAnsi="Arial" w:cs="Arial"/>
                <w:sz w:val="16"/>
                <w:szCs w:val="16"/>
              </w:rPr>
              <w:t>07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B2D20"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EEE6A4"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12D606"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 Idle Mode test case 6.1.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9AA13"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AE7DBC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F6B4775"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A11AB0"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899AD7" w14:textId="77777777" w:rsidR="00FC1A13" w:rsidRPr="000A2B53" w:rsidRDefault="00000000" w:rsidP="00FC1A13">
            <w:pPr>
              <w:rPr>
                <w:rFonts w:ascii="Arial" w:hAnsi="Arial" w:cs="Arial"/>
                <w:sz w:val="16"/>
                <w:szCs w:val="16"/>
              </w:rPr>
            </w:pPr>
            <w:hyperlink r:id="rId732" w:history="1">
              <w:r w:rsidR="00FC1A13" w:rsidRPr="000A2B53">
                <w:rPr>
                  <w:rFonts w:ascii="Arial" w:hAnsi="Arial" w:cs="Arial"/>
                  <w:sz w:val="16"/>
                  <w:szCs w:val="16"/>
                </w:rPr>
                <w:t>R5s2008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62032" w14:textId="77777777" w:rsidR="00FC1A13" w:rsidRPr="000A2B53" w:rsidRDefault="00FC1A13" w:rsidP="00FC1A13">
            <w:pPr>
              <w:rPr>
                <w:rFonts w:ascii="Arial" w:hAnsi="Arial" w:cs="Arial"/>
                <w:sz w:val="16"/>
                <w:szCs w:val="16"/>
              </w:rPr>
            </w:pPr>
            <w:r w:rsidRPr="000A2B53">
              <w:rPr>
                <w:rFonts w:ascii="Arial" w:hAnsi="Arial" w:cs="Arial"/>
                <w:sz w:val="16"/>
                <w:szCs w:val="16"/>
              </w:rPr>
              <w:t>07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0DDBD4"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740AA"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387BC5"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 Idle Mode test case 6.4.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F10F62"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356D8C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BE7051C"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BE1BC"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CFA5C3" w14:textId="77777777" w:rsidR="00FC1A13" w:rsidRPr="000A2B53" w:rsidRDefault="00000000" w:rsidP="00FC1A13">
            <w:pPr>
              <w:rPr>
                <w:rFonts w:ascii="Arial" w:hAnsi="Arial" w:cs="Arial"/>
                <w:sz w:val="16"/>
                <w:szCs w:val="16"/>
              </w:rPr>
            </w:pPr>
            <w:hyperlink r:id="rId733" w:history="1">
              <w:r w:rsidR="00FC1A13" w:rsidRPr="000A2B53">
                <w:rPr>
                  <w:rFonts w:ascii="Arial" w:hAnsi="Arial" w:cs="Arial"/>
                  <w:sz w:val="16"/>
                  <w:szCs w:val="16"/>
                </w:rPr>
                <w:t>R5s2008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1A16" w14:textId="77777777" w:rsidR="00FC1A13" w:rsidRPr="000A2B53" w:rsidRDefault="00FC1A13" w:rsidP="00FC1A13">
            <w:pPr>
              <w:rPr>
                <w:rFonts w:ascii="Arial" w:hAnsi="Arial" w:cs="Arial"/>
                <w:sz w:val="16"/>
                <w:szCs w:val="16"/>
              </w:rPr>
            </w:pPr>
            <w:r w:rsidRPr="000A2B53">
              <w:rPr>
                <w:rFonts w:ascii="Arial" w:hAnsi="Arial" w:cs="Arial"/>
                <w:sz w:val="16"/>
                <w:szCs w:val="16"/>
              </w:rPr>
              <w:t>07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50755E"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B3538A"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98BE68"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to EN-DC RRC Measurement tests 8.2.3.1.1 and 8.2.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CD7D90"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4F151D2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5C801FF"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015F17"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9CBD3" w14:textId="77777777" w:rsidR="00FC1A13" w:rsidRPr="000A2B53" w:rsidRDefault="00000000" w:rsidP="00FC1A13">
            <w:pPr>
              <w:rPr>
                <w:rFonts w:ascii="Arial" w:hAnsi="Arial" w:cs="Arial"/>
                <w:sz w:val="16"/>
                <w:szCs w:val="16"/>
              </w:rPr>
            </w:pPr>
            <w:hyperlink r:id="rId734" w:history="1">
              <w:r w:rsidR="00FC1A13" w:rsidRPr="000A2B53">
                <w:rPr>
                  <w:rFonts w:ascii="Arial" w:hAnsi="Arial" w:cs="Arial"/>
                  <w:sz w:val="16"/>
                  <w:szCs w:val="16"/>
                </w:rPr>
                <w:t>R5s20084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FD28A8" w14:textId="77777777" w:rsidR="00FC1A13" w:rsidRPr="000A2B53" w:rsidRDefault="00FC1A13" w:rsidP="00FC1A13">
            <w:pPr>
              <w:rPr>
                <w:rFonts w:ascii="Arial" w:hAnsi="Arial" w:cs="Arial"/>
                <w:sz w:val="16"/>
                <w:szCs w:val="16"/>
              </w:rPr>
            </w:pPr>
            <w:r w:rsidRPr="000A2B53">
              <w:rPr>
                <w:rFonts w:ascii="Arial" w:hAnsi="Arial" w:cs="Arial"/>
                <w:sz w:val="16"/>
                <w:szCs w:val="16"/>
              </w:rPr>
              <w:t>07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0D880E"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93E74"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DB8EA" w14:textId="77777777" w:rsidR="00FC1A13" w:rsidRPr="000A2B53" w:rsidRDefault="00FC1A13" w:rsidP="00FC1A13">
            <w:pPr>
              <w:rPr>
                <w:rFonts w:ascii="Arial" w:hAnsi="Arial" w:cs="Arial"/>
                <w:sz w:val="16"/>
                <w:szCs w:val="16"/>
              </w:rPr>
            </w:pPr>
            <w:r w:rsidRPr="000A2B53">
              <w:rPr>
                <w:rFonts w:ascii="Arial" w:hAnsi="Arial" w:cs="Arial"/>
                <w:sz w:val="16"/>
                <w:szCs w:val="16"/>
              </w:rPr>
              <w:t>EN-DC FR1 : Addition of RRC test case 8.2.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BBBB81"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753FEEB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0D34F7"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5DDF8"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113ED9" w14:textId="77777777" w:rsidR="00FC1A13" w:rsidRPr="000A2B53" w:rsidRDefault="00000000" w:rsidP="00FC1A13">
            <w:pPr>
              <w:rPr>
                <w:rFonts w:ascii="Arial" w:hAnsi="Arial" w:cs="Arial"/>
                <w:sz w:val="16"/>
                <w:szCs w:val="16"/>
              </w:rPr>
            </w:pPr>
            <w:hyperlink r:id="rId735" w:history="1">
              <w:r w:rsidR="00FC1A13" w:rsidRPr="000A2B53">
                <w:rPr>
                  <w:rFonts w:ascii="Arial" w:hAnsi="Arial" w:cs="Arial"/>
                  <w:sz w:val="16"/>
                  <w:szCs w:val="16"/>
                </w:rPr>
                <w:t>R5s20084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4D6CE" w14:textId="77777777" w:rsidR="00FC1A13" w:rsidRPr="000A2B53" w:rsidRDefault="00FC1A13" w:rsidP="00FC1A13">
            <w:pPr>
              <w:rPr>
                <w:rFonts w:ascii="Arial" w:hAnsi="Arial" w:cs="Arial"/>
                <w:sz w:val="16"/>
                <w:szCs w:val="16"/>
              </w:rPr>
            </w:pPr>
            <w:r w:rsidRPr="000A2B53">
              <w:rPr>
                <w:rFonts w:ascii="Arial" w:hAnsi="Arial" w:cs="Arial"/>
                <w:sz w:val="16"/>
                <w:szCs w:val="16"/>
              </w:rPr>
              <w:t>07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1A415"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08E3A"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CFD52" w14:textId="77777777" w:rsidR="00FC1A13" w:rsidRPr="000A2B53" w:rsidRDefault="00FC1A13" w:rsidP="00FC1A13">
            <w:pPr>
              <w:rPr>
                <w:rFonts w:ascii="Arial" w:hAnsi="Arial" w:cs="Arial"/>
                <w:sz w:val="16"/>
                <w:szCs w:val="16"/>
              </w:rPr>
            </w:pPr>
            <w:r w:rsidRPr="000A2B53">
              <w:rPr>
                <w:rFonts w:ascii="Arial" w:hAnsi="Arial" w:cs="Arial"/>
                <w:sz w:val="16"/>
                <w:szCs w:val="16"/>
              </w:rPr>
              <w:t>EN-DC FR2 : Addition of RRC test case 8.2.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7EF9BE"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D5EACB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0B717FD"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200F76"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FE17CF" w14:textId="77777777" w:rsidR="00FC1A13" w:rsidRPr="000A2B53" w:rsidRDefault="00000000" w:rsidP="00FC1A13">
            <w:pPr>
              <w:rPr>
                <w:rFonts w:ascii="Arial" w:hAnsi="Arial" w:cs="Arial"/>
                <w:sz w:val="16"/>
                <w:szCs w:val="16"/>
              </w:rPr>
            </w:pPr>
            <w:hyperlink r:id="rId736" w:history="1">
              <w:r w:rsidR="00FC1A13" w:rsidRPr="000A2B53">
                <w:rPr>
                  <w:rFonts w:ascii="Arial" w:hAnsi="Arial" w:cs="Arial"/>
                  <w:sz w:val="16"/>
                  <w:szCs w:val="16"/>
                </w:rPr>
                <w:t>R5s2008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41015" w14:textId="77777777" w:rsidR="00FC1A13" w:rsidRPr="000A2B53" w:rsidRDefault="00FC1A13" w:rsidP="00FC1A13">
            <w:pPr>
              <w:rPr>
                <w:rFonts w:ascii="Arial" w:hAnsi="Arial" w:cs="Arial"/>
                <w:sz w:val="16"/>
                <w:szCs w:val="16"/>
              </w:rPr>
            </w:pPr>
            <w:r w:rsidRPr="000A2B53">
              <w:rPr>
                <w:rFonts w:ascii="Arial" w:hAnsi="Arial" w:cs="Arial"/>
                <w:sz w:val="16"/>
                <w:szCs w:val="16"/>
              </w:rPr>
              <w:t>07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9ABBB"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DDDF4"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48BC3E" w14:textId="77777777" w:rsidR="00FC1A13" w:rsidRPr="000A2B53" w:rsidRDefault="00FC1A13" w:rsidP="00FC1A13">
            <w:pPr>
              <w:rPr>
                <w:rFonts w:ascii="Arial" w:hAnsi="Arial" w:cs="Arial"/>
                <w:sz w:val="16"/>
                <w:szCs w:val="16"/>
              </w:rPr>
            </w:pPr>
            <w:r w:rsidRPr="000A2B53">
              <w:rPr>
                <w:rFonts w:ascii="Arial" w:hAnsi="Arial" w:cs="Arial"/>
                <w:sz w:val="16"/>
                <w:szCs w:val="16"/>
              </w:rPr>
              <w:t>ENDC FR2: Addition of Intra-band Contiguous CA RRC test case 8.2.4.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A983A"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6376EC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4155C98"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8E2B2D"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B5635" w14:textId="77777777" w:rsidR="00FC1A13" w:rsidRPr="000A2B53" w:rsidRDefault="00000000" w:rsidP="00FC1A13">
            <w:pPr>
              <w:rPr>
                <w:rFonts w:ascii="Arial" w:hAnsi="Arial" w:cs="Arial"/>
                <w:sz w:val="16"/>
                <w:szCs w:val="16"/>
              </w:rPr>
            </w:pPr>
            <w:hyperlink r:id="rId737" w:history="1">
              <w:r w:rsidR="00FC1A13" w:rsidRPr="000A2B53">
                <w:rPr>
                  <w:rFonts w:ascii="Arial" w:hAnsi="Arial" w:cs="Arial"/>
                  <w:sz w:val="16"/>
                  <w:szCs w:val="16"/>
                </w:rPr>
                <w:t>R5s2008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708A4" w14:textId="77777777" w:rsidR="00FC1A13" w:rsidRPr="000A2B53" w:rsidRDefault="00FC1A13" w:rsidP="00FC1A13">
            <w:pPr>
              <w:rPr>
                <w:rFonts w:ascii="Arial" w:hAnsi="Arial" w:cs="Arial"/>
                <w:sz w:val="16"/>
                <w:szCs w:val="16"/>
              </w:rPr>
            </w:pPr>
            <w:r w:rsidRPr="000A2B53">
              <w:rPr>
                <w:rFonts w:ascii="Arial" w:hAnsi="Arial" w:cs="Arial"/>
                <w:sz w:val="16"/>
                <w:szCs w:val="16"/>
              </w:rPr>
              <w:t>07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3702B"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2ED60"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2947DB" w14:textId="77777777" w:rsidR="00FC1A13" w:rsidRPr="000A2B53" w:rsidRDefault="00FC1A13" w:rsidP="00FC1A13">
            <w:pPr>
              <w:rPr>
                <w:rFonts w:ascii="Arial" w:hAnsi="Arial" w:cs="Arial"/>
                <w:sz w:val="16"/>
                <w:szCs w:val="16"/>
              </w:rPr>
            </w:pPr>
            <w:r w:rsidRPr="000A2B53">
              <w:rPr>
                <w:rFonts w:ascii="Arial" w:hAnsi="Arial" w:cs="Arial"/>
                <w:sz w:val="16"/>
                <w:szCs w:val="16"/>
              </w:rPr>
              <w:t>Correction for common NR rounding fun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B65715"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695581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7A1EAAA"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446D6"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0E59BA" w14:textId="77777777" w:rsidR="00FC1A13" w:rsidRPr="000A2B53" w:rsidRDefault="00000000" w:rsidP="00FC1A13">
            <w:pPr>
              <w:rPr>
                <w:rFonts w:ascii="Arial" w:hAnsi="Arial" w:cs="Arial"/>
                <w:sz w:val="16"/>
                <w:szCs w:val="16"/>
              </w:rPr>
            </w:pPr>
            <w:hyperlink r:id="rId738" w:history="1">
              <w:r w:rsidR="00FC1A13" w:rsidRPr="000A2B53">
                <w:rPr>
                  <w:rFonts w:ascii="Arial" w:hAnsi="Arial" w:cs="Arial"/>
                  <w:sz w:val="16"/>
                  <w:szCs w:val="16"/>
                </w:rPr>
                <w:t>R5s20085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53A8A" w14:textId="77777777" w:rsidR="00FC1A13" w:rsidRPr="000A2B53" w:rsidRDefault="00FC1A13" w:rsidP="00FC1A13">
            <w:pPr>
              <w:rPr>
                <w:rFonts w:ascii="Arial" w:hAnsi="Arial" w:cs="Arial"/>
                <w:sz w:val="16"/>
                <w:szCs w:val="16"/>
              </w:rPr>
            </w:pPr>
            <w:r w:rsidRPr="000A2B53">
              <w:rPr>
                <w:rFonts w:ascii="Arial" w:hAnsi="Arial" w:cs="Arial"/>
                <w:sz w:val="16"/>
                <w:szCs w:val="16"/>
              </w:rPr>
              <w:t>07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3B7A5"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903EB"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81315"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8.1.3.1.16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80D5C3"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6ECB31A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A61DB7A"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2D9EBA"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2F2361" w14:textId="77777777" w:rsidR="00FC1A13" w:rsidRPr="000A2B53" w:rsidRDefault="00000000" w:rsidP="00FC1A13">
            <w:pPr>
              <w:rPr>
                <w:rFonts w:ascii="Arial" w:hAnsi="Arial" w:cs="Arial"/>
                <w:sz w:val="16"/>
                <w:szCs w:val="16"/>
              </w:rPr>
            </w:pPr>
            <w:hyperlink r:id="rId739" w:history="1">
              <w:r w:rsidR="00FC1A13" w:rsidRPr="000A2B53">
                <w:rPr>
                  <w:rFonts w:ascii="Arial" w:hAnsi="Arial" w:cs="Arial"/>
                  <w:sz w:val="16"/>
                  <w:szCs w:val="16"/>
                </w:rPr>
                <w:t>R5s2009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D29F7" w14:textId="77777777" w:rsidR="00FC1A13" w:rsidRPr="000A2B53" w:rsidRDefault="00FC1A13" w:rsidP="00FC1A13">
            <w:pPr>
              <w:rPr>
                <w:rFonts w:ascii="Arial" w:hAnsi="Arial" w:cs="Arial"/>
                <w:sz w:val="16"/>
                <w:szCs w:val="16"/>
              </w:rPr>
            </w:pPr>
            <w:r w:rsidRPr="000A2B53">
              <w:rPr>
                <w:rFonts w:ascii="Arial" w:hAnsi="Arial" w:cs="Arial"/>
                <w:sz w:val="16"/>
                <w:szCs w:val="16"/>
              </w:rPr>
              <w:t>06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EFA785"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A7B65"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5CC8FA"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8.1.1.3.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96FF41"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7A5F8B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43DF4F3"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AB0D1"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8E3803" w14:textId="77777777" w:rsidR="00FC1A13" w:rsidRPr="000A2B53" w:rsidRDefault="00000000" w:rsidP="00FC1A13">
            <w:pPr>
              <w:rPr>
                <w:rFonts w:ascii="Arial" w:hAnsi="Arial" w:cs="Arial"/>
                <w:sz w:val="16"/>
                <w:szCs w:val="16"/>
              </w:rPr>
            </w:pPr>
            <w:hyperlink r:id="rId740" w:history="1">
              <w:r w:rsidR="00FC1A13" w:rsidRPr="000A2B53">
                <w:rPr>
                  <w:rFonts w:ascii="Arial" w:hAnsi="Arial" w:cs="Arial"/>
                  <w:sz w:val="16"/>
                  <w:szCs w:val="16"/>
                </w:rPr>
                <w:t>R5s2009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7AF1F" w14:textId="77777777" w:rsidR="00FC1A13" w:rsidRPr="000A2B53" w:rsidRDefault="00FC1A13" w:rsidP="00FC1A13">
            <w:pPr>
              <w:rPr>
                <w:rFonts w:ascii="Arial" w:hAnsi="Arial" w:cs="Arial"/>
                <w:sz w:val="16"/>
                <w:szCs w:val="16"/>
              </w:rPr>
            </w:pPr>
            <w:r w:rsidRPr="000A2B53">
              <w:rPr>
                <w:rFonts w:ascii="Arial" w:hAnsi="Arial" w:cs="Arial"/>
                <w:sz w:val="16"/>
                <w:szCs w:val="16"/>
              </w:rPr>
              <w:t>07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FE8B"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302DF"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E1FFD2"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5GMM SMS over NAS test case 9.1.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0212F"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BD1647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542785E"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106E5C"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66B2D0" w14:textId="77777777" w:rsidR="00FC1A13" w:rsidRPr="000A2B53" w:rsidRDefault="00000000" w:rsidP="00FC1A13">
            <w:pPr>
              <w:rPr>
                <w:rFonts w:ascii="Arial" w:hAnsi="Arial" w:cs="Arial"/>
                <w:sz w:val="16"/>
                <w:szCs w:val="16"/>
              </w:rPr>
            </w:pPr>
            <w:hyperlink r:id="rId741" w:history="1">
              <w:r w:rsidR="00FC1A13" w:rsidRPr="000A2B53">
                <w:rPr>
                  <w:rFonts w:ascii="Arial" w:hAnsi="Arial" w:cs="Arial"/>
                  <w:sz w:val="16"/>
                  <w:szCs w:val="16"/>
                </w:rPr>
                <w:t>R5s2009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6A4EA" w14:textId="77777777" w:rsidR="00FC1A13" w:rsidRPr="000A2B53" w:rsidRDefault="00FC1A13" w:rsidP="00FC1A13">
            <w:pPr>
              <w:rPr>
                <w:rFonts w:ascii="Arial" w:hAnsi="Arial" w:cs="Arial"/>
                <w:sz w:val="16"/>
                <w:szCs w:val="16"/>
              </w:rPr>
            </w:pPr>
            <w:r w:rsidRPr="000A2B53">
              <w:rPr>
                <w:rFonts w:ascii="Arial" w:hAnsi="Arial" w:cs="Arial"/>
                <w:sz w:val="16"/>
                <w:szCs w:val="16"/>
              </w:rPr>
              <w:t>07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516632"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A670E"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E0443A" w14:textId="77777777" w:rsidR="00FC1A13" w:rsidRPr="000A2B53" w:rsidRDefault="00FC1A13" w:rsidP="00FC1A13">
            <w:pPr>
              <w:rPr>
                <w:rFonts w:ascii="Arial" w:hAnsi="Arial" w:cs="Arial"/>
                <w:sz w:val="16"/>
                <w:szCs w:val="16"/>
              </w:rPr>
            </w:pPr>
            <w:r w:rsidRPr="000A2B53">
              <w:rPr>
                <w:rFonts w:ascii="Arial" w:hAnsi="Arial" w:cs="Arial"/>
                <w:sz w:val="16"/>
                <w:szCs w:val="16"/>
              </w:rPr>
              <w:t>EN-DC FR2 : Addition of NR MAC test case 7.1.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62B22"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3BCF995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B07C3AE"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EADFA0"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91C8E2" w14:textId="77777777" w:rsidR="00FC1A13" w:rsidRPr="000A2B53" w:rsidRDefault="00000000" w:rsidP="00FC1A13">
            <w:pPr>
              <w:rPr>
                <w:rFonts w:ascii="Arial" w:hAnsi="Arial" w:cs="Arial"/>
                <w:sz w:val="16"/>
                <w:szCs w:val="16"/>
              </w:rPr>
            </w:pPr>
            <w:hyperlink r:id="rId742" w:history="1">
              <w:r w:rsidR="00FC1A13" w:rsidRPr="000A2B53">
                <w:rPr>
                  <w:rFonts w:ascii="Arial" w:hAnsi="Arial" w:cs="Arial"/>
                  <w:sz w:val="16"/>
                  <w:szCs w:val="16"/>
                </w:rPr>
                <w:t>R5s20091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42BB7" w14:textId="77777777" w:rsidR="00FC1A13" w:rsidRPr="000A2B53" w:rsidRDefault="00FC1A13" w:rsidP="00FC1A13">
            <w:pPr>
              <w:rPr>
                <w:rFonts w:ascii="Arial" w:hAnsi="Arial" w:cs="Arial"/>
                <w:sz w:val="16"/>
                <w:szCs w:val="16"/>
              </w:rPr>
            </w:pPr>
            <w:r w:rsidRPr="000A2B53">
              <w:rPr>
                <w:rFonts w:ascii="Arial" w:hAnsi="Arial" w:cs="Arial"/>
                <w:sz w:val="16"/>
                <w:szCs w:val="16"/>
              </w:rPr>
              <w:t>10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DEC5D" w14:textId="77777777" w:rsidR="00FC1A13" w:rsidRPr="000A2B53" w:rsidRDefault="00FC1A13" w:rsidP="00FC1A13">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1804E" w14:textId="77777777" w:rsidR="00FC1A13" w:rsidRPr="000A2B53" w:rsidRDefault="00FC1A13" w:rsidP="00FC1A13">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2405FB" w14:textId="77777777" w:rsidR="00FC1A13" w:rsidRPr="000A2B53" w:rsidRDefault="00FC1A13" w:rsidP="00FC1A13">
            <w:pPr>
              <w:rPr>
                <w:rFonts w:ascii="Arial" w:hAnsi="Arial" w:cs="Arial"/>
                <w:sz w:val="16"/>
                <w:szCs w:val="16"/>
              </w:rPr>
            </w:pPr>
            <w:r w:rsidRPr="000A2B53">
              <w:rPr>
                <w:rFonts w:ascii="Arial" w:hAnsi="Arial" w:cs="Arial"/>
                <w:sz w:val="16"/>
                <w:szCs w:val="16"/>
              </w:rPr>
              <w:t>Add new verified and e-mail agreed TTCN test cases in the TC lists in 38.523-3 (prose), Annex 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063943"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22A1091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63A0B20"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99BC6"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69C9E8" w14:textId="77777777" w:rsidR="00FC1A13" w:rsidRPr="000A2B53" w:rsidRDefault="00000000" w:rsidP="00FC1A13">
            <w:pPr>
              <w:rPr>
                <w:rFonts w:ascii="Arial" w:hAnsi="Arial" w:cs="Arial"/>
                <w:sz w:val="16"/>
                <w:szCs w:val="16"/>
              </w:rPr>
            </w:pPr>
            <w:hyperlink r:id="rId743" w:history="1">
              <w:r w:rsidR="00FC1A13" w:rsidRPr="000A2B53">
                <w:rPr>
                  <w:rFonts w:ascii="Arial" w:hAnsi="Arial" w:cs="Arial"/>
                  <w:sz w:val="16"/>
                  <w:szCs w:val="16"/>
                </w:rPr>
                <w:t>R5s2009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38DFE" w14:textId="77777777" w:rsidR="00FC1A13" w:rsidRPr="000A2B53" w:rsidRDefault="00FC1A13" w:rsidP="00FC1A13">
            <w:pPr>
              <w:rPr>
                <w:rFonts w:ascii="Arial" w:hAnsi="Arial" w:cs="Arial"/>
                <w:sz w:val="16"/>
                <w:szCs w:val="16"/>
              </w:rPr>
            </w:pPr>
            <w:r w:rsidRPr="000A2B53">
              <w:rPr>
                <w:rFonts w:ascii="Arial" w:hAnsi="Arial" w:cs="Arial"/>
                <w:sz w:val="16"/>
                <w:szCs w:val="16"/>
              </w:rPr>
              <w:t>05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B1268"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DDE0B"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5C4A06" w14:textId="77777777" w:rsidR="00FC1A13" w:rsidRPr="000A2B53" w:rsidRDefault="00FC1A13" w:rsidP="00FC1A13">
            <w:pPr>
              <w:rPr>
                <w:rFonts w:ascii="Arial" w:hAnsi="Arial" w:cs="Arial"/>
                <w:sz w:val="16"/>
                <w:szCs w:val="16"/>
              </w:rPr>
            </w:pPr>
            <w:r w:rsidRPr="000A2B53">
              <w:rPr>
                <w:rFonts w:ascii="Arial" w:hAnsi="Arial" w:cs="Arial"/>
                <w:sz w:val="16"/>
                <w:szCs w:val="16"/>
              </w:rPr>
              <w:t>Addition of NR5GC test case 6.4.3.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90B5F3"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5B15D96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6E67AB8"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FEA3A3"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D85FEF" w14:textId="77777777" w:rsidR="00FC1A13" w:rsidRPr="000A2B53" w:rsidRDefault="00000000" w:rsidP="00FC1A13">
            <w:pPr>
              <w:rPr>
                <w:rFonts w:ascii="Arial" w:hAnsi="Arial" w:cs="Arial"/>
                <w:sz w:val="16"/>
                <w:szCs w:val="16"/>
              </w:rPr>
            </w:pPr>
            <w:hyperlink r:id="rId744" w:history="1">
              <w:r w:rsidR="00FC1A13" w:rsidRPr="000A2B53">
                <w:rPr>
                  <w:rFonts w:ascii="Arial" w:hAnsi="Arial" w:cs="Arial"/>
                  <w:sz w:val="16"/>
                  <w:szCs w:val="16"/>
                </w:rPr>
                <w:t>R5s2009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524C0" w14:textId="77777777" w:rsidR="00FC1A13" w:rsidRPr="000A2B53" w:rsidRDefault="00FC1A13" w:rsidP="00FC1A13">
            <w:pPr>
              <w:rPr>
                <w:rFonts w:ascii="Arial" w:hAnsi="Arial" w:cs="Arial"/>
                <w:sz w:val="16"/>
                <w:szCs w:val="16"/>
              </w:rPr>
            </w:pPr>
            <w:r w:rsidRPr="000A2B53">
              <w:rPr>
                <w:rFonts w:ascii="Arial" w:hAnsi="Arial" w:cs="Arial"/>
                <w:sz w:val="16"/>
                <w:szCs w:val="16"/>
              </w:rPr>
              <w:t>05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BF93D2"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6B05C"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F8A7CB"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 Addition of NR5GC inter-RAT test case 6.2.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9DFA8"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FC1A13" w:rsidRPr="000A2B53" w14:paraId="0E3A474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041B55B" w14:textId="77777777" w:rsidR="00FC1A13" w:rsidRPr="000A2B53" w:rsidRDefault="00FC1A13" w:rsidP="00FC1A13">
            <w:pPr>
              <w:pStyle w:val="TAC"/>
              <w:jc w:val="left"/>
              <w:rPr>
                <w:rFonts w:cs="Arial"/>
                <w:sz w:val="16"/>
                <w:szCs w:val="16"/>
              </w:rPr>
            </w:pPr>
            <w:r w:rsidRPr="000A2B53">
              <w:rPr>
                <w:rFonts w:cs="Arial"/>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750B5" w14:textId="77777777" w:rsidR="00FC1A13" w:rsidRPr="000A2B53" w:rsidRDefault="00FC1A13" w:rsidP="00FC1A13">
            <w:pPr>
              <w:pStyle w:val="TAC"/>
              <w:jc w:val="left"/>
              <w:rPr>
                <w:rFonts w:cs="Arial"/>
                <w:sz w:val="16"/>
                <w:szCs w:val="16"/>
              </w:rPr>
            </w:pPr>
            <w:r w:rsidRPr="000A2B53">
              <w:rPr>
                <w:rFonts w:cs="Arial"/>
                <w:sz w:val="16"/>
                <w:szCs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3FF1EB" w14:textId="77777777" w:rsidR="00FC1A13" w:rsidRPr="000A2B53" w:rsidRDefault="00000000" w:rsidP="00FC1A13">
            <w:pPr>
              <w:rPr>
                <w:rFonts w:ascii="Arial" w:hAnsi="Arial" w:cs="Arial"/>
                <w:sz w:val="16"/>
                <w:szCs w:val="16"/>
              </w:rPr>
            </w:pPr>
            <w:hyperlink r:id="rId745" w:history="1">
              <w:r w:rsidR="00FC1A13" w:rsidRPr="000A2B53">
                <w:rPr>
                  <w:rFonts w:ascii="Arial" w:hAnsi="Arial" w:cs="Arial"/>
                  <w:sz w:val="16"/>
                  <w:szCs w:val="16"/>
                </w:rPr>
                <w:t>R5s20092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086C2" w14:textId="77777777" w:rsidR="00FC1A13" w:rsidRPr="000A2B53" w:rsidRDefault="00FC1A13" w:rsidP="00FC1A13">
            <w:pPr>
              <w:rPr>
                <w:rFonts w:ascii="Arial" w:hAnsi="Arial" w:cs="Arial"/>
                <w:sz w:val="16"/>
                <w:szCs w:val="16"/>
              </w:rPr>
            </w:pPr>
            <w:r w:rsidRPr="000A2B53">
              <w:rPr>
                <w:rFonts w:ascii="Arial" w:hAnsi="Arial" w:cs="Arial"/>
                <w:sz w:val="16"/>
                <w:szCs w:val="16"/>
              </w:rPr>
              <w:t>05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AE97C5" w14:textId="77777777" w:rsidR="00FC1A13" w:rsidRPr="000A2B53" w:rsidRDefault="00FC1A13" w:rsidP="00FC1A13">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12B7F" w14:textId="77777777" w:rsidR="00FC1A13" w:rsidRPr="000A2B53" w:rsidRDefault="00FC1A13" w:rsidP="00FC1A13">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EE7331" w14:textId="77777777" w:rsidR="00FC1A13" w:rsidRPr="000A2B53" w:rsidRDefault="00FC1A13" w:rsidP="00FC1A13">
            <w:pPr>
              <w:rPr>
                <w:rFonts w:ascii="Arial" w:hAnsi="Arial" w:cs="Arial"/>
                <w:sz w:val="16"/>
                <w:szCs w:val="16"/>
              </w:rPr>
            </w:pPr>
            <w:r w:rsidRPr="000A2B53">
              <w:rPr>
                <w:rFonts w:ascii="Arial" w:hAnsi="Arial" w:cs="Arial"/>
                <w:sz w:val="16"/>
                <w:szCs w:val="16"/>
              </w:rPr>
              <w:t>NR5GC FR1: Addition of NR RLC test case 7.1.2.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C5E04A" w14:textId="77777777" w:rsidR="00FC1A13" w:rsidRPr="000A2B53" w:rsidRDefault="00FC1A13" w:rsidP="00FC1A13">
            <w:pPr>
              <w:pStyle w:val="TAC"/>
              <w:jc w:val="left"/>
              <w:rPr>
                <w:rFonts w:cs="Arial"/>
                <w:sz w:val="16"/>
                <w:szCs w:val="16"/>
              </w:rPr>
            </w:pPr>
            <w:r w:rsidRPr="000A2B53">
              <w:rPr>
                <w:rFonts w:cs="Arial"/>
                <w:sz w:val="16"/>
                <w:szCs w:val="16"/>
              </w:rPr>
              <w:t>15.8.0</w:t>
            </w:r>
          </w:p>
        </w:tc>
      </w:tr>
      <w:tr w:rsidR="00A66CBD" w:rsidRPr="000A2B53" w14:paraId="491EB34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CCD6B2C" w14:textId="77777777" w:rsidR="00A66CBD" w:rsidRPr="000A2B53" w:rsidRDefault="00A66CBD" w:rsidP="00A66CBD">
            <w:pPr>
              <w:pStyle w:val="TAC"/>
              <w:jc w:val="left"/>
              <w:rPr>
                <w:rFonts w:cs="Arial"/>
                <w:sz w:val="16"/>
                <w:szCs w:val="16"/>
              </w:rPr>
            </w:pPr>
            <w:bookmarkStart w:id="3927" w:name="_Hlk59469777"/>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564E8"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CDDBD" w14:textId="77777777" w:rsidR="00A66CBD" w:rsidRPr="000A2B53" w:rsidRDefault="00000000" w:rsidP="00A66CBD">
            <w:pPr>
              <w:overflowPunct/>
              <w:autoSpaceDE/>
              <w:autoSpaceDN/>
              <w:adjustRightInd/>
              <w:spacing w:after="0"/>
              <w:textAlignment w:val="auto"/>
              <w:rPr>
                <w:rFonts w:ascii="Arial" w:hAnsi="Arial" w:cs="Arial"/>
                <w:sz w:val="16"/>
                <w:szCs w:val="16"/>
              </w:rPr>
            </w:pPr>
            <w:hyperlink r:id="rId746" w:history="1">
              <w:r w:rsidR="00A66CBD" w:rsidRPr="000A2B53">
                <w:rPr>
                  <w:rFonts w:ascii="Arial" w:hAnsi="Arial" w:cs="Arial"/>
                  <w:sz w:val="16"/>
                  <w:szCs w:val="16"/>
                </w:rPr>
                <w:t>R5s20100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3841C" w14:textId="77777777" w:rsidR="00A66CBD" w:rsidRPr="000A2B53" w:rsidRDefault="00A66CBD" w:rsidP="00A66CBD">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11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007F3"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DF70E"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0B9EA4"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for NR5GC idle mode test case 6.4.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D1C927"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45D4171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9CFDFDE"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C08E8"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7EB481" w14:textId="77777777" w:rsidR="00A66CBD" w:rsidRPr="000A2B53" w:rsidRDefault="00000000" w:rsidP="00A66CBD">
            <w:pPr>
              <w:rPr>
                <w:rFonts w:ascii="Arial" w:hAnsi="Arial" w:cs="Arial"/>
                <w:sz w:val="16"/>
                <w:szCs w:val="16"/>
              </w:rPr>
            </w:pPr>
            <w:hyperlink r:id="rId747" w:history="1">
              <w:r w:rsidR="00A66CBD" w:rsidRPr="000A2B53">
                <w:rPr>
                  <w:rFonts w:ascii="Arial" w:hAnsi="Arial" w:cs="Arial"/>
                  <w:sz w:val="16"/>
                  <w:szCs w:val="16"/>
                </w:rPr>
                <w:t>R5s2010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7507" w14:textId="77777777" w:rsidR="00A66CBD" w:rsidRPr="000A2B53" w:rsidRDefault="00A66CBD" w:rsidP="00A66CBD">
            <w:pPr>
              <w:rPr>
                <w:rFonts w:ascii="Arial" w:hAnsi="Arial" w:cs="Arial"/>
                <w:sz w:val="16"/>
                <w:szCs w:val="16"/>
              </w:rPr>
            </w:pPr>
            <w:r w:rsidRPr="000A2B53">
              <w:rPr>
                <w:rFonts w:ascii="Arial" w:hAnsi="Arial" w:cs="Arial"/>
                <w:sz w:val="16"/>
                <w:szCs w:val="16"/>
              </w:rPr>
              <w:t>11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98846"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DD3A6"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7D6891"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s for NR5GC IRAT Idle mde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12D4F"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0FB6425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4870D65"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9CA6F"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77F026" w14:textId="77777777" w:rsidR="00A66CBD" w:rsidRPr="000A2B53" w:rsidRDefault="00000000" w:rsidP="00A66CBD">
            <w:pPr>
              <w:rPr>
                <w:rFonts w:ascii="Arial" w:hAnsi="Arial" w:cs="Arial"/>
                <w:sz w:val="16"/>
                <w:szCs w:val="16"/>
              </w:rPr>
            </w:pPr>
            <w:hyperlink r:id="rId748" w:history="1">
              <w:r w:rsidR="00A66CBD" w:rsidRPr="000A2B53">
                <w:rPr>
                  <w:rFonts w:ascii="Arial" w:hAnsi="Arial" w:cs="Arial"/>
                  <w:sz w:val="16"/>
                  <w:szCs w:val="16"/>
                </w:rPr>
                <w:t>R5s2010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4A3F8" w14:textId="77777777" w:rsidR="00A66CBD" w:rsidRPr="000A2B53" w:rsidRDefault="00A66CBD" w:rsidP="00A66CBD">
            <w:pPr>
              <w:rPr>
                <w:rFonts w:ascii="Arial" w:hAnsi="Arial" w:cs="Arial"/>
                <w:sz w:val="16"/>
                <w:szCs w:val="16"/>
              </w:rPr>
            </w:pPr>
            <w:r w:rsidRPr="000A2B53">
              <w:rPr>
                <w:rFonts w:ascii="Arial" w:hAnsi="Arial" w:cs="Arial"/>
                <w:sz w:val="16"/>
                <w:szCs w:val="16"/>
              </w:rPr>
              <w:t>11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3237B"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4FCFA"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E9CDC1"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 MAC test case 7.1.1.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870ACE"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0623BCA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E1B3A8D"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2093D"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495714" w14:textId="77777777" w:rsidR="00A66CBD" w:rsidRPr="000A2B53" w:rsidRDefault="00000000" w:rsidP="00A66CBD">
            <w:pPr>
              <w:rPr>
                <w:rFonts w:ascii="Arial" w:hAnsi="Arial" w:cs="Arial"/>
                <w:sz w:val="16"/>
                <w:szCs w:val="16"/>
              </w:rPr>
            </w:pPr>
            <w:hyperlink r:id="rId749" w:history="1">
              <w:r w:rsidR="00A66CBD" w:rsidRPr="000A2B53">
                <w:rPr>
                  <w:rFonts w:ascii="Arial" w:hAnsi="Arial" w:cs="Arial"/>
                  <w:sz w:val="16"/>
                  <w:szCs w:val="16"/>
                </w:rPr>
                <w:t>R5s2010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8603" w14:textId="77777777" w:rsidR="00A66CBD" w:rsidRPr="000A2B53" w:rsidRDefault="00A66CBD" w:rsidP="00A66CBD">
            <w:pPr>
              <w:rPr>
                <w:rFonts w:ascii="Arial" w:hAnsi="Arial" w:cs="Arial"/>
                <w:sz w:val="16"/>
                <w:szCs w:val="16"/>
              </w:rPr>
            </w:pPr>
            <w:r w:rsidRPr="000A2B53">
              <w:rPr>
                <w:rFonts w:ascii="Arial" w:hAnsi="Arial" w:cs="Arial"/>
                <w:sz w:val="16"/>
                <w:szCs w:val="16"/>
              </w:rPr>
              <w:t>11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80292"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780F2"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7A7897"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for NR RLC test cases 7.1.2.3.6 and 7.1.2.3.8 in EN-DC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7106EE"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4CC1DBB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408B3CD"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6793D"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C61B16" w14:textId="77777777" w:rsidR="00A66CBD" w:rsidRPr="000A2B53" w:rsidRDefault="00000000" w:rsidP="00A66CBD">
            <w:pPr>
              <w:rPr>
                <w:rFonts w:ascii="Arial" w:hAnsi="Arial" w:cs="Arial"/>
                <w:sz w:val="16"/>
                <w:szCs w:val="16"/>
              </w:rPr>
            </w:pPr>
            <w:hyperlink r:id="rId750" w:history="1">
              <w:r w:rsidR="00A66CBD" w:rsidRPr="000A2B53">
                <w:rPr>
                  <w:rFonts w:ascii="Arial" w:hAnsi="Arial" w:cs="Arial"/>
                  <w:sz w:val="16"/>
                  <w:szCs w:val="16"/>
                </w:rPr>
                <w:t>R5s2010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9F3A2" w14:textId="77777777" w:rsidR="00A66CBD" w:rsidRPr="000A2B53" w:rsidRDefault="00A66CBD" w:rsidP="00A66CBD">
            <w:pPr>
              <w:rPr>
                <w:rFonts w:ascii="Arial" w:hAnsi="Arial" w:cs="Arial"/>
                <w:sz w:val="16"/>
                <w:szCs w:val="16"/>
              </w:rPr>
            </w:pPr>
            <w:r w:rsidRPr="000A2B53">
              <w:rPr>
                <w:rFonts w:ascii="Arial" w:hAnsi="Arial" w:cs="Arial"/>
                <w:sz w:val="16"/>
                <w:szCs w:val="16"/>
              </w:rPr>
              <w:t>11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46320"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B6ADC"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6F6884"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s for NR5GC idle mode test case 6.4.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96DB0"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5BE4544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15FE93"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42F1D"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0199D" w14:textId="77777777" w:rsidR="00A66CBD" w:rsidRPr="000A2B53" w:rsidRDefault="00000000" w:rsidP="00A66CBD">
            <w:pPr>
              <w:rPr>
                <w:rFonts w:ascii="Arial" w:hAnsi="Arial" w:cs="Arial"/>
                <w:sz w:val="16"/>
                <w:szCs w:val="16"/>
              </w:rPr>
            </w:pPr>
            <w:hyperlink r:id="rId751" w:history="1">
              <w:r w:rsidR="00A66CBD" w:rsidRPr="000A2B53">
                <w:rPr>
                  <w:rFonts w:ascii="Arial" w:hAnsi="Arial" w:cs="Arial"/>
                  <w:sz w:val="16"/>
                  <w:szCs w:val="16"/>
                </w:rPr>
                <w:t>R5s2010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9113" w14:textId="77777777" w:rsidR="00A66CBD" w:rsidRPr="000A2B53" w:rsidRDefault="00A66CBD" w:rsidP="00A66CBD">
            <w:pPr>
              <w:rPr>
                <w:rFonts w:ascii="Arial" w:hAnsi="Arial" w:cs="Arial"/>
                <w:sz w:val="16"/>
                <w:szCs w:val="16"/>
              </w:rPr>
            </w:pPr>
            <w:r w:rsidRPr="000A2B53">
              <w:rPr>
                <w:rFonts w:ascii="Arial" w:hAnsi="Arial" w:cs="Arial"/>
                <w:sz w:val="16"/>
                <w:szCs w:val="16"/>
              </w:rPr>
              <w:t>11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551A"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AA00F"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AB4295"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 MAC test case 7.1.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60D97"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72934A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1826D3A"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A53BCF"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F46A0F" w14:textId="77777777" w:rsidR="00A66CBD" w:rsidRPr="000A2B53" w:rsidRDefault="00000000" w:rsidP="00A66CBD">
            <w:pPr>
              <w:rPr>
                <w:rFonts w:ascii="Arial" w:hAnsi="Arial" w:cs="Arial"/>
                <w:sz w:val="16"/>
                <w:szCs w:val="16"/>
              </w:rPr>
            </w:pPr>
            <w:hyperlink r:id="rId752" w:history="1">
              <w:r w:rsidR="00A66CBD" w:rsidRPr="000A2B53">
                <w:rPr>
                  <w:rFonts w:ascii="Arial" w:hAnsi="Arial" w:cs="Arial"/>
                  <w:sz w:val="16"/>
                  <w:szCs w:val="16"/>
                </w:rPr>
                <w:t>R5s2010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B6F0" w14:textId="77777777" w:rsidR="00A66CBD" w:rsidRPr="000A2B53" w:rsidRDefault="00A66CBD" w:rsidP="00A66CBD">
            <w:pPr>
              <w:rPr>
                <w:rFonts w:ascii="Arial" w:hAnsi="Arial" w:cs="Arial"/>
                <w:sz w:val="16"/>
                <w:szCs w:val="16"/>
              </w:rPr>
            </w:pPr>
            <w:r w:rsidRPr="000A2B53">
              <w:rPr>
                <w:rFonts w:ascii="Arial" w:hAnsi="Arial" w:cs="Arial"/>
                <w:sz w:val="16"/>
                <w:szCs w:val="16"/>
              </w:rPr>
              <w:t>11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7E7D5"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5BDA1"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68AF05"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ENDC testcase 8.2.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0F0B16"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338A93E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2D555C3"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8000A"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36768B" w14:textId="77777777" w:rsidR="00A66CBD" w:rsidRPr="000A2B53" w:rsidRDefault="00000000" w:rsidP="00A66CBD">
            <w:pPr>
              <w:rPr>
                <w:rFonts w:ascii="Arial" w:hAnsi="Arial" w:cs="Arial"/>
                <w:sz w:val="16"/>
                <w:szCs w:val="16"/>
              </w:rPr>
            </w:pPr>
            <w:hyperlink r:id="rId753" w:history="1">
              <w:r w:rsidR="00A66CBD" w:rsidRPr="000A2B53">
                <w:rPr>
                  <w:rFonts w:ascii="Arial" w:hAnsi="Arial" w:cs="Arial"/>
                  <w:sz w:val="16"/>
                  <w:szCs w:val="16"/>
                </w:rPr>
                <w:t>R5s20101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E9687" w14:textId="77777777" w:rsidR="00A66CBD" w:rsidRPr="000A2B53" w:rsidRDefault="00A66CBD" w:rsidP="00A66CBD">
            <w:pPr>
              <w:rPr>
                <w:rFonts w:ascii="Arial" w:hAnsi="Arial" w:cs="Arial"/>
                <w:sz w:val="16"/>
                <w:szCs w:val="16"/>
              </w:rPr>
            </w:pPr>
            <w:r w:rsidRPr="000A2B53">
              <w:rPr>
                <w:rFonts w:ascii="Arial" w:hAnsi="Arial" w:cs="Arial"/>
                <w:sz w:val="16"/>
                <w:szCs w:val="16"/>
              </w:rPr>
              <w:t>11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17F54"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E7B87"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65C4DC" w14:textId="77777777" w:rsidR="00A66CBD" w:rsidRPr="000A2B53" w:rsidRDefault="00A66CBD" w:rsidP="00A66CBD">
            <w:pPr>
              <w:rPr>
                <w:rFonts w:ascii="Arial" w:hAnsi="Arial" w:cs="Arial"/>
                <w:sz w:val="16"/>
                <w:szCs w:val="16"/>
              </w:rPr>
            </w:pPr>
            <w:r w:rsidRPr="000A2B53">
              <w:rPr>
                <w:rFonts w:ascii="Arial" w:hAnsi="Arial" w:cs="Arial"/>
                <w:sz w:val="16"/>
                <w:szCs w:val="16"/>
              </w:rPr>
              <w:t>NR5GC FR1 : Re-verification of NR Idle Mode test case 6.1.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3DE517"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660038A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658B1CC"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A9D7BE"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C67ECC" w14:textId="77777777" w:rsidR="00A66CBD" w:rsidRPr="000A2B53" w:rsidRDefault="00000000" w:rsidP="00A66CBD">
            <w:pPr>
              <w:rPr>
                <w:rFonts w:ascii="Arial" w:hAnsi="Arial" w:cs="Arial"/>
                <w:sz w:val="16"/>
                <w:szCs w:val="16"/>
              </w:rPr>
            </w:pPr>
            <w:hyperlink r:id="rId754" w:history="1">
              <w:r w:rsidR="00A66CBD" w:rsidRPr="000A2B53">
                <w:rPr>
                  <w:rFonts w:ascii="Arial" w:hAnsi="Arial" w:cs="Arial"/>
                  <w:sz w:val="16"/>
                  <w:szCs w:val="16"/>
                </w:rPr>
                <w:t>R5s20101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B2BCE" w14:textId="77777777" w:rsidR="00A66CBD" w:rsidRPr="000A2B53" w:rsidRDefault="00A66CBD" w:rsidP="00A66CBD">
            <w:pPr>
              <w:rPr>
                <w:rFonts w:ascii="Arial" w:hAnsi="Arial" w:cs="Arial"/>
                <w:sz w:val="16"/>
                <w:szCs w:val="16"/>
              </w:rPr>
            </w:pPr>
            <w:r w:rsidRPr="000A2B53">
              <w:rPr>
                <w:rFonts w:ascii="Arial" w:hAnsi="Arial" w:cs="Arial"/>
                <w:sz w:val="16"/>
                <w:szCs w:val="16"/>
              </w:rPr>
              <w:t>1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C538E"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AE40A2"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F25CB8"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ENDC testcase 8.2.3.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BDED4"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CD7CA1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189CC50"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FDFA6"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39AD3" w14:textId="77777777" w:rsidR="00A66CBD" w:rsidRPr="000A2B53" w:rsidRDefault="00000000" w:rsidP="00A66CBD">
            <w:pPr>
              <w:rPr>
                <w:rFonts w:ascii="Arial" w:hAnsi="Arial" w:cs="Arial"/>
                <w:sz w:val="16"/>
                <w:szCs w:val="16"/>
              </w:rPr>
            </w:pPr>
            <w:hyperlink r:id="rId755" w:history="1">
              <w:r w:rsidR="00A66CBD" w:rsidRPr="000A2B53">
                <w:rPr>
                  <w:rFonts w:ascii="Arial" w:hAnsi="Arial" w:cs="Arial"/>
                  <w:sz w:val="16"/>
                  <w:szCs w:val="16"/>
                </w:rPr>
                <w:t>R5s2010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78158" w14:textId="77777777" w:rsidR="00A66CBD" w:rsidRPr="000A2B53" w:rsidRDefault="00A66CBD" w:rsidP="00A66CBD">
            <w:pPr>
              <w:rPr>
                <w:rFonts w:ascii="Arial" w:hAnsi="Arial" w:cs="Arial"/>
                <w:sz w:val="16"/>
                <w:szCs w:val="16"/>
              </w:rPr>
            </w:pPr>
            <w:r w:rsidRPr="000A2B53">
              <w:rPr>
                <w:rFonts w:ascii="Arial" w:hAnsi="Arial" w:cs="Arial"/>
                <w:sz w:val="16"/>
                <w:szCs w:val="16"/>
              </w:rPr>
              <w:t>1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E9EE00"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C5875"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BA4DE9"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IRAT test case 8.1.3.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4B891C"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7467233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D71D4A9"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84996"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2BD270" w14:textId="77777777" w:rsidR="00A66CBD" w:rsidRPr="000A2B53" w:rsidRDefault="00000000" w:rsidP="00A66CBD">
            <w:pPr>
              <w:rPr>
                <w:rFonts w:ascii="Arial" w:hAnsi="Arial" w:cs="Arial"/>
                <w:sz w:val="16"/>
                <w:szCs w:val="16"/>
              </w:rPr>
            </w:pPr>
            <w:hyperlink r:id="rId756" w:history="1">
              <w:r w:rsidR="00A66CBD" w:rsidRPr="000A2B53">
                <w:rPr>
                  <w:rFonts w:ascii="Arial" w:hAnsi="Arial" w:cs="Arial"/>
                  <w:sz w:val="16"/>
                  <w:szCs w:val="16"/>
                </w:rPr>
                <w:t>R5s2010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EF74" w14:textId="77777777" w:rsidR="00A66CBD" w:rsidRPr="000A2B53" w:rsidRDefault="00A66CBD" w:rsidP="00A66CBD">
            <w:pPr>
              <w:rPr>
                <w:rFonts w:ascii="Arial" w:hAnsi="Arial" w:cs="Arial"/>
                <w:sz w:val="16"/>
                <w:szCs w:val="16"/>
              </w:rPr>
            </w:pPr>
            <w:r w:rsidRPr="000A2B53">
              <w:rPr>
                <w:rFonts w:ascii="Arial" w:hAnsi="Arial" w:cs="Arial"/>
                <w:sz w:val="16"/>
                <w:szCs w:val="16"/>
              </w:rPr>
              <w:t>11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2E3AC"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50F9A"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E48A25"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 PDCP test case 7.1.3.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48962"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3065887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3BE8158"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4E5C3"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9F26AE" w14:textId="77777777" w:rsidR="00A66CBD" w:rsidRPr="000A2B53" w:rsidRDefault="00000000" w:rsidP="00A66CBD">
            <w:pPr>
              <w:rPr>
                <w:rFonts w:ascii="Arial" w:hAnsi="Arial" w:cs="Arial"/>
                <w:sz w:val="16"/>
                <w:szCs w:val="16"/>
              </w:rPr>
            </w:pPr>
            <w:hyperlink r:id="rId757" w:history="1">
              <w:r w:rsidR="00A66CBD" w:rsidRPr="000A2B53">
                <w:rPr>
                  <w:rFonts w:ascii="Arial" w:hAnsi="Arial" w:cs="Arial"/>
                  <w:sz w:val="16"/>
                  <w:szCs w:val="16"/>
                </w:rPr>
                <w:t>R5s20102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BCDEE" w14:textId="77777777" w:rsidR="00A66CBD" w:rsidRPr="000A2B53" w:rsidRDefault="00A66CBD" w:rsidP="00A66CBD">
            <w:pPr>
              <w:rPr>
                <w:rFonts w:ascii="Arial" w:hAnsi="Arial" w:cs="Arial"/>
                <w:sz w:val="16"/>
                <w:szCs w:val="16"/>
              </w:rPr>
            </w:pPr>
            <w:r w:rsidRPr="000A2B53">
              <w:rPr>
                <w:rFonts w:ascii="Arial" w:hAnsi="Arial" w:cs="Arial"/>
                <w:sz w:val="16"/>
                <w:szCs w:val="16"/>
              </w:rPr>
              <w:t>11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3812CE"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63F87"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FFDF4"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function f_ExtendedEAPAKA_PR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E404C"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0D8F2B0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2310370"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DC118"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594A7" w14:textId="77777777" w:rsidR="00A66CBD" w:rsidRPr="000A2B53" w:rsidRDefault="00000000" w:rsidP="00A66CBD">
            <w:pPr>
              <w:rPr>
                <w:rFonts w:ascii="Arial" w:hAnsi="Arial" w:cs="Arial"/>
                <w:sz w:val="16"/>
                <w:szCs w:val="16"/>
              </w:rPr>
            </w:pPr>
            <w:hyperlink r:id="rId758" w:history="1">
              <w:r w:rsidR="00A66CBD" w:rsidRPr="000A2B53">
                <w:rPr>
                  <w:rFonts w:ascii="Arial" w:hAnsi="Arial" w:cs="Arial"/>
                  <w:sz w:val="16"/>
                  <w:szCs w:val="16"/>
                </w:rPr>
                <w:t>R5s2010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4A9E6" w14:textId="77777777" w:rsidR="00A66CBD" w:rsidRPr="000A2B53" w:rsidRDefault="00A66CBD" w:rsidP="00A66CBD">
            <w:pPr>
              <w:rPr>
                <w:rFonts w:ascii="Arial" w:hAnsi="Arial" w:cs="Arial"/>
                <w:sz w:val="16"/>
                <w:szCs w:val="16"/>
              </w:rPr>
            </w:pPr>
            <w:r w:rsidRPr="000A2B53">
              <w:rPr>
                <w:rFonts w:ascii="Arial" w:hAnsi="Arial" w:cs="Arial"/>
                <w:sz w:val="16"/>
                <w:szCs w:val="16"/>
              </w:rPr>
              <w:t>11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6D796"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97939"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C507A"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NR5GC test case  9.1.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38512D"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E3E6CE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87272CD"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AF258"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200BEF" w14:textId="77777777" w:rsidR="00A66CBD" w:rsidRPr="000A2B53" w:rsidRDefault="00000000" w:rsidP="00A66CBD">
            <w:pPr>
              <w:rPr>
                <w:rFonts w:ascii="Arial" w:hAnsi="Arial" w:cs="Arial"/>
                <w:sz w:val="16"/>
                <w:szCs w:val="16"/>
              </w:rPr>
            </w:pPr>
            <w:hyperlink r:id="rId759" w:history="1">
              <w:r w:rsidR="00A66CBD" w:rsidRPr="000A2B53">
                <w:rPr>
                  <w:rFonts w:ascii="Arial" w:hAnsi="Arial" w:cs="Arial"/>
                  <w:sz w:val="16"/>
                  <w:szCs w:val="16"/>
                </w:rPr>
                <w:t>R5s20102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6B43B" w14:textId="77777777" w:rsidR="00A66CBD" w:rsidRPr="000A2B53" w:rsidRDefault="00A66CBD" w:rsidP="00A66CBD">
            <w:pPr>
              <w:rPr>
                <w:rFonts w:ascii="Arial" w:hAnsi="Arial" w:cs="Arial"/>
                <w:sz w:val="16"/>
                <w:szCs w:val="16"/>
              </w:rPr>
            </w:pPr>
            <w:r w:rsidRPr="000A2B53">
              <w:rPr>
                <w:rFonts w:ascii="Arial" w:hAnsi="Arial" w:cs="Arial"/>
                <w:sz w:val="16"/>
                <w:szCs w:val="16"/>
              </w:rPr>
              <w:t>11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CFE31"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097EE"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188A8"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 MAC test case 7.1.1.1.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49755"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3415FD1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BE579CB"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E3558"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D12738" w14:textId="77777777" w:rsidR="00A66CBD" w:rsidRPr="000A2B53" w:rsidRDefault="00000000" w:rsidP="00A66CBD">
            <w:pPr>
              <w:rPr>
                <w:rFonts w:ascii="Arial" w:hAnsi="Arial" w:cs="Arial"/>
                <w:sz w:val="16"/>
                <w:szCs w:val="16"/>
              </w:rPr>
            </w:pPr>
            <w:hyperlink r:id="rId760" w:history="1">
              <w:r w:rsidR="00A66CBD" w:rsidRPr="000A2B53">
                <w:rPr>
                  <w:rFonts w:ascii="Arial" w:hAnsi="Arial" w:cs="Arial"/>
                  <w:sz w:val="16"/>
                  <w:szCs w:val="16"/>
                </w:rPr>
                <w:t>R5s2010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A564E" w14:textId="77777777" w:rsidR="00A66CBD" w:rsidRPr="000A2B53" w:rsidRDefault="00A66CBD" w:rsidP="00A66CBD">
            <w:pPr>
              <w:rPr>
                <w:rFonts w:ascii="Arial" w:hAnsi="Arial" w:cs="Arial"/>
                <w:sz w:val="16"/>
                <w:szCs w:val="16"/>
              </w:rPr>
            </w:pPr>
            <w:r w:rsidRPr="000A2B53">
              <w:rPr>
                <w:rFonts w:ascii="Arial" w:hAnsi="Arial" w:cs="Arial"/>
                <w:sz w:val="16"/>
                <w:szCs w:val="16"/>
              </w:rPr>
              <w:t>11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2DA257"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99954"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3C0E6C"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EN-DC RRC test case 8.2.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021615"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601ACB5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A9B56E9"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6216A4"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0B5DEF" w14:textId="77777777" w:rsidR="00A66CBD" w:rsidRPr="000A2B53" w:rsidRDefault="00000000" w:rsidP="00A66CBD">
            <w:pPr>
              <w:rPr>
                <w:rFonts w:ascii="Arial" w:hAnsi="Arial" w:cs="Arial"/>
                <w:sz w:val="16"/>
                <w:szCs w:val="16"/>
              </w:rPr>
            </w:pPr>
            <w:hyperlink r:id="rId761" w:history="1">
              <w:r w:rsidR="00A66CBD" w:rsidRPr="000A2B53">
                <w:rPr>
                  <w:rFonts w:ascii="Arial" w:hAnsi="Arial" w:cs="Arial"/>
                  <w:sz w:val="16"/>
                  <w:szCs w:val="16"/>
                </w:rPr>
                <w:t>R5s2010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F50D3" w14:textId="77777777" w:rsidR="00A66CBD" w:rsidRPr="000A2B53" w:rsidRDefault="00A66CBD" w:rsidP="00A66CBD">
            <w:pPr>
              <w:rPr>
                <w:rFonts w:ascii="Arial" w:hAnsi="Arial" w:cs="Arial"/>
                <w:sz w:val="16"/>
                <w:szCs w:val="16"/>
              </w:rPr>
            </w:pPr>
            <w:r w:rsidRPr="000A2B53">
              <w:rPr>
                <w:rFonts w:ascii="Arial" w:hAnsi="Arial" w:cs="Arial"/>
                <w:sz w:val="16"/>
                <w:szCs w:val="16"/>
              </w:rPr>
              <w:t>11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6C6E92"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A9F30"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19BBF4"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NR5GC test case 9.1.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4C7B16"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74DE775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EF6B179"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360FF"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AD0228" w14:textId="77777777" w:rsidR="00A66CBD" w:rsidRPr="000A2B53" w:rsidRDefault="00000000" w:rsidP="00A66CBD">
            <w:pPr>
              <w:rPr>
                <w:rFonts w:ascii="Arial" w:hAnsi="Arial" w:cs="Arial"/>
                <w:sz w:val="16"/>
                <w:szCs w:val="16"/>
              </w:rPr>
            </w:pPr>
            <w:hyperlink r:id="rId762" w:history="1">
              <w:r w:rsidR="00A66CBD" w:rsidRPr="000A2B53">
                <w:rPr>
                  <w:rFonts w:ascii="Arial" w:hAnsi="Arial" w:cs="Arial"/>
                  <w:sz w:val="16"/>
                  <w:szCs w:val="16"/>
                </w:rPr>
                <w:t>R5s2010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8AB79" w14:textId="77777777" w:rsidR="00A66CBD" w:rsidRPr="000A2B53" w:rsidRDefault="00A66CBD" w:rsidP="00A66CBD">
            <w:pPr>
              <w:rPr>
                <w:rFonts w:ascii="Arial" w:hAnsi="Arial" w:cs="Arial"/>
                <w:sz w:val="16"/>
                <w:szCs w:val="16"/>
              </w:rPr>
            </w:pPr>
            <w:r w:rsidRPr="000A2B53">
              <w:rPr>
                <w:rFonts w:ascii="Arial" w:hAnsi="Arial" w:cs="Arial"/>
                <w:sz w:val="16"/>
                <w:szCs w:val="16"/>
              </w:rPr>
              <w:t>11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70D03"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AED94"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59172A"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NR5GC test case  10.1.4.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DA7C46"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7E962E9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5957D15"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C49E6"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DBCA07" w14:textId="77777777" w:rsidR="00A66CBD" w:rsidRPr="000A2B53" w:rsidRDefault="00000000" w:rsidP="00A66CBD">
            <w:pPr>
              <w:rPr>
                <w:rFonts w:ascii="Arial" w:hAnsi="Arial" w:cs="Arial"/>
                <w:sz w:val="16"/>
                <w:szCs w:val="16"/>
              </w:rPr>
            </w:pPr>
            <w:hyperlink r:id="rId763" w:history="1">
              <w:r w:rsidR="00A66CBD" w:rsidRPr="000A2B53">
                <w:rPr>
                  <w:rFonts w:ascii="Arial" w:hAnsi="Arial" w:cs="Arial"/>
                  <w:sz w:val="16"/>
                  <w:szCs w:val="16"/>
                </w:rPr>
                <w:t>R5s20103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267B3" w14:textId="77777777" w:rsidR="00A66CBD" w:rsidRPr="000A2B53" w:rsidRDefault="00A66CBD" w:rsidP="00A66CBD">
            <w:pPr>
              <w:rPr>
                <w:rFonts w:ascii="Arial" w:hAnsi="Arial" w:cs="Arial"/>
                <w:sz w:val="16"/>
                <w:szCs w:val="16"/>
              </w:rPr>
            </w:pPr>
            <w:r w:rsidRPr="000A2B53">
              <w:rPr>
                <w:rFonts w:ascii="Arial" w:hAnsi="Arial" w:cs="Arial"/>
                <w:sz w:val="16"/>
                <w:szCs w:val="16"/>
              </w:rPr>
              <w:t>11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B13337"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6A21E"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862A45"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1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107CF2"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4072E0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2877A61"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6EB562"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31116B" w14:textId="77777777" w:rsidR="00A66CBD" w:rsidRPr="000A2B53" w:rsidRDefault="00000000" w:rsidP="00A66CBD">
            <w:pPr>
              <w:rPr>
                <w:rFonts w:ascii="Arial" w:hAnsi="Arial" w:cs="Arial"/>
                <w:sz w:val="16"/>
                <w:szCs w:val="16"/>
              </w:rPr>
            </w:pPr>
            <w:hyperlink r:id="rId764" w:history="1">
              <w:r w:rsidR="00A66CBD" w:rsidRPr="000A2B53">
                <w:rPr>
                  <w:rFonts w:ascii="Arial" w:hAnsi="Arial" w:cs="Arial"/>
                  <w:sz w:val="16"/>
                  <w:szCs w:val="16"/>
                </w:rPr>
                <w:t>R5s20103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62525" w14:textId="77777777" w:rsidR="00A66CBD" w:rsidRPr="000A2B53" w:rsidRDefault="00A66CBD" w:rsidP="00A66CBD">
            <w:pPr>
              <w:rPr>
                <w:rFonts w:ascii="Arial" w:hAnsi="Arial" w:cs="Arial"/>
                <w:sz w:val="16"/>
                <w:szCs w:val="16"/>
              </w:rPr>
            </w:pPr>
            <w:r w:rsidRPr="000A2B53">
              <w:rPr>
                <w:rFonts w:ascii="Arial" w:hAnsi="Arial" w:cs="Arial"/>
                <w:sz w:val="16"/>
                <w:szCs w:val="16"/>
              </w:rPr>
              <w:t>11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BBCCF"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705CC"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765094"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6.1.2.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FE2611"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615F4C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27D5978"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E40C3"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674F88" w14:textId="77777777" w:rsidR="00A66CBD" w:rsidRPr="000A2B53" w:rsidRDefault="00000000" w:rsidP="00A66CBD">
            <w:pPr>
              <w:rPr>
                <w:rFonts w:ascii="Arial" w:hAnsi="Arial" w:cs="Arial"/>
                <w:sz w:val="16"/>
                <w:szCs w:val="16"/>
              </w:rPr>
            </w:pPr>
            <w:hyperlink r:id="rId765" w:history="1">
              <w:r w:rsidR="00A66CBD" w:rsidRPr="000A2B53">
                <w:rPr>
                  <w:rFonts w:ascii="Arial" w:hAnsi="Arial" w:cs="Arial"/>
                  <w:sz w:val="16"/>
                  <w:szCs w:val="16"/>
                </w:rPr>
                <w:t>R5s20103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2F451" w14:textId="77777777" w:rsidR="00A66CBD" w:rsidRPr="000A2B53" w:rsidRDefault="00A66CBD" w:rsidP="00A66CBD">
            <w:pPr>
              <w:rPr>
                <w:rFonts w:ascii="Arial" w:hAnsi="Arial" w:cs="Arial"/>
                <w:sz w:val="16"/>
                <w:szCs w:val="16"/>
              </w:rPr>
            </w:pPr>
            <w:r w:rsidRPr="000A2B53">
              <w:rPr>
                <w:rFonts w:ascii="Arial" w:hAnsi="Arial" w:cs="Arial"/>
                <w:sz w:val="16"/>
                <w:szCs w:val="16"/>
              </w:rPr>
              <w:t>1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38E15"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EA07C"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4F7B41"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9.1.5.2.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384E05"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4FCDB9B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35B48E9"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08E058"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9377AA" w14:textId="77777777" w:rsidR="00A66CBD" w:rsidRPr="000A2B53" w:rsidRDefault="00000000" w:rsidP="00A66CBD">
            <w:pPr>
              <w:rPr>
                <w:rFonts w:ascii="Arial" w:hAnsi="Arial" w:cs="Arial"/>
                <w:sz w:val="16"/>
                <w:szCs w:val="16"/>
              </w:rPr>
            </w:pPr>
            <w:hyperlink r:id="rId766" w:history="1">
              <w:r w:rsidR="00A66CBD" w:rsidRPr="000A2B53">
                <w:rPr>
                  <w:rFonts w:ascii="Arial" w:hAnsi="Arial" w:cs="Arial"/>
                  <w:sz w:val="16"/>
                  <w:szCs w:val="16"/>
                </w:rPr>
                <w:t>R5s2010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2C3F2" w14:textId="77777777" w:rsidR="00A66CBD" w:rsidRPr="000A2B53" w:rsidRDefault="00A66CBD" w:rsidP="00A66CBD">
            <w:pPr>
              <w:rPr>
                <w:rFonts w:ascii="Arial" w:hAnsi="Arial" w:cs="Arial"/>
                <w:sz w:val="16"/>
                <w:szCs w:val="16"/>
              </w:rPr>
            </w:pPr>
            <w:r w:rsidRPr="000A2B53">
              <w:rPr>
                <w:rFonts w:ascii="Arial" w:hAnsi="Arial" w:cs="Arial"/>
                <w:sz w:val="16"/>
                <w:szCs w:val="16"/>
              </w:rPr>
              <w:t>11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03F941"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DDA06"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2206DA"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9.1.5.2.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6DAE8B"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3048AB1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259F281"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B8F69B"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D99DE8" w14:textId="77777777" w:rsidR="00A66CBD" w:rsidRPr="000A2B53" w:rsidRDefault="00000000" w:rsidP="00A66CBD">
            <w:pPr>
              <w:rPr>
                <w:rFonts w:ascii="Arial" w:hAnsi="Arial" w:cs="Arial"/>
                <w:sz w:val="16"/>
                <w:szCs w:val="16"/>
              </w:rPr>
            </w:pPr>
            <w:hyperlink r:id="rId767" w:history="1">
              <w:r w:rsidR="00A66CBD" w:rsidRPr="000A2B53">
                <w:rPr>
                  <w:rFonts w:ascii="Arial" w:hAnsi="Arial" w:cs="Arial"/>
                  <w:sz w:val="16"/>
                  <w:szCs w:val="16"/>
                </w:rPr>
                <w:t>R5s2010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BA207" w14:textId="77777777" w:rsidR="00A66CBD" w:rsidRPr="000A2B53" w:rsidRDefault="00A66CBD" w:rsidP="00A66CBD">
            <w:pPr>
              <w:rPr>
                <w:rFonts w:ascii="Arial" w:hAnsi="Arial" w:cs="Arial"/>
                <w:sz w:val="16"/>
                <w:szCs w:val="16"/>
              </w:rPr>
            </w:pPr>
            <w:r w:rsidRPr="000A2B53">
              <w:rPr>
                <w:rFonts w:ascii="Arial" w:hAnsi="Arial" w:cs="Arial"/>
                <w:sz w:val="16"/>
                <w:szCs w:val="16"/>
              </w:rPr>
              <w:t>11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3AABB"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986A6"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BF696C"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case 8.1.1.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3C02EB"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0BAF15A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ED77FC5"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4D9C2E"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6D750B" w14:textId="77777777" w:rsidR="00A66CBD" w:rsidRPr="000A2B53" w:rsidRDefault="00000000" w:rsidP="00A66CBD">
            <w:pPr>
              <w:rPr>
                <w:rFonts w:ascii="Arial" w:hAnsi="Arial" w:cs="Arial"/>
                <w:sz w:val="16"/>
                <w:szCs w:val="16"/>
              </w:rPr>
            </w:pPr>
            <w:hyperlink r:id="rId768" w:history="1">
              <w:r w:rsidR="00A66CBD" w:rsidRPr="000A2B53">
                <w:rPr>
                  <w:rFonts w:ascii="Arial" w:hAnsi="Arial" w:cs="Arial"/>
                  <w:sz w:val="16"/>
                  <w:szCs w:val="16"/>
                </w:rPr>
                <w:t>R5s2010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FE2CB" w14:textId="77777777" w:rsidR="00A66CBD" w:rsidRPr="000A2B53" w:rsidRDefault="00A66CBD" w:rsidP="00A66CBD">
            <w:pPr>
              <w:rPr>
                <w:rFonts w:ascii="Arial" w:hAnsi="Arial" w:cs="Arial"/>
                <w:sz w:val="16"/>
                <w:szCs w:val="16"/>
              </w:rPr>
            </w:pPr>
            <w:r w:rsidRPr="000A2B53">
              <w:rPr>
                <w:rFonts w:ascii="Arial" w:hAnsi="Arial" w:cs="Arial"/>
                <w:sz w:val="16"/>
                <w:szCs w:val="16"/>
              </w:rPr>
              <w:t>11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C3745"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154BD"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9CCE79"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 MAC test case 7.1.1.4.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9BC70"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AC1CA8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6DDFF48"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974AAB"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84FF9" w14:textId="77777777" w:rsidR="00A66CBD" w:rsidRPr="000A2B53" w:rsidRDefault="00000000" w:rsidP="00A66CBD">
            <w:pPr>
              <w:rPr>
                <w:rFonts w:ascii="Arial" w:hAnsi="Arial" w:cs="Arial"/>
                <w:sz w:val="16"/>
                <w:szCs w:val="16"/>
              </w:rPr>
            </w:pPr>
            <w:hyperlink r:id="rId769" w:history="1">
              <w:r w:rsidR="00A66CBD" w:rsidRPr="000A2B53">
                <w:rPr>
                  <w:rFonts w:ascii="Arial" w:hAnsi="Arial" w:cs="Arial"/>
                  <w:sz w:val="16"/>
                  <w:szCs w:val="16"/>
                </w:rPr>
                <w:t>R5s20103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0D2BB" w14:textId="77777777" w:rsidR="00A66CBD" w:rsidRPr="000A2B53" w:rsidRDefault="00A66CBD" w:rsidP="00A66CBD">
            <w:pPr>
              <w:rPr>
                <w:rFonts w:ascii="Arial" w:hAnsi="Arial" w:cs="Arial"/>
                <w:sz w:val="16"/>
                <w:szCs w:val="16"/>
              </w:rPr>
            </w:pPr>
            <w:r w:rsidRPr="000A2B53">
              <w:rPr>
                <w:rFonts w:ascii="Arial" w:hAnsi="Arial" w:cs="Arial"/>
                <w:sz w:val="16"/>
                <w:szCs w:val="16"/>
              </w:rPr>
              <w:t>11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613084"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F16F7"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70C17F"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 idle mode test case 6.1.2.1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BBEEB8"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4AAFBB0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7848EE3"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6A8A7B"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4F7FBB" w14:textId="77777777" w:rsidR="00A66CBD" w:rsidRPr="000A2B53" w:rsidRDefault="00000000" w:rsidP="00A66CBD">
            <w:pPr>
              <w:rPr>
                <w:rFonts w:ascii="Arial" w:hAnsi="Arial" w:cs="Arial"/>
                <w:sz w:val="16"/>
                <w:szCs w:val="16"/>
              </w:rPr>
            </w:pPr>
            <w:hyperlink r:id="rId770" w:history="1">
              <w:r w:rsidR="00A66CBD" w:rsidRPr="000A2B53">
                <w:rPr>
                  <w:rFonts w:ascii="Arial" w:hAnsi="Arial" w:cs="Arial"/>
                  <w:sz w:val="16"/>
                  <w:szCs w:val="16"/>
                </w:rPr>
                <w:t>R5s2010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3E3C1" w14:textId="77777777" w:rsidR="00A66CBD" w:rsidRPr="000A2B53" w:rsidRDefault="00A66CBD" w:rsidP="00A66CBD">
            <w:pPr>
              <w:rPr>
                <w:rFonts w:ascii="Arial" w:hAnsi="Arial" w:cs="Arial"/>
                <w:sz w:val="16"/>
                <w:szCs w:val="16"/>
              </w:rPr>
            </w:pPr>
            <w:r w:rsidRPr="000A2B53">
              <w:rPr>
                <w:rFonts w:ascii="Arial" w:hAnsi="Arial" w:cs="Arial"/>
                <w:sz w:val="16"/>
                <w:szCs w:val="16"/>
              </w:rPr>
              <w:t>11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52D24"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1A99A"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944586"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 MAC test case 7.1.1.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BF195"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63DFAEE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2A76DA3"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25DB7B"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61F2A5" w14:textId="77777777" w:rsidR="00A66CBD" w:rsidRPr="000A2B53" w:rsidRDefault="00000000" w:rsidP="00A66CBD">
            <w:pPr>
              <w:rPr>
                <w:rFonts w:ascii="Arial" w:hAnsi="Arial" w:cs="Arial"/>
                <w:sz w:val="16"/>
                <w:szCs w:val="16"/>
              </w:rPr>
            </w:pPr>
            <w:hyperlink r:id="rId771" w:history="1">
              <w:r w:rsidR="00A66CBD" w:rsidRPr="000A2B53">
                <w:rPr>
                  <w:rFonts w:ascii="Arial" w:hAnsi="Arial" w:cs="Arial"/>
                  <w:sz w:val="16"/>
                  <w:szCs w:val="16"/>
                </w:rPr>
                <w:t>R5s20103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6929C" w14:textId="77777777" w:rsidR="00A66CBD" w:rsidRPr="000A2B53" w:rsidRDefault="00A66CBD" w:rsidP="00A66CBD">
            <w:pPr>
              <w:rPr>
                <w:rFonts w:ascii="Arial" w:hAnsi="Arial" w:cs="Arial"/>
                <w:sz w:val="16"/>
                <w:szCs w:val="16"/>
              </w:rPr>
            </w:pPr>
            <w:r w:rsidRPr="000A2B53">
              <w:rPr>
                <w:rFonts w:ascii="Arial" w:hAnsi="Arial" w:cs="Arial"/>
                <w:sz w:val="16"/>
                <w:szCs w:val="16"/>
              </w:rPr>
              <w:t>11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34F60"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18F482"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908E0" w14:textId="77777777" w:rsidR="00A66CBD" w:rsidRPr="000A2B53" w:rsidRDefault="00A66CBD" w:rsidP="00A66CBD">
            <w:pPr>
              <w:rPr>
                <w:rFonts w:ascii="Arial" w:hAnsi="Arial" w:cs="Arial"/>
                <w:sz w:val="16"/>
                <w:szCs w:val="16"/>
              </w:rPr>
            </w:pPr>
            <w:r w:rsidRPr="000A2B53">
              <w:rPr>
                <w:rFonts w:ascii="Arial" w:hAnsi="Arial" w:cs="Arial"/>
                <w:sz w:val="16"/>
                <w:szCs w:val="16"/>
              </w:rPr>
              <w:t>EN-DC FR1 : Re-verification of NR MAC test case 7.1.1.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657B5"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09697DC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7454F80"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79FD7"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BD9BE" w14:textId="77777777" w:rsidR="00A66CBD" w:rsidRPr="000A2B53" w:rsidRDefault="00000000" w:rsidP="00A66CBD">
            <w:pPr>
              <w:rPr>
                <w:rFonts w:ascii="Arial" w:hAnsi="Arial" w:cs="Arial"/>
                <w:sz w:val="16"/>
                <w:szCs w:val="16"/>
              </w:rPr>
            </w:pPr>
            <w:hyperlink r:id="rId772" w:history="1">
              <w:r w:rsidR="00A66CBD" w:rsidRPr="000A2B53">
                <w:rPr>
                  <w:rFonts w:ascii="Arial" w:hAnsi="Arial" w:cs="Arial"/>
                  <w:sz w:val="16"/>
                  <w:szCs w:val="16"/>
                </w:rPr>
                <w:t>R5s20104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D114F" w14:textId="77777777" w:rsidR="00A66CBD" w:rsidRPr="000A2B53" w:rsidRDefault="00A66CBD" w:rsidP="00A66CBD">
            <w:pPr>
              <w:rPr>
                <w:rFonts w:ascii="Arial" w:hAnsi="Arial" w:cs="Arial"/>
                <w:sz w:val="16"/>
                <w:szCs w:val="16"/>
              </w:rPr>
            </w:pPr>
            <w:r w:rsidRPr="000A2B53">
              <w:rPr>
                <w:rFonts w:ascii="Arial" w:hAnsi="Arial" w:cs="Arial"/>
                <w:sz w:val="16"/>
                <w:szCs w:val="16"/>
              </w:rPr>
              <w:t>11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FDE1E2"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F814E"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A05DE3" w14:textId="77777777" w:rsidR="00A66CBD" w:rsidRPr="000A2B53" w:rsidRDefault="00A66CBD" w:rsidP="00A66CBD">
            <w:pPr>
              <w:rPr>
                <w:rFonts w:ascii="Arial" w:hAnsi="Arial" w:cs="Arial"/>
                <w:sz w:val="16"/>
                <w:szCs w:val="16"/>
              </w:rPr>
            </w:pPr>
            <w:r w:rsidRPr="000A2B53">
              <w:rPr>
                <w:rFonts w:ascii="Arial" w:hAnsi="Arial" w:cs="Arial"/>
                <w:sz w:val="16"/>
                <w:szCs w:val="16"/>
              </w:rPr>
              <w:t>EN-DC FR2 : Re-verification of NR MAC test case 7.1.1.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3E8B0E"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677B7E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F0A8E56"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0353AE"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AE1D43" w14:textId="77777777" w:rsidR="00A66CBD" w:rsidRPr="000A2B53" w:rsidRDefault="00000000" w:rsidP="00A66CBD">
            <w:pPr>
              <w:rPr>
                <w:rFonts w:ascii="Arial" w:hAnsi="Arial" w:cs="Arial"/>
                <w:sz w:val="16"/>
                <w:szCs w:val="16"/>
              </w:rPr>
            </w:pPr>
            <w:hyperlink r:id="rId773" w:history="1">
              <w:r w:rsidR="00A66CBD" w:rsidRPr="000A2B53">
                <w:rPr>
                  <w:rFonts w:ascii="Arial" w:hAnsi="Arial" w:cs="Arial"/>
                  <w:sz w:val="16"/>
                  <w:szCs w:val="16"/>
                </w:rPr>
                <w:t>R5s20104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5987D" w14:textId="77777777" w:rsidR="00A66CBD" w:rsidRPr="000A2B53" w:rsidRDefault="00A66CBD" w:rsidP="00A66CBD">
            <w:pPr>
              <w:rPr>
                <w:rFonts w:ascii="Arial" w:hAnsi="Arial" w:cs="Arial"/>
                <w:sz w:val="16"/>
                <w:szCs w:val="16"/>
              </w:rPr>
            </w:pPr>
            <w:r w:rsidRPr="000A2B53">
              <w:rPr>
                <w:rFonts w:ascii="Arial" w:hAnsi="Arial" w:cs="Arial"/>
                <w:sz w:val="16"/>
                <w:szCs w:val="16"/>
              </w:rPr>
              <w:t>11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C4B5"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230AA"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31CC96"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6.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8286BC"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D35018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9D62DEB"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C81E4"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FFC26C" w14:textId="77777777" w:rsidR="00A66CBD" w:rsidRPr="000A2B53" w:rsidRDefault="00000000" w:rsidP="00A66CBD">
            <w:pPr>
              <w:rPr>
                <w:rFonts w:ascii="Arial" w:hAnsi="Arial" w:cs="Arial"/>
                <w:sz w:val="16"/>
                <w:szCs w:val="16"/>
              </w:rPr>
            </w:pPr>
            <w:hyperlink r:id="rId774" w:history="1">
              <w:r w:rsidR="00A66CBD" w:rsidRPr="000A2B53">
                <w:rPr>
                  <w:rFonts w:ascii="Arial" w:hAnsi="Arial" w:cs="Arial"/>
                  <w:sz w:val="16"/>
                  <w:szCs w:val="16"/>
                </w:rPr>
                <w:t>R5s2010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284B8" w14:textId="77777777" w:rsidR="00A66CBD" w:rsidRPr="000A2B53" w:rsidRDefault="00A66CBD" w:rsidP="00A66CBD">
            <w:pPr>
              <w:rPr>
                <w:rFonts w:ascii="Arial" w:hAnsi="Arial" w:cs="Arial"/>
                <w:sz w:val="16"/>
                <w:szCs w:val="16"/>
              </w:rPr>
            </w:pPr>
            <w:r w:rsidRPr="000A2B53">
              <w:rPr>
                <w:rFonts w:ascii="Arial" w:hAnsi="Arial" w:cs="Arial"/>
                <w:sz w:val="16"/>
                <w:szCs w:val="16"/>
              </w:rPr>
              <w:t>11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A7EBA"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C9763"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E8876F"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6.3.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A07854"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6200C1D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588C87F"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80A746"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9DFAEE" w14:textId="77777777" w:rsidR="00A66CBD" w:rsidRPr="000A2B53" w:rsidRDefault="00000000" w:rsidP="00A66CBD">
            <w:pPr>
              <w:rPr>
                <w:rFonts w:ascii="Arial" w:hAnsi="Arial" w:cs="Arial"/>
                <w:sz w:val="16"/>
                <w:szCs w:val="16"/>
              </w:rPr>
            </w:pPr>
            <w:hyperlink r:id="rId775" w:history="1">
              <w:r w:rsidR="00A66CBD" w:rsidRPr="000A2B53">
                <w:rPr>
                  <w:rFonts w:ascii="Arial" w:hAnsi="Arial" w:cs="Arial"/>
                  <w:sz w:val="16"/>
                  <w:szCs w:val="16"/>
                </w:rPr>
                <w:t>R5s2010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02F6A" w14:textId="77777777" w:rsidR="00A66CBD" w:rsidRPr="000A2B53" w:rsidRDefault="00A66CBD" w:rsidP="00A66CBD">
            <w:pPr>
              <w:rPr>
                <w:rFonts w:ascii="Arial" w:hAnsi="Arial" w:cs="Arial"/>
                <w:sz w:val="16"/>
                <w:szCs w:val="16"/>
              </w:rPr>
            </w:pPr>
            <w:r w:rsidRPr="000A2B53">
              <w:rPr>
                <w:rFonts w:ascii="Arial" w:hAnsi="Arial" w:cs="Arial"/>
                <w:sz w:val="16"/>
                <w:szCs w:val="16"/>
              </w:rPr>
              <w:t>11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7BCC4"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17B14"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CB79DD"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6.2.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0F1E0D"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DD1F5F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219759A"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C171A2"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3121C7" w14:textId="77777777" w:rsidR="00A66CBD" w:rsidRPr="000A2B53" w:rsidRDefault="00000000" w:rsidP="00A66CBD">
            <w:pPr>
              <w:rPr>
                <w:rFonts w:ascii="Arial" w:hAnsi="Arial" w:cs="Arial"/>
                <w:sz w:val="16"/>
                <w:szCs w:val="16"/>
              </w:rPr>
            </w:pPr>
            <w:hyperlink r:id="rId776" w:history="1">
              <w:r w:rsidR="00A66CBD" w:rsidRPr="000A2B53">
                <w:rPr>
                  <w:rFonts w:ascii="Arial" w:hAnsi="Arial" w:cs="Arial"/>
                  <w:sz w:val="16"/>
                  <w:szCs w:val="16"/>
                </w:rPr>
                <w:t>R5s2010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9A589" w14:textId="77777777" w:rsidR="00A66CBD" w:rsidRPr="000A2B53" w:rsidRDefault="00A66CBD" w:rsidP="00A66CBD">
            <w:pPr>
              <w:rPr>
                <w:rFonts w:ascii="Arial" w:hAnsi="Arial" w:cs="Arial"/>
                <w:sz w:val="16"/>
                <w:szCs w:val="16"/>
              </w:rPr>
            </w:pPr>
            <w:r w:rsidRPr="000A2B53">
              <w:rPr>
                <w:rFonts w:ascii="Arial" w:hAnsi="Arial" w:cs="Arial"/>
                <w:sz w:val="16"/>
                <w:szCs w:val="16"/>
              </w:rPr>
              <w:t>11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0553B"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297D1"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70F88"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6.2.3.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BAFBF"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4A3AD40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AD62526"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5C1EE3"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19BC83" w14:textId="77777777" w:rsidR="00A66CBD" w:rsidRPr="000A2B53" w:rsidRDefault="00000000" w:rsidP="00A66CBD">
            <w:pPr>
              <w:rPr>
                <w:rFonts w:ascii="Arial" w:hAnsi="Arial" w:cs="Arial"/>
                <w:sz w:val="16"/>
                <w:szCs w:val="16"/>
              </w:rPr>
            </w:pPr>
            <w:hyperlink r:id="rId777" w:history="1">
              <w:r w:rsidR="00A66CBD" w:rsidRPr="000A2B53">
                <w:rPr>
                  <w:rFonts w:ascii="Arial" w:hAnsi="Arial" w:cs="Arial"/>
                  <w:sz w:val="16"/>
                  <w:szCs w:val="16"/>
                </w:rPr>
                <w:t>R5s20104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1C375" w14:textId="77777777" w:rsidR="00A66CBD" w:rsidRPr="000A2B53" w:rsidRDefault="00A66CBD" w:rsidP="00A66CBD">
            <w:pPr>
              <w:rPr>
                <w:rFonts w:ascii="Arial" w:hAnsi="Arial" w:cs="Arial"/>
                <w:sz w:val="16"/>
                <w:szCs w:val="16"/>
              </w:rPr>
            </w:pPr>
            <w:r w:rsidRPr="000A2B53">
              <w:rPr>
                <w:rFonts w:ascii="Arial" w:hAnsi="Arial" w:cs="Arial"/>
                <w:sz w:val="16"/>
                <w:szCs w:val="16"/>
              </w:rPr>
              <w:t>11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43F7D"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46C1D"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455DF"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6.4.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1F34D6"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63E5487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DE3F12C"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7F169"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E52D7A" w14:textId="77777777" w:rsidR="00A66CBD" w:rsidRPr="000A2B53" w:rsidRDefault="00000000" w:rsidP="00A66CBD">
            <w:pPr>
              <w:rPr>
                <w:rFonts w:ascii="Arial" w:hAnsi="Arial" w:cs="Arial"/>
                <w:sz w:val="16"/>
                <w:szCs w:val="16"/>
              </w:rPr>
            </w:pPr>
            <w:hyperlink r:id="rId778" w:history="1">
              <w:r w:rsidR="00A66CBD" w:rsidRPr="000A2B53">
                <w:rPr>
                  <w:rFonts w:ascii="Arial" w:hAnsi="Arial" w:cs="Arial"/>
                  <w:sz w:val="16"/>
                  <w:szCs w:val="16"/>
                </w:rPr>
                <w:t>R5s2010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E5D1E" w14:textId="77777777" w:rsidR="00A66CBD" w:rsidRPr="000A2B53" w:rsidRDefault="00A66CBD" w:rsidP="00A66CBD">
            <w:pPr>
              <w:rPr>
                <w:rFonts w:ascii="Arial" w:hAnsi="Arial" w:cs="Arial"/>
                <w:sz w:val="16"/>
                <w:szCs w:val="16"/>
              </w:rPr>
            </w:pPr>
            <w:r w:rsidRPr="000A2B53">
              <w:rPr>
                <w:rFonts w:ascii="Arial" w:hAnsi="Arial" w:cs="Arial"/>
                <w:sz w:val="16"/>
                <w:szCs w:val="16"/>
              </w:rPr>
              <w:t>11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16F96D"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BA6E9"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EF0A18"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9.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62FF35"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0ADECEA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E1A614F"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4109C"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CDDC5A" w14:textId="77777777" w:rsidR="00A66CBD" w:rsidRPr="000A2B53" w:rsidRDefault="00000000" w:rsidP="00A66CBD">
            <w:pPr>
              <w:rPr>
                <w:rFonts w:ascii="Arial" w:hAnsi="Arial" w:cs="Arial"/>
                <w:sz w:val="16"/>
                <w:szCs w:val="16"/>
              </w:rPr>
            </w:pPr>
            <w:hyperlink r:id="rId779" w:history="1">
              <w:r w:rsidR="00A66CBD" w:rsidRPr="000A2B53">
                <w:rPr>
                  <w:rFonts w:ascii="Arial" w:hAnsi="Arial" w:cs="Arial"/>
                  <w:sz w:val="16"/>
                  <w:szCs w:val="16"/>
                </w:rPr>
                <w:t>R5s20105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8B64EE" w14:textId="77777777" w:rsidR="00A66CBD" w:rsidRPr="000A2B53" w:rsidRDefault="00A66CBD" w:rsidP="00A66CBD">
            <w:pPr>
              <w:rPr>
                <w:rFonts w:ascii="Arial" w:hAnsi="Arial" w:cs="Arial"/>
                <w:sz w:val="16"/>
                <w:szCs w:val="16"/>
              </w:rPr>
            </w:pPr>
            <w:r w:rsidRPr="000A2B53">
              <w:rPr>
                <w:rFonts w:ascii="Arial" w:hAnsi="Arial" w:cs="Arial"/>
                <w:sz w:val="16"/>
                <w:szCs w:val="16"/>
              </w:rPr>
              <w:t>11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BB83B"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78AFF"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2C3120"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the NR5GC testcase 9.1.7.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658653"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49562CA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0A9E456"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975A9"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393A2" w14:textId="77777777" w:rsidR="00A66CBD" w:rsidRPr="000A2B53" w:rsidRDefault="00000000" w:rsidP="00A66CBD">
            <w:pPr>
              <w:rPr>
                <w:rFonts w:ascii="Arial" w:hAnsi="Arial" w:cs="Arial"/>
                <w:sz w:val="16"/>
                <w:szCs w:val="16"/>
              </w:rPr>
            </w:pPr>
            <w:hyperlink r:id="rId780" w:history="1">
              <w:r w:rsidR="00A66CBD" w:rsidRPr="000A2B53">
                <w:rPr>
                  <w:rFonts w:ascii="Arial" w:hAnsi="Arial" w:cs="Arial"/>
                  <w:sz w:val="16"/>
                  <w:szCs w:val="16"/>
                </w:rPr>
                <w:t>R5s2010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39361" w14:textId="77777777" w:rsidR="00A66CBD" w:rsidRPr="000A2B53" w:rsidRDefault="00A66CBD" w:rsidP="00A66CBD">
            <w:pPr>
              <w:rPr>
                <w:rFonts w:ascii="Arial" w:hAnsi="Arial" w:cs="Arial"/>
                <w:sz w:val="16"/>
                <w:szCs w:val="16"/>
              </w:rPr>
            </w:pPr>
            <w:r w:rsidRPr="000A2B53">
              <w:rPr>
                <w:rFonts w:ascii="Arial" w:hAnsi="Arial" w:cs="Arial"/>
                <w:sz w:val="16"/>
                <w:szCs w:val="16"/>
              </w:rPr>
              <w:t>11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9CEE0"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22AA9"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3B7394"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the NR5GC testcase 7.1.1.5.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CDDAF7"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4A4A876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9FB7389"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C0E16"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52820" w14:textId="77777777" w:rsidR="00A66CBD" w:rsidRPr="000A2B53" w:rsidRDefault="00000000" w:rsidP="00A66CBD">
            <w:pPr>
              <w:rPr>
                <w:rFonts w:ascii="Arial" w:hAnsi="Arial" w:cs="Arial"/>
                <w:sz w:val="16"/>
                <w:szCs w:val="16"/>
              </w:rPr>
            </w:pPr>
            <w:hyperlink r:id="rId781" w:history="1">
              <w:r w:rsidR="00A66CBD" w:rsidRPr="000A2B53">
                <w:rPr>
                  <w:rFonts w:ascii="Arial" w:hAnsi="Arial" w:cs="Arial"/>
                  <w:sz w:val="16"/>
                  <w:szCs w:val="16"/>
                </w:rPr>
                <w:t>R5s2010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12E11" w14:textId="77777777" w:rsidR="00A66CBD" w:rsidRPr="000A2B53" w:rsidRDefault="00A66CBD" w:rsidP="00A66CBD">
            <w:pPr>
              <w:rPr>
                <w:rFonts w:ascii="Arial" w:hAnsi="Arial" w:cs="Arial"/>
                <w:sz w:val="16"/>
                <w:szCs w:val="16"/>
              </w:rPr>
            </w:pPr>
            <w:r w:rsidRPr="000A2B53">
              <w:rPr>
                <w:rFonts w:ascii="Arial" w:hAnsi="Arial" w:cs="Arial"/>
                <w:sz w:val="16"/>
                <w:szCs w:val="16"/>
              </w:rPr>
              <w:t>11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0FEDE"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E696F"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8F988C" w14:textId="77777777" w:rsidR="00A66CBD" w:rsidRPr="000A2B53" w:rsidRDefault="00A66CBD" w:rsidP="00A66CBD">
            <w:pPr>
              <w:rPr>
                <w:rFonts w:ascii="Arial" w:hAnsi="Arial" w:cs="Arial"/>
                <w:sz w:val="16"/>
                <w:szCs w:val="16"/>
              </w:rPr>
            </w:pPr>
            <w:r w:rsidRPr="000A2B53">
              <w:rPr>
                <w:rFonts w:ascii="Arial" w:hAnsi="Arial" w:cs="Arial"/>
                <w:sz w:val="16"/>
                <w:szCs w:val="16"/>
              </w:rPr>
              <w:t>NR5GC FR1 : Addition of NR5GC IRAT test case 6.2.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DC08CE"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7DCC54E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83A2A1B"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E088D"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4AF2A5" w14:textId="77777777" w:rsidR="00A66CBD" w:rsidRPr="000A2B53" w:rsidRDefault="00000000" w:rsidP="00A66CBD">
            <w:pPr>
              <w:rPr>
                <w:rFonts w:ascii="Arial" w:hAnsi="Arial" w:cs="Arial"/>
                <w:sz w:val="16"/>
                <w:szCs w:val="16"/>
              </w:rPr>
            </w:pPr>
            <w:hyperlink r:id="rId782" w:history="1">
              <w:r w:rsidR="00A66CBD" w:rsidRPr="000A2B53">
                <w:rPr>
                  <w:rFonts w:ascii="Arial" w:hAnsi="Arial" w:cs="Arial"/>
                  <w:sz w:val="16"/>
                  <w:szCs w:val="16"/>
                </w:rPr>
                <w:t>R5s2010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B9396" w14:textId="77777777" w:rsidR="00A66CBD" w:rsidRPr="000A2B53" w:rsidRDefault="00A66CBD" w:rsidP="00A66CBD">
            <w:pPr>
              <w:rPr>
                <w:rFonts w:ascii="Arial" w:hAnsi="Arial" w:cs="Arial"/>
                <w:sz w:val="16"/>
                <w:szCs w:val="16"/>
              </w:rPr>
            </w:pPr>
            <w:r w:rsidRPr="000A2B53">
              <w:rPr>
                <w:rFonts w:ascii="Arial" w:hAnsi="Arial" w:cs="Arial"/>
                <w:sz w:val="16"/>
                <w:szCs w:val="16"/>
              </w:rPr>
              <w:t>11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9ADB2"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95516"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821B83"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IRAT test case 8.1.5.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66475B"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713740F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2E33DBA"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C3C770"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C6D660" w14:textId="77777777" w:rsidR="00A66CBD" w:rsidRPr="000A2B53" w:rsidRDefault="00000000" w:rsidP="00A66CBD">
            <w:pPr>
              <w:rPr>
                <w:rFonts w:ascii="Arial" w:hAnsi="Arial" w:cs="Arial"/>
                <w:sz w:val="16"/>
                <w:szCs w:val="16"/>
              </w:rPr>
            </w:pPr>
            <w:hyperlink r:id="rId783" w:history="1">
              <w:r w:rsidR="00A66CBD" w:rsidRPr="000A2B53">
                <w:rPr>
                  <w:rFonts w:ascii="Arial" w:hAnsi="Arial" w:cs="Arial"/>
                  <w:sz w:val="16"/>
                  <w:szCs w:val="16"/>
                </w:rPr>
                <w:t>R5s2010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AEDAF" w14:textId="77777777" w:rsidR="00A66CBD" w:rsidRPr="000A2B53" w:rsidRDefault="00A66CBD" w:rsidP="00A66CBD">
            <w:pPr>
              <w:rPr>
                <w:rFonts w:ascii="Arial" w:hAnsi="Arial" w:cs="Arial"/>
                <w:sz w:val="16"/>
                <w:szCs w:val="16"/>
              </w:rPr>
            </w:pPr>
            <w:r w:rsidRPr="000A2B53">
              <w:rPr>
                <w:rFonts w:ascii="Arial" w:hAnsi="Arial" w:cs="Arial"/>
                <w:sz w:val="16"/>
                <w:szCs w:val="16"/>
              </w:rPr>
              <w:t>11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1CFDA8"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C00E1"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FA9254"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5GMM test case 9.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C6B25"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86FAE1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FC4D584"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401E5D"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D9C7E6" w14:textId="77777777" w:rsidR="00A66CBD" w:rsidRPr="000A2B53" w:rsidRDefault="00000000" w:rsidP="00A66CBD">
            <w:pPr>
              <w:rPr>
                <w:rFonts w:ascii="Arial" w:hAnsi="Arial" w:cs="Arial"/>
                <w:sz w:val="16"/>
                <w:szCs w:val="16"/>
              </w:rPr>
            </w:pPr>
            <w:hyperlink r:id="rId784" w:history="1">
              <w:r w:rsidR="00A66CBD" w:rsidRPr="000A2B53">
                <w:rPr>
                  <w:rFonts w:ascii="Arial" w:hAnsi="Arial" w:cs="Arial"/>
                  <w:sz w:val="16"/>
                  <w:szCs w:val="16"/>
                </w:rPr>
                <w:t>R5s2010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6B4F8" w14:textId="77777777" w:rsidR="00A66CBD" w:rsidRPr="000A2B53" w:rsidRDefault="00A66CBD" w:rsidP="00A66CBD">
            <w:pPr>
              <w:rPr>
                <w:rFonts w:ascii="Arial" w:hAnsi="Arial" w:cs="Arial"/>
                <w:sz w:val="16"/>
                <w:szCs w:val="16"/>
              </w:rPr>
            </w:pPr>
            <w:r w:rsidRPr="000A2B53">
              <w:rPr>
                <w:rFonts w:ascii="Arial" w:hAnsi="Arial" w:cs="Arial"/>
                <w:sz w:val="16"/>
                <w:szCs w:val="16"/>
              </w:rPr>
              <w:t>11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975F1"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E9576"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8B3E6"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IRAT test case 8.1.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3A44D7"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58E4327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F778FB7"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D118A6"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AB88DA" w14:textId="77777777" w:rsidR="00A66CBD" w:rsidRPr="000A2B53" w:rsidRDefault="00000000" w:rsidP="00A66CBD">
            <w:pPr>
              <w:rPr>
                <w:rFonts w:ascii="Arial" w:hAnsi="Arial" w:cs="Arial"/>
                <w:sz w:val="16"/>
                <w:szCs w:val="16"/>
              </w:rPr>
            </w:pPr>
            <w:hyperlink r:id="rId785" w:history="1">
              <w:r w:rsidR="00A66CBD" w:rsidRPr="000A2B53">
                <w:rPr>
                  <w:rFonts w:ascii="Arial" w:hAnsi="Arial" w:cs="Arial"/>
                  <w:sz w:val="16"/>
                  <w:szCs w:val="16"/>
                </w:rPr>
                <w:t>R5s2010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DC014" w14:textId="77777777" w:rsidR="00A66CBD" w:rsidRPr="000A2B53" w:rsidRDefault="00A66CBD" w:rsidP="00A66CBD">
            <w:pPr>
              <w:rPr>
                <w:rFonts w:ascii="Arial" w:hAnsi="Arial" w:cs="Arial"/>
                <w:sz w:val="16"/>
                <w:szCs w:val="16"/>
              </w:rPr>
            </w:pPr>
            <w:r w:rsidRPr="000A2B53">
              <w:rPr>
                <w:rFonts w:ascii="Arial" w:hAnsi="Arial" w:cs="Arial"/>
                <w:sz w:val="16"/>
                <w:szCs w:val="16"/>
              </w:rPr>
              <w:t>11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E918A"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21F8C"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50EB1D"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5GSM test case 10.1.6.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8ACA7"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64F7997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5712173"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D1C49"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D2D864" w14:textId="77777777" w:rsidR="00A66CBD" w:rsidRPr="000A2B53" w:rsidRDefault="00000000" w:rsidP="00A66CBD">
            <w:pPr>
              <w:rPr>
                <w:rFonts w:ascii="Arial" w:hAnsi="Arial" w:cs="Arial"/>
                <w:sz w:val="16"/>
                <w:szCs w:val="16"/>
              </w:rPr>
            </w:pPr>
            <w:hyperlink r:id="rId786" w:history="1">
              <w:r w:rsidR="00A66CBD" w:rsidRPr="000A2B53">
                <w:rPr>
                  <w:rFonts w:ascii="Arial" w:hAnsi="Arial" w:cs="Arial"/>
                  <w:sz w:val="16"/>
                  <w:szCs w:val="16"/>
                </w:rPr>
                <w:t>R5s2010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42CD4" w14:textId="77777777" w:rsidR="00A66CBD" w:rsidRPr="000A2B53" w:rsidRDefault="00A66CBD" w:rsidP="00A66CBD">
            <w:pPr>
              <w:rPr>
                <w:rFonts w:ascii="Arial" w:hAnsi="Arial" w:cs="Arial"/>
                <w:sz w:val="16"/>
                <w:szCs w:val="16"/>
              </w:rPr>
            </w:pPr>
            <w:r w:rsidRPr="000A2B53">
              <w:rPr>
                <w:rFonts w:ascii="Arial" w:hAnsi="Arial" w:cs="Arial"/>
                <w:sz w:val="16"/>
                <w:szCs w:val="16"/>
              </w:rPr>
              <w:t>11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F872D9"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A9A4A"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DDF036"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the ENDC testcase 7.1.1.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550D9B"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9A6B00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9C695B7"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6A4528"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EBC16F" w14:textId="77777777" w:rsidR="00A66CBD" w:rsidRPr="000A2B53" w:rsidRDefault="00000000" w:rsidP="00A66CBD">
            <w:pPr>
              <w:rPr>
                <w:rFonts w:ascii="Arial" w:hAnsi="Arial" w:cs="Arial"/>
                <w:sz w:val="16"/>
                <w:szCs w:val="16"/>
              </w:rPr>
            </w:pPr>
            <w:hyperlink r:id="rId787" w:history="1">
              <w:r w:rsidR="00A66CBD" w:rsidRPr="000A2B53">
                <w:rPr>
                  <w:rFonts w:ascii="Arial" w:hAnsi="Arial" w:cs="Arial"/>
                  <w:sz w:val="16"/>
                  <w:szCs w:val="16"/>
                </w:rPr>
                <w:t>R5s2010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68981E" w14:textId="77777777" w:rsidR="00A66CBD" w:rsidRPr="000A2B53" w:rsidRDefault="00A66CBD" w:rsidP="00A66CBD">
            <w:pPr>
              <w:rPr>
                <w:rFonts w:ascii="Arial" w:hAnsi="Arial" w:cs="Arial"/>
                <w:sz w:val="16"/>
                <w:szCs w:val="16"/>
              </w:rPr>
            </w:pPr>
            <w:r w:rsidRPr="000A2B53">
              <w:rPr>
                <w:rFonts w:ascii="Arial" w:hAnsi="Arial" w:cs="Arial"/>
                <w:sz w:val="16"/>
                <w:szCs w:val="16"/>
              </w:rPr>
              <w:t>11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073BE"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50661"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52A694"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case 9.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CD78F9"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76F3D9A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ABB4ED7"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C4939"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21F59C" w14:textId="77777777" w:rsidR="00A66CBD" w:rsidRPr="000A2B53" w:rsidRDefault="00000000" w:rsidP="00A66CBD">
            <w:pPr>
              <w:rPr>
                <w:rFonts w:ascii="Arial" w:hAnsi="Arial" w:cs="Arial"/>
                <w:sz w:val="16"/>
                <w:szCs w:val="16"/>
              </w:rPr>
            </w:pPr>
            <w:hyperlink r:id="rId788" w:history="1">
              <w:r w:rsidR="00A66CBD" w:rsidRPr="000A2B53">
                <w:rPr>
                  <w:rFonts w:ascii="Arial" w:hAnsi="Arial" w:cs="Arial"/>
                  <w:sz w:val="16"/>
                  <w:szCs w:val="16"/>
                </w:rPr>
                <w:t>R5s2010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83CB5" w14:textId="77777777" w:rsidR="00A66CBD" w:rsidRPr="000A2B53" w:rsidRDefault="00A66CBD" w:rsidP="00A66CBD">
            <w:pPr>
              <w:rPr>
                <w:rFonts w:ascii="Arial" w:hAnsi="Arial" w:cs="Arial"/>
                <w:sz w:val="16"/>
                <w:szCs w:val="16"/>
              </w:rPr>
            </w:pPr>
            <w:r w:rsidRPr="000A2B53">
              <w:rPr>
                <w:rFonts w:ascii="Arial" w:hAnsi="Arial" w:cs="Arial"/>
                <w:sz w:val="16"/>
                <w:szCs w:val="16"/>
              </w:rPr>
              <w:t>11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E031"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E9BFA"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2C07B"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case 6.2.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BEEF6C"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54D9467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3F29AB7"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62272"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04193A" w14:textId="77777777" w:rsidR="00A66CBD" w:rsidRPr="000A2B53" w:rsidRDefault="00000000" w:rsidP="00A66CBD">
            <w:pPr>
              <w:rPr>
                <w:rFonts w:ascii="Arial" w:hAnsi="Arial" w:cs="Arial"/>
                <w:sz w:val="16"/>
                <w:szCs w:val="16"/>
              </w:rPr>
            </w:pPr>
            <w:hyperlink r:id="rId789" w:history="1">
              <w:r w:rsidR="00A66CBD" w:rsidRPr="000A2B53">
                <w:rPr>
                  <w:rFonts w:ascii="Arial" w:hAnsi="Arial" w:cs="Arial"/>
                  <w:sz w:val="16"/>
                  <w:szCs w:val="16"/>
                </w:rPr>
                <w:t>R5s2010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8872F" w14:textId="77777777" w:rsidR="00A66CBD" w:rsidRPr="000A2B53" w:rsidRDefault="00A66CBD" w:rsidP="00A66CBD">
            <w:pPr>
              <w:rPr>
                <w:rFonts w:ascii="Arial" w:hAnsi="Arial" w:cs="Arial"/>
                <w:sz w:val="16"/>
                <w:szCs w:val="16"/>
              </w:rPr>
            </w:pPr>
            <w:r w:rsidRPr="000A2B53">
              <w:rPr>
                <w:rFonts w:ascii="Arial" w:hAnsi="Arial" w:cs="Arial"/>
                <w:sz w:val="16"/>
                <w:szCs w:val="16"/>
              </w:rPr>
              <w:t>11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6E9FE"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B9FE6"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320051"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for NR MAC test case 7.1.1.5.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42DB06"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713AD3E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E71933C"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2A2143"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4AF796" w14:textId="77777777" w:rsidR="00A66CBD" w:rsidRPr="000A2B53" w:rsidRDefault="00000000" w:rsidP="00A66CBD">
            <w:pPr>
              <w:rPr>
                <w:rFonts w:ascii="Arial" w:hAnsi="Arial" w:cs="Arial"/>
                <w:sz w:val="16"/>
                <w:szCs w:val="16"/>
              </w:rPr>
            </w:pPr>
            <w:hyperlink r:id="rId790" w:history="1">
              <w:r w:rsidR="00A66CBD" w:rsidRPr="000A2B53">
                <w:rPr>
                  <w:rFonts w:ascii="Arial" w:hAnsi="Arial" w:cs="Arial"/>
                  <w:sz w:val="16"/>
                  <w:szCs w:val="16"/>
                </w:rPr>
                <w:t>R5s2010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08ECB7" w14:textId="77777777" w:rsidR="00A66CBD" w:rsidRPr="000A2B53" w:rsidRDefault="00A66CBD" w:rsidP="00A66CBD">
            <w:pPr>
              <w:rPr>
                <w:rFonts w:ascii="Arial" w:hAnsi="Arial" w:cs="Arial"/>
                <w:sz w:val="16"/>
                <w:szCs w:val="16"/>
              </w:rPr>
            </w:pPr>
            <w:r w:rsidRPr="000A2B53">
              <w:rPr>
                <w:rFonts w:ascii="Arial" w:hAnsi="Arial" w:cs="Arial"/>
                <w:sz w:val="16"/>
                <w:szCs w:val="16"/>
              </w:rPr>
              <w:t>11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DFD4D"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B3E20"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AB3295"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IRAT test case 8.1.4.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0599D"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6B17898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E0D02F"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9F97FA"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964A3A" w14:textId="77777777" w:rsidR="00A66CBD" w:rsidRPr="000A2B53" w:rsidRDefault="00000000" w:rsidP="00A66CBD">
            <w:pPr>
              <w:rPr>
                <w:rFonts w:ascii="Arial" w:hAnsi="Arial" w:cs="Arial"/>
                <w:sz w:val="16"/>
                <w:szCs w:val="16"/>
              </w:rPr>
            </w:pPr>
            <w:hyperlink r:id="rId791" w:history="1">
              <w:r w:rsidR="00A66CBD" w:rsidRPr="000A2B53">
                <w:rPr>
                  <w:rFonts w:ascii="Arial" w:hAnsi="Arial" w:cs="Arial"/>
                  <w:sz w:val="16"/>
                  <w:szCs w:val="16"/>
                </w:rPr>
                <w:t>R5s2010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A8F4E" w14:textId="77777777" w:rsidR="00A66CBD" w:rsidRPr="000A2B53" w:rsidRDefault="00A66CBD" w:rsidP="00A66CBD">
            <w:pPr>
              <w:rPr>
                <w:rFonts w:ascii="Arial" w:hAnsi="Arial" w:cs="Arial"/>
                <w:sz w:val="16"/>
                <w:szCs w:val="16"/>
              </w:rPr>
            </w:pPr>
            <w:r w:rsidRPr="000A2B53">
              <w:rPr>
                <w:rFonts w:ascii="Arial" w:hAnsi="Arial" w:cs="Arial"/>
                <w:sz w:val="16"/>
                <w:szCs w:val="16"/>
              </w:rPr>
              <w:t>11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85D1C"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8B05F"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030500"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s for NR5GC RRC test case 8.1.5.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3BEB1"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6DEE66F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10307CA"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4E6F7A"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1783C6" w14:textId="77777777" w:rsidR="00A66CBD" w:rsidRPr="000A2B53" w:rsidRDefault="00000000" w:rsidP="00A66CBD">
            <w:pPr>
              <w:rPr>
                <w:rFonts w:ascii="Arial" w:hAnsi="Arial" w:cs="Arial"/>
                <w:sz w:val="16"/>
                <w:szCs w:val="16"/>
              </w:rPr>
            </w:pPr>
            <w:hyperlink r:id="rId792" w:history="1">
              <w:r w:rsidR="00A66CBD" w:rsidRPr="000A2B53">
                <w:rPr>
                  <w:rFonts w:ascii="Arial" w:hAnsi="Arial" w:cs="Arial"/>
                  <w:sz w:val="16"/>
                  <w:szCs w:val="16"/>
                </w:rPr>
                <w:t>R5s2010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709E3" w14:textId="77777777" w:rsidR="00A66CBD" w:rsidRPr="000A2B53" w:rsidRDefault="00A66CBD" w:rsidP="00A66CBD">
            <w:pPr>
              <w:rPr>
                <w:rFonts w:ascii="Arial" w:hAnsi="Arial" w:cs="Arial"/>
                <w:sz w:val="16"/>
                <w:szCs w:val="16"/>
              </w:rPr>
            </w:pPr>
            <w:r w:rsidRPr="000A2B53">
              <w:rPr>
                <w:rFonts w:ascii="Arial" w:hAnsi="Arial" w:cs="Arial"/>
                <w:sz w:val="16"/>
                <w:szCs w:val="16"/>
              </w:rPr>
              <w:t>11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B323D4"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25819"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AAC05A"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for NR5GC IRAT measurement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A20D8C"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2F0283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DF0C08F"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81C05"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F7BF36" w14:textId="77777777" w:rsidR="00A66CBD" w:rsidRPr="000A2B53" w:rsidRDefault="00000000" w:rsidP="00A66CBD">
            <w:pPr>
              <w:rPr>
                <w:rFonts w:ascii="Arial" w:hAnsi="Arial" w:cs="Arial"/>
                <w:sz w:val="16"/>
                <w:szCs w:val="16"/>
              </w:rPr>
            </w:pPr>
            <w:hyperlink r:id="rId793" w:history="1">
              <w:r w:rsidR="00A66CBD" w:rsidRPr="000A2B53">
                <w:rPr>
                  <w:rFonts w:ascii="Arial" w:hAnsi="Arial" w:cs="Arial"/>
                  <w:sz w:val="16"/>
                  <w:szCs w:val="16"/>
                </w:rPr>
                <w:t>R5s2010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F5AD3" w14:textId="77777777" w:rsidR="00A66CBD" w:rsidRPr="000A2B53" w:rsidRDefault="00A66CBD" w:rsidP="00A66CBD">
            <w:pPr>
              <w:rPr>
                <w:rFonts w:ascii="Arial" w:hAnsi="Arial" w:cs="Arial"/>
                <w:sz w:val="16"/>
                <w:szCs w:val="16"/>
              </w:rPr>
            </w:pPr>
            <w:r w:rsidRPr="000A2B53">
              <w:rPr>
                <w:rFonts w:ascii="Arial" w:hAnsi="Arial" w:cs="Arial"/>
                <w:sz w:val="16"/>
                <w:szCs w:val="16"/>
              </w:rPr>
              <w:t>11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FC332F"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46671"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1AEB1F" w14:textId="77777777" w:rsidR="00A66CBD" w:rsidRPr="000A2B53" w:rsidRDefault="00A66CBD" w:rsidP="00A66CBD">
            <w:pPr>
              <w:rPr>
                <w:rFonts w:ascii="Arial" w:hAnsi="Arial" w:cs="Arial"/>
                <w:sz w:val="16"/>
                <w:szCs w:val="16"/>
              </w:rPr>
            </w:pPr>
            <w:r w:rsidRPr="000A2B53">
              <w:rPr>
                <w:rFonts w:ascii="Arial" w:hAnsi="Arial" w:cs="Arial"/>
                <w:sz w:val="16"/>
                <w:szCs w:val="16"/>
              </w:rPr>
              <w:t>EN-DC FR1 : Addition of EN-DC RRC test case 8.2.3.16.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AD7A8"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5DDDE51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2448EB1"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22F0AC"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77BE31" w14:textId="77777777" w:rsidR="00A66CBD" w:rsidRPr="000A2B53" w:rsidRDefault="00000000" w:rsidP="00A66CBD">
            <w:pPr>
              <w:rPr>
                <w:rFonts w:ascii="Arial" w:hAnsi="Arial" w:cs="Arial"/>
                <w:sz w:val="16"/>
                <w:szCs w:val="16"/>
              </w:rPr>
            </w:pPr>
            <w:hyperlink r:id="rId794" w:history="1">
              <w:r w:rsidR="00A66CBD" w:rsidRPr="000A2B53">
                <w:rPr>
                  <w:rFonts w:ascii="Arial" w:hAnsi="Arial" w:cs="Arial"/>
                  <w:sz w:val="16"/>
                  <w:szCs w:val="16"/>
                </w:rPr>
                <w:t>R5s2010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8311E" w14:textId="77777777" w:rsidR="00A66CBD" w:rsidRPr="000A2B53" w:rsidRDefault="00A66CBD" w:rsidP="00A66CBD">
            <w:pPr>
              <w:rPr>
                <w:rFonts w:ascii="Arial" w:hAnsi="Arial" w:cs="Arial"/>
                <w:sz w:val="16"/>
                <w:szCs w:val="16"/>
              </w:rPr>
            </w:pPr>
            <w:r w:rsidRPr="000A2B53">
              <w:rPr>
                <w:rFonts w:ascii="Arial" w:hAnsi="Arial" w:cs="Arial"/>
                <w:sz w:val="16"/>
                <w:szCs w:val="16"/>
              </w:rPr>
              <w:t>11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14B80"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A543A"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CE101C"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idle mode test case 6.1.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4CD03F"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6D4ACB1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4A99166"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3BAFD4"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D50D37" w14:textId="77777777" w:rsidR="00A66CBD" w:rsidRPr="000A2B53" w:rsidRDefault="00000000" w:rsidP="00A66CBD">
            <w:pPr>
              <w:rPr>
                <w:rFonts w:ascii="Arial" w:hAnsi="Arial" w:cs="Arial"/>
                <w:sz w:val="16"/>
                <w:szCs w:val="16"/>
              </w:rPr>
            </w:pPr>
            <w:hyperlink r:id="rId795" w:history="1">
              <w:r w:rsidR="00A66CBD" w:rsidRPr="000A2B53">
                <w:rPr>
                  <w:rFonts w:ascii="Arial" w:hAnsi="Arial" w:cs="Arial"/>
                  <w:sz w:val="16"/>
                  <w:szCs w:val="16"/>
                </w:rPr>
                <w:t>R5s20108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8CF79" w14:textId="77777777" w:rsidR="00A66CBD" w:rsidRPr="000A2B53" w:rsidRDefault="00A66CBD" w:rsidP="00A66CBD">
            <w:pPr>
              <w:rPr>
                <w:rFonts w:ascii="Arial" w:hAnsi="Arial" w:cs="Arial"/>
                <w:sz w:val="16"/>
                <w:szCs w:val="16"/>
              </w:rPr>
            </w:pPr>
            <w:r w:rsidRPr="000A2B53">
              <w:rPr>
                <w:rFonts w:ascii="Arial" w:hAnsi="Arial" w:cs="Arial"/>
                <w:sz w:val="16"/>
                <w:szCs w:val="16"/>
              </w:rPr>
              <w:t>11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C4B"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619B9"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15BC0E" w14:textId="77777777" w:rsidR="00A66CBD" w:rsidRPr="000A2B53" w:rsidRDefault="00A66CBD" w:rsidP="00A66CBD">
            <w:pPr>
              <w:rPr>
                <w:rFonts w:ascii="Arial" w:hAnsi="Arial" w:cs="Arial"/>
                <w:sz w:val="16"/>
                <w:szCs w:val="16"/>
              </w:rPr>
            </w:pPr>
            <w:r w:rsidRPr="000A2B53">
              <w:rPr>
                <w:rFonts w:ascii="Arial" w:hAnsi="Arial" w:cs="Arial"/>
                <w:sz w:val="16"/>
                <w:szCs w:val="16"/>
              </w:rPr>
              <w:t>EN-DC FR2 : Addition of EN-DC RRC test case 8.2.3.16.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C2380"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4E256D6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95E89F9"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417"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A40002" w14:textId="77777777" w:rsidR="00A66CBD" w:rsidRPr="000A2B53" w:rsidRDefault="00000000" w:rsidP="00A66CBD">
            <w:pPr>
              <w:rPr>
                <w:rFonts w:ascii="Arial" w:hAnsi="Arial" w:cs="Arial"/>
                <w:sz w:val="16"/>
                <w:szCs w:val="16"/>
              </w:rPr>
            </w:pPr>
            <w:hyperlink r:id="rId796" w:history="1">
              <w:r w:rsidR="00A66CBD" w:rsidRPr="000A2B53">
                <w:rPr>
                  <w:rFonts w:ascii="Arial" w:hAnsi="Arial" w:cs="Arial"/>
                  <w:sz w:val="16"/>
                  <w:szCs w:val="16"/>
                </w:rPr>
                <w:t>R5s2010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104B3" w14:textId="77777777" w:rsidR="00A66CBD" w:rsidRPr="000A2B53" w:rsidRDefault="00A66CBD" w:rsidP="00A66CBD">
            <w:pPr>
              <w:rPr>
                <w:rFonts w:ascii="Arial" w:hAnsi="Arial" w:cs="Arial"/>
                <w:sz w:val="16"/>
                <w:szCs w:val="16"/>
              </w:rPr>
            </w:pPr>
            <w:r w:rsidRPr="000A2B53">
              <w:rPr>
                <w:rFonts w:ascii="Arial" w:hAnsi="Arial" w:cs="Arial"/>
                <w:sz w:val="16"/>
                <w:szCs w:val="16"/>
              </w:rPr>
              <w:t>11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E14CD"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0EB25"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9A8DB" w14:textId="77777777" w:rsidR="00A66CBD" w:rsidRPr="000A2B53" w:rsidRDefault="00A66CBD" w:rsidP="00A66CBD">
            <w:pPr>
              <w:rPr>
                <w:rFonts w:ascii="Arial" w:hAnsi="Arial" w:cs="Arial"/>
                <w:sz w:val="16"/>
                <w:szCs w:val="16"/>
              </w:rPr>
            </w:pPr>
            <w:r w:rsidRPr="000A2B53">
              <w:rPr>
                <w:rFonts w:ascii="Arial" w:hAnsi="Arial" w:cs="Arial"/>
                <w:sz w:val="16"/>
                <w:szCs w:val="16"/>
              </w:rPr>
              <w:t>NR5GC FR1: Addition of NR5GC CA test case 8.1.3.1.17.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0FBF29"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198F2F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CE3A6CC"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829C6E"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B7E3E7" w14:textId="77777777" w:rsidR="00A66CBD" w:rsidRPr="000A2B53" w:rsidRDefault="00000000" w:rsidP="00A66CBD">
            <w:pPr>
              <w:rPr>
                <w:rFonts w:ascii="Arial" w:hAnsi="Arial" w:cs="Arial"/>
                <w:sz w:val="16"/>
                <w:szCs w:val="16"/>
              </w:rPr>
            </w:pPr>
            <w:hyperlink r:id="rId797" w:history="1">
              <w:r w:rsidR="00A66CBD" w:rsidRPr="000A2B53">
                <w:rPr>
                  <w:rFonts w:ascii="Arial" w:hAnsi="Arial" w:cs="Arial"/>
                  <w:sz w:val="16"/>
                  <w:szCs w:val="16"/>
                </w:rPr>
                <w:t>R5s2010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EFABF" w14:textId="77777777" w:rsidR="00A66CBD" w:rsidRPr="000A2B53" w:rsidRDefault="00A66CBD" w:rsidP="00A66CBD">
            <w:pPr>
              <w:rPr>
                <w:rFonts w:ascii="Arial" w:hAnsi="Arial" w:cs="Arial"/>
                <w:sz w:val="16"/>
                <w:szCs w:val="16"/>
              </w:rPr>
            </w:pPr>
            <w:r w:rsidRPr="000A2B53">
              <w:rPr>
                <w:rFonts w:ascii="Arial" w:hAnsi="Arial" w:cs="Arial"/>
                <w:sz w:val="16"/>
                <w:szCs w:val="16"/>
              </w:rPr>
              <w:t>11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64587"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64B92"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FDFFDF" w14:textId="77777777" w:rsidR="00A66CBD" w:rsidRPr="000A2B53" w:rsidRDefault="00A66CBD" w:rsidP="00A66CBD">
            <w:pPr>
              <w:rPr>
                <w:rFonts w:ascii="Arial" w:hAnsi="Arial" w:cs="Arial"/>
                <w:sz w:val="16"/>
                <w:szCs w:val="16"/>
              </w:rPr>
            </w:pPr>
            <w:r w:rsidRPr="000A2B53">
              <w:rPr>
                <w:rFonts w:ascii="Arial" w:hAnsi="Arial" w:cs="Arial"/>
                <w:sz w:val="16"/>
                <w:szCs w:val="16"/>
              </w:rPr>
              <w:t>NR5GC FR1: Addition of NR5GC CA test case 8.1.5.6.5.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DF411"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484963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3ACB4F6"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6F7B1"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790F3B" w14:textId="77777777" w:rsidR="00A66CBD" w:rsidRPr="000A2B53" w:rsidRDefault="00000000" w:rsidP="00A66CBD">
            <w:pPr>
              <w:rPr>
                <w:rFonts w:ascii="Arial" w:hAnsi="Arial" w:cs="Arial"/>
                <w:sz w:val="16"/>
                <w:szCs w:val="16"/>
              </w:rPr>
            </w:pPr>
            <w:hyperlink r:id="rId798" w:history="1">
              <w:r w:rsidR="00A66CBD" w:rsidRPr="000A2B53">
                <w:rPr>
                  <w:rFonts w:ascii="Arial" w:hAnsi="Arial" w:cs="Arial"/>
                  <w:sz w:val="16"/>
                  <w:szCs w:val="16"/>
                </w:rPr>
                <w:t>R5s2010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9FA50" w14:textId="77777777" w:rsidR="00A66CBD" w:rsidRPr="000A2B53" w:rsidRDefault="00A66CBD" w:rsidP="00A66CBD">
            <w:pPr>
              <w:rPr>
                <w:rFonts w:ascii="Arial" w:hAnsi="Arial" w:cs="Arial"/>
                <w:sz w:val="16"/>
                <w:szCs w:val="16"/>
              </w:rPr>
            </w:pPr>
            <w:r w:rsidRPr="000A2B53">
              <w:rPr>
                <w:rFonts w:ascii="Arial" w:hAnsi="Arial" w:cs="Arial"/>
                <w:sz w:val="16"/>
                <w:szCs w:val="16"/>
              </w:rPr>
              <w:t>12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4AB87"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51311"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B92F6B"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for NR idle mode test case 6.2.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5CF735"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3EB53DF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D831C97"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C7C35"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65F5AB" w14:textId="77777777" w:rsidR="00A66CBD" w:rsidRPr="000A2B53" w:rsidRDefault="00000000" w:rsidP="00A66CBD">
            <w:pPr>
              <w:rPr>
                <w:rFonts w:ascii="Arial" w:hAnsi="Arial" w:cs="Arial"/>
                <w:sz w:val="16"/>
                <w:szCs w:val="16"/>
              </w:rPr>
            </w:pPr>
            <w:hyperlink r:id="rId799" w:history="1">
              <w:r w:rsidR="00A66CBD" w:rsidRPr="000A2B53">
                <w:rPr>
                  <w:rFonts w:ascii="Arial" w:hAnsi="Arial" w:cs="Arial"/>
                  <w:sz w:val="16"/>
                  <w:szCs w:val="16"/>
                </w:rPr>
                <w:t>R5s2010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E50B3" w14:textId="77777777" w:rsidR="00A66CBD" w:rsidRPr="000A2B53" w:rsidRDefault="00A66CBD" w:rsidP="00A66CBD">
            <w:pPr>
              <w:rPr>
                <w:rFonts w:ascii="Arial" w:hAnsi="Arial" w:cs="Arial"/>
                <w:sz w:val="16"/>
                <w:szCs w:val="16"/>
              </w:rPr>
            </w:pPr>
            <w:r w:rsidRPr="000A2B53">
              <w:rPr>
                <w:rFonts w:ascii="Arial" w:hAnsi="Arial" w:cs="Arial"/>
                <w:sz w:val="16"/>
                <w:szCs w:val="16"/>
              </w:rPr>
              <w:t>12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AC9FC"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37A14"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CF0737"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for RRCResume in NR5GC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549A6D"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649A062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A165630"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F55125"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36CCE3" w14:textId="77777777" w:rsidR="00A66CBD" w:rsidRPr="000A2B53" w:rsidRDefault="00000000" w:rsidP="00A66CBD">
            <w:pPr>
              <w:rPr>
                <w:rFonts w:ascii="Arial" w:hAnsi="Arial" w:cs="Arial"/>
                <w:sz w:val="16"/>
                <w:szCs w:val="16"/>
              </w:rPr>
            </w:pPr>
            <w:hyperlink r:id="rId800" w:history="1">
              <w:r w:rsidR="00A66CBD" w:rsidRPr="000A2B53">
                <w:rPr>
                  <w:rFonts w:ascii="Arial" w:hAnsi="Arial" w:cs="Arial"/>
                  <w:sz w:val="16"/>
                  <w:szCs w:val="16"/>
                </w:rPr>
                <w:t>R5s2010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EEF24" w14:textId="77777777" w:rsidR="00A66CBD" w:rsidRPr="000A2B53" w:rsidRDefault="00A66CBD" w:rsidP="00A66CBD">
            <w:pPr>
              <w:rPr>
                <w:rFonts w:ascii="Arial" w:hAnsi="Arial" w:cs="Arial"/>
                <w:sz w:val="16"/>
                <w:szCs w:val="16"/>
              </w:rPr>
            </w:pPr>
            <w:r w:rsidRPr="000A2B53">
              <w:rPr>
                <w:rFonts w:ascii="Arial" w:hAnsi="Arial" w:cs="Arial"/>
                <w:sz w:val="16"/>
                <w:szCs w:val="16"/>
              </w:rPr>
              <w:t>12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90747"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90869"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7460EA"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s for NR5GC RRC test case 8.1.3.1.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6B065"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098FA37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3EB02ED"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C0221"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4AA97E" w14:textId="77777777" w:rsidR="00A66CBD" w:rsidRPr="000A2B53" w:rsidRDefault="00000000" w:rsidP="00A66CBD">
            <w:pPr>
              <w:rPr>
                <w:rFonts w:ascii="Arial" w:hAnsi="Arial" w:cs="Arial"/>
                <w:sz w:val="16"/>
                <w:szCs w:val="16"/>
              </w:rPr>
            </w:pPr>
            <w:hyperlink r:id="rId801" w:history="1">
              <w:r w:rsidR="00A66CBD" w:rsidRPr="000A2B53">
                <w:rPr>
                  <w:rFonts w:ascii="Arial" w:hAnsi="Arial" w:cs="Arial"/>
                  <w:sz w:val="16"/>
                  <w:szCs w:val="16"/>
                </w:rPr>
                <w:t>R5s2011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52A21" w14:textId="77777777" w:rsidR="00A66CBD" w:rsidRPr="000A2B53" w:rsidRDefault="00A66CBD" w:rsidP="00A66CBD">
            <w:pPr>
              <w:rPr>
                <w:rFonts w:ascii="Arial" w:hAnsi="Arial" w:cs="Arial"/>
                <w:sz w:val="16"/>
                <w:szCs w:val="16"/>
              </w:rPr>
            </w:pPr>
            <w:r w:rsidRPr="000A2B53">
              <w:rPr>
                <w:rFonts w:ascii="Arial" w:hAnsi="Arial" w:cs="Arial"/>
                <w:sz w:val="16"/>
                <w:szCs w:val="16"/>
              </w:rPr>
              <w:t>12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E0849"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09943"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94506A"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function f_EUTRA38_NR_AdditionalProtocolConfigOp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DDF1BD"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983146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67F1B31"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431685"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C3BF7C" w14:textId="77777777" w:rsidR="00A66CBD" w:rsidRPr="000A2B53" w:rsidRDefault="00000000" w:rsidP="00A66CBD">
            <w:pPr>
              <w:rPr>
                <w:rFonts w:ascii="Arial" w:hAnsi="Arial" w:cs="Arial"/>
                <w:sz w:val="16"/>
                <w:szCs w:val="16"/>
              </w:rPr>
            </w:pPr>
            <w:hyperlink r:id="rId802" w:history="1">
              <w:r w:rsidR="00A66CBD" w:rsidRPr="000A2B53">
                <w:rPr>
                  <w:rFonts w:ascii="Arial" w:hAnsi="Arial" w:cs="Arial"/>
                  <w:sz w:val="16"/>
                  <w:szCs w:val="16"/>
                </w:rPr>
                <w:t>R5s2011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5E9B7" w14:textId="77777777" w:rsidR="00A66CBD" w:rsidRPr="000A2B53" w:rsidRDefault="00A66CBD" w:rsidP="00A66CBD">
            <w:pPr>
              <w:rPr>
                <w:rFonts w:ascii="Arial" w:hAnsi="Arial" w:cs="Arial"/>
                <w:sz w:val="16"/>
                <w:szCs w:val="16"/>
              </w:rPr>
            </w:pPr>
            <w:r w:rsidRPr="000A2B53">
              <w:rPr>
                <w:rFonts w:ascii="Arial" w:hAnsi="Arial" w:cs="Arial"/>
                <w:sz w:val="16"/>
                <w:szCs w:val="16"/>
              </w:rPr>
              <w:t>12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3DA03"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F7855"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F84D84"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for PDCP test case 7.1.3.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2855D"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B0081A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4B2A888"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F83F92"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ABBFE6" w14:textId="77777777" w:rsidR="00A66CBD" w:rsidRPr="000A2B53" w:rsidRDefault="00000000" w:rsidP="00A66CBD">
            <w:pPr>
              <w:rPr>
                <w:rFonts w:ascii="Arial" w:hAnsi="Arial" w:cs="Arial"/>
                <w:sz w:val="16"/>
                <w:szCs w:val="16"/>
              </w:rPr>
            </w:pPr>
            <w:hyperlink r:id="rId803" w:history="1">
              <w:r w:rsidR="00A66CBD" w:rsidRPr="000A2B53">
                <w:rPr>
                  <w:rFonts w:ascii="Arial" w:hAnsi="Arial" w:cs="Arial"/>
                  <w:sz w:val="16"/>
                  <w:szCs w:val="16"/>
                </w:rPr>
                <w:t>R5s2011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ED97B3" w14:textId="77777777" w:rsidR="00A66CBD" w:rsidRPr="000A2B53" w:rsidRDefault="00A66CBD" w:rsidP="00A66CBD">
            <w:pPr>
              <w:rPr>
                <w:rFonts w:ascii="Arial" w:hAnsi="Arial" w:cs="Arial"/>
                <w:sz w:val="16"/>
                <w:szCs w:val="16"/>
              </w:rPr>
            </w:pPr>
            <w:r w:rsidRPr="000A2B53">
              <w:rPr>
                <w:rFonts w:ascii="Arial" w:hAnsi="Arial" w:cs="Arial"/>
                <w:sz w:val="16"/>
                <w:szCs w:val="16"/>
              </w:rPr>
              <w:t>12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169E6"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8550E"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D3ABEB"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for NR inter-frequency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718D5"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395EF04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D7A42D9"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3699B"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D73301" w14:textId="77777777" w:rsidR="00A66CBD" w:rsidRPr="000A2B53" w:rsidRDefault="00000000" w:rsidP="00A66CBD">
            <w:pPr>
              <w:rPr>
                <w:rFonts w:ascii="Arial" w:hAnsi="Arial" w:cs="Arial"/>
                <w:sz w:val="16"/>
                <w:szCs w:val="16"/>
              </w:rPr>
            </w:pPr>
            <w:hyperlink r:id="rId804" w:history="1">
              <w:r w:rsidR="00A66CBD" w:rsidRPr="000A2B53">
                <w:rPr>
                  <w:rFonts w:ascii="Arial" w:hAnsi="Arial" w:cs="Arial"/>
                  <w:sz w:val="16"/>
                  <w:szCs w:val="16"/>
                </w:rPr>
                <w:t>R5s2011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C8314" w14:textId="77777777" w:rsidR="00A66CBD" w:rsidRPr="000A2B53" w:rsidRDefault="00A66CBD" w:rsidP="00A66CBD">
            <w:pPr>
              <w:rPr>
                <w:rFonts w:ascii="Arial" w:hAnsi="Arial" w:cs="Arial"/>
                <w:sz w:val="16"/>
                <w:szCs w:val="16"/>
              </w:rPr>
            </w:pPr>
            <w:r w:rsidRPr="000A2B53">
              <w:rPr>
                <w:rFonts w:ascii="Arial" w:hAnsi="Arial" w:cs="Arial"/>
                <w:sz w:val="16"/>
                <w:szCs w:val="16"/>
              </w:rPr>
              <w:t>12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D8EAD"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758B8"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434477"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for NR5GC IRAT test case 8.1.3.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A656DB"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42D77EC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A3533D5"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1229E7"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DE4D3E" w14:textId="77777777" w:rsidR="00A66CBD" w:rsidRPr="000A2B53" w:rsidRDefault="00000000" w:rsidP="00A66CBD">
            <w:pPr>
              <w:rPr>
                <w:rFonts w:ascii="Arial" w:hAnsi="Arial" w:cs="Arial"/>
                <w:sz w:val="16"/>
                <w:szCs w:val="16"/>
              </w:rPr>
            </w:pPr>
            <w:hyperlink r:id="rId805" w:history="1">
              <w:r w:rsidR="00A66CBD" w:rsidRPr="000A2B53">
                <w:rPr>
                  <w:rFonts w:ascii="Arial" w:hAnsi="Arial" w:cs="Arial"/>
                  <w:sz w:val="16"/>
                  <w:szCs w:val="16"/>
                </w:rPr>
                <w:t>R5s2011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64AEA" w14:textId="77777777" w:rsidR="00A66CBD" w:rsidRPr="000A2B53" w:rsidRDefault="00A66CBD" w:rsidP="00A66CBD">
            <w:pPr>
              <w:rPr>
                <w:rFonts w:ascii="Arial" w:hAnsi="Arial" w:cs="Arial"/>
                <w:sz w:val="16"/>
                <w:szCs w:val="16"/>
              </w:rPr>
            </w:pPr>
            <w:r w:rsidRPr="000A2B53">
              <w:rPr>
                <w:rFonts w:ascii="Arial" w:hAnsi="Arial" w:cs="Arial"/>
                <w:sz w:val="16"/>
                <w:szCs w:val="16"/>
              </w:rPr>
              <w:t>12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4FBE7"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0A15D"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AB3B76"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case 6.4.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14ED11"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C09E0D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027EE83"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5FD57"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04E612" w14:textId="77777777" w:rsidR="00A66CBD" w:rsidRPr="000A2B53" w:rsidRDefault="00000000" w:rsidP="00A66CBD">
            <w:pPr>
              <w:rPr>
                <w:rFonts w:ascii="Arial" w:hAnsi="Arial" w:cs="Arial"/>
                <w:sz w:val="16"/>
                <w:szCs w:val="16"/>
              </w:rPr>
            </w:pPr>
            <w:hyperlink r:id="rId806" w:history="1">
              <w:r w:rsidR="00A66CBD" w:rsidRPr="000A2B53">
                <w:rPr>
                  <w:rFonts w:ascii="Arial" w:hAnsi="Arial" w:cs="Arial"/>
                  <w:sz w:val="16"/>
                  <w:szCs w:val="16"/>
                </w:rPr>
                <w:t>R5s2011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B16EF" w14:textId="77777777" w:rsidR="00A66CBD" w:rsidRPr="000A2B53" w:rsidRDefault="00A66CBD" w:rsidP="00A66CBD">
            <w:pPr>
              <w:rPr>
                <w:rFonts w:ascii="Arial" w:hAnsi="Arial" w:cs="Arial"/>
                <w:sz w:val="16"/>
                <w:szCs w:val="16"/>
              </w:rPr>
            </w:pPr>
            <w:r w:rsidRPr="000A2B53">
              <w:rPr>
                <w:rFonts w:ascii="Arial" w:hAnsi="Arial" w:cs="Arial"/>
                <w:sz w:val="16"/>
                <w:szCs w:val="16"/>
              </w:rPr>
              <w:t>12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B92DB"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DD910"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ED1E3F"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case 9.1.5.1.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AE0BDD"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616C61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2049EB6"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95B79"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470301" w14:textId="77777777" w:rsidR="00A66CBD" w:rsidRPr="000A2B53" w:rsidRDefault="00000000" w:rsidP="00A66CBD">
            <w:pPr>
              <w:rPr>
                <w:rFonts w:ascii="Arial" w:hAnsi="Arial" w:cs="Arial"/>
                <w:sz w:val="16"/>
                <w:szCs w:val="16"/>
              </w:rPr>
            </w:pPr>
            <w:hyperlink r:id="rId807" w:history="1">
              <w:r w:rsidR="00A66CBD" w:rsidRPr="000A2B53">
                <w:rPr>
                  <w:rFonts w:ascii="Arial" w:hAnsi="Arial" w:cs="Arial"/>
                  <w:sz w:val="16"/>
                  <w:szCs w:val="16"/>
                </w:rPr>
                <w:t>R5s20111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4B133B" w14:textId="77777777" w:rsidR="00A66CBD" w:rsidRPr="000A2B53" w:rsidRDefault="00A66CBD" w:rsidP="00A66CBD">
            <w:pPr>
              <w:rPr>
                <w:rFonts w:ascii="Arial" w:hAnsi="Arial" w:cs="Arial"/>
                <w:sz w:val="16"/>
                <w:szCs w:val="16"/>
              </w:rPr>
            </w:pPr>
            <w:r w:rsidRPr="000A2B53">
              <w:rPr>
                <w:rFonts w:ascii="Arial" w:hAnsi="Arial" w:cs="Arial"/>
                <w:sz w:val="16"/>
                <w:szCs w:val="16"/>
              </w:rPr>
              <w:t>12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2D9E6C"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33C80"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D4B4DF"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ENDC test case 8.2.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B9599"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6585BF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2BAC424"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353BF"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B0A8D8" w14:textId="77777777" w:rsidR="00A66CBD" w:rsidRPr="000A2B53" w:rsidRDefault="00000000" w:rsidP="00A66CBD">
            <w:pPr>
              <w:rPr>
                <w:rFonts w:ascii="Arial" w:hAnsi="Arial" w:cs="Arial"/>
                <w:sz w:val="16"/>
                <w:szCs w:val="16"/>
              </w:rPr>
            </w:pPr>
            <w:hyperlink r:id="rId808" w:history="1">
              <w:r w:rsidR="00A66CBD" w:rsidRPr="000A2B53">
                <w:rPr>
                  <w:rFonts w:ascii="Arial" w:hAnsi="Arial" w:cs="Arial"/>
                  <w:sz w:val="16"/>
                  <w:szCs w:val="16"/>
                </w:rPr>
                <w:t>R5s2011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A4ADF" w14:textId="77777777" w:rsidR="00A66CBD" w:rsidRPr="000A2B53" w:rsidRDefault="00A66CBD" w:rsidP="00A66CBD">
            <w:pPr>
              <w:rPr>
                <w:rFonts w:ascii="Arial" w:hAnsi="Arial" w:cs="Arial"/>
                <w:sz w:val="16"/>
                <w:szCs w:val="16"/>
              </w:rPr>
            </w:pPr>
            <w:r w:rsidRPr="000A2B53">
              <w:rPr>
                <w:rFonts w:ascii="Arial" w:hAnsi="Arial" w:cs="Arial"/>
                <w:sz w:val="16"/>
                <w:szCs w:val="16"/>
              </w:rPr>
              <w:t>12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73624"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4B07C"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0361BB"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 Idle Mode test case 6.4.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C93738"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418E01B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6CC55BD"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02130A"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A16F9B" w14:textId="77777777" w:rsidR="00A66CBD" w:rsidRPr="000A2B53" w:rsidRDefault="00000000" w:rsidP="00A66CBD">
            <w:pPr>
              <w:rPr>
                <w:rFonts w:ascii="Arial" w:hAnsi="Arial" w:cs="Arial"/>
                <w:sz w:val="16"/>
                <w:szCs w:val="16"/>
              </w:rPr>
            </w:pPr>
            <w:hyperlink r:id="rId809" w:history="1">
              <w:r w:rsidR="00A66CBD" w:rsidRPr="000A2B53">
                <w:rPr>
                  <w:rFonts w:ascii="Arial" w:hAnsi="Arial" w:cs="Arial"/>
                  <w:sz w:val="16"/>
                  <w:szCs w:val="16"/>
                </w:rPr>
                <w:t>R5s20112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34249" w14:textId="77777777" w:rsidR="00A66CBD" w:rsidRPr="000A2B53" w:rsidRDefault="00A66CBD" w:rsidP="00A66CBD">
            <w:pPr>
              <w:rPr>
                <w:rFonts w:ascii="Arial" w:hAnsi="Arial" w:cs="Arial"/>
                <w:sz w:val="16"/>
                <w:szCs w:val="16"/>
              </w:rPr>
            </w:pPr>
            <w:r w:rsidRPr="000A2B53">
              <w:rPr>
                <w:rFonts w:ascii="Arial" w:hAnsi="Arial" w:cs="Arial"/>
                <w:sz w:val="16"/>
                <w:szCs w:val="16"/>
              </w:rPr>
              <w:t>1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2AE1B"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E2C7F"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DE7DE"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for NR Idle mode test case 6.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5006C"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33DD84A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FE53C3F"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452A82"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7C8D2D" w14:textId="77777777" w:rsidR="00A66CBD" w:rsidRPr="000A2B53" w:rsidRDefault="00000000" w:rsidP="00A66CBD">
            <w:pPr>
              <w:rPr>
                <w:rFonts w:ascii="Arial" w:hAnsi="Arial" w:cs="Arial"/>
                <w:sz w:val="16"/>
                <w:szCs w:val="16"/>
              </w:rPr>
            </w:pPr>
            <w:hyperlink r:id="rId810" w:history="1">
              <w:r w:rsidR="00A66CBD" w:rsidRPr="000A2B53">
                <w:rPr>
                  <w:rFonts w:ascii="Arial" w:hAnsi="Arial" w:cs="Arial"/>
                  <w:sz w:val="16"/>
                  <w:szCs w:val="16"/>
                </w:rPr>
                <w:t>R5s2011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0C9EB" w14:textId="77777777" w:rsidR="00A66CBD" w:rsidRPr="000A2B53" w:rsidRDefault="00A66CBD" w:rsidP="00A66CBD">
            <w:pPr>
              <w:rPr>
                <w:rFonts w:ascii="Arial" w:hAnsi="Arial" w:cs="Arial"/>
                <w:sz w:val="16"/>
                <w:szCs w:val="16"/>
              </w:rPr>
            </w:pPr>
            <w:r w:rsidRPr="000A2B53">
              <w:rPr>
                <w:rFonts w:ascii="Arial" w:hAnsi="Arial" w:cs="Arial"/>
                <w:sz w:val="16"/>
                <w:szCs w:val="16"/>
              </w:rPr>
              <w:t>12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F1CA8"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B1C2B"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46DDE"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for PDU SESSION AUTHENTICATION COMMAN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77CC17"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562F14E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43766B1"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B7495"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461A0" w14:textId="77777777" w:rsidR="00A66CBD" w:rsidRPr="000A2B53" w:rsidRDefault="00000000" w:rsidP="00A66CBD">
            <w:pPr>
              <w:rPr>
                <w:rFonts w:ascii="Arial" w:hAnsi="Arial" w:cs="Arial"/>
                <w:sz w:val="16"/>
                <w:szCs w:val="16"/>
              </w:rPr>
            </w:pPr>
            <w:hyperlink r:id="rId811" w:history="1">
              <w:r w:rsidR="00A66CBD" w:rsidRPr="000A2B53">
                <w:rPr>
                  <w:rFonts w:ascii="Arial" w:hAnsi="Arial" w:cs="Arial"/>
                  <w:sz w:val="16"/>
                  <w:szCs w:val="16"/>
                </w:rPr>
                <w:t>R5s2011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22DBD" w14:textId="77777777" w:rsidR="00A66CBD" w:rsidRPr="000A2B53" w:rsidRDefault="00A66CBD" w:rsidP="00A66CBD">
            <w:pPr>
              <w:rPr>
                <w:rFonts w:ascii="Arial" w:hAnsi="Arial" w:cs="Arial"/>
                <w:sz w:val="16"/>
                <w:szCs w:val="16"/>
              </w:rPr>
            </w:pPr>
            <w:r w:rsidRPr="000A2B53">
              <w:rPr>
                <w:rFonts w:ascii="Arial" w:hAnsi="Arial" w:cs="Arial"/>
                <w:sz w:val="16"/>
                <w:szCs w:val="16"/>
              </w:rPr>
              <w:t>1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A173D0"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4EFB1"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CC4053"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8.1.3.1.11 and 8.1.3.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CCA6FD"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719462C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7417EFD"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B19C08"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BBCDD" w14:textId="77777777" w:rsidR="00A66CBD" w:rsidRPr="000A2B53" w:rsidRDefault="00000000" w:rsidP="00A66CBD">
            <w:pPr>
              <w:rPr>
                <w:rFonts w:ascii="Arial" w:hAnsi="Arial" w:cs="Arial"/>
                <w:sz w:val="16"/>
                <w:szCs w:val="16"/>
              </w:rPr>
            </w:pPr>
            <w:hyperlink r:id="rId812" w:history="1">
              <w:r w:rsidR="00A66CBD" w:rsidRPr="000A2B53">
                <w:rPr>
                  <w:rFonts w:ascii="Arial" w:hAnsi="Arial" w:cs="Arial"/>
                  <w:sz w:val="16"/>
                  <w:szCs w:val="16"/>
                </w:rPr>
                <w:t>R5s2011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961F3" w14:textId="77777777" w:rsidR="00A66CBD" w:rsidRPr="000A2B53" w:rsidRDefault="00A66CBD" w:rsidP="00A66CBD">
            <w:pPr>
              <w:rPr>
                <w:rFonts w:ascii="Arial" w:hAnsi="Arial" w:cs="Arial"/>
                <w:sz w:val="16"/>
                <w:szCs w:val="16"/>
              </w:rPr>
            </w:pPr>
            <w:r w:rsidRPr="000A2B53">
              <w:rPr>
                <w:rFonts w:ascii="Arial" w:hAnsi="Arial" w:cs="Arial"/>
                <w:sz w:val="16"/>
                <w:szCs w:val="16"/>
              </w:rPr>
              <w:t>12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5DE6"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22A5B"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1FAAD1"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IRAT test case 8.1.3.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E8F1E3"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43BB53B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49DAFC0"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6C3B95"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368D03" w14:textId="77777777" w:rsidR="00A66CBD" w:rsidRPr="000A2B53" w:rsidRDefault="00000000" w:rsidP="00A66CBD">
            <w:pPr>
              <w:rPr>
                <w:rFonts w:ascii="Arial" w:hAnsi="Arial" w:cs="Arial"/>
                <w:sz w:val="16"/>
                <w:szCs w:val="16"/>
              </w:rPr>
            </w:pPr>
            <w:hyperlink r:id="rId813" w:history="1">
              <w:r w:rsidR="00A66CBD" w:rsidRPr="000A2B53">
                <w:rPr>
                  <w:rFonts w:ascii="Arial" w:hAnsi="Arial" w:cs="Arial"/>
                  <w:sz w:val="16"/>
                  <w:szCs w:val="16"/>
                </w:rPr>
                <w:t>R5s20112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C634F" w14:textId="77777777" w:rsidR="00A66CBD" w:rsidRPr="000A2B53" w:rsidRDefault="00A66CBD" w:rsidP="00A66CBD">
            <w:pPr>
              <w:rPr>
                <w:rFonts w:ascii="Arial" w:hAnsi="Arial" w:cs="Arial"/>
                <w:sz w:val="16"/>
                <w:szCs w:val="16"/>
              </w:rPr>
            </w:pPr>
            <w:r w:rsidRPr="000A2B53">
              <w:rPr>
                <w:rFonts w:ascii="Arial" w:hAnsi="Arial" w:cs="Arial"/>
                <w:sz w:val="16"/>
                <w:szCs w:val="16"/>
              </w:rPr>
              <w:t>12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AC8E3"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95140"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3F0B93"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the ENDC testcases 8.2.2.x.1 and 8.2.3.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ABD29A"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5CF883F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4881B75"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9207E8"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463629" w14:textId="77777777" w:rsidR="00A66CBD" w:rsidRPr="000A2B53" w:rsidRDefault="00000000" w:rsidP="00A66CBD">
            <w:pPr>
              <w:rPr>
                <w:rFonts w:ascii="Arial" w:hAnsi="Arial" w:cs="Arial"/>
                <w:sz w:val="16"/>
                <w:szCs w:val="16"/>
              </w:rPr>
            </w:pPr>
            <w:hyperlink r:id="rId814" w:history="1">
              <w:r w:rsidR="00A66CBD" w:rsidRPr="000A2B53">
                <w:rPr>
                  <w:rFonts w:ascii="Arial" w:hAnsi="Arial" w:cs="Arial"/>
                  <w:sz w:val="16"/>
                  <w:szCs w:val="16"/>
                </w:rPr>
                <w:t>R5s2011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88582" w14:textId="77777777" w:rsidR="00A66CBD" w:rsidRPr="000A2B53" w:rsidRDefault="00A66CBD" w:rsidP="00A66CBD">
            <w:pPr>
              <w:rPr>
                <w:rFonts w:ascii="Arial" w:hAnsi="Arial" w:cs="Arial"/>
                <w:sz w:val="16"/>
                <w:szCs w:val="16"/>
              </w:rPr>
            </w:pPr>
            <w:r w:rsidRPr="000A2B53">
              <w:rPr>
                <w:rFonts w:ascii="Arial" w:hAnsi="Arial" w:cs="Arial"/>
                <w:sz w:val="16"/>
                <w:szCs w:val="16"/>
              </w:rPr>
              <w:t>12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6920E"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E2E60"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260C7E"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9.1.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B9FBAA"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5E3337E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EAB6ED"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87E08"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87F43D" w14:textId="77777777" w:rsidR="00A66CBD" w:rsidRPr="000A2B53" w:rsidRDefault="00000000" w:rsidP="00A66CBD">
            <w:pPr>
              <w:rPr>
                <w:rFonts w:ascii="Arial" w:hAnsi="Arial" w:cs="Arial"/>
                <w:sz w:val="16"/>
                <w:szCs w:val="16"/>
              </w:rPr>
            </w:pPr>
            <w:hyperlink r:id="rId815" w:history="1">
              <w:r w:rsidR="00A66CBD" w:rsidRPr="000A2B53">
                <w:rPr>
                  <w:rFonts w:ascii="Arial" w:hAnsi="Arial" w:cs="Arial"/>
                  <w:sz w:val="16"/>
                  <w:szCs w:val="16"/>
                </w:rPr>
                <w:t>R5s2011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B1A166" w14:textId="77777777" w:rsidR="00A66CBD" w:rsidRPr="000A2B53" w:rsidRDefault="00A66CBD" w:rsidP="00A66CBD">
            <w:pPr>
              <w:rPr>
                <w:rFonts w:ascii="Arial" w:hAnsi="Arial" w:cs="Arial"/>
                <w:sz w:val="16"/>
                <w:szCs w:val="16"/>
              </w:rPr>
            </w:pPr>
            <w:r w:rsidRPr="000A2B53">
              <w:rPr>
                <w:rFonts w:ascii="Arial" w:hAnsi="Arial" w:cs="Arial"/>
                <w:sz w:val="16"/>
                <w:szCs w:val="16"/>
              </w:rPr>
              <w:t>12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89ACB5"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36FE5"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D8A3B8"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9.1.7.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0DA9AE"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D12895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DF45B87"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68363D"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5A718" w14:textId="77777777" w:rsidR="00A66CBD" w:rsidRPr="000A2B53" w:rsidRDefault="00000000" w:rsidP="00A66CBD">
            <w:pPr>
              <w:rPr>
                <w:rFonts w:ascii="Arial" w:hAnsi="Arial" w:cs="Arial"/>
                <w:sz w:val="16"/>
                <w:szCs w:val="16"/>
              </w:rPr>
            </w:pPr>
            <w:hyperlink r:id="rId816" w:history="1">
              <w:r w:rsidR="00A66CBD" w:rsidRPr="000A2B53">
                <w:rPr>
                  <w:rFonts w:ascii="Arial" w:hAnsi="Arial" w:cs="Arial"/>
                  <w:sz w:val="16"/>
                  <w:szCs w:val="16"/>
                </w:rPr>
                <w:t>R5s20113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7EA89" w14:textId="77777777" w:rsidR="00A66CBD" w:rsidRPr="000A2B53" w:rsidRDefault="00A66CBD" w:rsidP="00A66CBD">
            <w:pPr>
              <w:rPr>
                <w:rFonts w:ascii="Arial" w:hAnsi="Arial" w:cs="Arial"/>
                <w:sz w:val="16"/>
                <w:szCs w:val="16"/>
              </w:rPr>
            </w:pPr>
            <w:r w:rsidRPr="000A2B53">
              <w:rPr>
                <w:rFonts w:ascii="Arial" w:hAnsi="Arial" w:cs="Arial"/>
                <w:sz w:val="16"/>
                <w:szCs w:val="16"/>
              </w:rPr>
              <w:t>12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D40B2"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7BC9D"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BA59B"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function f_NR_UE_DeRegisterOnSwitchOf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DD0B98"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0FD5FF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B2C384F"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78F6C8"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A02674" w14:textId="77777777" w:rsidR="00A66CBD" w:rsidRPr="000A2B53" w:rsidRDefault="00000000" w:rsidP="00A66CBD">
            <w:pPr>
              <w:rPr>
                <w:rFonts w:ascii="Arial" w:hAnsi="Arial" w:cs="Arial"/>
                <w:sz w:val="16"/>
                <w:szCs w:val="16"/>
              </w:rPr>
            </w:pPr>
            <w:hyperlink r:id="rId817" w:history="1">
              <w:r w:rsidR="00A66CBD" w:rsidRPr="000A2B53">
                <w:rPr>
                  <w:rFonts w:ascii="Arial" w:hAnsi="Arial" w:cs="Arial"/>
                  <w:sz w:val="16"/>
                  <w:szCs w:val="16"/>
                </w:rPr>
                <w:t>R5s2011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01B24" w14:textId="77777777" w:rsidR="00A66CBD" w:rsidRPr="000A2B53" w:rsidRDefault="00A66CBD" w:rsidP="00A66CBD">
            <w:pPr>
              <w:rPr>
                <w:rFonts w:ascii="Arial" w:hAnsi="Arial" w:cs="Arial"/>
                <w:sz w:val="16"/>
                <w:szCs w:val="16"/>
              </w:rPr>
            </w:pPr>
            <w:r w:rsidRPr="000A2B53">
              <w:rPr>
                <w:rFonts w:ascii="Arial" w:hAnsi="Arial" w:cs="Arial"/>
                <w:sz w:val="16"/>
                <w:szCs w:val="16"/>
              </w:rPr>
              <w:t>12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DF63E"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EC6AE9"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CE43EF"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9.1.5.1.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11191E"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EFE73C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356D520"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B2364"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C962FC" w14:textId="77777777" w:rsidR="00A66CBD" w:rsidRPr="000A2B53" w:rsidRDefault="00000000" w:rsidP="00A66CBD">
            <w:pPr>
              <w:rPr>
                <w:rFonts w:ascii="Arial" w:hAnsi="Arial" w:cs="Arial"/>
                <w:sz w:val="16"/>
                <w:szCs w:val="16"/>
              </w:rPr>
            </w:pPr>
            <w:hyperlink r:id="rId818" w:history="1">
              <w:r w:rsidR="00A66CBD" w:rsidRPr="000A2B53">
                <w:rPr>
                  <w:rFonts w:ascii="Arial" w:hAnsi="Arial" w:cs="Arial"/>
                  <w:sz w:val="16"/>
                  <w:szCs w:val="16"/>
                </w:rPr>
                <w:t>R5s2011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E7251C" w14:textId="77777777" w:rsidR="00A66CBD" w:rsidRPr="000A2B53" w:rsidRDefault="00A66CBD" w:rsidP="00A66CBD">
            <w:pPr>
              <w:rPr>
                <w:rFonts w:ascii="Arial" w:hAnsi="Arial" w:cs="Arial"/>
                <w:sz w:val="16"/>
                <w:szCs w:val="16"/>
              </w:rPr>
            </w:pPr>
            <w:r w:rsidRPr="000A2B53">
              <w:rPr>
                <w:rFonts w:ascii="Arial" w:hAnsi="Arial" w:cs="Arial"/>
                <w:sz w:val="16"/>
                <w:szCs w:val="16"/>
              </w:rPr>
              <w:t>12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74231"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33348"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D34286" w14:textId="77777777" w:rsidR="00A66CBD" w:rsidRPr="000A2B53" w:rsidRDefault="00A66CBD" w:rsidP="00A66CBD">
            <w:pPr>
              <w:rPr>
                <w:rFonts w:ascii="Arial" w:hAnsi="Arial" w:cs="Arial"/>
                <w:sz w:val="16"/>
                <w:szCs w:val="16"/>
              </w:rPr>
            </w:pPr>
            <w:r w:rsidRPr="000A2B53">
              <w:rPr>
                <w:rFonts w:ascii="Arial" w:hAnsi="Arial" w:cs="Arial"/>
                <w:sz w:val="16"/>
                <w:szCs w:val="16"/>
              </w:rPr>
              <w:t>NR5GC FR1 : Addition of NR5GC RRC test case 8.1.5.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BE1B2"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C19AB1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2ABAA52"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B20B9E"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7481BE" w14:textId="77777777" w:rsidR="00A66CBD" w:rsidRPr="000A2B53" w:rsidRDefault="00000000" w:rsidP="00A66CBD">
            <w:pPr>
              <w:rPr>
                <w:rFonts w:ascii="Arial" w:hAnsi="Arial" w:cs="Arial"/>
                <w:sz w:val="16"/>
                <w:szCs w:val="16"/>
              </w:rPr>
            </w:pPr>
            <w:hyperlink r:id="rId819" w:history="1">
              <w:r w:rsidR="00A66CBD" w:rsidRPr="000A2B53">
                <w:rPr>
                  <w:rFonts w:ascii="Arial" w:hAnsi="Arial" w:cs="Arial"/>
                  <w:sz w:val="16"/>
                  <w:szCs w:val="16"/>
                </w:rPr>
                <w:t>R5s2011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22B97" w14:textId="77777777" w:rsidR="00A66CBD" w:rsidRPr="000A2B53" w:rsidRDefault="00A66CBD" w:rsidP="00A66CBD">
            <w:pPr>
              <w:rPr>
                <w:rFonts w:ascii="Arial" w:hAnsi="Arial" w:cs="Arial"/>
                <w:sz w:val="16"/>
                <w:szCs w:val="16"/>
              </w:rPr>
            </w:pPr>
            <w:r w:rsidRPr="000A2B53">
              <w:rPr>
                <w:rFonts w:ascii="Arial" w:hAnsi="Arial" w:cs="Arial"/>
                <w:sz w:val="16"/>
                <w:szCs w:val="16"/>
              </w:rPr>
              <w:t>12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F2A54"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7B6A1"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5F75B"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9.1.5.1.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4F5917"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05328D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FC53BC4"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2A0B2"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2BCC57" w14:textId="77777777" w:rsidR="00A66CBD" w:rsidRPr="000A2B53" w:rsidRDefault="00000000" w:rsidP="00A66CBD">
            <w:pPr>
              <w:rPr>
                <w:rFonts w:ascii="Arial" w:hAnsi="Arial" w:cs="Arial"/>
                <w:sz w:val="16"/>
                <w:szCs w:val="16"/>
              </w:rPr>
            </w:pPr>
            <w:hyperlink r:id="rId820" w:history="1">
              <w:r w:rsidR="00A66CBD" w:rsidRPr="000A2B53">
                <w:rPr>
                  <w:rFonts w:ascii="Arial" w:hAnsi="Arial" w:cs="Arial"/>
                  <w:sz w:val="16"/>
                  <w:szCs w:val="16"/>
                </w:rPr>
                <w:t>R5s20113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B133A" w14:textId="77777777" w:rsidR="00A66CBD" w:rsidRPr="000A2B53" w:rsidRDefault="00A66CBD" w:rsidP="00A66CBD">
            <w:pPr>
              <w:rPr>
                <w:rFonts w:ascii="Arial" w:hAnsi="Arial" w:cs="Arial"/>
                <w:sz w:val="16"/>
                <w:szCs w:val="16"/>
              </w:rPr>
            </w:pPr>
            <w:r w:rsidRPr="000A2B53">
              <w:rPr>
                <w:rFonts w:ascii="Arial" w:hAnsi="Arial" w:cs="Arial"/>
                <w:sz w:val="16"/>
                <w:szCs w:val="16"/>
              </w:rPr>
              <w:t>12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67F2"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97A84"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DFE5B"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NR5GC test case  6.1.2.2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73D22E"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7F997A6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152C327"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15A375"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2C95BF" w14:textId="77777777" w:rsidR="00A66CBD" w:rsidRPr="000A2B53" w:rsidRDefault="00000000" w:rsidP="00A66CBD">
            <w:pPr>
              <w:rPr>
                <w:rFonts w:ascii="Arial" w:hAnsi="Arial" w:cs="Arial"/>
                <w:sz w:val="16"/>
                <w:szCs w:val="16"/>
              </w:rPr>
            </w:pPr>
            <w:hyperlink r:id="rId821" w:history="1">
              <w:r w:rsidR="00A66CBD" w:rsidRPr="000A2B53">
                <w:rPr>
                  <w:rFonts w:ascii="Arial" w:hAnsi="Arial" w:cs="Arial"/>
                  <w:sz w:val="16"/>
                  <w:szCs w:val="16"/>
                </w:rPr>
                <w:t>R5s20114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799CDA" w14:textId="77777777" w:rsidR="00A66CBD" w:rsidRPr="000A2B53" w:rsidRDefault="00A66CBD" w:rsidP="00A66CBD">
            <w:pPr>
              <w:rPr>
                <w:rFonts w:ascii="Arial" w:hAnsi="Arial" w:cs="Arial"/>
                <w:sz w:val="16"/>
                <w:szCs w:val="16"/>
              </w:rPr>
            </w:pPr>
            <w:r w:rsidRPr="000A2B53">
              <w:rPr>
                <w:rFonts w:ascii="Arial" w:hAnsi="Arial" w:cs="Arial"/>
                <w:sz w:val="16"/>
                <w:szCs w:val="16"/>
              </w:rPr>
              <w:t>12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831036"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1F096"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4785D5"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9.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E5FFF7"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7FDE355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DFA7D51"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65E79"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831DD4" w14:textId="77777777" w:rsidR="00A66CBD" w:rsidRPr="000A2B53" w:rsidRDefault="00000000" w:rsidP="00A66CBD">
            <w:pPr>
              <w:rPr>
                <w:rFonts w:ascii="Arial" w:hAnsi="Arial" w:cs="Arial"/>
                <w:sz w:val="16"/>
                <w:szCs w:val="16"/>
              </w:rPr>
            </w:pPr>
            <w:hyperlink r:id="rId822" w:history="1">
              <w:r w:rsidR="00A66CBD" w:rsidRPr="000A2B53">
                <w:rPr>
                  <w:rFonts w:ascii="Arial" w:hAnsi="Arial" w:cs="Arial"/>
                  <w:sz w:val="16"/>
                  <w:szCs w:val="16"/>
                </w:rPr>
                <w:t>R5s20114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C07A2" w14:textId="77777777" w:rsidR="00A66CBD" w:rsidRPr="000A2B53" w:rsidRDefault="00A66CBD" w:rsidP="00A66CBD">
            <w:pPr>
              <w:rPr>
                <w:rFonts w:ascii="Arial" w:hAnsi="Arial" w:cs="Arial"/>
                <w:sz w:val="16"/>
                <w:szCs w:val="16"/>
              </w:rPr>
            </w:pPr>
            <w:r w:rsidRPr="000A2B53">
              <w:rPr>
                <w:rFonts w:ascii="Arial" w:hAnsi="Arial" w:cs="Arial"/>
                <w:sz w:val="16"/>
                <w:szCs w:val="16"/>
              </w:rPr>
              <w:t>12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5DC5D7"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BC0EB"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A4BBEE"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case 9.1.5.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CA7B04"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5DEC0EC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AB08826"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3C8F0"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205C54" w14:textId="77777777" w:rsidR="00A66CBD" w:rsidRPr="000A2B53" w:rsidRDefault="00000000" w:rsidP="00A66CBD">
            <w:pPr>
              <w:rPr>
                <w:rFonts w:ascii="Arial" w:hAnsi="Arial" w:cs="Arial"/>
                <w:sz w:val="16"/>
                <w:szCs w:val="16"/>
              </w:rPr>
            </w:pPr>
            <w:hyperlink r:id="rId823" w:history="1">
              <w:r w:rsidR="00A66CBD" w:rsidRPr="000A2B53">
                <w:rPr>
                  <w:rFonts w:ascii="Arial" w:hAnsi="Arial" w:cs="Arial"/>
                  <w:sz w:val="16"/>
                  <w:szCs w:val="16"/>
                </w:rPr>
                <w:t>R5s20114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E4BF" w14:textId="77777777" w:rsidR="00A66CBD" w:rsidRPr="000A2B53" w:rsidRDefault="00A66CBD" w:rsidP="00A66CBD">
            <w:pPr>
              <w:rPr>
                <w:rFonts w:ascii="Arial" w:hAnsi="Arial" w:cs="Arial"/>
                <w:sz w:val="16"/>
                <w:szCs w:val="16"/>
              </w:rPr>
            </w:pPr>
            <w:r w:rsidRPr="000A2B53">
              <w:rPr>
                <w:rFonts w:ascii="Arial" w:hAnsi="Arial" w:cs="Arial"/>
                <w:sz w:val="16"/>
                <w:szCs w:val="16"/>
              </w:rPr>
              <w:t>12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E5240"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61314"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6B816"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9.1.7.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110B52"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6F1F2B4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3FF8E6E"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7FD42"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8BAB03" w14:textId="77777777" w:rsidR="00A66CBD" w:rsidRPr="000A2B53" w:rsidRDefault="00000000" w:rsidP="00A66CBD">
            <w:pPr>
              <w:rPr>
                <w:rFonts w:ascii="Arial" w:hAnsi="Arial" w:cs="Arial"/>
                <w:sz w:val="16"/>
                <w:szCs w:val="16"/>
              </w:rPr>
            </w:pPr>
            <w:hyperlink r:id="rId824" w:history="1">
              <w:r w:rsidR="00A66CBD" w:rsidRPr="000A2B53">
                <w:rPr>
                  <w:rFonts w:ascii="Arial" w:hAnsi="Arial" w:cs="Arial"/>
                  <w:sz w:val="16"/>
                  <w:szCs w:val="16"/>
                </w:rPr>
                <w:t>R5s2011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C6A5B" w14:textId="77777777" w:rsidR="00A66CBD" w:rsidRPr="000A2B53" w:rsidRDefault="00A66CBD" w:rsidP="00A66CBD">
            <w:pPr>
              <w:rPr>
                <w:rFonts w:ascii="Arial" w:hAnsi="Arial" w:cs="Arial"/>
                <w:sz w:val="16"/>
                <w:szCs w:val="16"/>
              </w:rPr>
            </w:pPr>
            <w:r w:rsidRPr="000A2B53">
              <w:rPr>
                <w:rFonts w:ascii="Arial" w:hAnsi="Arial" w:cs="Arial"/>
                <w:sz w:val="16"/>
                <w:szCs w:val="16"/>
              </w:rPr>
              <w:t>12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8FDDA"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F510A"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4B2FD" w14:textId="77777777" w:rsidR="00A66CBD" w:rsidRPr="000A2B53" w:rsidRDefault="00A66CBD" w:rsidP="00A66CBD">
            <w:pPr>
              <w:rPr>
                <w:rFonts w:ascii="Arial" w:hAnsi="Arial" w:cs="Arial"/>
                <w:sz w:val="16"/>
                <w:szCs w:val="16"/>
              </w:rPr>
            </w:pPr>
            <w:r w:rsidRPr="000A2B53">
              <w:rPr>
                <w:rFonts w:ascii="Arial" w:hAnsi="Arial" w:cs="Arial"/>
                <w:sz w:val="16"/>
                <w:szCs w:val="16"/>
              </w:rPr>
              <w:t>NR5GC FR1 : Addition of NR MAC test case 7.1.1.4.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938342"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4CA5DD2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9CD2F3F"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A4A8B"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2A9B5A" w14:textId="77777777" w:rsidR="00A66CBD" w:rsidRPr="000A2B53" w:rsidRDefault="00000000" w:rsidP="00A66CBD">
            <w:pPr>
              <w:rPr>
                <w:rFonts w:ascii="Arial" w:hAnsi="Arial" w:cs="Arial"/>
                <w:sz w:val="16"/>
                <w:szCs w:val="16"/>
              </w:rPr>
            </w:pPr>
            <w:hyperlink r:id="rId825" w:history="1">
              <w:r w:rsidR="00A66CBD" w:rsidRPr="000A2B53">
                <w:rPr>
                  <w:rFonts w:ascii="Arial" w:hAnsi="Arial" w:cs="Arial"/>
                  <w:sz w:val="16"/>
                  <w:szCs w:val="16"/>
                </w:rPr>
                <w:t>R5s2011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6920E" w14:textId="77777777" w:rsidR="00A66CBD" w:rsidRPr="000A2B53" w:rsidRDefault="00A66CBD" w:rsidP="00A66CBD">
            <w:pPr>
              <w:rPr>
                <w:rFonts w:ascii="Arial" w:hAnsi="Arial" w:cs="Arial"/>
                <w:sz w:val="16"/>
                <w:szCs w:val="16"/>
              </w:rPr>
            </w:pPr>
            <w:r w:rsidRPr="000A2B53">
              <w:rPr>
                <w:rFonts w:ascii="Arial" w:hAnsi="Arial" w:cs="Arial"/>
                <w:sz w:val="16"/>
                <w:szCs w:val="16"/>
              </w:rPr>
              <w:t>12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DEC11"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61EDF"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DB0A8F" w14:textId="77777777" w:rsidR="00A66CBD" w:rsidRPr="000A2B53" w:rsidRDefault="00A66CBD" w:rsidP="00A66CBD">
            <w:pPr>
              <w:rPr>
                <w:rFonts w:ascii="Arial" w:hAnsi="Arial" w:cs="Arial"/>
                <w:sz w:val="16"/>
                <w:szCs w:val="16"/>
              </w:rPr>
            </w:pPr>
            <w:r w:rsidRPr="000A2B53">
              <w:rPr>
                <w:rFonts w:ascii="Arial" w:hAnsi="Arial" w:cs="Arial"/>
                <w:sz w:val="16"/>
                <w:szCs w:val="16"/>
              </w:rPr>
              <w:t>NR5GC FR1 : Addition of NR5GC RRC test case 8.1.2.1.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30D69B"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4134EB1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2225A78"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F568A3"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C1426" w14:textId="77777777" w:rsidR="00A66CBD" w:rsidRPr="000A2B53" w:rsidRDefault="00000000" w:rsidP="00A66CBD">
            <w:pPr>
              <w:rPr>
                <w:rFonts w:ascii="Arial" w:hAnsi="Arial" w:cs="Arial"/>
                <w:sz w:val="16"/>
                <w:szCs w:val="16"/>
              </w:rPr>
            </w:pPr>
            <w:hyperlink r:id="rId826" w:history="1">
              <w:r w:rsidR="00A66CBD" w:rsidRPr="000A2B53">
                <w:rPr>
                  <w:rFonts w:ascii="Arial" w:hAnsi="Arial" w:cs="Arial"/>
                  <w:sz w:val="16"/>
                  <w:szCs w:val="16"/>
                </w:rPr>
                <w:t>R5s20114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5DD4F7" w14:textId="77777777" w:rsidR="00A66CBD" w:rsidRPr="000A2B53" w:rsidRDefault="00A66CBD" w:rsidP="00A66CBD">
            <w:pPr>
              <w:rPr>
                <w:rFonts w:ascii="Arial" w:hAnsi="Arial" w:cs="Arial"/>
                <w:sz w:val="16"/>
                <w:szCs w:val="16"/>
              </w:rPr>
            </w:pPr>
            <w:r w:rsidRPr="000A2B53">
              <w:rPr>
                <w:rFonts w:ascii="Arial" w:hAnsi="Arial" w:cs="Arial"/>
                <w:sz w:val="16"/>
                <w:szCs w:val="16"/>
              </w:rPr>
              <w:t>12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BFD56F"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BC4AA"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647039" w14:textId="77777777" w:rsidR="00A66CBD" w:rsidRPr="000A2B53" w:rsidRDefault="00A66CBD" w:rsidP="00A66CBD">
            <w:pPr>
              <w:rPr>
                <w:rFonts w:ascii="Arial" w:hAnsi="Arial" w:cs="Arial"/>
                <w:sz w:val="16"/>
                <w:szCs w:val="16"/>
              </w:rPr>
            </w:pPr>
            <w:r w:rsidRPr="000A2B53">
              <w:rPr>
                <w:rFonts w:ascii="Arial" w:hAnsi="Arial" w:cs="Arial"/>
                <w:sz w:val="16"/>
                <w:szCs w:val="16"/>
              </w:rPr>
              <w:t>NR5GC FR1 : Addition of NR5GC RRC test case 8.1.2.1.5.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1F29B"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B03F04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62CAA54"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F167C"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5E4ED6" w14:textId="77777777" w:rsidR="00A66CBD" w:rsidRPr="000A2B53" w:rsidRDefault="00000000" w:rsidP="00A66CBD">
            <w:pPr>
              <w:rPr>
                <w:rFonts w:ascii="Arial" w:hAnsi="Arial" w:cs="Arial"/>
                <w:sz w:val="16"/>
                <w:szCs w:val="16"/>
              </w:rPr>
            </w:pPr>
            <w:hyperlink r:id="rId827" w:history="1">
              <w:r w:rsidR="00A66CBD" w:rsidRPr="000A2B53">
                <w:rPr>
                  <w:rFonts w:ascii="Arial" w:hAnsi="Arial" w:cs="Arial"/>
                  <w:sz w:val="16"/>
                  <w:szCs w:val="16"/>
                </w:rPr>
                <w:t>R5s2011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36600" w14:textId="77777777" w:rsidR="00A66CBD" w:rsidRPr="000A2B53" w:rsidRDefault="00A66CBD" w:rsidP="00A66CBD">
            <w:pPr>
              <w:rPr>
                <w:rFonts w:ascii="Arial" w:hAnsi="Arial" w:cs="Arial"/>
                <w:sz w:val="16"/>
                <w:szCs w:val="16"/>
              </w:rPr>
            </w:pPr>
            <w:r w:rsidRPr="000A2B53">
              <w:rPr>
                <w:rFonts w:ascii="Arial" w:hAnsi="Arial" w:cs="Arial"/>
                <w:sz w:val="16"/>
                <w:szCs w:val="16"/>
              </w:rPr>
              <w:t>12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CC406"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8F299"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6FAEF3"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7.1.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97722C"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023C007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125BC04"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AD8B2"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47E614" w14:textId="77777777" w:rsidR="00A66CBD" w:rsidRPr="000A2B53" w:rsidRDefault="00000000" w:rsidP="00A66CBD">
            <w:pPr>
              <w:rPr>
                <w:rFonts w:ascii="Arial" w:hAnsi="Arial" w:cs="Arial"/>
                <w:sz w:val="16"/>
                <w:szCs w:val="16"/>
              </w:rPr>
            </w:pPr>
            <w:hyperlink r:id="rId828" w:history="1">
              <w:r w:rsidR="00A66CBD" w:rsidRPr="000A2B53">
                <w:rPr>
                  <w:rFonts w:ascii="Arial" w:hAnsi="Arial" w:cs="Arial"/>
                  <w:sz w:val="16"/>
                  <w:szCs w:val="16"/>
                </w:rPr>
                <w:t>R5s2011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256B3" w14:textId="77777777" w:rsidR="00A66CBD" w:rsidRPr="000A2B53" w:rsidRDefault="00A66CBD" w:rsidP="00A66CBD">
            <w:pPr>
              <w:rPr>
                <w:rFonts w:ascii="Arial" w:hAnsi="Arial" w:cs="Arial"/>
                <w:sz w:val="16"/>
                <w:szCs w:val="16"/>
              </w:rPr>
            </w:pPr>
            <w:r w:rsidRPr="000A2B53">
              <w:rPr>
                <w:rFonts w:ascii="Arial" w:hAnsi="Arial" w:cs="Arial"/>
                <w:sz w:val="16"/>
                <w:szCs w:val="16"/>
              </w:rPr>
              <w:t>09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4C4CE"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EDA05"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4EBAB9"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RRC test case 8.1.3.1.1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5E1AEF"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7A59605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2EBA80E"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9B0977"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C6E5B0" w14:textId="77777777" w:rsidR="00A66CBD" w:rsidRPr="000A2B53" w:rsidRDefault="00000000" w:rsidP="00A66CBD">
            <w:pPr>
              <w:rPr>
                <w:rFonts w:ascii="Arial" w:hAnsi="Arial" w:cs="Arial"/>
                <w:sz w:val="16"/>
                <w:szCs w:val="16"/>
              </w:rPr>
            </w:pPr>
            <w:hyperlink r:id="rId829" w:history="1">
              <w:r w:rsidR="00A66CBD" w:rsidRPr="000A2B53">
                <w:rPr>
                  <w:rFonts w:ascii="Arial" w:hAnsi="Arial" w:cs="Arial"/>
                  <w:sz w:val="16"/>
                  <w:szCs w:val="16"/>
                </w:rPr>
                <w:t>R5s2011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6410B" w14:textId="77777777" w:rsidR="00A66CBD" w:rsidRPr="000A2B53" w:rsidRDefault="00A66CBD" w:rsidP="00A66CBD">
            <w:pPr>
              <w:rPr>
                <w:rFonts w:ascii="Arial" w:hAnsi="Arial" w:cs="Arial"/>
                <w:sz w:val="16"/>
                <w:szCs w:val="16"/>
              </w:rPr>
            </w:pPr>
            <w:r w:rsidRPr="000A2B53">
              <w:rPr>
                <w:rFonts w:ascii="Arial" w:hAnsi="Arial" w:cs="Arial"/>
                <w:sz w:val="16"/>
                <w:szCs w:val="16"/>
              </w:rPr>
              <w:t>09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DA0E00"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7E905"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93488B"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IRAT test case 8.1.3.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52F3A2"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38FCE19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1D20FA5"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AF1A91"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9AD630" w14:textId="77777777" w:rsidR="00A66CBD" w:rsidRPr="000A2B53" w:rsidRDefault="00000000" w:rsidP="00A66CBD">
            <w:pPr>
              <w:rPr>
                <w:rFonts w:ascii="Arial" w:hAnsi="Arial" w:cs="Arial"/>
                <w:sz w:val="16"/>
                <w:szCs w:val="16"/>
              </w:rPr>
            </w:pPr>
            <w:hyperlink r:id="rId830" w:history="1">
              <w:r w:rsidR="00A66CBD" w:rsidRPr="000A2B53">
                <w:rPr>
                  <w:rFonts w:ascii="Arial" w:hAnsi="Arial" w:cs="Arial"/>
                  <w:sz w:val="16"/>
                  <w:szCs w:val="16"/>
                </w:rPr>
                <w:t>R5s2011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7BB0B" w14:textId="77777777" w:rsidR="00A66CBD" w:rsidRPr="000A2B53" w:rsidRDefault="00A66CBD" w:rsidP="00A66CBD">
            <w:pPr>
              <w:rPr>
                <w:rFonts w:ascii="Arial" w:hAnsi="Arial" w:cs="Arial"/>
                <w:sz w:val="16"/>
                <w:szCs w:val="16"/>
              </w:rPr>
            </w:pPr>
            <w:r w:rsidRPr="000A2B53">
              <w:rPr>
                <w:rFonts w:ascii="Arial" w:hAnsi="Arial" w:cs="Arial"/>
                <w:sz w:val="16"/>
                <w:szCs w:val="16"/>
              </w:rPr>
              <w:t>09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F6A09"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3E1B2"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36180C"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NR5GC test case 6.3.1.8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45488B"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09504C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8669F97"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53FDD"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700397" w14:textId="77777777" w:rsidR="00A66CBD" w:rsidRPr="000A2B53" w:rsidRDefault="00000000" w:rsidP="00A66CBD">
            <w:pPr>
              <w:rPr>
                <w:rFonts w:ascii="Arial" w:hAnsi="Arial" w:cs="Arial"/>
                <w:sz w:val="16"/>
                <w:szCs w:val="16"/>
              </w:rPr>
            </w:pPr>
            <w:hyperlink r:id="rId831" w:history="1">
              <w:r w:rsidR="00A66CBD" w:rsidRPr="000A2B53">
                <w:rPr>
                  <w:rFonts w:ascii="Arial" w:hAnsi="Arial" w:cs="Arial"/>
                  <w:sz w:val="16"/>
                  <w:szCs w:val="16"/>
                </w:rPr>
                <w:t>R5s2011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466689" w14:textId="77777777" w:rsidR="00A66CBD" w:rsidRPr="000A2B53" w:rsidRDefault="00A66CBD" w:rsidP="00A66CBD">
            <w:pPr>
              <w:rPr>
                <w:rFonts w:ascii="Arial" w:hAnsi="Arial" w:cs="Arial"/>
                <w:sz w:val="16"/>
                <w:szCs w:val="16"/>
              </w:rPr>
            </w:pPr>
            <w:r w:rsidRPr="000A2B53">
              <w:rPr>
                <w:rFonts w:ascii="Arial" w:hAnsi="Arial" w:cs="Arial"/>
                <w:sz w:val="16"/>
                <w:szCs w:val="16"/>
              </w:rPr>
              <w:t>09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D875D4"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D1A9C"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62AF48"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NR5GC test case 11.3.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EB4A7B"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0C01826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FE46989"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B16531"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83DA06" w14:textId="77777777" w:rsidR="00A66CBD" w:rsidRPr="000A2B53" w:rsidRDefault="00000000" w:rsidP="00A66CBD">
            <w:pPr>
              <w:rPr>
                <w:rFonts w:ascii="Arial" w:hAnsi="Arial" w:cs="Arial"/>
                <w:sz w:val="16"/>
                <w:szCs w:val="16"/>
              </w:rPr>
            </w:pPr>
            <w:hyperlink r:id="rId832" w:history="1">
              <w:r w:rsidR="00A66CBD" w:rsidRPr="000A2B53">
                <w:rPr>
                  <w:rFonts w:ascii="Arial" w:hAnsi="Arial" w:cs="Arial"/>
                  <w:sz w:val="16"/>
                  <w:szCs w:val="16"/>
                </w:rPr>
                <w:t>R5s2011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4FEE1F" w14:textId="77777777" w:rsidR="00A66CBD" w:rsidRPr="000A2B53" w:rsidRDefault="00A66CBD" w:rsidP="00A66CBD">
            <w:pPr>
              <w:rPr>
                <w:rFonts w:ascii="Arial" w:hAnsi="Arial" w:cs="Arial"/>
                <w:sz w:val="16"/>
                <w:szCs w:val="16"/>
              </w:rPr>
            </w:pPr>
            <w:r w:rsidRPr="000A2B53">
              <w:rPr>
                <w:rFonts w:ascii="Arial" w:hAnsi="Arial" w:cs="Arial"/>
                <w:sz w:val="16"/>
                <w:szCs w:val="16"/>
              </w:rPr>
              <w:t>09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F0236"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4C17D"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6F933C"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NR5GC test case 6.3.1.9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700876"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33B6FC8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0F40E5F"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D81666"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E01043" w14:textId="77777777" w:rsidR="00A66CBD" w:rsidRPr="000A2B53" w:rsidRDefault="00000000" w:rsidP="00A66CBD">
            <w:pPr>
              <w:rPr>
                <w:rFonts w:ascii="Arial" w:hAnsi="Arial" w:cs="Arial"/>
                <w:sz w:val="16"/>
                <w:szCs w:val="16"/>
              </w:rPr>
            </w:pPr>
            <w:hyperlink r:id="rId833" w:history="1">
              <w:r w:rsidR="00A66CBD" w:rsidRPr="000A2B53">
                <w:rPr>
                  <w:rFonts w:ascii="Arial" w:hAnsi="Arial" w:cs="Arial"/>
                  <w:sz w:val="16"/>
                  <w:szCs w:val="16"/>
                </w:rPr>
                <w:t>R5s2011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C9F92" w14:textId="77777777" w:rsidR="00A66CBD" w:rsidRPr="000A2B53" w:rsidRDefault="00A66CBD" w:rsidP="00A66CBD">
            <w:pPr>
              <w:rPr>
                <w:rFonts w:ascii="Arial" w:hAnsi="Arial" w:cs="Arial"/>
                <w:sz w:val="16"/>
                <w:szCs w:val="16"/>
              </w:rPr>
            </w:pPr>
            <w:r w:rsidRPr="000A2B53">
              <w:rPr>
                <w:rFonts w:ascii="Arial" w:hAnsi="Arial" w:cs="Arial"/>
                <w:sz w:val="16"/>
                <w:szCs w:val="16"/>
              </w:rPr>
              <w:t>09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E29DF2"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23B23"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3689B"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s for some NR5GC test cases when pc_NoOf_PDUs = 0 and pc_noOf_PDUsNewConnection &gt; 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40F9AC"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9CCA4D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E026DA2"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34A83C"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26CB1C" w14:textId="77777777" w:rsidR="00A66CBD" w:rsidRPr="000A2B53" w:rsidRDefault="00000000" w:rsidP="00A66CBD">
            <w:pPr>
              <w:rPr>
                <w:rFonts w:ascii="Arial" w:hAnsi="Arial" w:cs="Arial"/>
                <w:sz w:val="16"/>
                <w:szCs w:val="16"/>
              </w:rPr>
            </w:pPr>
            <w:hyperlink r:id="rId834" w:history="1">
              <w:r w:rsidR="00A66CBD" w:rsidRPr="000A2B53">
                <w:rPr>
                  <w:rFonts w:ascii="Arial" w:hAnsi="Arial" w:cs="Arial"/>
                  <w:sz w:val="16"/>
                  <w:szCs w:val="16"/>
                </w:rPr>
                <w:t>R5s20116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A553" w14:textId="77777777" w:rsidR="00A66CBD" w:rsidRPr="000A2B53" w:rsidRDefault="00A66CBD" w:rsidP="00A66CBD">
            <w:pPr>
              <w:rPr>
                <w:rFonts w:ascii="Arial" w:hAnsi="Arial" w:cs="Arial"/>
                <w:sz w:val="16"/>
                <w:szCs w:val="16"/>
              </w:rPr>
            </w:pPr>
            <w:r w:rsidRPr="000A2B53">
              <w:rPr>
                <w:rFonts w:ascii="Arial" w:hAnsi="Arial" w:cs="Arial"/>
                <w:sz w:val="16"/>
                <w:szCs w:val="16"/>
              </w:rPr>
              <w:t>1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524D1"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21A3B"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C4F4AA"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NR5GC test case 6.1.2.2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EB168A"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69B7AB2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ADCBDD9"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BFD54"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E27501" w14:textId="77777777" w:rsidR="00A66CBD" w:rsidRPr="000A2B53" w:rsidRDefault="00000000" w:rsidP="00A66CBD">
            <w:pPr>
              <w:rPr>
                <w:rFonts w:ascii="Arial" w:hAnsi="Arial" w:cs="Arial"/>
                <w:sz w:val="16"/>
                <w:szCs w:val="16"/>
              </w:rPr>
            </w:pPr>
            <w:hyperlink r:id="rId835" w:history="1">
              <w:r w:rsidR="00A66CBD" w:rsidRPr="000A2B53">
                <w:rPr>
                  <w:rFonts w:ascii="Arial" w:hAnsi="Arial" w:cs="Arial"/>
                  <w:sz w:val="16"/>
                  <w:szCs w:val="16"/>
                </w:rPr>
                <w:t>R5s2011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F7A02" w14:textId="77777777" w:rsidR="00A66CBD" w:rsidRPr="000A2B53" w:rsidRDefault="00A66CBD" w:rsidP="00A66CBD">
            <w:pPr>
              <w:rPr>
                <w:rFonts w:ascii="Arial" w:hAnsi="Arial" w:cs="Arial"/>
                <w:sz w:val="16"/>
                <w:szCs w:val="16"/>
              </w:rPr>
            </w:pPr>
            <w:r w:rsidRPr="000A2B53">
              <w:rPr>
                <w:rFonts w:ascii="Arial" w:hAnsi="Arial" w:cs="Arial"/>
                <w:sz w:val="16"/>
                <w:szCs w:val="16"/>
              </w:rPr>
              <w:t>1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885FB"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8AD34"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C94E27"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5GMM test case 9.1.5.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7F2BA"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A14760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62CD77F"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53FA0E"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ACB989" w14:textId="77777777" w:rsidR="00A66CBD" w:rsidRPr="000A2B53" w:rsidRDefault="00000000" w:rsidP="00A66CBD">
            <w:pPr>
              <w:rPr>
                <w:rFonts w:ascii="Arial" w:hAnsi="Arial" w:cs="Arial"/>
                <w:sz w:val="16"/>
                <w:szCs w:val="16"/>
              </w:rPr>
            </w:pPr>
            <w:hyperlink r:id="rId836" w:history="1">
              <w:r w:rsidR="00A66CBD" w:rsidRPr="000A2B53">
                <w:rPr>
                  <w:rFonts w:ascii="Arial" w:hAnsi="Arial" w:cs="Arial"/>
                  <w:sz w:val="16"/>
                  <w:szCs w:val="16"/>
                </w:rPr>
                <w:t>R5s2011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69D6D" w14:textId="77777777" w:rsidR="00A66CBD" w:rsidRPr="000A2B53" w:rsidRDefault="00A66CBD" w:rsidP="00A66CBD">
            <w:pPr>
              <w:rPr>
                <w:rFonts w:ascii="Arial" w:hAnsi="Arial" w:cs="Arial"/>
                <w:sz w:val="16"/>
                <w:szCs w:val="16"/>
              </w:rPr>
            </w:pPr>
            <w:r w:rsidRPr="000A2B53">
              <w:rPr>
                <w:rFonts w:ascii="Arial" w:hAnsi="Arial" w:cs="Arial"/>
                <w:sz w:val="16"/>
                <w:szCs w:val="16"/>
              </w:rPr>
              <w:t>10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E24492"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D9D7C"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3F6F0B"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6.2.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93E066"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3D894E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DFFF31B"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E3E7C"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4FCF46" w14:textId="77777777" w:rsidR="00A66CBD" w:rsidRPr="000A2B53" w:rsidRDefault="00000000" w:rsidP="00A66CBD">
            <w:pPr>
              <w:rPr>
                <w:rFonts w:ascii="Arial" w:hAnsi="Arial" w:cs="Arial"/>
                <w:sz w:val="16"/>
                <w:szCs w:val="16"/>
              </w:rPr>
            </w:pPr>
            <w:hyperlink r:id="rId837" w:history="1">
              <w:r w:rsidR="00A66CBD" w:rsidRPr="000A2B53">
                <w:rPr>
                  <w:rFonts w:ascii="Arial" w:hAnsi="Arial" w:cs="Arial"/>
                  <w:sz w:val="16"/>
                  <w:szCs w:val="16"/>
                </w:rPr>
                <w:t>R5s2011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F7B10" w14:textId="77777777" w:rsidR="00A66CBD" w:rsidRPr="000A2B53" w:rsidRDefault="00A66CBD" w:rsidP="00A66CBD">
            <w:pPr>
              <w:rPr>
                <w:rFonts w:ascii="Arial" w:hAnsi="Arial" w:cs="Arial"/>
                <w:sz w:val="16"/>
                <w:szCs w:val="16"/>
              </w:rPr>
            </w:pPr>
            <w:r w:rsidRPr="000A2B53">
              <w:rPr>
                <w:rFonts w:ascii="Arial" w:hAnsi="Arial" w:cs="Arial"/>
                <w:sz w:val="16"/>
                <w:szCs w:val="16"/>
              </w:rPr>
              <w:t>10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B0C4FE"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2163F"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9C3DC9"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function f_EUTRA38_NR_InitialRegist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B2C1F"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79F7641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6D439A0"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3B0AD"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DB8EE" w14:textId="77777777" w:rsidR="00A66CBD" w:rsidRPr="000A2B53" w:rsidRDefault="00000000" w:rsidP="00A66CBD">
            <w:pPr>
              <w:rPr>
                <w:rFonts w:ascii="Arial" w:hAnsi="Arial" w:cs="Arial"/>
                <w:sz w:val="16"/>
                <w:szCs w:val="16"/>
              </w:rPr>
            </w:pPr>
            <w:hyperlink r:id="rId838" w:history="1">
              <w:r w:rsidR="00A66CBD" w:rsidRPr="000A2B53">
                <w:rPr>
                  <w:rFonts w:ascii="Arial" w:hAnsi="Arial" w:cs="Arial"/>
                  <w:sz w:val="16"/>
                  <w:szCs w:val="16"/>
                </w:rPr>
                <w:t>R5s2011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C8BBB" w14:textId="77777777" w:rsidR="00A66CBD" w:rsidRPr="000A2B53" w:rsidRDefault="00A66CBD" w:rsidP="00A66CBD">
            <w:pPr>
              <w:rPr>
                <w:rFonts w:ascii="Arial" w:hAnsi="Arial" w:cs="Arial"/>
                <w:sz w:val="16"/>
                <w:szCs w:val="16"/>
              </w:rPr>
            </w:pPr>
            <w:r w:rsidRPr="000A2B53">
              <w:rPr>
                <w:rFonts w:ascii="Arial" w:hAnsi="Arial" w:cs="Arial"/>
                <w:sz w:val="16"/>
                <w:szCs w:val="16"/>
              </w:rPr>
              <w:t>10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955C8"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CB320"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608174"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NR5GC test case 7.1.1.5.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532D24"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372B82C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2C6BD8A"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21732"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20BE9D" w14:textId="77777777" w:rsidR="00A66CBD" w:rsidRPr="000A2B53" w:rsidRDefault="00000000" w:rsidP="00A66CBD">
            <w:pPr>
              <w:rPr>
                <w:rFonts w:ascii="Arial" w:hAnsi="Arial" w:cs="Arial"/>
                <w:sz w:val="16"/>
                <w:szCs w:val="16"/>
              </w:rPr>
            </w:pPr>
            <w:hyperlink r:id="rId839" w:history="1">
              <w:r w:rsidR="00A66CBD" w:rsidRPr="000A2B53">
                <w:rPr>
                  <w:rFonts w:ascii="Arial" w:hAnsi="Arial" w:cs="Arial"/>
                  <w:sz w:val="16"/>
                  <w:szCs w:val="16"/>
                </w:rPr>
                <w:t>R5s2011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D8AFD" w14:textId="77777777" w:rsidR="00A66CBD" w:rsidRPr="000A2B53" w:rsidRDefault="00A66CBD" w:rsidP="00A66CBD">
            <w:pPr>
              <w:rPr>
                <w:rFonts w:ascii="Arial" w:hAnsi="Arial" w:cs="Arial"/>
                <w:sz w:val="16"/>
                <w:szCs w:val="16"/>
              </w:rPr>
            </w:pPr>
            <w:r w:rsidRPr="000A2B53">
              <w:rPr>
                <w:rFonts w:ascii="Arial" w:hAnsi="Arial" w:cs="Arial"/>
                <w:sz w:val="16"/>
                <w:szCs w:val="16"/>
              </w:rPr>
              <w:t>1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9F2C9"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3F1EB"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54A999"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ENDC test case 7.1.1.5.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FB3BA1"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334BEDE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B45E14B"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0C685"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CD912" w14:textId="77777777" w:rsidR="00A66CBD" w:rsidRPr="000A2B53" w:rsidRDefault="00000000" w:rsidP="00A66CBD">
            <w:pPr>
              <w:rPr>
                <w:rFonts w:ascii="Arial" w:hAnsi="Arial" w:cs="Arial"/>
                <w:sz w:val="16"/>
                <w:szCs w:val="16"/>
              </w:rPr>
            </w:pPr>
            <w:hyperlink r:id="rId840" w:history="1">
              <w:r w:rsidR="00A66CBD" w:rsidRPr="000A2B53">
                <w:rPr>
                  <w:rFonts w:ascii="Arial" w:hAnsi="Arial" w:cs="Arial"/>
                  <w:sz w:val="16"/>
                  <w:szCs w:val="16"/>
                </w:rPr>
                <w:t>R5s20117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071F0" w14:textId="77777777" w:rsidR="00A66CBD" w:rsidRPr="000A2B53" w:rsidRDefault="00A66CBD" w:rsidP="00A66CBD">
            <w:pPr>
              <w:rPr>
                <w:rFonts w:ascii="Arial" w:hAnsi="Arial" w:cs="Arial"/>
                <w:sz w:val="16"/>
                <w:szCs w:val="16"/>
              </w:rPr>
            </w:pPr>
            <w:r w:rsidRPr="000A2B53">
              <w:rPr>
                <w:rFonts w:ascii="Arial" w:hAnsi="Arial" w:cs="Arial"/>
                <w:sz w:val="16"/>
                <w:szCs w:val="16"/>
              </w:rPr>
              <w:t>10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FDB54"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E08DF"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E72776"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NR5GC test case 8.1.3.1.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E1822E"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449C8A7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2F2DD43"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1F101B"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B9C190" w14:textId="77777777" w:rsidR="00A66CBD" w:rsidRPr="000A2B53" w:rsidRDefault="00000000" w:rsidP="00A66CBD">
            <w:pPr>
              <w:rPr>
                <w:rFonts w:ascii="Arial" w:hAnsi="Arial" w:cs="Arial"/>
                <w:sz w:val="16"/>
                <w:szCs w:val="16"/>
              </w:rPr>
            </w:pPr>
            <w:hyperlink r:id="rId841" w:history="1">
              <w:r w:rsidR="00A66CBD" w:rsidRPr="000A2B53">
                <w:rPr>
                  <w:rFonts w:ascii="Arial" w:hAnsi="Arial" w:cs="Arial"/>
                  <w:sz w:val="16"/>
                  <w:szCs w:val="16"/>
                </w:rPr>
                <w:t>R5s2011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43956A" w14:textId="77777777" w:rsidR="00A66CBD" w:rsidRPr="000A2B53" w:rsidRDefault="00A66CBD" w:rsidP="00A66CBD">
            <w:pPr>
              <w:rPr>
                <w:rFonts w:ascii="Arial" w:hAnsi="Arial" w:cs="Arial"/>
                <w:sz w:val="16"/>
                <w:szCs w:val="16"/>
              </w:rPr>
            </w:pPr>
            <w:r w:rsidRPr="000A2B53">
              <w:rPr>
                <w:rFonts w:ascii="Arial" w:hAnsi="Arial" w:cs="Arial"/>
                <w:sz w:val="16"/>
                <w:szCs w:val="16"/>
              </w:rPr>
              <w:t>1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7F71F"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04497"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343703"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for AT command format for S-NSSA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F45FC"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7167AB4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79FB95"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B56DFB"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48EA69" w14:textId="77777777" w:rsidR="00A66CBD" w:rsidRPr="000A2B53" w:rsidRDefault="00000000" w:rsidP="00A66CBD">
            <w:pPr>
              <w:rPr>
                <w:rFonts w:ascii="Arial" w:hAnsi="Arial" w:cs="Arial"/>
                <w:sz w:val="16"/>
                <w:szCs w:val="16"/>
              </w:rPr>
            </w:pPr>
            <w:hyperlink r:id="rId842" w:history="1">
              <w:r w:rsidR="00A66CBD" w:rsidRPr="000A2B53">
                <w:rPr>
                  <w:rFonts w:ascii="Arial" w:hAnsi="Arial" w:cs="Arial"/>
                  <w:sz w:val="16"/>
                  <w:szCs w:val="16"/>
                </w:rPr>
                <w:t>R5s20117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588C7" w14:textId="77777777" w:rsidR="00A66CBD" w:rsidRPr="000A2B53" w:rsidRDefault="00A66CBD" w:rsidP="00A66CBD">
            <w:pPr>
              <w:rPr>
                <w:rFonts w:ascii="Arial" w:hAnsi="Arial" w:cs="Arial"/>
                <w:sz w:val="16"/>
                <w:szCs w:val="16"/>
              </w:rPr>
            </w:pPr>
            <w:r w:rsidRPr="000A2B53">
              <w:rPr>
                <w:rFonts w:ascii="Arial" w:hAnsi="Arial" w:cs="Arial"/>
                <w:sz w:val="16"/>
                <w:szCs w:val="16"/>
              </w:rPr>
              <w:t>1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6CEA79"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BF5ED"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67A5C"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NR5GC IRAT test case 8.1.1.3.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50FF87"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530E37B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1234080"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6E49D7"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1380B2" w14:textId="77777777" w:rsidR="00A66CBD" w:rsidRPr="000A2B53" w:rsidRDefault="00000000" w:rsidP="00A66CBD">
            <w:pPr>
              <w:rPr>
                <w:rFonts w:ascii="Arial" w:hAnsi="Arial" w:cs="Arial"/>
                <w:sz w:val="16"/>
                <w:szCs w:val="16"/>
              </w:rPr>
            </w:pPr>
            <w:hyperlink r:id="rId843" w:history="1">
              <w:r w:rsidR="00A66CBD" w:rsidRPr="000A2B53">
                <w:rPr>
                  <w:rFonts w:ascii="Arial" w:hAnsi="Arial" w:cs="Arial"/>
                  <w:sz w:val="16"/>
                  <w:szCs w:val="16"/>
                </w:rPr>
                <w:t>R5s2011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CDA00" w14:textId="77777777" w:rsidR="00A66CBD" w:rsidRPr="000A2B53" w:rsidRDefault="00A66CBD" w:rsidP="00A66CBD">
            <w:pPr>
              <w:rPr>
                <w:rFonts w:ascii="Arial" w:hAnsi="Arial" w:cs="Arial"/>
                <w:sz w:val="16"/>
                <w:szCs w:val="16"/>
              </w:rPr>
            </w:pPr>
            <w:r w:rsidRPr="000A2B53">
              <w:rPr>
                <w:rFonts w:ascii="Arial" w:hAnsi="Arial" w:cs="Arial"/>
                <w:sz w:val="16"/>
                <w:szCs w:val="16"/>
              </w:rPr>
              <w:t>12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3E15A"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9321A"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B40BAE"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ENDC testcase 8.2.2.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30CBFC"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1A3A48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37D72E0"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ACE912"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762E62" w14:textId="77777777" w:rsidR="00A66CBD" w:rsidRPr="000A2B53" w:rsidRDefault="00000000" w:rsidP="00A66CBD">
            <w:pPr>
              <w:rPr>
                <w:rFonts w:ascii="Arial" w:hAnsi="Arial" w:cs="Arial"/>
                <w:sz w:val="16"/>
                <w:szCs w:val="16"/>
              </w:rPr>
            </w:pPr>
            <w:hyperlink r:id="rId844" w:history="1">
              <w:r w:rsidR="00A66CBD" w:rsidRPr="000A2B53">
                <w:rPr>
                  <w:rFonts w:ascii="Arial" w:hAnsi="Arial" w:cs="Arial"/>
                  <w:sz w:val="16"/>
                  <w:szCs w:val="16"/>
                </w:rPr>
                <w:t>R5s2011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E2D16" w14:textId="77777777" w:rsidR="00A66CBD" w:rsidRPr="000A2B53" w:rsidRDefault="00A66CBD" w:rsidP="00A66CBD">
            <w:pPr>
              <w:rPr>
                <w:rFonts w:ascii="Arial" w:hAnsi="Arial" w:cs="Arial"/>
                <w:sz w:val="16"/>
                <w:szCs w:val="16"/>
              </w:rPr>
            </w:pPr>
            <w:r w:rsidRPr="000A2B53">
              <w:rPr>
                <w:rFonts w:ascii="Arial" w:hAnsi="Arial" w:cs="Arial"/>
                <w:sz w:val="16"/>
                <w:szCs w:val="16"/>
              </w:rPr>
              <w:t>1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746368"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167262"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EFF21"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 Idle Mode test case 6.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738C"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E2665F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DEC2470"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3EC283"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B91606" w14:textId="77777777" w:rsidR="00A66CBD" w:rsidRPr="000A2B53" w:rsidRDefault="00000000" w:rsidP="00A66CBD">
            <w:pPr>
              <w:rPr>
                <w:rFonts w:ascii="Arial" w:hAnsi="Arial" w:cs="Arial"/>
                <w:sz w:val="16"/>
                <w:szCs w:val="16"/>
              </w:rPr>
            </w:pPr>
            <w:hyperlink r:id="rId845" w:history="1">
              <w:r w:rsidR="00A66CBD" w:rsidRPr="000A2B53">
                <w:rPr>
                  <w:rFonts w:ascii="Arial" w:hAnsi="Arial" w:cs="Arial"/>
                  <w:sz w:val="16"/>
                  <w:szCs w:val="16"/>
                </w:rPr>
                <w:t>R5s2011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EB688" w14:textId="77777777" w:rsidR="00A66CBD" w:rsidRPr="000A2B53" w:rsidRDefault="00A66CBD" w:rsidP="00A66CBD">
            <w:pPr>
              <w:rPr>
                <w:rFonts w:ascii="Arial" w:hAnsi="Arial" w:cs="Arial"/>
                <w:sz w:val="16"/>
                <w:szCs w:val="16"/>
              </w:rPr>
            </w:pPr>
            <w:r w:rsidRPr="000A2B53">
              <w:rPr>
                <w:rFonts w:ascii="Arial" w:hAnsi="Arial" w:cs="Arial"/>
                <w:sz w:val="16"/>
                <w:szCs w:val="16"/>
              </w:rPr>
              <w:t>1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D246B"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B12BB"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BA9108"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case 6.2.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ADEE9"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5AEA06B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223707A"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EE2CB"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6F63DB" w14:textId="77777777" w:rsidR="00A66CBD" w:rsidRPr="000A2B53" w:rsidRDefault="00000000" w:rsidP="00A66CBD">
            <w:pPr>
              <w:rPr>
                <w:rFonts w:ascii="Arial" w:hAnsi="Arial" w:cs="Arial"/>
                <w:sz w:val="16"/>
                <w:szCs w:val="16"/>
              </w:rPr>
            </w:pPr>
            <w:hyperlink r:id="rId846" w:history="1">
              <w:r w:rsidR="00A66CBD" w:rsidRPr="000A2B53">
                <w:rPr>
                  <w:rFonts w:ascii="Arial" w:hAnsi="Arial" w:cs="Arial"/>
                  <w:sz w:val="16"/>
                  <w:szCs w:val="16"/>
                </w:rPr>
                <w:t>R5s2011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6A7CB" w14:textId="77777777" w:rsidR="00A66CBD" w:rsidRPr="000A2B53" w:rsidRDefault="00A66CBD" w:rsidP="00A66CBD">
            <w:pPr>
              <w:rPr>
                <w:rFonts w:ascii="Arial" w:hAnsi="Arial" w:cs="Arial"/>
                <w:sz w:val="16"/>
                <w:szCs w:val="16"/>
              </w:rPr>
            </w:pPr>
            <w:r w:rsidRPr="000A2B53">
              <w:rPr>
                <w:rFonts w:ascii="Arial" w:hAnsi="Arial" w:cs="Arial"/>
                <w:sz w:val="16"/>
                <w:szCs w:val="16"/>
              </w:rPr>
              <w:t>1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FEB6A"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72517"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46A631"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NR5GC IRAT test case 8.1.4.2.2.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62808B"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3801977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F0FCF53"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19C3C"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39803" w14:textId="77777777" w:rsidR="00A66CBD" w:rsidRPr="000A2B53" w:rsidRDefault="00000000" w:rsidP="00A66CBD">
            <w:pPr>
              <w:rPr>
                <w:rFonts w:ascii="Arial" w:hAnsi="Arial" w:cs="Arial"/>
                <w:sz w:val="16"/>
                <w:szCs w:val="16"/>
              </w:rPr>
            </w:pPr>
            <w:hyperlink r:id="rId847" w:history="1">
              <w:r w:rsidR="00A66CBD" w:rsidRPr="000A2B53">
                <w:rPr>
                  <w:rFonts w:ascii="Arial" w:hAnsi="Arial" w:cs="Arial"/>
                  <w:sz w:val="16"/>
                  <w:szCs w:val="16"/>
                </w:rPr>
                <w:t>R5s2011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BB2C8" w14:textId="77777777" w:rsidR="00A66CBD" w:rsidRPr="000A2B53" w:rsidRDefault="00A66CBD" w:rsidP="00A66CBD">
            <w:pPr>
              <w:rPr>
                <w:rFonts w:ascii="Arial" w:hAnsi="Arial" w:cs="Arial"/>
                <w:sz w:val="16"/>
                <w:szCs w:val="16"/>
              </w:rPr>
            </w:pPr>
            <w:r w:rsidRPr="000A2B53">
              <w:rPr>
                <w:rFonts w:ascii="Arial" w:hAnsi="Arial" w:cs="Arial"/>
                <w:sz w:val="16"/>
                <w:szCs w:val="16"/>
              </w:rPr>
              <w:t>10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56A110"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DA6B4"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A0EA3B"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 MAC test case 7.1.1.1.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46C507"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55E7AB0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01C04EC"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5AC06"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D5374D" w14:textId="77777777" w:rsidR="00A66CBD" w:rsidRPr="000A2B53" w:rsidRDefault="00000000" w:rsidP="00A66CBD">
            <w:pPr>
              <w:rPr>
                <w:rFonts w:ascii="Arial" w:hAnsi="Arial" w:cs="Arial"/>
                <w:sz w:val="16"/>
                <w:szCs w:val="16"/>
              </w:rPr>
            </w:pPr>
            <w:hyperlink r:id="rId848" w:history="1">
              <w:r w:rsidR="00A66CBD" w:rsidRPr="000A2B53">
                <w:rPr>
                  <w:rFonts w:ascii="Arial" w:hAnsi="Arial" w:cs="Arial"/>
                  <w:sz w:val="16"/>
                  <w:szCs w:val="16"/>
                </w:rPr>
                <w:t>R5s2011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745A3" w14:textId="77777777" w:rsidR="00A66CBD" w:rsidRPr="000A2B53" w:rsidRDefault="00A66CBD" w:rsidP="00A66CBD">
            <w:pPr>
              <w:rPr>
                <w:rFonts w:ascii="Arial" w:hAnsi="Arial" w:cs="Arial"/>
                <w:sz w:val="16"/>
                <w:szCs w:val="16"/>
              </w:rPr>
            </w:pPr>
            <w:r w:rsidRPr="000A2B53">
              <w:rPr>
                <w:rFonts w:ascii="Arial" w:hAnsi="Arial" w:cs="Arial"/>
                <w:sz w:val="16"/>
                <w:szCs w:val="16"/>
              </w:rPr>
              <w:t>12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F74EB0"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9292ED"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B5188"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ENDC RLC Testcase 7.1.2.2.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13BA86"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6E267E9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39816D0"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AFEE0B"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4C1CF3" w14:textId="77777777" w:rsidR="00A66CBD" w:rsidRPr="000A2B53" w:rsidRDefault="00000000" w:rsidP="00A66CBD">
            <w:pPr>
              <w:rPr>
                <w:rFonts w:ascii="Arial" w:hAnsi="Arial" w:cs="Arial"/>
                <w:sz w:val="16"/>
                <w:szCs w:val="16"/>
              </w:rPr>
            </w:pPr>
            <w:hyperlink r:id="rId849" w:history="1">
              <w:r w:rsidR="00A66CBD" w:rsidRPr="000A2B53">
                <w:rPr>
                  <w:rFonts w:ascii="Arial" w:hAnsi="Arial" w:cs="Arial"/>
                  <w:sz w:val="16"/>
                  <w:szCs w:val="16"/>
                </w:rPr>
                <w:t>R5s2011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FF60FB" w14:textId="77777777" w:rsidR="00A66CBD" w:rsidRPr="000A2B53" w:rsidRDefault="00A66CBD" w:rsidP="00A66CBD">
            <w:pPr>
              <w:rPr>
                <w:rFonts w:ascii="Arial" w:hAnsi="Arial" w:cs="Arial"/>
                <w:sz w:val="16"/>
                <w:szCs w:val="16"/>
              </w:rPr>
            </w:pPr>
            <w:r w:rsidRPr="000A2B53">
              <w:rPr>
                <w:rFonts w:ascii="Arial" w:hAnsi="Arial" w:cs="Arial"/>
                <w:sz w:val="16"/>
                <w:szCs w:val="16"/>
              </w:rPr>
              <w:t>10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85AB1"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C2C85"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44934E"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 Idle mode test case 6.4.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3D887"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6DDF6D2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5D28479"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310348"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79528" w14:textId="77777777" w:rsidR="00A66CBD" w:rsidRPr="000A2B53" w:rsidRDefault="00000000" w:rsidP="00A66CBD">
            <w:pPr>
              <w:rPr>
                <w:rFonts w:ascii="Arial" w:hAnsi="Arial" w:cs="Arial"/>
                <w:sz w:val="16"/>
                <w:szCs w:val="16"/>
              </w:rPr>
            </w:pPr>
            <w:hyperlink r:id="rId850" w:history="1">
              <w:r w:rsidR="00A66CBD" w:rsidRPr="000A2B53">
                <w:rPr>
                  <w:rFonts w:ascii="Arial" w:hAnsi="Arial" w:cs="Arial"/>
                  <w:sz w:val="16"/>
                  <w:szCs w:val="16"/>
                </w:rPr>
                <w:t>R5s2011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1FB9E" w14:textId="77777777" w:rsidR="00A66CBD" w:rsidRPr="000A2B53" w:rsidRDefault="00A66CBD" w:rsidP="00A66CBD">
            <w:pPr>
              <w:rPr>
                <w:rFonts w:ascii="Arial" w:hAnsi="Arial" w:cs="Arial"/>
                <w:sz w:val="16"/>
                <w:szCs w:val="16"/>
              </w:rPr>
            </w:pPr>
            <w:r w:rsidRPr="000A2B53">
              <w:rPr>
                <w:rFonts w:ascii="Arial" w:hAnsi="Arial" w:cs="Arial"/>
                <w:sz w:val="16"/>
                <w:szCs w:val="16"/>
              </w:rPr>
              <w:t>10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EBF4E"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DE42F"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7B88A"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search space 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7F5B53"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0973218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F6B1728"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6436F8"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9D8EFA" w14:textId="77777777" w:rsidR="00A66CBD" w:rsidRPr="000A2B53" w:rsidRDefault="00000000" w:rsidP="00A66CBD">
            <w:pPr>
              <w:rPr>
                <w:rFonts w:ascii="Arial" w:hAnsi="Arial" w:cs="Arial"/>
                <w:sz w:val="16"/>
                <w:szCs w:val="16"/>
              </w:rPr>
            </w:pPr>
            <w:hyperlink r:id="rId851" w:history="1">
              <w:r w:rsidR="00A66CBD" w:rsidRPr="000A2B53">
                <w:rPr>
                  <w:rFonts w:ascii="Arial" w:hAnsi="Arial" w:cs="Arial"/>
                  <w:sz w:val="16"/>
                  <w:szCs w:val="16"/>
                </w:rPr>
                <w:t>R5s2011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2E038" w14:textId="77777777" w:rsidR="00A66CBD" w:rsidRPr="000A2B53" w:rsidRDefault="00A66CBD" w:rsidP="00A66CBD">
            <w:pPr>
              <w:rPr>
                <w:rFonts w:ascii="Arial" w:hAnsi="Arial" w:cs="Arial"/>
                <w:sz w:val="16"/>
                <w:szCs w:val="16"/>
              </w:rPr>
            </w:pPr>
            <w:r w:rsidRPr="000A2B53">
              <w:rPr>
                <w:rFonts w:ascii="Arial" w:hAnsi="Arial" w:cs="Arial"/>
                <w:sz w:val="16"/>
                <w:szCs w:val="16"/>
              </w:rPr>
              <w:t>10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07E31"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5D9F7"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97D377"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selection expre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9843F0"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47F78AB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0D95178"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1728E2"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883A19" w14:textId="77777777" w:rsidR="00A66CBD" w:rsidRPr="000A2B53" w:rsidRDefault="00000000" w:rsidP="00A66CBD">
            <w:pPr>
              <w:rPr>
                <w:rFonts w:ascii="Arial" w:hAnsi="Arial" w:cs="Arial"/>
                <w:sz w:val="16"/>
                <w:szCs w:val="16"/>
              </w:rPr>
            </w:pPr>
            <w:hyperlink r:id="rId852" w:history="1">
              <w:r w:rsidR="00A66CBD" w:rsidRPr="000A2B53">
                <w:rPr>
                  <w:rFonts w:ascii="Arial" w:hAnsi="Arial" w:cs="Arial"/>
                  <w:sz w:val="16"/>
                  <w:szCs w:val="16"/>
                </w:rPr>
                <w:t>R5s2011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99C50" w14:textId="77777777" w:rsidR="00A66CBD" w:rsidRPr="000A2B53" w:rsidRDefault="00A66CBD" w:rsidP="00A66CBD">
            <w:pPr>
              <w:rPr>
                <w:rFonts w:ascii="Arial" w:hAnsi="Arial" w:cs="Arial"/>
                <w:sz w:val="16"/>
                <w:szCs w:val="16"/>
              </w:rPr>
            </w:pPr>
            <w:r w:rsidRPr="000A2B53">
              <w:rPr>
                <w:rFonts w:ascii="Arial" w:hAnsi="Arial" w:cs="Arial"/>
                <w:sz w:val="16"/>
                <w:szCs w:val="16"/>
              </w:rPr>
              <w:t>10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E6AA1"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D537E"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E8DAAB"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5GMM test case 9.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19C06B"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2984FC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E921B2B"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94EC3"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BF5858" w14:textId="77777777" w:rsidR="00A66CBD" w:rsidRPr="000A2B53" w:rsidRDefault="00000000" w:rsidP="00A66CBD">
            <w:pPr>
              <w:rPr>
                <w:rFonts w:ascii="Arial" w:hAnsi="Arial" w:cs="Arial"/>
                <w:sz w:val="16"/>
                <w:szCs w:val="16"/>
              </w:rPr>
            </w:pPr>
            <w:hyperlink r:id="rId853" w:history="1">
              <w:r w:rsidR="00A66CBD" w:rsidRPr="000A2B53">
                <w:rPr>
                  <w:rFonts w:ascii="Arial" w:hAnsi="Arial" w:cs="Arial"/>
                  <w:sz w:val="16"/>
                  <w:szCs w:val="16"/>
                </w:rPr>
                <w:t>R5s2011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D0913" w14:textId="77777777" w:rsidR="00A66CBD" w:rsidRPr="000A2B53" w:rsidRDefault="00A66CBD" w:rsidP="00A66CBD">
            <w:pPr>
              <w:rPr>
                <w:rFonts w:ascii="Arial" w:hAnsi="Arial" w:cs="Arial"/>
                <w:sz w:val="16"/>
                <w:szCs w:val="16"/>
              </w:rPr>
            </w:pPr>
            <w:r w:rsidRPr="000A2B53">
              <w:rPr>
                <w:rFonts w:ascii="Arial" w:hAnsi="Arial" w:cs="Arial"/>
                <w:sz w:val="16"/>
                <w:szCs w:val="16"/>
              </w:rPr>
              <w:t>10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20754"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FEADF"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82402E"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for 5GMM test case 9.1.5.1.1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E51660"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45D99A1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390BCF"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6FCD6"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9E624D" w14:textId="77777777" w:rsidR="00A66CBD" w:rsidRPr="000A2B53" w:rsidRDefault="00000000" w:rsidP="00A66CBD">
            <w:pPr>
              <w:rPr>
                <w:rFonts w:ascii="Arial" w:hAnsi="Arial" w:cs="Arial"/>
                <w:sz w:val="16"/>
                <w:szCs w:val="16"/>
              </w:rPr>
            </w:pPr>
            <w:hyperlink r:id="rId854" w:history="1">
              <w:r w:rsidR="00A66CBD" w:rsidRPr="000A2B53">
                <w:rPr>
                  <w:rFonts w:ascii="Arial" w:hAnsi="Arial" w:cs="Arial"/>
                  <w:sz w:val="16"/>
                  <w:szCs w:val="16"/>
                </w:rPr>
                <w:t>R5s2011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0588" w14:textId="77777777" w:rsidR="00A66CBD" w:rsidRPr="000A2B53" w:rsidRDefault="00A66CBD" w:rsidP="00A66CBD">
            <w:pPr>
              <w:rPr>
                <w:rFonts w:ascii="Arial" w:hAnsi="Arial" w:cs="Arial"/>
                <w:sz w:val="16"/>
                <w:szCs w:val="16"/>
              </w:rPr>
            </w:pPr>
            <w:r w:rsidRPr="000A2B53">
              <w:rPr>
                <w:rFonts w:ascii="Arial" w:hAnsi="Arial" w:cs="Arial"/>
                <w:sz w:val="16"/>
                <w:szCs w:val="16"/>
              </w:rPr>
              <w:t>10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F8EB"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7FFED"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81F58B"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EN-DC RRC test cases 8.2.2.8.1 and 8.2.3.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B5DC84"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9ADFC9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7F8E149"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77633"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AE63B6" w14:textId="77777777" w:rsidR="00A66CBD" w:rsidRPr="000A2B53" w:rsidRDefault="00000000" w:rsidP="00A66CBD">
            <w:pPr>
              <w:rPr>
                <w:rFonts w:ascii="Arial" w:hAnsi="Arial" w:cs="Arial"/>
                <w:sz w:val="16"/>
                <w:szCs w:val="16"/>
              </w:rPr>
            </w:pPr>
            <w:hyperlink r:id="rId855" w:history="1">
              <w:r w:rsidR="00A66CBD" w:rsidRPr="000A2B53">
                <w:rPr>
                  <w:rFonts w:ascii="Arial" w:hAnsi="Arial" w:cs="Arial"/>
                  <w:sz w:val="16"/>
                  <w:szCs w:val="16"/>
                </w:rPr>
                <w:t>R5s2011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40726" w14:textId="77777777" w:rsidR="00A66CBD" w:rsidRPr="000A2B53" w:rsidRDefault="00A66CBD" w:rsidP="00A66CBD">
            <w:pPr>
              <w:rPr>
                <w:rFonts w:ascii="Arial" w:hAnsi="Arial" w:cs="Arial"/>
                <w:sz w:val="16"/>
                <w:szCs w:val="16"/>
              </w:rPr>
            </w:pPr>
            <w:r w:rsidRPr="000A2B53">
              <w:rPr>
                <w:rFonts w:ascii="Arial" w:hAnsi="Arial" w:cs="Arial"/>
                <w:sz w:val="16"/>
                <w:szCs w:val="16"/>
              </w:rPr>
              <w:t>10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301F7"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6F2D4E"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9FB9A"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10.1.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A61CDC"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3DA33D4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2BEF596"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023BB"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C7852B" w14:textId="77777777" w:rsidR="00A66CBD" w:rsidRPr="000A2B53" w:rsidRDefault="00000000" w:rsidP="00A66CBD">
            <w:pPr>
              <w:rPr>
                <w:rFonts w:ascii="Arial" w:hAnsi="Arial" w:cs="Arial"/>
                <w:sz w:val="16"/>
                <w:szCs w:val="16"/>
              </w:rPr>
            </w:pPr>
            <w:hyperlink r:id="rId856" w:history="1">
              <w:r w:rsidR="00A66CBD" w:rsidRPr="000A2B53">
                <w:rPr>
                  <w:rFonts w:ascii="Arial" w:hAnsi="Arial" w:cs="Arial"/>
                  <w:sz w:val="16"/>
                  <w:szCs w:val="16"/>
                </w:rPr>
                <w:t>R5s2011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C79FF" w14:textId="77777777" w:rsidR="00A66CBD" w:rsidRPr="000A2B53" w:rsidRDefault="00A66CBD" w:rsidP="00A66CBD">
            <w:pPr>
              <w:rPr>
                <w:rFonts w:ascii="Arial" w:hAnsi="Arial" w:cs="Arial"/>
                <w:sz w:val="16"/>
                <w:szCs w:val="16"/>
              </w:rPr>
            </w:pPr>
            <w:r w:rsidRPr="000A2B53">
              <w:rPr>
                <w:rFonts w:ascii="Arial" w:hAnsi="Arial" w:cs="Arial"/>
                <w:sz w:val="16"/>
                <w:szCs w:val="16"/>
              </w:rPr>
              <w:t>10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F0E808"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23DD2"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A5CA1"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case 10.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90874C"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6920086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A72E8B8"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56B475"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55CFA2" w14:textId="77777777" w:rsidR="00A66CBD" w:rsidRPr="000A2B53" w:rsidRDefault="00000000" w:rsidP="00A66CBD">
            <w:pPr>
              <w:rPr>
                <w:rFonts w:ascii="Arial" w:hAnsi="Arial" w:cs="Arial"/>
                <w:sz w:val="16"/>
                <w:szCs w:val="16"/>
              </w:rPr>
            </w:pPr>
            <w:hyperlink r:id="rId857" w:history="1">
              <w:r w:rsidR="00A66CBD" w:rsidRPr="000A2B53">
                <w:rPr>
                  <w:rFonts w:ascii="Arial" w:hAnsi="Arial" w:cs="Arial"/>
                  <w:sz w:val="16"/>
                  <w:szCs w:val="16"/>
                </w:rPr>
                <w:t>R5s2011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B5F9A" w14:textId="77777777" w:rsidR="00A66CBD" w:rsidRPr="000A2B53" w:rsidRDefault="00A66CBD" w:rsidP="00A66CBD">
            <w:pPr>
              <w:rPr>
                <w:rFonts w:ascii="Arial" w:hAnsi="Arial" w:cs="Arial"/>
                <w:sz w:val="16"/>
                <w:szCs w:val="16"/>
              </w:rPr>
            </w:pPr>
            <w:r w:rsidRPr="000A2B53">
              <w:rPr>
                <w:rFonts w:ascii="Arial" w:hAnsi="Arial" w:cs="Arial"/>
                <w:sz w:val="16"/>
                <w:szCs w:val="16"/>
              </w:rPr>
              <w:t>10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F8A69"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4DB477"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10F64C"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 MAC test case 7.1.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C59CDF"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7E57139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CEE4443"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D7BB5"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3F9F87" w14:textId="77777777" w:rsidR="00A66CBD" w:rsidRPr="000A2B53" w:rsidRDefault="00000000" w:rsidP="00A66CBD">
            <w:pPr>
              <w:rPr>
                <w:rFonts w:ascii="Arial" w:hAnsi="Arial" w:cs="Arial"/>
                <w:sz w:val="16"/>
                <w:szCs w:val="16"/>
              </w:rPr>
            </w:pPr>
            <w:hyperlink r:id="rId858" w:history="1">
              <w:r w:rsidR="00A66CBD" w:rsidRPr="000A2B53">
                <w:rPr>
                  <w:rFonts w:ascii="Arial" w:hAnsi="Arial" w:cs="Arial"/>
                  <w:sz w:val="16"/>
                  <w:szCs w:val="16"/>
                </w:rPr>
                <w:t>R5s2011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D7D089" w14:textId="77777777" w:rsidR="00A66CBD" w:rsidRPr="000A2B53" w:rsidRDefault="00A66CBD" w:rsidP="00A66CBD">
            <w:pPr>
              <w:rPr>
                <w:rFonts w:ascii="Arial" w:hAnsi="Arial" w:cs="Arial"/>
                <w:sz w:val="16"/>
                <w:szCs w:val="16"/>
              </w:rPr>
            </w:pPr>
            <w:r w:rsidRPr="000A2B53">
              <w:rPr>
                <w:rFonts w:ascii="Arial" w:hAnsi="Arial" w:cs="Arial"/>
                <w:sz w:val="16"/>
                <w:szCs w:val="16"/>
              </w:rPr>
              <w:t>10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681774"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85E09"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1C4F25"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for NR MAC test case 7.1.1.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15186F"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6D5E69E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D969930"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7FAC6A"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064097" w14:textId="77777777" w:rsidR="00A66CBD" w:rsidRPr="000A2B53" w:rsidRDefault="00000000" w:rsidP="00A66CBD">
            <w:pPr>
              <w:rPr>
                <w:rFonts w:ascii="Arial" w:hAnsi="Arial" w:cs="Arial"/>
                <w:sz w:val="16"/>
                <w:szCs w:val="16"/>
              </w:rPr>
            </w:pPr>
            <w:hyperlink r:id="rId859" w:history="1">
              <w:r w:rsidR="00A66CBD" w:rsidRPr="000A2B53">
                <w:rPr>
                  <w:rFonts w:ascii="Arial" w:hAnsi="Arial" w:cs="Arial"/>
                  <w:sz w:val="16"/>
                  <w:szCs w:val="16"/>
                </w:rPr>
                <w:t>R5s2011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8B1C7" w14:textId="77777777" w:rsidR="00A66CBD" w:rsidRPr="000A2B53" w:rsidRDefault="00A66CBD" w:rsidP="00A66CBD">
            <w:pPr>
              <w:rPr>
                <w:rFonts w:ascii="Arial" w:hAnsi="Arial" w:cs="Arial"/>
                <w:sz w:val="16"/>
                <w:szCs w:val="16"/>
              </w:rPr>
            </w:pPr>
            <w:r w:rsidRPr="000A2B53">
              <w:rPr>
                <w:rFonts w:ascii="Arial" w:hAnsi="Arial" w:cs="Arial"/>
                <w:sz w:val="16"/>
                <w:szCs w:val="16"/>
              </w:rPr>
              <w:t>10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8FFB9"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753A5"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D0A8F3"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9.1.6.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EE3B1C"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0B086A9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A12913F"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B0A50"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A74C2B" w14:textId="77777777" w:rsidR="00A66CBD" w:rsidRPr="000A2B53" w:rsidRDefault="00000000" w:rsidP="00A66CBD">
            <w:pPr>
              <w:rPr>
                <w:rFonts w:ascii="Arial" w:hAnsi="Arial" w:cs="Arial"/>
                <w:sz w:val="16"/>
                <w:szCs w:val="16"/>
              </w:rPr>
            </w:pPr>
            <w:hyperlink r:id="rId860" w:history="1">
              <w:r w:rsidR="00A66CBD" w:rsidRPr="000A2B53">
                <w:rPr>
                  <w:rFonts w:ascii="Arial" w:hAnsi="Arial" w:cs="Arial"/>
                  <w:sz w:val="16"/>
                  <w:szCs w:val="16"/>
                </w:rPr>
                <w:t>R5s2011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1F4CD" w14:textId="77777777" w:rsidR="00A66CBD" w:rsidRPr="000A2B53" w:rsidRDefault="00A66CBD" w:rsidP="00A66CBD">
            <w:pPr>
              <w:rPr>
                <w:rFonts w:ascii="Arial" w:hAnsi="Arial" w:cs="Arial"/>
                <w:sz w:val="16"/>
                <w:szCs w:val="16"/>
              </w:rPr>
            </w:pPr>
            <w:r w:rsidRPr="000A2B53">
              <w:rPr>
                <w:rFonts w:ascii="Arial" w:hAnsi="Arial" w:cs="Arial"/>
                <w:sz w:val="16"/>
                <w:szCs w:val="16"/>
              </w:rPr>
              <w:t>10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B91484"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5070F"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FCB500"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IRAT test case 8.1.4.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B87FB7"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8F3BFE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CEE1E43"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0BD066"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46ADA5" w14:textId="77777777" w:rsidR="00A66CBD" w:rsidRPr="000A2B53" w:rsidRDefault="00000000" w:rsidP="00A66CBD">
            <w:pPr>
              <w:rPr>
                <w:rFonts w:ascii="Arial" w:hAnsi="Arial" w:cs="Arial"/>
                <w:sz w:val="16"/>
                <w:szCs w:val="16"/>
              </w:rPr>
            </w:pPr>
            <w:hyperlink r:id="rId861" w:history="1">
              <w:r w:rsidR="00A66CBD" w:rsidRPr="000A2B53">
                <w:rPr>
                  <w:rFonts w:ascii="Arial" w:hAnsi="Arial" w:cs="Arial"/>
                  <w:sz w:val="16"/>
                  <w:szCs w:val="16"/>
                </w:rPr>
                <w:t>R5s20120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095EA" w14:textId="77777777" w:rsidR="00A66CBD" w:rsidRPr="000A2B53" w:rsidRDefault="00A66CBD" w:rsidP="00A66CBD">
            <w:pPr>
              <w:rPr>
                <w:rFonts w:ascii="Arial" w:hAnsi="Arial" w:cs="Arial"/>
                <w:sz w:val="16"/>
                <w:szCs w:val="16"/>
              </w:rPr>
            </w:pPr>
            <w:r w:rsidRPr="000A2B53">
              <w:rPr>
                <w:rFonts w:ascii="Arial" w:hAnsi="Arial" w:cs="Arial"/>
                <w:sz w:val="16"/>
                <w:szCs w:val="16"/>
              </w:rPr>
              <w:t>10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041F53"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2B3F4"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2E7AC6"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IRAT test case 6.4.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28BD53"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3B5E0E7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A156426"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FC2E0"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D3C047" w14:textId="77777777" w:rsidR="00A66CBD" w:rsidRPr="000A2B53" w:rsidRDefault="00000000" w:rsidP="00A66CBD">
            <w:pPr>
              <w:rPr>
                <w:rFonts w:ascii="Arial" w:hAnsi="Arial" w:cs="Arial"/>
                <w:sz w:val="16"/>
                <w:szCs w:val="16"/>
              </w:rPr>
            </w:pPr>
            <w:hyperlink r:id="rId862" w:history="1">
              <w:r w:rsidR="00A66CBD" w:rsidRPr="000A2B53">
                <w:rPr>
                  <w:rFonts w:ascii="Arial" w:hAnsi="Arial" w:cs="Arial"/>
                  <w:sz w:val="16"/>
                  <w:szCs w:val="16"/>
                </w:rPr>
                <w:t>R5s2012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42069" w14:textId="77777777" w:rsidR="00A66CBD" w:rsidRPr="000A2B53" w:rsidRDefault="00A66CBD" w:rsidP="00A66CBD">
            <w:pPr>
              <w:rPr>
                <w:rFonts w:ascii="Arial" w:hAnsi="Arial" w:cs="Arial"/>
                <w:sz w:val="16"/>
                <w:szCs w:val="16"/>
              </w:rPr>
            </w:pPr>
            <w:r w:rsidRPr="000A2B53">
              <w:rPr>
                <w:rFonts w:ascii="Arial" w:hAnsi="Arial" w:cs="Arial"/>
                <w:sz w:val="16"/>
                <w:szCs w:val="16"/>
              </w:rPr>
              <w:t>10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C33F6"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239B6"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CD0B0"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the NR5GC test case 6.1.2.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EB40C"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6E791EA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25DF0D4"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ECC9B0"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022227" w14:textId="77777777" w:rsidR="00A66CBD" w:rsidRPr="000A2B53" w:rsidRDefault="00000000" w:rsidP="00A66CBD">
            <w:pPr>
              <w:rPr>
                <w:rFonts w:ascii="Arial" w:hAnsi="Arial" w:cs="Arial"/>
                <w:sz w:val="16"/>
                <w:szCs w:val="16"/>
              </w:rPr>
            </w:pPr>
            <w:hyperlink r:id="rId863" w:history="1">
              <w:r w:rsidR="00A66CBD" w:rsidRPr="000A2B53">
                <w:rPr>
                  <w:rFonts w:ascii="Arial" w:hAnsi="Arial" w:cs="Arial"/>
                  <w:sz w:val="16"/>
                  <w:szCs w:val="16"/>
                </w:rPr>
                <w:t>R5s2012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51B5F" w14:textId="77777777" w:rsidR="00A66CBD" w:rsidRPr="000A2B53" w:rsidRDefault="00A66CBD" w:rsidP="00A66CBD">
            <w:pPr>
              <w:rPr>
                <w:rFonts w:ascii="Arial" w:hAnsi="Arial" w:cs="Arial"/>
                <w:sz w:val="16"/>
                <w:szCs w:val="16"/>
              </w:rPr>
            </w:pPr>
            <w:r w:rsidRPr="000A2B53">
              <w:rPr>
                <w:rFonts w:ascii="Arial" w:hAnsi="Arial" w:cs="Arial"/>
                <w:sz w:val="16"/>
                <w:szCs w:val="16"/>
              </w:rPr>
              <w:t>10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57BFE3"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94008"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CA4135"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the NR5GC test case 9.1.5.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3460FA"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434216F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79AB41B"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C40F5"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54C5FB" w14:textId="77777777" w:rsidR="00A66CBD" w:rsidRPr="000A2B53" w:rsidRDefault="00000000" w:rsidP="00A66CBD">
            <w:pPr>
              <w:rPr>
                <w:rFonts w:ascii="Arial" w:hAnsi="Arial" w:cs="Arial"/>
                <w:sz w:val="16"/>
                <w:szCs w:val="16"/>
              </w:rPr>
            </w:pPr>
            <w:hyperlink r:id="rId864" w:history="1">
              <w:r w:rsidR="00A66CBD" w:rsidRPr="000A2B53">
                <w:rPr>
                  <w:rFonts w:ascii="Arial" w:hAnsi="Arial" w:cs="Arial"/>
                  <w:sz w:val="16"/>
                  <w:szCs w:val="16"/>
                </w:rPr>
                <w:t>R5s2012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BF2E4" w14:textId="77777777" w:rsidR="00A66CBD" w:rsidRPr="000A2B53" w:rsidRDefault="00A66CBD" w:rsidP="00A66CBD">
            <w:pPr>
              <w:rPr>
                <w:rFonts w:ascii="Arial" w:hAnsi="Arial" w:cs="Arial"/>
                <w:sz w:val="16"/>
                <w:szCs w:val="16"/>
              </w:rPr>
            </w:pPr>
            <w:r w:rsidRPr="000A2B53">
              <w:rPr>
                <w:rFonts w:ascii="Arial" w:hAnsi="Arial" w:cs="Arial"/>
                <w:sz w:val="16"/>
                <w:szCs w:val="16"/>
              </w:rPr>
              <w:t>10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E20452"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CA26C"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FBA89"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the NR5GC test case 9.1.5.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24078B"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999C57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9770546"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123395"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51BD36" w14:textId="77777777" w:rsidR="00A66CBD" w:rsidRPr="000A2B53" w:rsidRDefault="00000000" w:rsidP="00A66CBD">
            <w:pPr>
              <w:rPr>
                <w:rFonts w:ascii="Arial" w:hAnsi="Arial" w:cs="Arial"/>
                <w:sz w:val="16"/>
                <w:szCs w:val="16"/>
              </w:rPr>
            </w:pPr>
            <w:hyperlink r:id="rId865" w:history="1">
              <w:r w:rsidR="00A66CBD" w:rsidRPr="000A2B53">
                <w:rPr>
                  <w:rFonts w:ascii="Arial" w:hAnsi="Arial" w:cs="Arial"/>
                  <w:sz w:val="16"/>
                  <w:szCs w:val="16"/>
                </w:rPr>
                <w:t>R5s2012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D4918A" w14:textId="77777777" w:rsidR="00A66CBD" w:rsidRPr="000A2B53" w:rsidRDefault="00A66CBD" w:rsidP="00A66CBD">
            <w:pPr>
              <w:rPr>
                <w:rFonts w:ascii="Arial" w:hAnsi="Arial" w:cs="Arial"/>
                <w:sz w:val="16"/>
                <w:szCs w:val="16"/>
              </w:rPr>
            </w:pPr>
            <w:r w:rsidRPr="000A2B53">
              <w:rPr>
                <w:rFonts w:ascii="Arial" w:hAnsi="Arial" w:cs="Arial"/>
                <w:sz w:val="16"/>
                <w:szCs w:val="16"/>
              </w:rPr>
              <w:t>10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03B91"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9FAC0"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F55FC2"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the NR5GC test case 6.1.2.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675E4F"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3F49E9A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B38DB4B"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419228"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90CE11" w14:textId="77777777" w:rsidR="00A66CBD" w:rsidRPr="000A2B53" w:rsidRDefault="00000000" w:rsidP="00A66CBD">
            <w:pPr>
              <w:rPr>
                <w:rFonts w:ascii="Arial" w:hAnsi="Arial" w:cs="Arial"/>
                <w:sz w:val="16"/>
                <w:szCs w:val="16"/>
              </w:rPr>
            </w:pPr>
            <w:hyperlink r:id="rId866" w:history="1">
              <w:r w:rsidR="00A66CBD" w:rsidRPr="000A2B53">
                <w:rPr>
                  <w:rFonts w:ascii="Arial" w:hAnsi="Arial" w:cs="Arial"/>
                  <w:sz w:val="16"/>
                  <w:szCs w:val="16"/>
                </w:rPr>
                <w:t>R5s2012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E2B3C" w14:textId="77777777" w:rsidR="00A66CBD" w:rsidRPr="000A2B53" w:rsidRDefault="00A66CBD" w:rsidP="00A66CBD">
            <w:pPr>
              <w:rPr>
                <w:rFonts w:ascii="Arial" w:hAnsi="Arial" w:cs="Arial"/>
                <w:sz w:val="16"/>
                <w:szCs w:val="16"/>
              </w:rPr>
            </w:pPr>
            <w:r w:rsidRPr="000A2B53">
              <w:rPr>
                <w:rFonts w:ascii="Arial" w:hAnsi="Arial" w:cs="Arial"/>
                <w:sz w:val="16"/>
                <w:szCs w:val="16"/>
              </w:rPr>
              <w:t>10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0D5418"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5FF882"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CD5A42"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9.1.5.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0C774E"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9C11AC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1960231"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DEC6B3"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9A401" w14:textId="77777777" w:rsidR="00A66CBD" w:rsidRPr="000A2B53" w:rsidRDefault="00000000" w:rsidP="00A66CBD">
            <w:pPr>
              <w:rPr>
                <w:rFonts w:ascii="Arial" w:hAnsi="Arial" w:cs="Arial"/>
                <w:sz w:val="16"/>
                <w:szCs w:val="16"/>
              </w:rPr>
            </w:pPr>
            <w:hyperlink r:id="rId867" w:history="1">
              <w:r w:rsidR="00A66CBD" w:rsidRPr="000A2B53">
                <w:rPr>
                  <w:rFonts w:ascii="Arial" w:hAnsi="Arial" w:cs="Arial"/>
                  <w:sz w:val="16"/>
                  <w:szCs w:val="16"/>
                </w:rPr>
                <w:t>R5s2012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5B88C" w14:textId="77777777" w:rsidR="00A66CBD" w:rsidRPr="000A2B53" w:rsidRDefault="00A66CBD" w:rsidP="00A66CBD">
            <w:pPr>
              <w:rPr>
                <w:rFonts w:ascii="Arial" w:hAnsi="Arial" w:cs="Arial"/>
                <w:sz w:val="16"/>
                <w:szCs w:val="16"/>
              </w:rPr>
            </w:pPr>
            <w:r w:rsidRPr="000A2B53">
              <w:rPr>
                <w:rFonts w:ascii="Arial" w:hAnsi="Arial" w:cs="Arial"/>
                <w:sz w:val="16"/>
                <w:szCs w:val="16"/>
              </w:rPr>
              <w:t>10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581D7"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2EAAC"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1B2F5"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function f_TC_9_1_2_x_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4B3F1D"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6FF327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02CCC3C"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3FD61"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3C3527" w14:textId="77777777" w:rsidR="00A66CBD" w:rsidRPr="000A2B53" w:rsidRDefault="00000000" w:rsidP="00A66CBD">
            <w:pPr>
              <w:rPr>
                <w:rFonts w:ascii="Arial" w:hAnsi="Arial" w:cs="Arial"/>
                <w:sz w:val="16"/>
                <w:szCs w:val="16"/>
              </w:rPr>
            </w:pPr>
            <w:hyperlink r:id="rId868" w:history="1">
              <w:r w:rsidR="00A66CBD" w:rsidRPr="000A2B53">
                <w:rPr>
                  <w:rFonts w:ascii="Arial" w:hAnsi="Arial" w:cs="Arial"/>
                  <w:sz w:val="16"/>
                  <w:szCs w:val="16"/>
                </w:rPr>
                <w:t>R5s2012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FD484" w14:textId="77777777" w:rsidR="00A66CBD" w:rsidRPr="000A2B53" w:rsidRDefault="00A66CBD" w:rsidP="00A66CBD">
            <w:pPr>
              <w:rPr>
                <w:rFonts w:ascii="Arial" w:hAnsi="Arial" w:cs="Arial"/>
                <w:sz w:val="16"/>
                <w:szCs w:val="16"/>
              </w:rPr>
            </w:pPr>
            <w:r w:rsidRPr="000A2B53">
              <w:rPr>
                <w:rFonts w:ascii="Arial" w:hAnsi="Arial" w:cs="Arial"/>
                <w:sz w:val="16"/>
                <w:szCs w:val="16"/>
              </w:rPr>
              <w:t>10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18858A"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7B617"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A18655"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s for 5GMM test case 9.1.5.1.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B483E"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49CA799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73ECA34"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E00CBA"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54FB43" w14:textId="77777777" w:rsidR="00A66CBD" w:rsidRPr="000A2B53" w:rsidRDefault="00000000" w:rsidP="00A66CBD">
            <w:pPr>
              <w:rPr>
                <w:rFonts w:ascii="Arial" w:hAnsi="Arial" w:cs="Arial"/>
                <w:sz w:val="16"/>
                <w:szCs w:val="16"/>
              </w:rPr>
            </w:pPr>
            <w:hyperlink r:id="rId869" w:history="1">
              <w:r w:rsidR="00A66CBD" w:rsidRPr="000A2B53">
                <w:rPr>
                  <w:rFonts w:ascii="Arial" w:hAnsi="Arial" w:cs="Arial"/>
                  <w:sz w:val="16"/>
                  <w:szCs w:val="16"/>
                </w:rPr>
                <w:t>R5s2012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FBF4" w14:textId="77777777" w:rsidR="00A66CBD" w:rsidRPr="000A2B53" w:rsidRDefault="00A66CBD" w:rsidP="00A66CBD">
            <w:pPr>
              <w:rPr>
                <w:rFonts w:ascii="Arial" w:hAnsi="Arial" w:cs="Arial"/>
                <w:sz w:val="16"/>
                <w:szCs w:val="16"/>
              </w:rPr>
            </w:pPr>
            <w:r w:rsidRPr="000A2B53">
              <w:rPr>
                <w:rFonts w:ascii="Arial" w:hAnsi="Arial" w:cs="Arial"/>
                <w:sz w:val="16"/>
                <w:szCs w:val="16"/>
              </w:rPr>
              <w:t>10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98579"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257E3"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C26CA5"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5GMM test case 9.1.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CEACDD"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8891A3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7A797DA"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98C04"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D5F2E" w14:textId="77777777" w:rsidR="00A66CBD" w:rsidRPr="000A2B53" w:rsidRDefault="00000000" w:rsidP="00A66CBD">
            <w:pPr>
              <w:rPr>
                <w:rFonts w:ascii="Arial" w:hAnsi="Arial" w:cs="Arial"/>
                <w:sz w:val="16"/>
                <w:szCs w:val="16"/>
              </w:rPr>
            </w:pPr>
            <w:hyperlink r:id="rId870" w:history="1">
              <w:r w:rsidR="00A66CBD" w:rsidRPr="000A2B53">
                <w:rPr>
                  <w:rFonts w:ascii="Arial" w:hAnsi="Arial" w:cs="Arial"/>
                  <w:sz w:val="16"/>
                  <w:szCs w:val="16"/>
                </w:rPr>
                <w:t>R5s2012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92693" w14:textId="77777777" w:rsidR="00A66CBD" w:rsidRPr="000A2B53" w:rsidRDefault="00A66CBD" w:rsidP="00A66CBD">
            <w:pPr>
              <w:rPr>
                <w:rFonts w:ascii="Arial" w:hAnsi="Arial" w:cs="Arial"/>
                <w:sz w:val="16"/>
                <w:szCs w:val="16"/>
              </w:rPr>
            </w:pPr>
            <w:r w:rsidRPr="000A2B53">
              <w:rPr>
                <w:rFonts w:ascii="Arial" w:hAnsi="Arial" w:cs="Arial"/>
                <w:sz w:val="16"/>
                <w:szCs w:val="16"/>
              </w:rPr>
              <w:t>10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9BE73"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C34F1"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7E25D"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9.1.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3B0F8"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0B9BC1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EBFC78F"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7A465"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4AA2AB" w14:textId="77777777" w:rsidR="00A66CBD" w:rsidRPr="000A2B53" w:rsidRDefault="00000000" w:rsidP="00A66CBD">
            <w:pPr>
              <w:rPr>
                <w:rFonts w:ascii="Arial" w:hAnsi="Arial" w:cs="Arial"/>
                <w:sz w:val="16"/>
                <w:szCs w:val="16"/>
              </w:rPr>
            </w:pPr>
            <w:hyperlink r:id="rId871" w:history="1">
              <w:r w:rsidR="00A66CBD" w:rsidRPr="000A2B53">
                <w:rPr>
                  <w:rFonts w:ascii="Arial" w:hAnsi="Arial" w:cs="Arial"/>
                  <w:sz w:val="16"/>
                  <w:szCs w:val="16"/>
                </w:rPr>
                <w:t>R5s2012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F23DB" w14:textId="77777777" w:rsidR="00A66CBD" w:rsidRPr="000A2B53" w:rsidRDefault="00A66CBD" w:rsidP="00A66CBD">
            <w:pPr>
              <w:rPr>
                <w:rFonts w:ascii="Arial" w:hAnsi="Arial" w:cs="Arial"/>
                <w:sz w:val="16"/>
                <w:szCs w:val="16"/>
              </w:rPr>
            </w:pPr>
            <w:r w:rsidRPr="000A2B53">
              <w:rPr>
                <w:rFonts w:ascii="Arial" w:hAnsi="Arial" w:cs="Arial"/>
                <w:sz w:val="16"/>
                <w:szCs w:val="16"/>
              </w:rPr>
              <w:t>10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F6912"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EA038"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256587"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9.1.6.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B4B613"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87B9E3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0707E64"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AD8E3B"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36475A" w14:textId="77777777" w:rsidR="00A66CBD" w:rsidRPr="000A2B53" w:rsidRDefault="00000000" w:rsidP="00A66CBD">
            <w:pPr>
              <w:rPr>
                <w:rFonts w:ascii="Arial" w:hAnsi="Arial" w:cs="Arial"/>
                <w:sz w:val="16"/>
                <w:szCs w:val="16"/>
              </w:rPr>
            </w:pPr>
            <w:hyperlink r:id="rId872" w:history="1">
              <w:r w:rsidR="00A66CBD" w:rsidRPr="000A2B53">
                <w:rPr>
                  <w:rFonts w:ascii="Arial" w:hAnsi="Arial" w:cs="Arial"/>
                  <w:sz w:val="16"/>
                  <w:szCs w:val="16"/>
                </w:rPr>
                <w:t>R5s2012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BF9F9" w14:textId="77777777" w:rsidR="00A66CBD" w:rsidRPr="000A2B53" w:rsidRDefault="00A66CBD" w:rsidP="00A66CBD">
            <w:pPr>
              <w:rPr>
                <w:rFonts w:ascii="Arial" w:hAnsi="Arial" w:cs="Arial"/>
                <w:sz w:val="16"/>
                <w:szCs w:val="16"/>
              </w:rPr>
            </w:pPr>
            <w:r w:rsidRPr="000A2B53">
              <w:rPr>
                <w:rFonts w:ascii="Arial" w:hAnsi="Arial" w:cs="Arial"/>
                <w:sz w:val="16"/>
                <w:szCs w:val="16"/>
              </w:rPr>
              <w:t>10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9ABA"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9A02B"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28037"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8.1.4.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ED9BB8"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B9D4A9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9724D13"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D3F"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4E7E55" w14:textId="77777777" w:rsidR="00A66CBD" w:rsidRPr="000A2B53" w:rsidRDefault="00000000" w:rsidP="00A66CBD">
            <w:pPr>
              <w:rPr>
                <w:rFonts w:ascii="Arial" w:hAnsi="Arial" w:cs="Arial"/>
                <w:sz w:val="16"/>
                <w:szCs w:val="16"/>
              </w:rPr>
            </w:pPr>
            <w:hyperlink r:id="rId873" w:history="1">
              <w:r w:rsidR="00A66CBD" w:rsidRPr="000A2B53">
                <w:rPr>
                  <w:rFonts w:ascii="Arial" w:hAnsi="Arial" w:cs="Arial"/>
                  <w:sz w:val="16"/>
                  <w:szCs w:val="16"/>
                </w:rPr>
                <w:t>R5s2012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518D" w14:textId="77777777" w:rsidR="00A66CBD" w:rsidRPr="000A2B53" w:rsidRDefault="00A66CBD" w:rsidP="00A66CBD">
            <w:pPr>
              <w:rPr>
                <w:rFonts w:ascii="Arial" w:hAnsi="Arial" w:cs="Arial"/>
                <w:sz w:val="16"/>
                <w:szCs w:val="16"/>
              </w:rPr>
            </w:pPr>
            <w:r w:rsidRPr="000A2B53">
              <w:rPr>
                <w:rFonts w:ascii="Arial" w:hAnsi="Arial" w:cs="Arial"/>
                <w:sz w:val="16"/>
                <w:szCs w:val="16"/>
              </w:rPr>
              <w:t>10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B283CA"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68FB6"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73FCD9"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the NR5GC testcase 6.1.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B818D4"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0F5DC7A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C427670"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697C1"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B8A49F" w14:textId="77777777" w:rsidR="00A66CBD" w:rsidRPr="000A2B53" w:rsidRDefault="00000000" w:rsidP="00A66CBD">
            <w:pPr>
              <w:rPr>
                <w:rFonts w:ascii="Arial" w:hAnsi="Arial" w:cs="Arial"/>
                <w:sz w:val="16"/>
                <w:szCs w:val="16"/>
              </w:rPr>
            </w:pPr>
            <w:hyperlink r:id="rId874" w:history="1">
              <w:r w:rsidR="00A66CBD" w:rsidRPr="000A2B53">
                <w:rPr>
                  <w:rFonts w:ascii="Arial" w:hAnsi="Arial" w:cs="Arial"/>
                  <w:sz w:val="16"/>
                  <w:szCs w:val="16"/>
                </w:rPr>
                <w:t>R5s2012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05BFA" w14:textId="77777777" w:rsidR="00A66CBD" w:rsidRPr="000A2B53" w:rsidRDefault="00A66CBD" w:rsidP="00A66CBD">
            <w:pPr>
              <w:rPr>
                <w:rFonts w:ascii="Arial" w:hAnsi="Arial" w:cs="Arial"/>
                <w:sz w:val="16"/>
                <w:szCs w:val="16"/>
              </w:rPr>
            </w:pPr>
            <w:r w:rsidRPr="000A2B53">
              <w:rPr>
                <w:rFonts w:ascii="Arial" w:hAnsi="Arial" w:cs="Arial"/>
                <w:sz w:val="16"/>
                <w:szCs w:val="16"/>
              </w:rPr>
              <w:t>11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5519"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E5A4E"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1B1AFB"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the definition of NR_FrequencyBand_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E6F550"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3240440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BC0C6A8"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D9F8"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63EF1C" w14:textId="77777777" w:rsidR="00A66CBD" w:rsidRPr="000A2B53" w:rsidRDefault="00000000" w:rsidP="00A66CBD">
            <w:pPr>
              <w:rPr>
                <w:rFonts w:ascii="Arial" w:hAnsi="Arial" w:cs="Arial"/>
                <w:sz w:val="16"/>
                <w:szCs w:val="16"/>
              </w:rPr>
            </w:pPr>
            <w:hyperlink r:id="rId875" w:history="1">
              <w:r w:rsidR="00A66CBD" w:rsidRPr="000A2B53">
                <w:rPr>
                  <w:rFonts w:ascii="Arial" w:hAnsi="Arial" w:cs="Arial"/>
                  <w:sz w:val="16"/>
                  <w:szCs w:val="16"/>
                </w:rPr>
                <w:t>R5s2012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D8F437" w14:textId="77777777" w:rsidR="00A66CBD" w:rsidRPr="000A2B53" w:rsidRDefault="00A66CBD" w:rsidP="00A66CBD">
            <w:pPr>
              <w:rPr>
                <w:rFonts w:ascii="Arial" w:hAnsi="Arial" w:cs="Arial"/>
                <w:sz w:val="16"/>
                <w:szCs w:val="16"/>
              </w:rPr>
            </w:pPr>
            <w:r w:rsidRPr="000A2B53">
              <w:rPr>
                <w:rFonts w:ascii="Arial" w:hAnsi="Arial" w:cs="Arial"/>
                <w:sz w:val="16"/>
                <w:szCs w:val="16"/>
              </w:rPr>
              <w:t>11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DC351"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AAC07"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066BD3"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the function f_NR5GC_RRC_Idle_Steps5_9_AK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634AFB"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69EC1C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67F3110"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A0F33"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75EFF2" w14:textId="77777777" w:rsidR="00A66CBD" w:rsidRPr="000A2B53" w:rsidRDefault="00000000" w:rsidP="00A66CBD">
            <w:pPr>
              <w:rPr>
                <w:rFonts w:ascii="Arial" w:hAnsi="Arial" w:cs="Arial"/>
                <w:sz w:val="16"/>
                <w:szCs w:val="16"/>
              </w:rPr>
            </w:pPr>
            <w:hyperlink r:id="rId876" w:history="1">
              <w:r w:rsidR="00A66CBD" w:rsidRPr="000A2B53">
                <w:rPr>
                  <w:rFonts w:ascii="Arial" w:hAnsi="Arial" w:cs="Arial"/>
                  <w:sz w:val="16"/>
                  <w:szCs w:val="16"/>
                </w:rPr>
                <w:t>R5s20121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2D746" w14:textId="77777777" w:rsidR="00A66CBD" w:rsidRPr="000A2B53" w:rsidRDefault="00A66CBD" w:rsidP="00A66CBD">
            <w:pPr>
              <w:rPr>
                <w:rFonts w:ascii="Arial" w:hAnsi="Arial" w:cs="Arial"/>
                <w:sz w:val="16"/>
                <w:szCs w:val="16"/>
              </w:rPr>
            </w:pPr>
            <w:r w:rsidRPr="000A2B53">
              <w:rPr>
                <w:rFonts w:ascii="Arial" w:hAnsi="Arial" w:cs="Arial"/>
                <w:sz w:val="16"/>
                <w:szCs w:val="16"/>
              </w:rPr>
              <w:t>1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8999C1"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C6EBC"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90F23F"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6.1.1.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AA2D75"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321B96E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37D2584"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52F90"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CE95C1" w14:textId="77777777" w:rsidR="00A66CBD" w:rsidRPr="000A2B53" w:rsidRDefault="00000000" w:rsidP="00A66CBD">
            <w:pPr>
              <w:rPr>
                <w:rFonts w:ascii="Arial" w:hAnsi="Arial" w:cs="Arial"/>
                <w:sz w:val="16"/>
                <w:szCs w:val="16"/>
              </w:rPr>
            </w:pPr>
            <w:hyperlink r:id="rId877" w:history="1">
              <w:r w:rsidR="00A66CBD" w:rsidRPr="000A2B53">
                <w:rPr>
                  <w:rFonts w:ascii="Arial" w:hAnsi="Arial" w:cs="Arial"/>
                  <w:sz w:val="16"/>
                  <w:szCs w:val="16"/>
                </w:rPr>
                <w:t>R5s2012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40347" w14:textId="77777777" w:rsidR="00A66CBD" w:rsidRPr="000A2B53" w:rsidRDefault="00A66CBD" w:rsidP="00A66CBD">
            <w:pPr>
              <w:rPr>
                <w:rFonts w:ascii="Arial" w:hAnsi="Arial" w:cs="Arial"/>
                <w:sz w:val="16"/>
                <w:szCs w:val="16"/>
              </w:rPr>
            </w:pPr>
            <w:r w:rsidRPr="000A2B53">
              <w:rPr>
                <w:rFonts w:ascii="Arial" w:hAnsi="Arial" w:cs="Arial"/>
                <w:sz w:val="16"/>
                <w:szCs w:val="16"/>
              </w:rPr>
              <w:t>11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E7F80"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3E40FF"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034E8"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6.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0A5996"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5060BDF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778D35D"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518083"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BBE061" w14:textId="77777777" w:rsidR="00A66CBD" w:rsidRPr="000A2B53" w:rsidRDefault="00000000" w:rsidP="00A66CBD">
            <w:pPr>
              <w:rPr>
                <w:rFonts w:ascii="Arial" w:hAnsi="Arial" w:cs="Arial"/>
                <w:sz w:val="16"/>
                <w:szCs w:val="16"/>
              </w:rPr>
            </w:pPr>
            <w:hyperlink r:id="rId878" w:history="1">
              <w:r w:rsidR="00A66CBD" w:rsidRPr="000A2B53">
                <w:rPr>
                  <w:rFonts w:ascii="Arial" w:hAnsi="Arial" w:cs="Arial"/>
                  <w:sz w:val="16"/>
                  <w:szCs w:val="16"/>
                </w:rPr>
                <w:t>R5s20121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BCB52" w14:textId="77777777" w:rsidR="00A66CBD" w:rsidRPr="000A2B53" w:rsidRDefault="00A66CBD" w:rsidP="00A66CBD">
            <w:pPr>
              <w:rPr>
                <w:rFonts w:ascii="Arial" w:hAnsi="Arial" w:cs="Arial"/>
                <w:sz w:val="16"/>
                <w:szCs w:val="16"/>
              </w:rPr>
            </w:pPr>
            <w:r w:rsidRPr="000A2B53">
              <w:rPr>
                <w:rFonts w:ascii="Arial" w:hAnsi="Arial" w:cs="Arial"/>
                <w:sz w:val="16"/>
                <w:szCs w:val="16"/>
              </w:rPr>
              <w:t>11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3D9B7"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FB8C"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E6214C"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6.2.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9828C5"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70E6A27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A64B9F9"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3F47FE"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B9C081" w14:textId="77777777" w:rsidR="00A66CBD" w:rsidRPr="000A2B53" w:rsidRDefault="00000000" w:rsidP="00A66CBD">
            <w:pPr>
              <w:rPr>
                <w:rFonts w:ascii="Arial" w:hAnsi="Arial" w:cs="Arial"/>
                <w:sz w:val="16"/>
                <w:szCs w:val="16"/>
              </w:rPr>
            </w:pPr>
            <w:hyperlink r:id="rId879" w:history="1">
              <w:r w:rsidR="00A66CBD" w:rsidRPr="000A2B53">
                <w:rPr>
                  <w:rFonts w:ascii="Arial" w:hAnsi="Arial" w:cs="Arial"/>
                  <w:sz w:val="16"/>
                  <w:szCs w:val="16"/>
                </w:rPr>
                <w:t>R5s2012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1AD7A0" w14:textId="77777777" w:rsidR="00A66CBD" w:rsidRPr="000A2B53" w:rsidRDefault="00A66CBD" w:rsidP="00A66CBD">
            <w:pPr>
              <w:rPr>
                <w:rFonts w:ascii="Arial" w:hAnsi="Arial" w:cs="Arial"/>
                <w:sz w:val="16"/>
                <w:szCs w:val="16"/>
              </w:rPr>
            </w:pPr>
            <w:r w:rsidRPr="000A2B53">
              <w:rPr>
                <w:rFonts w:ascii="Arial" w:hAnsi="Arial" w:cs="Arial"/>
                <w:sz w:val="16"/>
                <w:szCs w:val="16"/>
              </w:rPr>
              <w:t>11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CEE8E5"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975E0"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BC06AB"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NR5GC IRAT test case 8.1.5.5.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587E00"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828D1C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AF36840"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341EE"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3529C3" w14:textId="77777777" w:rsidR="00A66CBD" w:rsidRPr="000A2B53" w:rsidRDefault="00000000" w:rsidP="00A66CBD">
            <w:pPr>
              <w:rPr>
                <w:rFonts w:ascii="Arial" w:hAnsi="Arial" w:cs="Arial"/>
                <w:sz w:val="16"/>
                <w:szCs w:val="16"/>
              </w:rPr>
            </w:pPr>
            <w:hyperlink r:id="rId880" w:history="1">
              <w:r w:rsidR="00A66CBD" w:rsidRPr="000A2B53">
                <w:rPr>
                  <w:rFonts w:ascii="Arial" w:hAnsi="Arial" w:cs="Arial"/>
                  <w:sz w:val="16"/>
                  <w:szCs w:val="16"/>
                </w:rPr>
                <w:t>R5s2012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902A07" w14:textId="77777777" w:rsidR="00A66CBD" w:rsidRPr="000A2B53" w:rsidRDefault="00A66CBD" w:rsidP="00A66CBD">
            <w:pPr>
              <w:rPr>
                <w:rFonts w:ascii="Arial" w:hAnsi="Arial" w:cs="Arial"/>
                <w:sz w:val="16"/>
                <w:szCs w:val="16"/>
              </w:rPr>
            </w:pPr>
            <w:r w:rsidRPr="000A2B53">
              <w:rPr>
                <w:rFonts w:ascii="Arial" w:hAnsi="Arial" w:cs="Arial"/>
                <w:sz w:val="16"/>
                <w:szCs w:val="16"/>
              </w:rPr>
              <w:t>12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9490C"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450F6"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82D405" w14:textId="77777777" w:rsidR="00A66CBD" w:rsidRPr="000A2B53" w:rsidRDefault="00A66CBD" w:rsidP="00A66CBD">
            <w:pPr>
              <w:rPr>
                <w:rFonts w:ascii="Arial" w:hAnsi="Arial" w:cs="Arial"/>
                <w:sz w:val="16"/>
                <w:szCs w:val="16"/>
              </w:rPr>
            </w:pPr>
            <w:r w:rsidRPr="000A2B53">
              <w:rPr>
                <w:rFonts w:ascii="Arial" w:hAnsi="Arial" w:cs="Arial"/>
                <w:sz w:val="16"/>
                <w:szCs w:val="16"/>
              </w:rPr>
              <w:t>NR5GC FR1 : Addition of NR5GC RRC test case 8.1.4.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0C97CF"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0E21117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1051A4E"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F2010"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0DFE3A" w14:textId="77777777" w:rsidR="00A66CBD" w:rsidRPr="000A2B53" w:rsidRDefault="00000000" w:rsidP="00A66CBD">
            <w:pPr>
              <w:rPr>
                <w:rFonts w:ascii="Arial" w:hAnsi="Arial" w:cs="Arial"/>
                <w:sz w:val="16"/>
                <w:szCs w:val="16"/>
              </w:rPr>
            </w:pPr>
            <w:hyperlink r:id="rId881" w:history="1">
              <w:r w:rsidR="00A66CBD" w:rsidRPr="000A2B53">
                <w:rPr>
                  <w:rFonts w:ascii="Arial" w:hAnsi="Arial" w:cs="Arial"/>
                  <w:sz w:val="16"/>
                  <w:szCs w:val="16"/>
                </w:rPr>
                <w:t>R5s20126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EA6A7" w14:textId="77777777" w:rsidR="00A66CBD" w:rsidRPr="000A2B53" w:rsidRDefault="00A66CBD" w:rsidP="00A66CBD">
            <w:pPr>
              <w:rPr>
                <w:rFonts w:ascii="Arial" w:hAnsi="Arial" w:cs="Arial"/>
                <w:sz w:val="16"/>
                <w:szCs w:val="16"/>
              </w:rPr>
            </w:pPr>
            <w:r w:rsidRPr="000A2B53">
              <w:rPr>
                <w:rFonts w:ascii="Arial" w:hAnsi="Arial" w:cs="Arial"/>
                <w:sz w:val="16"/>
                <w:szCs w:val="16"/>
              </w:rPr>
              <w:t>09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C1542"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84E7C"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7A5CB"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s for NR5GC IRAT test case 8.1.4.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01FCF"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7543189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5A867E3"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63EE3"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C778FC" w14:textId="77777777" w:rsidR="00A66CBD" w:rsidRPr="000A2B53" w:rsidRDefault="00000000" w:rsidP="00A66CBD">
            <w:pPr>
              <w:rPr>
                <w:rFonts w:ascii="Arial" w:hAnsi="Arial" w:cs="Arial"/>
                <w:sz w:val="16"/>
                <w:szCs w:val="16"/>
              </w:rPr>
            </w:pPr>
            <w:hyperlink r:id="rId882" w:history="1">
              <w:r w:rsidR="00A66CBD" w:rsidRPr="000A2B53">
                <w:rPr>
                  <w:rFonts w:ascii="Arial" w:hAnsi="Arial" w:cs="Arial"/>
                  <w:sz w:val="16"/>
                  <w:szCs w:val="16"/>
                </w:rPr>
                <w:t>R5s2012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9324F" w14:textId="77777777" w:rsidR="00A66CBD" w:rsidRPr="000A2B53" w:rsidRDefault="00A66CBD" w:rsidP="00A66CBD">
            <w:pPr>
              <w:rPr>
                <w:rFonts w:ascii="Arial" w:hAnsi="Arial" w:cs="Arial"/>
                <w:sz w:val="16"/>
                <w:szCs w:val="16"/>
              </w:rPr>
            </w:pPr>
            <w:r w:rsidRPr="000A2B53">
              <w:rPr>
                <w:rFonts w:ascii="Arial" w:hAnsi="Arial" w:cs="Arial"/>
                <w:sz w:val="16"/>
                <w:szCs w:val="16"/>
              </w:rPr>
              <w:t>10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8C0DF0"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F9929"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3A62B" w14:textId="77777777" w:rsidR="00A66CBD" w:rsidRPr="000A2B53" w:rsidRDefault="00A66CBD" w:rsidP="00A66CBD">
            <w:pPr>
              <w:rPr>
                <w:rFonts w:ascii="Arial" w:hAnsi="Arial" w:cs="Arial"/>
                <w:sz w:val="16"/>
                <w:szCs w:val="16"/>
              </w:rPr>
            </w:pPr>
            <w:r w:rsidRPr="000A2B53">
              <w:rPr>
                <w:rFonts w:ascii="Arial" w:hAnsi="Arial" w:cs="Arial"/>
                <w:sz w:val="16"/>
                <w:szCs w:val="16"/>
              </w:rPr>
              <w:t>EN-DC FR2 : Addition of NR MAC test case 7.1.1.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A8528"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7B9B5F7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A131027"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F841B"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5BD4C7" w14:textId="77777777" w:rsidR="00A66CBD" w:rsidRPr="000A2B53" w:rsidRDefault="00000000" w:rsidP="00A66CBD">
            <w:pPr>
              <w:rPr>
                <w:rFonts w:ascii="Arial" w:hAnsi="Arial" w:cs="Arial"/>
                <w:sz w:val="16"/>
                <w:szCs w:val="16"/>
              </w:rPr>
            </w:pPr>
            <w:hyperlink r:id="rId883" w:history="1">
              <w:r w:rsidR="00A66CBD" w:rsidRPr="000A2B53">
                <w:rPr>
                  <w:rFonts w:ascii="Arial" w:hAnsi="Arial" w:cs="Arial"/>
                  <w:sz w:val="16"/>
                  <w:szCs w:val="16"/>
                </w:rPr>
                <w:t>R5s2012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EAF62" w14:textId="77777777" w:rsidR="00A66CBD" w:rsidRPr="000A2B53" w:rsidRDefault="00A66CBD" w:rsidP="00A66CBD">
            <w:pPr>
              <w:rPr>
                <w:rFonts w:ascii="Arial" w:hAnsi="Arial" w:cs="Arial"/>
                <w:sz w:val="16"/>
                <w:szCs w:val="16"/>
              </w:rPr>
            </w:pPr>
            <w:r w:rsidRPr="000A2B53">
              <w:rPr>
                <w:rFonts w:ascii="Arial" w:hAnsi="Arial" w:cs="Arial"/>
                <w:sz w:val="16"/>
                <w:szCs w:val="16"/>
              </w:rPr>
              <w:t>10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B1B51"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3CEAA"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CC1A3C" w14:textId="77777777" w:rsidR="00A66CBD" w:rsidRPr="000A2B53" w:rsidRDefault="00A66CBD" w:rsidP="00A66CBD">
            <w:pPr>
              <w:rPr>
                <w:rFonts w:ascii="Arial" w:hAnsi="Arial" w:cs="Arial"/>
                <w:sz w:val="16"/>
                <w:szCs w:val="16"/>
              </w:rPr>
            </w:pPr>
            <w:r w:rsidRPr="000A2B53">
              <w:rPr>
                <w:rFonts w:ascii="Arial" w:hAnsi="Arial" w:cs="Arial"/>
                <w:sz w:val="16"/>
                <w:szCs w:val="16"/>
              </w:rPr>
              <w:t>EN-DC FR1 : Addition of NR MAC test case 7.1.1.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175EC4"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5F9090D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2AB39E5"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8C6DB"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519009" w14:textId="77777777" w:rsidR="00A66CBD" w:rsidRPr="000A2B53" w:rsidRDefault="00000000" w:rsidP="00A66CBD">
            <w:pPr>
              <w:rPr>
                <w:rFonts w:ascii="Arial" w:hAnsi="Arial" w:cs="Arial"/>
                <w:sz w:val="16"/>
                <w:szCs w:val="16"/>
              </w:rPr>
            </w:pPr>
            <w:hyperlink r:id="rId884" w:history="1">
              <w:r w:rsidR="00A66CBD" w:rsidRPr="000A2B53">
                <w:rPr>
                  <w:rFonts w:ascii="Arial" w:hAnsi="Arial" w:cs="Arial"/>
                  <w:sz w:val="16"/>
                  <w:szCs w:val="16"/>
                </w:rPr>
                <w:t>R5s2012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F5FE5" w14:textId="77777777" w:rsidR="00A66CBD" w:rsidRPr="000A2B53" w:rsidRDefault="00A66CBD" w:rsidP="00A66CBD">
            <w:pPr>
              <w:rPr>
                <w:rFonts w:ascii="Arial" w:hAnsi="Arial" w:cs="Arial"/>
                <w:sz w:val="16"/>
                <w:szCs w:val="16"/>
              </w:rPr>
            </w:pPr>
            <w:r w:rsidRPr="000A2B53">
              <w:rPr>
                <w:rFonts w:ascii="Arial" w:hAnsi="Arial" w:cs="Arial"/>
                <w:sz w:val="16"/>
                <w:szCs w:val="16"/>
              </w:rPr>
              <w:t>1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DE97A0"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BC140"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16BEB"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 Idle mode test case 6.4.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F61501"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683CB6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81275C1"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3C568B"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D0B56A" w14:textId="77777777" w:rsidR="00A66CBD" w:rsidRPr="000A2B53" w:rsidRDefault="00000000" w:rsidP="00A66CBD">
            <w:pPr>
              <w:rPr>
                <w:rFonts w:ascii="Arial" w:hAnsi="Arial" w:cs="Arial"/>
                <w:sz w:val="16"/>
                <w:szCs w:val="16"/>
              </w:rPr>
            </w:pPr>
            <w:hyperlink r:id="rId885" w:history="1">
              <w:r w:rsidR="00A66CBD" w:rsidRPr="000A2B53">
                <w:rPr>
                  <w:rFonts w:ascii="Arial" w:hAnsi="Arial" w:cs="Arial"/>
                  <w:sz w:val="16"/>
                  <w:szCs w:val="16"/>
                </w:rPr>
                <w:t>R5s2012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CC6FB6" w14:textId="77777777" w:rsidR="00A66CBD" w:rsidRPr="000A2B53" w:rsidRDefault="00A66CBD" w:rsidP="00A66CBD">
            <w:pPr>
              <w:rPr>
                <w:rFonts w:ascii="Arial" w:hAnsi="Arial" w:cs="Arial"/>
                <w:sz w:val="16"/>
                <w:szCs w:val="16"/>
              </w:rPr>
            </w:pPr>
            <w:r w:rsidRPr="000A2B53">
              <w:rPr>
                <w:rFonts w:ascii="Arial" w:hAnsi="Arial" w:cs="Arial"/>
                <w:sz w:val="16"/>
                <w:szCs w:val="16"/>
              </w:rPr>
              <w:t>11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6688B"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564A6"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33316F"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RRC test case 8.1.5.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C5634"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5866AA2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91FF9D3"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FFCB4"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E5230" w14:textId="77777777" w:rsidR="00A66CBD" w:rsidRPr="000A2B53" w:rsidRDefault="00000000" w:rsidP="00A66CBD">
            <w:pPr>
              <w:rPr>
                <w:rFonts w:ascii="Arial" w:hAnsi="Arial" w:cs="Arial"/>
                <w:sz w:val="16"/>
                <w:szCs w:val="16"/>
              </w:rPr>
            </w:pPr>
            <w:hyperlink r:id="rId886" w:history="1">
              <w:r w:rsidR="00A66CBD" w:rsidRPr="000A2B53">
                <w:rPr>
                  <w:rFonts w:ascii="Arial" w:hAnsi="Arial" w:cs="Arial"/>
                  <w:sz w:val="16"/>
                  <w:szCs w:val="16"/>
                </w:rPr>
                <w:t>R5s2012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4029C" w14:textId="77777777" w:rsidR="00A66CBD" w:rsidRPr="000A2B53" w:rsidRDefault="00A66CBD" w:rsidP="00A66CBD">
            <w:pPr>
              <w:rPr>
                <w:rFonts w:ascii="Arial" w:hAnsi="Arial" w:cs="Arial"/>
                <w:sz w:val="16"/>
                <w:szCs w:val="16"/>
              </w:rPr>
            </w:pPr>
            <w:r w:rsidRPr="000A2B53">
              <w:rPr>
                <w:rFonts w:ascii="Arial" w:hAnsi="Arial" w:cs="Arial"/>
                <w:sz w:val="16"/>
                <w:szCs w:val="16"/>
              </w:rPr>
              <w:t>11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D4E839"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DAC78"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2E68AA"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case 10.1.6.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1F8E8"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43E71D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599A99F"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0D3FB6"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51E1D6" w14:textId="77777777" w:rsidR="00A66CBD" w:rsidRPr="000A2B53" w:rsidRDefault="00000000" w:rsidP="00A66CBD">
            <w:pPr>
              <w:rPr>
                <w:rFonts w:ascii="Arial" w:hAnsi="Arial" w:cs="Arial"/>
                <w:sz w:val="16"/>
                <w:szCs w:val="16"/>
              </w:rPr>
            </w:pPr>
            <w:hyperlink r:id="rId887" w:history="1">
              <w:r w:rsidR="00A66CBD" w:rsidRPr="000A2B53">
                <w:rPr>
                  <w:rFonts w:ascii="Arial" w:hAnsi="Arial" w:cs="Arial"/>
                  <w:sz w:val="16"/>
                  <w:szCs w:val="16"/>
                </w:rPr>
                <w:t>R5s20127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1BBD7" w14:textId="77777777" w:rsidR="00A66CBD" w:rsidRPr="000A2B53" w:rsidRDefault="00A66CBD" w:rsidP="00A66CBD">
            <w:pPr>
              <w:rPr>
                <w:rFonts w:ascii="Arial" w:hAnsi="Arial" w:cs="Arial"/>
                <w:sz w:val="16"/>
                <w:szCs w:val="16"/>
              </w:rPr>
            </w:pPr>
            <w:r w:rsidRPr="000A2B53">
              <w:rPr>
                <w:rFonts w:ascii="Arial" w:hAnsi="Arial" w:cs="Arial"/>
                <w:sz w:val="16"/>
                <w:szCs w:val="16"/>
              </w:rPr>
              <w:t>11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FEC90"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338C4"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E572C5"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case 10.1.6.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70D8EA"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52102FB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AA1D6A4"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41862"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185A65" w14:textId="77777777" w:rsidR="00A66CBD" w:rsidRPr="000A2B53" w:rsidRDefault="00000000" w:rsidP="00A66CBD">
            <w:pPr>
              <w:rPr>
                <w:rFonts w:ascii="Arial" w:hAnsi="Arial" w:cs="Arial"/>
                <w:sz w:val="16"/>
                <w:szCs w:val="16"/>
              </w:rPr>
            </w:pPr>
            <w:hyperlink r:id="rId888" w:history="1">
              <w:r w:rsidR="00A66CBD" w:rsidRPr="000A2B53">
                <w:rPr>
                  <w:rFonts w:ascii="Arial" w:hAnsi="Arial" w:cs="Arial"/>
                  <w:sz w:val="16"/>
                  <w:szCs w:val="16"/>
                </w:rPr>
                <w:t>R5s2012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5092A9" w14:textId="77777777" w:rsidR="00A66CBD" w:rsidRPr="000A2B53" w:rsidRDefault="00A66CBD" w:rsidP="00A66CBD">
            <w:pPr>
              <w:rPr>
                <w:rFonts w:ascii="Arial" w:hAnsi="Arial" w:cs="Arial"/>
                <w:sz w:val="16"/>
                <w:szCs w:val="16"/>
              </w:rPr>
            </w:pPr>
            <w:r w:rsidRPr="000A2B53">
              <w:rPr>
                <w:rFonts w:ascii="Arial" w:hAnsi="Arial" w:cs="Arial"/>
                <w:sz w:val="16"/>
                <w:szCs w:val="16"/>
              </w:rPr>
              <w:t>11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71930"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E1E54"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4E58D5"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6.4.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B28E76"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755FE69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2035A38"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8EEE8"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E22EF2" w14:textId="77777777" w:rsidR="00A66CBD" w:rsidRPr="000A2B53" w:rsidRDefault="00000000" w:rsidP="00A66CBD">
            <w:pPr>
              <w:rPr>
                <w:rFonts w:ascii="Arial" w:hAnsi="Arial" w:cs="Arial"/>
                <w:sz w:val="16"/>
                <w:szCs w:val="16"/>
              </w:rPr>
            </w:pPr>
            <w:hyperlink r:id="rId889" w:history="1">
              <w:r w:rsidR="00A66CBD" w:rsidRPr="000A2B53">
                <w:rPr>
                  <w:rFonts w:ascii="Arial" w:hAnsi="Arial" w:cs="Arial"/>
                  <w:sz w:val="16"/>
                  <w:szCs w:val="16"/>
                </w:rPr>
                <w:t>R5s2012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FCCA3" w14:textId="77777777" w:rsidR="00A66CBD" w:rsidRPr="000A2B53" w:rsidRDefault="00A66CBD" w:rsidP="00A66CBD">
            <w:pPr>
              <w:rPr>
                <w:rFonts w:ascii="Arial" w:hAnsi="Arial" w:cs="Arial"/>
                <w:sz w:val="16"/>
                <w:szCs w:val="16"/>
              </w:rPr>
            </w:pPr>
            <w:r w:rsidRPr="000A2B53">
              <w:rPr>
                <w:rFonts w:ascii="Arial" w:hAnsi="Arial" w:cs="Arial"/>
                <w:sz w:val="16"/>
                <w:szCs w:val="16"/>
              </w:rPr>
              <w:t>11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CA5112"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500CC"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4C631B" w14:textId="77777777" w:rsidR="00A66CBD" w:rsidRPr="000A2B53" w:rsidRDefault="00A66CBD" w:rsidP="00A66CBD">
            <w:pPr>
              <w:rPr>
                <w:rFonts w:ascii="Arial" w:hAnsi="Arial" w:cs="Arial"/>
                <w:sz w:val="16"/>
                <w:szCs w:val="16"/>
              </w:rPr>
            </w:pPr>
            <w:r w:rsidRPr="000A2B53">
              <w:rPr>
                <w:rFonts w:ascii="Arial" w:hAnsi="Arial" w:cs="Arial"/>
                <w:sz w:val="16"/>
                <w:szCs w:val="16"/>
              </w:rPr>
              <w:t>NR5GC FR1 : Addition of NR MAC test case 7.1.1.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82EA35"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41F2004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B1D377E"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6CF7E"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B2CBD8" w14:textId="77777777" w:rsidR="00A66CBD" w:rsidRPr="000A2B53" w:rsidRDefault="00000000" w:rsidP="00A66CBD">
            <w:pPr>
              <w:rPr>
                <w:rFonts w:ascii="Arial" w:hAnsi="Arial" w:cs="Arial"/>
                <w:sz w:val="16"/>
                <w:szCs w:val="16"/>
              </w:rPr>
            </w:pPr>
            <w:hyperlink r:id="rId890" w:history="1">
              <w:r w:rsidR="00A66CBD" w:rsidRPr="000A2B53">
                <w:rPr>
                  <w:rFonts w:ascii="Arial" w:hAnsi="Arial" w:cs="Arial"/>
                  <w:sz w:val="16"/>
                  <w:szCs w:val="16"/>
                </w:rPr>
                <w:t>R5s2012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30AB7" w14:textId="77777777" w:rsidR="00A66CBD" w:rsidRPr="000A2B53" w:rsidRDefault="00A66CBD" w:rsidP="00A66CBD">
            <w:pPr>
              <w:rPr>
                <w:rFonts w:ascii="Arial" w:hAnsi="Arial" w:cs="Arial"/>
                <w:sz w:val="16"/>
                <w:szCs w:val="16"/>
              </w:rPr>
            </w:pPr>
            <w:r w:rsidRPr="000A2B53">
              <w:rPr>
                <w:rFonts w:ascii="Arial" w:hAnsi="Arial" w:cs="Arial"/>
                <w:sz w:val="16"/>
                <w:szCs w:val="16"/>
              </w:rPr>
              <w:t>11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EE206"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1EE52"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90C097"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the function f_NR_ENDC_ReConfigAM_U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943FC"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21BDF7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C025712"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D34A39"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D329C6" w14:textId="77777777" w:rsidR="00A66CBD" w:rsidRPr="000A2B53" w:rsidRDefault="00000000" w:rsidP="00A66CBD">
            <w:pPr>
              <w:rPr>
                <w:rFonts w:ascii="Arial" w:hAnsi="Arial" w:cs="Arial"/>
                <w:sz w:val="16"/>
                <w:szCs w:val="16"/>
              </w:rPr>
            </w:pPr>
            <w:hyperlink r:id="rId891" w:history="1">
              <w:r w:rsidR="00A66CBD" w:rsidRPr="000A2B53">
                <w:rPr>
                  <w:rFonts w:ascii="Arial" w:hAnsi="Arial" w:cs="Arial"/>
                  <w:sz w:val="16"/>
                  <w:szCs w:val="16"/>
                </w:rPr>
                <w:t>R5s20127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66C31" w14:textId="77777777" w:rsidR="00A66CBD" w:rsidRPr="000A2B53" w:rsidRDefault="00A66CBD" w:rsidP="00A66CBD">
            <w:pPr>
              <w:rPr>
                <w:rFonts w:ascii="Arial" w:hAnsi="Arial" w:cs="Arial"/>
                <w:sz w:val="16"/>
                <w:szCs w:val="16"/>
              </w:rPr>
            </w:pPr>
            <w:r w:rsidRPr="000A2B53">
              <w:rPr>
                <w:rFonts w:ascii="Arial" w:hAnsi="Arial" w:cs="Arial"/>
                <w:sz w:val="16"/>
                <w:szCs w:val="16"/>
              </w:rPr>
              <w:t>09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1823F"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E7AD7"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B3651"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s for NR5GC IRAT common fun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AF7B58"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373B202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258B2AC"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CB2D2D"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90F621" w14:textId="77777777" w:rsidR="00A66CBD" w:rsidRPr="000A2B53" w:rsidRDefault="00000000" w:rsidP="00A66CBD">
            <w:pPr>
              <w:rPr>
                <w:rFonts w:ascii="Arial" w:hAnsi="Arial" w:cs="Arial"/>
                <w:sz w:val="16"/>
                <w:szCs w:val="16"/>
              </w:rPr>
            </w:pPr>
            <w:hyperlink r:id="rId892" w:history="1">
              <w:r w:rsidR="00A66CBD" w:rsidRPr="000A2B53">
                <w:rPr>
                  <w:rFonts w:ascii="Arial" w:hAnsi="Arial" w:cs="Arial"/>
                  <w:sz w:val="16"/>
                  <w:szCs w:val="16"/>
                </w:rPr>
                <w:t>R5s2012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F4794" w14:textId="77777777" w:rsidR="00A66CBD" w:rsidRPr="000A2B53" w:rsidRDefault="00A66CBD" w:rsidP="00A66CBD">
            <w:pPr>
              <w:rPr>
                <w:rFonts w:ascii="Arial" w:hAnsi="Arial" w:cs="Arial"/>
                <w:sz w:val="16"/>
                <w:szCs w:val="16"/>
              </w:rPr>
            </w:pPr>
            <w:r w:rsidRPr="000A2B53">
              <w:rPr>
                <w:rFonts w:ascii="Arial" w:hAnsi="Arial" w:cs="Arial"/>
                <w:sz w:val="16"/>
                <w:szCs w:val="16"/>
              </w:rPr>
              <w:t>09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A9A859"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C1EEC"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B0D3D" w14:textId="77777777" w:rsidR="00A66CBD" w:rsidRPr="000A2B53" w:rsidRDefault="00A66CBD" w:rsidP="00A66CBD">
            <w:pPr>
              <w:rPr>
                <w:rFonts w:ascii="Arial" w:hAnsi="Arial" w:cs="Arial"/>
                <w:sz w:val="16"/>
                <w:szCs w:val="16"/>
              </w:rPr>
            </w:pPr>
            <w:r w:rsidRPr="000A2B53">
              <w:rPr>
                <w:rFonts w:ascii="Arial" w:hAnsi="Arial" w:cs="Arial"/>
                <w:sz w:val="16"/>
                <w:szCs w:val="16"/>
              </w:rPr>
              <w:t>NR5GC FR1 : Addition of NR Idle Mode test case 6.1.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7BE44"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F12167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24C5B44"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563244"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D35090" w14:textId="77777777" w:rsidR="00A66CBD" w:rsidRPr="000A2B53" w:rsidRDefault="00000000" w:rsidP="00A66CBD">
            <w:pPr>
              <w:rPr>
                <w:rFonts w:ascii="Arial" w:hAnsi="Arial" w:cs="Arial"/>
                <w:sz w:val="16"/>
                <w:szCs w:val="16"/>
              </w:rPr>
            </w:pPr>
            <w:hyperlink r:id="rId893" w:history="1">
              <w:r w:rsidR="00A66CBD" w:rsidRPr="000A2B53">
                <w:rPr>
                  <w:rFonts w:ascii="Arial" w:hAnsi="Arial" w:cs="Arial"/>
                  <w:sz w:val="16"/>
                  <w:szCs w:val="16"/>
                </w:rPr>
                <w:t>R5s2012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699E0" w14:textId="77777777" w:rsidR="00A66CBD" w:rsidRPr="000A2B53" w:rsidRDefault="00A66CBD" w:rsidP="00A66CBD">
            <w:pPr>
              <w:rPr>
                <w:rFonts w:ascii="Arial" w:hAnsi="Arial" w:cs="Arial"/>
                <w:sz w:val="16"/>
                <w:szCs w:val="16"/>
              </w:rPr>
            </w:pPr>
            <w:r w:rsidRPr="000A2B53">
              <w:rPr>
                <w:rFonts w:ascii="Arial" w:hAnsi="Arial" w:cs="Arial"/>
                <w:sz w:val="16"/>
                <w:szCs w:val="16"/>
              </w:rPr>
              <w:t>1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9FFFE"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E700A"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0D1563"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NR5GC test case 8.1.3.1.20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FA4411"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5938DE4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3F5C334"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E7D27"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242425" w14:textId="77777777" w:rsidR="00A66CBD" w:rsidRPr="000A2B53" w:rsidRDefault="00000000" w:rsidP="00A66CBD">
            <w:pPr>
              <w:rPr>
                <w:rFonts w:ascii="Arial" w:hAnsi="Arial" w:cs="Arial"/>
                <w:sz w:val="16"/>
                <w:szCs w:val="16"/>
              </w:rPr>
            </w:pPr>
            <w:hyperlink r:id="rId894" w:history="1">
              <w:r w:rsidR="00A66CBD" w:rsidRPr="000A2B53">
                <w:rPr>
                  <w:rFonts w:ascii="Arial" w:hAnsi="Arial" w:cs="Arial"/>
                  <w:sz w:val="16"/>
                  <w:szCs w:val="16"/>
                </w:rPr>
                <w:t>R5s2012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B9D9F" w14:textId="77777777" w:rsidR="00A66CBD" w:rsidRPr="000A2B53" w:rsidRDefault="00A66CBD" w:rsidP="00A66CBD">
            <w:pPr>
              <w:rPr>
                <w:rFonts w:ascii="Arial" w:hAnsi="Arial" w:cs="Arial"/>
                <w:sz w:val="16"/>
                <w:szCs w:val="16"/>
              </w:rPr>
            </w:pPr>
            <w:r w:rsidRPr="000A2B53">
              <w:rPr>
                <w:rFonts w:ascii="Arial" w:hAnsi="Arial" w:cs="Arial"/>
                <w:sz w:val="16"/>
                <w:szCs w:val="16"/>
              </w:rPr>
              <w:t>10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AB21B"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F8B61"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92CC5A"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for NR MAC test case 7.1.1.2.1 in NR5GC ope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B65071"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5159DE6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5B46B30"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80F405"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1E26BA" w14:textId="77777777" w:rsidR="00A66CBD" w:rsidRPr="000A2B53" w:rsidRDefault="00000000" w:rsidP="00A66CBD">
            <w:pPr>
              <w:rPr>
                <w:rFonts w:ascii="Arial" w:hAnsi="Arial" w:cs="Arial"/>
                <w:sz w:val="16"/>
                <w:szCs w:val="16"/>
              </w:rPr>
            </w:pPr>
            <w:hyperlink r:id="rId895" w:history="1">
              <w:r w:rsidR="00A66CBD" w:rsidRPr="000A2B53">
                <w:rPr>
                  <w:rFonts w:ascii="Arial" w:hAnsi="Arial" w:cs="Arial"/>
                  <w:sz w:val="16"/>
                  <w:szCs w:val="16"/>
                </w:rPr>
                <w:t>R5s2012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C08F47" w14:textId="77777777" w:rsidR="00A66CBD" w:rsidRPr="000A2B53" w:rsidRDefault="00A66CBD" w:rsidP="00A66CBD">
            <w:pPr>
              <w:rPr>
                <w:rFonts w:ascii="Arial" w:hAnsi="Arial" w:cs="Arial"/>
                <w:sz w:val="16"/>
                <w:szCs w:val="16"/>
              </w:rPr>
            </w:pPr>
            <w:r w:rsidRPr="000A2B53">
              <w:rPr>
                <w:rFonts w:ascii="Arial" w:hAnsi="Arial" w:cs="Arial"/>
                <w:sz w:val="16"/>
                <w:szCs w:val="16"/>
              </w:rPr>
              <w:t>10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56B3D"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FD1D7"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91CDF1"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 Idle Mode test case 6.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96702B"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6B4747E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FB561B7"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729CF1"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BC64F" w14:textId="77777777" w:rsidR="00A66CBD" w:rsidRPr="000A2B53" w:rsidRDefault="00000000" w:rsidP="00A66CBD">
            <w:pPr>
              <w:rPr>
                <w:rFonts w:ascii="Arial" w:hAnsi="Arial" w:cs="Arial"/>
                <w:sz w:val="16"/>
                <w:szCs w:val="16"/>
              </w:rPr>
            </w:pPr>
            <w:hyperlink r:id="rId896" w:history="1">
              <w:r w:rsidR="00A66CBD" w:rsidRPr="000A2B53">
                <w:rPr>
                  <w:rFonts w:ascii="Arial" w:hAnsi="Arial" w:cs="Arial"/>
                  <w:sz w:val="16"/>
                  <w:szCs w:val="16"/>
                </w:rPr>
                <w:t>R5s2012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388CE" w14:textId="77777777" w:rsidR="00A66CBD" w:rsidRPr="000A2B53" w:rsidRDefault="00A66CBD" w:rsidP="00A66CBD">
            <w:pPr>
              <w:rPr>
                <w:rFonts w:ascii="Arial" w:hAnsi="Arial" w:cs="Arial"/>
                <w:sz w:val="16"/>
                <w:szCs w:val="16"/>
              </w:rPr>
            </w:pPr>
            <w:r w:rsidRPr="000A2B53">
              <w:rPr>
                <w:rFonts w:ascii="Arial" w:hAnsi="Arial" w:cs="Arial"/>
                <w:sz w:val="16"/>
                <w:szCs w:val="16"/>
              </w:rPr>
              <w:t>10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44B4F"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9F4EF"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16497F"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NR5GC test case 9.1.5.1.9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0E4A5B"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312BB1F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89DF6EE"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16E11A"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C677B7" w14:textId="77777777" w:rsidR="00A66CBD" w:rsidRPr="000A2B53" w:rsidRDefault="00000000" w:rsidP="00A66CBD">
            <w:pPr>
              <w:rPr>
                <w:rFonts w:ascii="Arial" w:hAnsi="Arial" w:cs="Arial"/>
                <w:sz w:val="16"/>
                <w:szCs w:val="16"/>
              </w:rPr>
            </w:pPr>
            <w:hyperlink r:id="rId897" w:history="1">
              <w:r w:rsidR="00A66CBD" w:rsidRPr="000A2B53">
                <w:rPr>
                  <w:rFonts w:ascii="Arial" w:hAnsi="Arial" w:cs="Arial"/>
                  <w:sz w:val="16"/>
                  <w:szCs w:val="16"/>
                </w:rPr>
                <w:t>R5s2012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B7615" w14:textId="77777777" w:rsidR="00A66CBD" w:rsidRPr="000A2B53" w:rsidRDefault="00A66CBD" w:rsidP="00A66CBD">
            <w:pPr>
              <w:rPr>
                <w:rFonts w:ascii="Arial" w:hAnsi="Arial" w:cs="Arial"/>
                <w:sz w:val="16"/>
                <w:szCs w:val="16"/>
              </w:rPr>
            </w:pPr>
            <w:r w:rsidRPr="000A2B53">
              <w:rPr>
                <w:rFonts w:ascii="Arial" w:hAnsi="Arial" w:cs="Arial"/>
                <w:sz w:val="16"/>
                <w:szCs w:val="16"/>
              </w:rPr>
              <w:t>1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DCBDC"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294A9"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ADD3CA"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case 7.1.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A2AF4B"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EBDCE9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456B215"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AC4AB"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57A378" w14:textId="77777777" w:rsidR="00A66CBD" w:rsidRPr="000A2B53" w:rsidRDefault="00000000" w:rsidP="00A66CBD">
            <w:pPr>
              <w:rPr>
                <w:rFonts w:ascii="Arial" w:hAnsi="Arial" w:cs="Arial"/>
                <w:sz w:val="16"/>
                <w:szCs w:val="16"/>
              </w:rPr>
            </w:pPr>
            <w:hyperlink r:id="rId898" w:history="1">
              <w:r w:rsidR="00A66CBD" w:rsidRPr="000A2B53">
                <w:rPr>
                  <w:rFonts w:ascii="Arial" w:hAnsi="Arial" w:cs="Arial"/>
                  <w:sz w:val="16"/>
                  <w:szCs w:val="16"/>
                </w:rPr>
                <w:t>R5s20128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71A24" w14:textId="77777777" w:rsidR="00A66CBD" w:rsidRPr="000A2B53" w:rsidRDefault="00A66CBD" w:rsidP="00A66CBD">
            <w:pPr>
              <w:rPr>
                <w:rFonts w:ascii="Arial" w:hAnsi="Arial" w:cs="Arial"/>
                <w:sz w:val="16"/>
                <w:szCs w:val="16"/>
              </w:rPr>
            </w:pPr>
            <w:r w:rsidRPr="000A2B53">
              <w:rPr>
                <w:rFonts w:ascii="Arial" w:hAnsi="Arial" w:cs="Arial"/>
                <w:sz w:val="16"/>
                <w:szCs w:val="16"/>
              </w:rPr>
              <w:t>10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D87B"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7B4D5"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13A87"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NR5GC test case 8.1.3.1.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F1D25"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33FC70B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2AB2888"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3EDF28"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03D96D" w14:textId="77777777" w:rsidR="00A66CBD" w:rsidRPr="000A2B53" w:rsidRDefault="00000000" w:rsidP="00A66CBD">
            <w:pPr>
              <w:rPr>
                <w:rFonts w:ascii="Arial" w:hAnsi="Arial" w:cs="Arial"/>
                <w:sz w:val="16"/>
                <w:szCs w:val="16"/>
              </w:rPr>
            </w:pPr>
            <w:hyperlink r:id="rId899" w:history="1">
              <w:r w:rsidR="00A66CBD" w:rsidRPr="000A2B53">
                <w:rPr>
                  <w:rFonts w:ascii="Arial" w:hAnsi="Arial" w:cs="Arial"/>
                  <w:sz w:val="16"/>
                  <w:szCs w:val="16"/>
                </w:rPr>
                <w:t>R5s20128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8E08B" w14:textId="77777777" w:rsidR="00A66CBD" w:rsidRPr="000A2B53" w:rsidRDefault="00A66CBD" w:rsidP="00A66CBD">
            <w:pPr>
              <w:rPr>
                <w:rFonts w:ascii="Arial" w:hAnsi="Arial" w:cs="Arial"/>
                <w:sz w:val="16"/>
                <w:szCs w:val="16"/>
              </w:rPr>
            </w:pPr>
            <w:r w:rsidRPr="000A2B53">
              <w:rPr>
                <w:rFonts w:ascii="Arial" w:hAnsi="Arial" w:cs="Arial"/>
                <w:sz w:val="16"/>
                <w:szCs w:val="16"/>
              </w:rPr>
              <w:t>1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B2C4E"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F9743"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CAA089"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NR5GC test case 6.2.1.5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7D6E47"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1FCD71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67CC490"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DCF56"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57D601" w14:textId="77777777" w:rsidR="00A66CBD" w:rsidRPr="000A2B53" w:rsidRDefault="00000000" w:rsidP="00A66CBD">
            <w:pPr>
              <w:rPr>
                <w:rFonts w:ascii="Arial" w:hAnsi="Arial" w:cs="Arial"/>
                <w:sz w:val="16"/>
                <w:szCs w:val="16"/>
              </w:rPr>
            </w:pPr>
            <w:hyperlink r:id="rId900" w:history="1">
              <w:r w:rsidR="00A66CBD" w:rsidRPr="000A2B53">
                <w:rPr>
                  <w:rFonts w:ascii="Arial" w:hAnsi="Arial" w:cs="Arial"/>
                  <w:sz w:val="16"/>
                  <w:szCs w:val="16"/>
                </w:rPr>
                <w:t>R5s2012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D44F" w14:textId="77777777" w:rsidR="00A66CBD" w:rsidRPr="000A2B53" w:rsidRDefault="00A66CBD" w:rsidP="00A66CBD">
            <w:pPr>
              <w:rPr>
                <w:rFonts w:ascii="Arial" w:hAnsi="Arial" w:cs="Arial"/>
                <w:sz w:val="16"/>
                <w:szCs w:val="16"/>
              </w:rPr>
            </w:pPr>
            <w:r w:rsidRPr="000A2B53">
              <w:rPr>
                <w:rFonts w:ascii="Arial" w:hAnsi="Arial" w:cs="Arial"/>
                <w:sz w:val="16"/>
                <w:szCs w:val="16"/>
              </w:rPr>
              <w:t>10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29C8F"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D0D30"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BFD25D"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ENDC test case 7.1.1.5.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F61127"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4A761C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BD36F1B"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A4708"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63F139" w14:textId="77777777" w:rsidR="00A66CBD" w:rsidRPr="000A2B53" w:rsidRDefault="00000000" w:rsidP="00A66CBD">
            <w:pPr>
              <w:rPr>
                <w:rFonts w:ascii="Arial" w:hAnsi="Arial" w:cs="Arial"/>
                <w:sz w:val="16"/>
                <w:szCs w:val="16"/>
              </w:rPr>
            </w:pPr>
            <w:hyperlink r:id="rId901" w:history="1">
              <w:r w:rsidR="00A66CBD" w:rsidRPr="000A2B53">
                <w:rPr>
                  <w:rFonts w:ascii="Arial" w:hAnsi="Arial" w:cs="Arial"/>
                  <w:sz w:val="16"/>
                  <w:szCs w:val="16"/>
                </w:rPr>
                <w:t>R5s2012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9E029" w14:textId="77777777" w:rsidR="00A66CBD" w:rsidRPr="000A2B53" w:rsidRDefault="00A66CBD" w:rsidP="00A66CBD">
            <w:pPr>
              <w:rPr>
                <w:rFonts w:ascii="Arial" w:hAnsi="Arial" w:cs="Arial"/>
                <w:sz w:val="16"/>
                <w:szCs w:val="16"/>
              </w:rPr>
            </w:pPr>
            <w:r w:rsidRPr="000A2B53">
              <w:rPr>
                <w:rFonts w:ascii="Arial" w:hAnsi="Arial" w:cs="Arial"/>
                <w:sz w:val="16"/>
                <w:szCs w:val="16"/>
              </w:rPr>
              <w:t>10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9778A"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B994F"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F56408"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for NR5GC IRAT test cases 8.1.3.2.3 and 8.1.3.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0B7C2C"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64D052E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5FC9B1"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96B6F"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2B5CE3" w14:textId="77777777" w:rsidR="00A66CBD" w:rsidRPr="000A2B53" w:rsidRDefault="00000000" w:rsidP="00A66CBD">
            <w:pPr>
              <w:rPr>
                <w:rFonts w:ascii="Arial" w:hAnsi="Arial" w:cs="Arial"/>
                <w:sz w:val="16"/>
                <w:szCs w:val="16"/>
              </w:rPr>
            </w:pPr>
            <w:hyperlink r:id="rId902" w:history="1">
              <w:r w:rsidR="00A66CBD" w:rsidRPr="000A2B53">
                <w:rPr>
                  <w:rFonts w:ascii="Arial" w:hAnsi="Arial" w:cs="Arial"/>
                  <w:sz w:val="16"/>
                  <w:szCs w:val="16"/>
                </w:rPr>
                <w:t>R5s2012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748F5" w14:textId="77777777" w:rsidR="00A66CBD" w:rsidRPr="000A2B53" w:rsidRDefault="00A66CBD" w:rsidP="00A66CBD">
            <w:pPr>
              <w:rPr>
                <w:rFonts w:ascii="Arial" w:hAnsi="Arial" w:cs="Arial"/>
                <w:sz w:val="16"/>
                <w:szCs w:val="16"/>
              </w:rPr>
            </w:pPr>
            <w:r w:rsidRPr="000A2B53">
              <w:rPr>
                <w:rFonts w:ascii="Arial" w:hAnsi="Arial" w:cs="Arial"/>
                <w:sz w:val="16"/>
                <w:szCs w:val="16"/>
              </w:rPr>
              <w:t>1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A657"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80816"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AFB7A"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NR5GC test case 7.1.1.5.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2E35BD"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FF998A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7092716"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D3AA8"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FF355" w14:textId="77777777" w:rsidR="00A66CBD" w:rsidRPr="000A2B53" w:rsidRDefault="00000000" w:rsidP="00A66CBD">
            <w:pPr>
              <w:rPr>
                <w:rFonts w:ascii="Arial" w:hAnsi="Arial" w:cs="Arial"/>
                <w:sz w:val="16"/>
                <w:szCs w:val="16"/>
              </w:rPr>
            </w:pPr>
            <w:hyperlink r:id="rId903" w:history="1">
              <w:r w:rsidR="00A66CBD" w:rsidRPr="000A2B53">
                <w:rPr>
                  <w:rFonts w:ascii="Arial" w:hAnsi="Arial" w:cs="Arial"/>
                  <w:sz w:val="16"/>
                  <w:szCs w:val="16"/>
                </w:rPr>
                <w:t>R5s2012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6D579" w14:textId="77777777" w:rsidR="00A66CBD" w:rsidRPr="000A2B53" w:rsidRDefault="00A66CBD" w:rsidP="00A66CBD">
            <w:pPr>
              <w:rPr>
                <w:rFonts w:ascii="Arial" w:hAnsi="Arial" w:cs="Arial"/>
                <w:sz w:val="16"/>
                <w:szCs w:val="16"/>
              </w:rPr>
            </w:pPr>
            <w:r w:rsidRPr="000A2B53">
              <w:rPr>
                <w:rFonts w:ascii="Arial" w:hAnsi="Arial" w:cs="Arial"/>
                <w:sz w:val="16"/>
                <w:szCs w:val="16"/>
              </w:rPr>
              <w:t>10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87BBE"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FFFA60"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34D9E3"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NR5GC  test case 7.1.1.5.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97CF55"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4EFBBE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5619E39"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FD7F5"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0CB763" w14:textId="77777777" w:rsidR="00A66CBD" w:rsidRPr="000A2B53" w:rsidRDefault="00000000" w:rsidP="00A66CBD">
            <w:pPr>
              <w:rPr>
                <w:rFonts w:ascii="Arial" w:hAnsi="Arial" w:cs="Arial"/>
                <w:sz w:val="16"/>
                <w:szCs w:val="16"/>
              </w:rPr>
            </w:pPr>
            <w:hyperlink r:id="rId904" w:history="1">
              <w:r w:rsidR="00A66CBD" w:rsidRPr="000A2B53">
                <w:rPr>
                  <w:rFonts w:ascii="Arial" w:hAnsi="Arial" w:cs="Arial"/>
                  <w:sz w:val="16"/>
                  <w:szCs w:val="16"/>
                </w:rPr>
                <w:t>R5s2012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3FB3A" w14:textId="77777777" w:rsidR="00A66CBD" w:rsidRPr="000A2B53" w:rsidRDefault="00A66CBD" w:rsidP="00A66CBD">
            <w:pPr>
              <w:rPr>
                <w:rFonts w:ascii="Arial" w:hAnsi="Arial" w:cs="Arial"/>
                <w:sz w:val="16"/>
                <w:szCs w:val="16"/>
              </w:rPr>
            </w:pPr>
            <w:r w:rsidRPr="000A2B53">
              <w:rPr>
                <w:rFonts w:ascii="Arial" w:hAnsi="Arial" w:cs="Arial"/>
                <w:sz w:val="16"/>
                <w:szCs w:val="16"/>
              </w:rPr>
              <w:t>10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9A4A0"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D960C"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921104"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ENDC test case 7.1.1.5.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3AB4E"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33F1165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C0894B1"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D02E0"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A4042D" w14:textId="77777777" w:rsidR="00A66CBD" w:rsidRPr="000A2B53" w:rsidRDefault="00000000" w:rsidP="00A66CBD">
            <w:pPr>
              <w:rPr>
                <w:rFonts w:ascii="Arial" w:hAnsi="Arial" w:cs="Arial"/>
                <w:sz w:val="16"/>
                <w:szCs w:val="16"/>
              </w:rPr>
            </w:pPr>
            <w:hyperlink r:id="rId905" w:history="1">
              <w:r w:rsidR="00A66CBD" w:rsidRPr="000A2B53">
                <w:rPr>
                  <w:rFonts w:ascii="Arial" w:hAnsi="Arial" w:cs="Arial"/>
                  <w:sz w:val="16"/>
                  <w:szCs w:val="16"/>
                </w:rPr>
                <w:t>R5s2012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0D9B0" w14:textId="77777777" w:rsidR="00A66CBD" w:rsidRPr="000A2B53" w:rsidRDefault="00A66CBD" w:rsidP="00A66CBD">
            <w:pPr>
              <w:rPr>
                <w:rFonts w:ascii="Arial" w:hAnsi="Arial" w:cs="Arial"/>
                <w:sz w:val="16"/>
                <w:szCs w:val="16"/>
              </w:rPr>
            </w:pPr>
            <w:r w:rsidRPr="000A2B53">
              <w:rPr>
                <w:rFonts w:ascii="Arial" w:hAnsi="Arial" w:cs="Arial"/>
                <w:sz w:val="16"/>
                <w:szCs w:val="16"/>
              </w:rPr>
              <w:t>1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BF647"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3C440"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9CCFDF"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RRC test case 8.1.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DF8B54"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17DE792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2F2048E"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5A156"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2B53B5" w14:textId="77777777" w:rsidR="00A66CBD" w:rsidRPr="000A2B53" w:rsidRDefault="00000000" w:rsidP="00A66CBD">
            <w:pPr>
              <w:rPr>
                <w:rFonts w:ascii="Arial" w:hAnsi="Arial" w:cs="Arial"/>
                <w:sz w:val="16"/>
                <w:szCs w:val="16"/>
              </w:rPr>
            </w:pPr>
            <w:hyperlink r:id="rId906" w:history="1">
              <w:r w:rsidR="00A66CBD" w:rsidRPr="000A2B53">
                <w:rPr>
                  <w:rFonts w:ascii="Arial" w:hAnsi="Arial" w:cs="Arial"/>
                  <w:sz w:val="16"/>
                  <w:szCs w:val="16"/>
                </w:rPr>
                <w:t>R5s2012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371D13" w14:textId="77777777" w:rsidR="00A66CBD" w:rsidRPr="000A2B53" w:rsidRDefault="00A66CBD" w:rsidP="00A66CBD">
            <w:pPr>
              <w:rPr>
                <w:rFonts w:ascii="Arial" w:hAnsi="Arial" w:cs="Arial"/>
                <w:sz w:val="16"/>
                <w:szCs w:val="16"/>
              </w:rPr>
            </w:pPr>
            <w:r w:rsidRPr="000A2B53">
              <w:rPr>
                <w:rFonts w:ascii="Arial" w:hAnsi="Arial" w:cs="Arial"/>
                <w:sz w:val="16"/>
                <w:szCs w:val="16"/>
              </w:rPr>
              <w:t>1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31EF8"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7EB5C"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FCE50A"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NR5GC test case 6.2.2.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B8872"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531D8E6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CD96FD4"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A4027D"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005385" w14:textId="77777777" w:rsidR="00A66CBD" w:rsidRPr="000A2B53" w:rsidRDefault="00000000" w:rsidP="00A66CBD">
            <w:pPr>
              <w:rPr>
                <w:rFonts w:ascii="Arial" w:hAnsi="Arial" w:cs="Arial"/>
                <w:sz w:val="16"/>
                <w:szCs w:val="16"/>
              </w:rPr>
            </w:pPr>
            <w:hyperlink r:id="rId907" w:history="1">
              <w:r w:rsidR="00A66CBD" w:rsidRPr="000A2B53">
                <w:rPr>
                  <w:rFonts w:ascii="Arial" w:hAnsi="Arial" w:cs="Arial"/>
                  <w:sz w:val="16"/>
                  <w:szCs w:val="16"/>
                </w:rPr>
                <w:t>R5s2012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0F48C" w14:textId="77777777" w:rsidR="00A66CBD" w:rsidRPr="000A2B53" w:rsidRDefault="00A66CBD" w:rsidP="00A66CBD">
            <w:pPr>
              <w:rPr>
                <w:rFonts w:ascii="Arial" w:hAnsi="Arial" w:cs="Arial"/>
                <w:sz w:val="16"/>
                <w:szCs w:val="16"/>
              </w:rPr>
            </w:pPr>
            <w:r w:rsidRPr="000A2B53">
              <w:rPr>
                <w:rFonts w:ascii="Arial" w:hAnsi="Arial" w:cs="Arial"/>
                <w:sz w:val="16"/>
                <w:szCs w:val="16"/>
              </w:rPr>
              <w:t>10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299E4"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6A369" w14:textId="77777777" w:rsidR="00A66CBD" w:rsidRPr="000A2B53" w:rsidRDefault="00A66CBD" w:rsidP="00A66CB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47B5FA" w14:textId="77777777" w:rsidR="00A66CBD" w:rsidRPr="000A2B53" w:rsidRDefault="00A66CBD" w:rsidP="00A66CBD">
            <w:pPr>
              <w:rPr>
                <w:rFonts w:ascii="Arial" w:hAnsi="Arial" w:cs="Arial"/>
                <w:sz w:val="16"/>
                <w:szCs w:val="16"/>
              </w:rPr>
            </w:pPr>
            <w:r w:rsidRPr="000A2B53">
              <w:rPr>
                <w:rFonts w:ascii="Arial" w:hAnsi="Arial" w:cs="Arial"/>
                <w:sz w:val="16"/>
                <w:szCs w:val="16"/>
              </w:rPr>
              <w:t>Addition of NR5GC test case 6.2.2.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D38EC"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E39905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FEBCE25"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50300C"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4FDE3B" w14:textId="77777777" w:rsidR="00A66CBD" w:rsidRPr="000A2B53" w:rsidRDefault="00000000" w:rsidP="00A66CBD">
            <w:pPr>
              <w:rPr>
                <w:rFonts w:ascii="Arial" w:hAnsi="Arial" w:cs="Arial"/>
                <w:sz w:val="16"/>
                <w:szCs w:val="16"/>
              </w:rPr>
            </w:pPr>
            <w:hyperlink r:id="rId908" w:history="1">
              <w:r w:rsidR="00A66CBD" w:rsidRPr="000A2B53">
                <w:rPr>
                  <w:rFonts w:ascii="Arial" w:hAnsi="Arial" w:cs="Arial"/>
                  <w:sz w:val="16"/>
                  <w:szCs w:val="16"/>
                </w:rPr>
                <w:t>R5s2012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0D34CD" w14:textId="77777777" w:rsidR="00A66CBD" w:rsidRPr="000A2B53" w:rsidRDefault="00A66CBD" w:rsidP="00A66CBD">
            <w:pPr>
              <w:rPr>
                <w:rFonts w:ascii="Arial" w:hAnsi="Arial" w:cs="Arial"/>
                <w:sz w:val="16"/>
                <w:szCs w:val="16"/>
              </w:rPr>
            </w:pPr>
            <w:r w:rsidRPr="000A2B53">
              <w:rPr>
                <w:rFonts w:ascii="Arial" w:hAnsi="Arial" w:cs="Arial"/>
                <w:sz w:val="16"/>
                <w:szCs w:val="16"/>
              </w:rPr>
              <w:t>10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FA597"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07B47"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36426F"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9.1.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9F8EE4"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24D02F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162B5A3"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DF2739"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F09D08" w14:textId="77777777" w:rsidR="00A66CBD" w:rsidRPr="000A2B53" w:rsidRDefault="00000000" w:rsidP="00A66CBD">
            <w:pPr>
              <w:rPr>
                <w:rFonts w:ascii="Arial" w:hAnsi="Arial" w:cs="Arial"/>
                <w:sz w:val="16"/>
                <w:szCs w:val="16"/>
              </w:rPr>
            </w:pPr>
            <w:hyperlink r:id="rId909" w:history="1">
              <w:r w:rsidR="00A66CBD" w:rsidRPr="000A2B53">
                <w:rPr>
                  <w:rFonts w:ascii="Arial" w:hAnsi="Arial" w:cs="Arial"/>
                  <w:sz w:val="16"/>
                  <w:szCs w:val="16"/>
                </w:rPr>
                <w:t>R5s2012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52854" w14:textId="77777777" w:rsidR="00A66CBD" w:rsidRPr="000A2B53" w:rsidRDefault="00A66CBD" w:rsidP="00A66CBD">
            <w:pPr>
              <w:rPr>
                <w:rFonts w:ascii="Arial" w:hAnsi="Arial" w:cs="Arial"/>
                <w:sz w:val="16"/>
                <w:szCs w:val="16"/>
              </w:rPr>
            </w:pPr>
            <w:r w:rsidRPr="000A2B53">
              <w:rPr>
                <w:rFonts w:ascii="Arial" w:hAnsi="Arial" w:cs="Arial"/>
                <w:sz w:val="16"/>
                <w:szCs w:val="16"/>
              </w:rPr>
              <w:t>10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8F20F"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B1798"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A4FC82"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case 10.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77DC58"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20886A5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F78C11B"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952C28"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CBE468" w14:textId="77777777" w:rsidR="00A66CBD" w:rsidRPr="000A2B53" w:rsidRDefault="00000000" w:rsidP="00A66CBD">
            <w:pPr>
              <w:rPr>
                <w:rFonts w:ascii="Arial" w:hAnsi="Arial" w:cs="Arial"/>
                <w:sz w:val="16"/>
                <w:szCs w:val="16"/>
              </w:rPr>
            </w:pPr>
            <w:hyperlink r:id="rId910" w:history="1">
              <w:r w:rsidR="00A66CBD" w:rsidRPr="000A2B53">
                <w:rPr>
                  <w:rFonts w:ascii="Arial" w:hAnsi="Arial" w:cs="Arial"/>
                  <w:sz w:val="16"/>
                  <w:szCs w:val="16"/>
                </w:rPr>
                <w:t>R5s2012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63682" w14:textId="77777777" w:rsidR="00A66CBD" w:rsidRPr="000A2B53" w:rsidRDefault="00A66CBD" w:rsidP="00A66CBD">
            <w:pPr>
              <w:rPr>
                <w:rFonts w:ascii="Arial" w:hAnsi="Arial" w:cs="Arial"/>
                <w:sz w:val="16"/>
                <w:szCs w:val="16"/>
              </w:rPr>
            </w:pPr>
            <w:r w:rsidRPr="000A2B53">
              <w:rPr>
                <w:rFonts w:ascii="Arial" w:hAnsi="Arial" w:cs="Arial"/>
                <w:sz w:val="16"/>
                <w:szCs w:val="16"/>
              </w:rPr>
              <w:t>11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F310"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AA4D9"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02F260"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 to NR5GC test case 6.1.2.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1902AC"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333E8AB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C65183A"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5F2384"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E24C82" w14:textId="77777777" w:rsidR="00A66CBD" w:rsidRPr="000A2B53" w:rsidRDefault="00000000" w:rsidP="00A66CBD">
            <w:pPr>
              <w:rPr>
                <w:rFonts w:ascii="Arial" w:hAnsi="Arial" w:cs="Arial"/>
                <w:sz w:val="16"/>
                <w:szCs w:val="16"/>
              </w:rPr>
            </w:pPr>
            <w:hyperlink r:id="rId911" w:history="1">
              <w:r w:rsidR="00A66CBD" w:rsidRPr="000A2B53">
                <w:rPr>
                  <w:rFonts w:ascii="Arial" w:hAnsi="Arial" w:cs="Arial"/>
                  <w:sz w:val="16"/>
                  <w:szCs w:val="16"/>
                </w:rPr>
                <w:t>R5s20130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DCAA0" w14:textId="77777777" w:rsidR="00A66CBD" w:rsidRPr="000A2B53" w:rsidRDefault="00A66CBD" w:rsidP="00A66CBD">
            <w:pPr>
              <w:rPr>
                <w:rFonts w:ascii="Arial" w:hAnsi="Arial" w:cs="Arial"/>
                <w:sz w:val="16"/>
                <w:szCs w:val="16"/>
              </w:rPr>
            </w:pPr>
            <w:r w:rsidRPr="000A2B53">
              <w:rPr>
                <w:rFonts w:ascii="Arial" w:hAnsi="Arial" w:cs="Arial"/>
                <w:sz w:val="16"/>
                <w:szCs w:val="16"/>
              </w:rPr>
              <w:t>11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34D32" w14:textId="77777777" w:rsidR="00A66CBD" w:rsidRPr="000A2B53" w:rsidRDefault="00A66CBD" w:rsidP="00A66CB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52E4F"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AE80EA" w14:textId="77777777" w:rsidR="00A66CBD" w:rsidRPr="000A2B53" w:rsidRDefault="00A66CBD" w:rsidP="00A66CBD">
            <w:pPr>
              <w:rPr>
                <w:rFonts w:ascii="Arial" w:hAnsi="Arial" w:cs="Arial"/>
                <w:sz w:val="16"/>
                <w:szCs w:val="16"/>
              </w:rPr>
            </w:pPr>
            <w:r w:rsidRPr="000A2B53">
              <w:rPr>
                <w:rFonts w:ascii="Arial" w:hAnsi="Arial" w:cs="Arial"/>
                <w:sz w:val="16"/>
                <w:szCs w:val="16"/>
              </w:rPr>
              <w:t>Corrections for NR5GC IRAT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46049"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A66CBD" w:rsidRPr="000A2B53" w14:paraId="6D03529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15D53AC" w14:textId="77777777" w:rsidR="00A66CBD" w:rsidRPr="000A2B53" w:rsidRDefault="00A66CBD" w:rsidP="00A66CBD">
            <w:pPr>
              <w:pStyle w:val="TAC"/>
              <w:jc w:val="left"/>
              <w:rPr>
                <w:rFonts w:cs="Arial"/>
                <w:sz w:val="16"/>
                <w:szCs w:val="16"/>
              </w:rPr>
            </w:pPr>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FAD3F" w14:textId="77777777" w:rsidR="00A66CBD" w:rsidRPr="000A2B53" w:rsidRDefault="00A66CBD" w:rsidP="00A66CBD">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8639D5" w14:textId="77777777" w:rsidR="00A66CBD" w:rsidRPr="000A2B53" w:rsidRDefault="00000000" w:rsidP="00A66CBD">
            <w:pPr>
              <w:rPr>
                <w:rFonts w:ascii="Arial" w:hAnsi="Arial" w:cs="Arial"/>
                <w:sz w:val="16"/>
                <w:szCs w:val="16"/>
              </w:rPr>
            </w:pPr>
            <w:hyperlink r:id="rId912" w:history="1">
              <w:r w:rsidR="00A66CBD" w:rsidRPr="000A2B53">
                <w:rPr>
                  <w:rFonts w:ascii="Arial" w:hAnsi="Arial" w:cs="Arial"/>
                  <w:sz w:val="16"/>
                  <w:szCs w:val="16"/>
                </w:rPr>
                <w:t>R5s2013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56DA1" w14:textId="77777777" w:rsidR="00A66CBD" w:rsidRPr="000A2B53" w:rsidRDefault="00A66CBD" w:rsidP="00A66CBD">
            <w:pPr>
              <w:rPr>
                <w:rFonts w:ascii="Arial" w:hAnsi="Arial" w:cs="Arial"/>
                <w:sz w:val="16"/>
                <w:szCs w:val="16"/>
              </w:rPr>
            </w:pPr>
            <w:r w:rsidRPr="000A2B53">
              <w:rPr>
                <w:rFonts w:ascii="Arial" w:hAnsi="Arial" w:cs="Arial"/>
                <w:sz w:val="16"/>
                <w:szCs w:val="16"/>
              </w:rPr>
              <w:t>12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B9DBF" w14:textId="77777777" w:rsidR="00A66CBD" w:rsidRPr="000A2B53" w:rsidRDefault="00A66CBD" w:rsidP="00A66CB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4F5D36" w14:textId="77777777" w:rsidR="00A66CBD" w:rsidRPr="000A2B53" w:rsidRDefault="00A66CBD" w:rsidP="00A66CB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7BCA2" w14:textId="77777777" w:rsidR="00A66CBD" w:rsidRPr="000A2B53" w:rsidRDefault="00A66CBD" w:rsidP="00A66CBD">
            <w:pPr>
              <w:rPr>
                <w:rFonts w:ascii="Arial" w:hAnsi="Arial" w:cs="Arial"/>
                <w:sz w:val="16"/>
                <w:szCs w:val="16"/>
              </w:rPr>
            </w:pPr>
            <w:r w:rsidRPr="000A2B53">
              <w:rPr>
                <w:rFonts w:ascii="Arial" w:hAnsi="Arial" w:cs="Arial"/>
                <w:sz w:val="16"/>
                <w:szCs w:val="16"/>
              </w:rPr>
              <w:t>Add new verified and e-mail agreed TTCN test cases in the TC lists in 38.523-3 (prose), Annex 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CC486D" w14:textId="77777777" w:rsidR="00A66CBD" w:rsidRPr="000A2B53" w:rsidRDefault="00A66CBD" w:rsidP="00A66CBD">
            <w:pPr>
              <w:pStyle w:val="TAC"/>
              <w:jc w:val="left"/>
              <w:rPr>
                <w:rFonts w:cs="Arial"/>
                <w:sz w:val="16"/>
                <w:szCs w:val="16"/>
              </w:rPr>
            </w:pPr>
            <w:r w:rsidRPr="000A2B53">
              <w:rPr>
                <w:rFonts w:cs="Arial"/>
                <w:sz w:val="16"/>
                <w:szCs w:val="16"/>
              </w:rPr>
              <w:t>15.9.0</w:t>
            </w:r>
          </w:p>
        </w:tc>
      </w:tr>
      <w:tr w:rsidR="007773DC" w:rsidRPr="000A2B53" w14:paraId="5ABB486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3835DC4" w14:textId="77777777" w:rsidR="007773DC" w:rsidRPr="000A2B53" w:rsidRDefault="007773DC" w:rsidP="007773DC">
            <w:pPr>
              <w:pStyle w:val="TAC"/>
              <w:jc w:val="left"/>
              <w:rPr>
                <w:rFonts w:cs="Arial"/>
                <w:sz w:val="16"/>
                <w:szCs w:val="16"/>
              </w:rPr>
            </w:pPr>
            <w:bookmarkStart w:id="3928" w:name="_Hlk59615012"/>
            <w:bookmarkEnd w:id="3927"/>
            <w:r w:rsidRPr="000A2B53">
              <w:rPr>
                <w:rFonts w:cs="Arial"/>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100FE" w14:textId="77777777" w:rsidR="007773DC" w:rsidRPr="000A2B53" w:rsidRDefault="007773DC" w:rsidP="007773DC">
            <w:pPr>
              <w:pStyle w:val="TAC"/>
              <w:jc w:val="left"/>
              <w:rPr>
                <w:rFonts w:cs="Arial"/>
                <w:sz w:val="16"/>
                <w:szCs w:val="16"/>
              </w:rPr>
            </w:pPr>
            <w:r w:rsidRPr="000A2B53">
              <w:rPr>
                <w:rFonts w:cs="Arial"/>
                <w:sz w:val="16"/>
                <w:szCs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E7FF37B" w14:textId="77777777" w:rsidR="007773DC" w:rsidRPr="000A2B53" w:rsidRDefault="007773DC" w:rsidP="007773DC">
            <w:pPr>
              <w:rPr>
                <w:rFonts w:ascii="Arial" w:hAnsi="Arial" w:cs="Arial"/>
                <w:sz w:val="16"/>
                <w:szCs w:val="16"/>
              </w:rPr>
            </w:pPr>
            <w:r w:rsidRPr="000A2B53">
              <w:rPr>
                <w:rFonts w:ascii="Arial" w:hAnsi="Arial" w:cs="Arial"/>
                <w:sz w:val="16"/>
                <w:szCs w:val="16"/>
              </w:rPr>
              <w:t>R5-204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C7C0A" w14:textId="77777777" w:rsidR="007773DC" w:rsidRPr="000A2B53" w:rsidRDefault="007773DC" w:rsidP="007773DC">
            <w:pPr>
              <w:rPr>
                <w:rFonts w:ascii="Arial" w:hAnsi="Arial" w:cs="Arial"/>
                <w:sz w:val="16"/>
                <w:szCs w:val="16"/>
              </w:rPr>
            </w:pPr>
            <w:r w:rsidRPr="000A2B53">
              <w:rPr>
                <w:rFonts w:ascii="Arial" w:hAnsi="Arial" w:cs="Arial"/>
                <w:sz w:val="16"/>
                <w:szCs w:val="16"/>
              </w:rPr>
              <w:t>12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7AFA"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BD9F82"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49D4480" w14:textId="77777777" w:rsidR="007773DC" w:rsidRPr="000A2B53" w:rsidRDefault="007773DC" w:rsidP="007773DC">
            <w:pPr>
              <w:rPr>
                <w:rFonts w:ascii="Arial" w:hAnsi="Arial" w:cs="Arial"/>
                <w:sz w:val="16"/>
                <w:szCs w:val="16"/>
              </w:rPr>
            </w:pPr>
            <w:r w:rsidRPr="000A2B53">
              <w:rPr>
                <w:rFonts w:ascii="Arial" w:hAnsi="Arial" w:cs="Arial"/>
                <w:sz w:val="16"/>
                <w:szCs w:val="16"/>
              </w:rPr>
              <w:t>5G Test Models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59A929" w14:textId="77777777" w:rsidR="007773DC" w:rsidRPr="000A2B53" w:rsidRDefault="007773DC" w:rsidP="007773DC">
            <w:pPr>
              <w:pStyle w:val="TAC"/>
              <w:jc w:val="left"/>
              <w:rPr>
                <w:rFonts w:cs="Arial"/>
                <w:sz w:val="16"/>
                <w:szCs w:val="16"/>
              </w:rPr>
            </w:pPr>
            <w:r w:rsidRPr="000A2B53">
              <w:rPr>
                <w:rFonts w:cs="Arial"/>
                <w:sz w:val="16"/>
                <w:szCs w:val="16"/>
              </w:rPr>
              <w:t>15.9.0</w:t>
            </w:r>
          </w:p>
        </w:tc>
      </w:tr>
      <w:tr w:rsidR="007773DC" w:rsidRPr="000A2B53" w14:paraId="1089FDD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DD4C42C" w14:textId="77777777" w:rsidR="007773DC" w:rsidRPr="000A2B53" w:rsidRDefault="007773DC" w:rsidP="007773DC">
            <w:pPr>
              <w:pStyle w:val="TAC"/>
              <w:jc w:val="left"/>
              <w:rPr>
                <w:rFonts w:cs="Arial"/>
                <w:sz w:val="16"/>
                <w:szCs w:val="16"/>
              </w:rPr>
            </w:pPr>
            <w:bookmarkStart w:id="3929" w:name="_Hlk58334834"/>
            <w:bookmarkStart w:id="3930" w:name="_Hlk59467298"/>
            <w:bookmarkEnd w:id="3928"/>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76AD64"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E6B443" w14:textId="77777777" w:rsidR="007773DC" w:rsidRPr="000A2B53" w:rsidRDefault="00000000" w:rsidP="007773DC">
            <w:pPr>
              <w:overflowPunct/>
              <w:autoSpaceDE/>
              <w:autoSpaceDN/>
              <w:adjustRightInd/>
              <w:spacing w:after="0"/>
              <w:textAlignment w:val="auto"/>
              <w:rPr>
                <w:rFonts w:ascii="Arial" w:hAnsi="Arial" w:cs="Arial"/>
                <w:sz w:val="16"/>
                <w:szCs w:val="16"/>
              </w:rPr>
            </w:pPr>
            <w:hyperlink r:id="rId913" w:history="1">
              <w:r w:rsidR="007773DC" w:rsidRPr="000A2B53">
                <w:rPr>
                  <w:rFonts w:ascii="Arial" w:hAnsi="Arial" w:cs="Arial"/>
                  <w:sz w:val="16"/>
                  <w:szCs w:val="16"/>
                </w:rPr>
                <w:t>R5s2013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E4D80" w14:textId="77777777" w:rsidR="007773DC" w:rsidRPr="000A2B53" w:rsidRDefault="007773DC" w:rsidP="007773DC">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13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0FF533"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E8D3A" w14:textId="77777777" w:rsidR="007773DC" w:rsidRPr="000A2B53" w:rsidRDefault="007773DC" w:rsidP="007773D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BCD2E6" w14:textId="77777777" w:rsidR="007773DC" w:rsidRPr="000A2B53" w:rsidRDefault="007773DC" w:rsidP="007773DC">
            <w:pPr>
              <w:rPr>
                <w:rFonts w:ascii="Arial" w:hAnsi="Arial" w:cs="Arial"/>
                <w:sz w:val="16"/>
                <w:szCs w:val="16"/>
              </w:rPr>
            </w:pPr>
            <w:r w:rsidRPr="000A2B53">
              <w:rPr>
                <w:rFonts w:ascii="Arial" w:hAnsi="Arial" w:cs="Arial"/>
                <w:sz w:val="16"/>
                <w:szCs w:val="16"/>
              </w:rPr>
              <w:t>ENDC FR2: Addition of NR MAC test case 7.1.1.5.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F37987"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525DBF7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8DB2999"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790ED"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DF8C5F" w14:textId="77777777" w:rsidR="007773DC" w:rsidRPr="000A2B53" w:rsidRDefault="00000000" w:rsidP="007773DC">
            <w:pPr>
              <w:rPr>
                <w:rFonts w:ascii="Arial" w:hAnsi="Arial" w:cs="Arial"/>
                <w:sz w:val="16"/>
                <w:szCs w:val="16"/>
              </w:rPr>
            </w:pPr>
            <w:hyperlink r:id="rId914" w:history="1">
              <w:r w:rsidR="007773DC" w:rsidRPr="000A2B53">
                <w:rPr>
                  <w:rFonts w:ascii="Arial" w:hAnsi="Arial" w:cs="Arial"/>
                  <w:sz w:val="16"/>
                  <w:szCs w:val="16"/>
                </w:rPr>
                <w:t>R5s2013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8DBCC" w14:textId="77777777" w:rsidR="007773DC" w:rsidRPr="000A2B53" w:rsidRDefault="007773DC" w:rsidP="007773DC">
            <w:pPr>
              <w:rPr>
                <w:rFonts w:ascii="Arial" w:hAnsi="Arial" w:cs="Arial"/>
                <w:sz w:val="16"/>
                <w:szCs w:val="16"/>
              </w:rPr>
            </w:pPr>
            <w:r w:rsidRPr="000A2B53">
              <w:rPr>
                <w:rFonts w:ascii="Arial" w:hAnsi="Arial" w:cs="Arial"/>
                <w:sz w:val="16"/>
                <w:szCs w:val="16"/>
              </w:rPr>
              <w:t>13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4FF4C"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2C673"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73FA53"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for NR PDCP test cases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7261B"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77FDD94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E48A"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5782F0"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46EDF5" w14:textId="77777777" w:rsidR="007773DC" w:rsidRPr="000A2B53" w:rsidRDefault="00000000" w:rsidP="007773DC">
            <w:pPr>
              <w:rPr>
                <w:rFonts w:ascii="Arial" w:hAnsi="Arial" w:cs="Arial"/>
                <w:sz w:val="16"/>
                <w:szCs w:val="16"/>
              </w:rPr>
            </w:pPr>
            <w:hyperlink r:id="rId915" w:history="1">
              <w:r w:rsidR="007773DC" w:rsidRPr="000A2B53">
                <w:rPr>
                  <w:rFonts w:ascii="Arial" w:hAnsi="Arial" w:cs="Arial"/>
                  <w:sz w:val="16"/>
                  <w:szCs w:val="16"/>
                </w:rPr>
                <w:t>R5s20135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38F66" w14:textId="77777777" w:rsidR="007773DC" w:rsidRPr="000A2B53" w:rsidRDefault="007773DC" w:rsidP="007773DC">
            <w:pPr>
              <w:rPr>
                <w:rFonts w:ascii="Arial" w:hAnsi="Arial" w:cs="Arial"/>
                <w:sz w:val="16"/>
                <w:szCs w:val="16"/>
              </w:rPr>
            </w:pPr>
            <w:r w:rsidRPr="000A2B53">
              <w:rPr>
                <w:rFonts w:ascii="Arial" w:hAnsi="Arial" w:cs="Arial"/>
                <w:sz w:val="16"/>
                <w:szCs w:val="16"/>
              </w:rPr>
              <w:t>13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0E2CB"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95C10"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5DC0B5"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for NR band N25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B6B300"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5169C69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08516D6"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A09CC"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E6D331" w14:textId="77777777" w:rsidR="007773DC" w:rsidRPr="000A2B53" w:rsidRDefault="00000000" w:rsidP="007773DC">
            <w:pPr>
              <w:rPr>
                <w:rFonts w:ascii="Arial" w:hAnsi="Arial" w:cs="Arial"/>
                <w:sz w:val="16"/>
                <w:szCs w:val="16"/>
              </w:rPr>
            </w:pPr>
            <w:hyperlink r:id="rId916" w:history="1">
              <w:r w:rsidR="007773DC" w:rsidRPr="000A2B53">
                <w:rPr>
                  <w:rFonts w:ascii="Arial" w:hAnsi="Arial" w:cs="Arial"/>
                  <w:sz w:val="16"/>
                  <w:szCs w:val="16"/>
                </w:rPr>
                <w:t>R5s2013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40D0D9" w14:textId="77777777" w:rsidR="007773DC" w:rsidRPr="000A2B53" w:rsidRDefault="007773DC" w:rsidP="007773DC">
            <w:pPr>
              <w:rPr>
                <w:rFonts w:ascii="Arial" w:hAnsi="Arial" w:cs="Arial"/>
                <w:sz w:val="16"/>
                <w:szCs w:val="16"/>
              </w:rPr>
            </w:pPr>
            <w:r w:rsidRPr="000A2B53">
              <w:rPr>
                <w:rFonts w:ascii="Arial" w:hAnsi="Arial" w:cs="Arial"/>
                <w:sz w:val="16"/>
                <w:szCs w:val="16"/>
              </w:rPr>
              <w:t>13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98EAB3"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0B503"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D01B8"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the NR function f_EUTRA38_IRAT_Ini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97AA37"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44001A0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1F36032"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BE4EDB"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E40898" w14:textId="77777777" w:rsidR="007773DC" w:rsidRPr="000A2B53" w:rsidRDefault="00000000" w:rsidP="007773DC">
            <w:pPr>
              <w:rPr>
                <w:rFonts w:ascii="Arial" w:hAnsi="Arial" w:cs="Arial"/>
                <w:sz w:val="16"/>
                <w:szCs w:val="16"/>
              </w:rPr>
            </w:pPr>
            <w:hyperlink r:id="rId917" w:history="1">
              <w:r w:rsidR="007773DC" w:rsidRPr="000A2B53">
                <w:rPr>
                  <w:rFonts w:ascii="Arial" w:hAnsi="Arial" w:cs="Arial"/>
                  <w:sz w:val="16"/>
                  <w:szCs w:val="16"/>
                </w:rPr>
                <w:t>R5s20135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2A6B4F" w14:textId="77777777" w:rsidR="007773DC" w:rsidRPr="000A2B53" w:rsidRDefault="007773DC" w:rsidP="007773DC">
            <w:pPr>
              <w:rPr>
                <w:rFonts w:ascii="Arial" w:hAnsi="Arial" w:cs="Arial"/>
                <w:sz w:val="16"/>
                <w:szCs w:val="16"/>
              </w:rPr>
            </w:pPr>
            <w:r w:rsidRPr="000A2B53">
              <w:rPr>
                <w:rFonts w:ascii="Arial" w:hAnsi="Arial" w:cs="Arial"/>
                <w:sz w:val="16"/>
                <w:szCs w:val="16"/>
              </w:rPr>
              <w:t>13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63A977"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690610"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1A4065"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the NR function f_NR_GetSSB_ToMeasureSIB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253F74"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29F0C5D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2F39D64"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9E22A"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96411F" w14:textId="77777777" w:rsidR="007773DC" w:rsidRPr="000A2B53" w:rsidRDefault="00000000" w:rsidP="007773DC">
            <w:pPr>
              <w:rPr>
                <w:rFonts w:ascii="Arial" w:hAnsi="Arial" w:cs="Arial"/>
                <w:sz w:val="16"/>
                <w:szCs w:val="16"/>
              </w:rPr>
            </w:pPr>
            <w:hyperlink r:id="rId918" w:history="1">
              <w:r w:rsidR="007773DC" w:rsidRPr="000A2B53">
                <w:rPr>
                  <w:rFonts w:ascii="Arial" w:hAnsi="Arial" w:cs="Arial"/>
                  <w:sz w:val="16"/>
                  <w:szCs w:val="16"/>
                </w:rPr>
                <w:t>R5s2013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4D1043" w14:textId="77777777" w:rsidR="007773DC" w:rsidRPr="000A2B53" w:rsidRDefault="007773DC" w:rsidP="007773DC">
            <w:pPr>
              <w:rPr>
                <w:rFonts w:ascii="Arial" w:hAnsi="Arial" w:cs="Arial"/>
                <w:sz w:val="16"/>
                <w:szCs w:val="16"/>
              </w:rPr>
            </w:pPr>
            <w:r w:rsidRPr="000A2B53">
              <w:rPr>
                <w:rFonts w:ascii="Arial" w:hAnsi="Arial" w:cs="Arial"/>
                <w:sz w:val="16"/>
                <w:szCs w:val="16"/>
              </w:rPr>
              <w:t>13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B78E"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F7490"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F79812"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 case 9.1.5.1.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91C9A0"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4ECAAA8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E34E62"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42C7B0"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38CB7" w14:textId="77777777" w:rsidR="007773DC" w:rsidRPr="000A2B53" w:rsidRDefault="00000000" w:rsidP="007773DC">
            <w:pPr>
              <w:rPr>
                <w:rFonts w:ascii="Arial" w:hAnsi="Arial" w:cs="Arial"/>
                <w:sz w:val="16"/>
                <w:szCs w:val="16"/>
              </w:rPr>
            </w:pPr>
            <w:hyperlink r:id="rId919" w:history="1">
              <w:r w:rsidR="007773DC" w:rsidRPr="000A2B53">
                <w:rPr>
                  <w:rFonts w:ascii="Arial" w:hAnsi="Arial" w:cs="Arial"/>
                  <w:sz w:val="16"/>
                  <w:szCs w:val="16"/>
                </w:rPr>
                <w:t>R5s2013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A4A54" w14:textId="77777777" w:rsidR="007773DC" w:rsidRPr="000A2B53" w:rsidRDefault="007773DC" w:rsidP="007773DC">
            <w:pPr>
              <w:rPr>
                <w:rFonts w:ascii="Arial" w:hAnsi="Arial" w:cs="Arial"/>
                <w:sz w:val="16"/>
                <w:szCs w:val="16"/>
              </w:rPr>
            </w:pPr>
            <w:r w:rsidRPr="000A2B53">
              <w:rPr>
                <w:rFonts w:ascii="Arial" w:hAnsi="Arial" w:cs="Arial"/>
                <w:sz w:val="16"/>
                <w:szCs w:val="16"/>
              </w:rPr>
              <w:t>13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2707A"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1CAD1"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1E8D3D"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 case 9.1.1.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1D4AC9"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48C7A39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FFCEF02"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6A0422"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2D4F1D" w14:textId="77777777" w:rsidR="007773DC" w:rsidRPr="000A2B53" w:rsidRDefault="00000000" w:rsidP="007773DC">
            <w:pPr>
              <w:rPr>
                <w:rFonts w:ascii="Arial" w:hAnsi="Arial" w:cs="Arial"/>
                <w:sz w:val="16"/>
                <w:szCs w:val="16"/>
              </w:rPr>
            </w:pPr>
            <w:hyperlink r:id="rId920" w:history="1">
              <w:r w:rsidR="007773DC" w:rsidRPr="000A2B53">
                <w:rPr>
                  <w:rFonts w:ascii="Arial" w:hAnsi="Arial" w:cs="Arial"/>
                  <w:sz w:val="16"/>
                  <w:szCs w:val="16"/>
                </w:rPr>
                <w:t>R5s2013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0DF4E" w14:textId="77777777" w:rsidR="007773DC" w:rsidRPr="000A2B53" w:rsidRDefault="007773DC" w:rsidP="007773DC">
            <w:pPr>
              <w:rPr>
                <w:rFonts w:ascii="Arial" w:hAnsi="Arial" w:cs="Arial"/>
                <w:sz w:val="16"/>
                <w:szCs w:val="16"/>
              </w:rPr>
            </w:pPr>
            <w:r w:rsidRPr="000A2B53">
              <w:rPr>
                <w:rFonts w:ascii="Arial" w:hAnsi="Arial" w:cs="Arial"/>
                <w:sz w:val="16"/>
                <w:szCs w:val="16"/>
              </w:rPr>
              <w:t>13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39005"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9041C"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9F560C"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multiple NR fun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B50D2E"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15EB3CC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DDC61ED"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59B29"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3E5A79" w14:textId="77777777" w:rsidR="007773DC" w:rsidRPr="000A2B53" w:rsidRDefault="00000000" w:rsidP="007773DC">
            <w:pPr>
              <w:rPr>
                <w:rFonts w:ascii="Arial" w:hAnsi="Arial" w:cs="Arial"/>
                <w:sz w:val="16"/>
                <w:szCs w:val="16"/>
              </w:rPr>
            </w:pPr>
            <w:hyperlink r:id="rId921" w:history="1">
              <w:r w:rsidR="007773DC" w:rsidRPr="000A2B53">
                <w:rPr>
                  <w:rFonts w:ascii="Arial" w:hAnsi="Arial" w:cs="Arial"/>
                  <w:sz w:val="16"/>
                  <w:szCs w:val="16"/>
                </w:rPr>
                <w:t>R5s2013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1A10E" w14:textId="77777777" w:rsidR="007773DC" w:rsidRPr="000A2B53" w:rsidRDefault="007773DC" w:rsidP="007773DC">
            <w:pPr>
              <w:rPr>
                <w:rFonts w:ascii="Arial" w:hAnsi="Arial" w:cs="Arial"/>
                <w:sz w:val="16"/>
                <w:szCs w:val="16"/>
              </w:rPr>
            </w:pPr>
            <w:r w:rsidRPr="000A2B53">
              <w:rPr>
                <w:rFonts w:ascii="Arial" w:hAnsi="Arial" w:cs="Arial"/>
                <w:sz w:val="16"/>
                <w:szCs w:val="16"/>
              </w:rPr>
              <w:t>13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2C92C5"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74CA2"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13BE1E"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common function f_NR_GetSCGConfig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14183"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487A240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C8726E8"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EC8E36"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8983D" w14:textId="77777777" w:rsidR="007773DC" w:rsidRPr="000A2B53" w:rsidRDefault="00000000" w:rsidP="007773DC">
            <w:pPr>
              <w:rPr>
                <w:rFonts w:ascii="Arial" w:hAnsi="Arial" w:cs="Arial"/>
                <w:sz w:val="16"/>
                <w:szCs w:val="16"/>
              </w:rPr>
            </w:pPr>
            <w:hyperlink r:id="rId922" w:history="1">
              <w:r w:rsidR="007773DC" w:rsidRPr="000A2B53">
                <w:rPr>
                  <w:rFonts w:ascii="Arial" w:hAnsi="Arial" w:cs="Arial"/>
                  <w:sz w:val="16"/>
                  <w:szCs w:val="16"/>
                </w:rPr>
                <w:t>R5s2013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54835" w14:textId="77777777" w:rsidR="007773DC" w:rsidRPr="000A2B53" w:rsidRDefault="007773DC" w:rsidP="007773DC">
            <w:pPr>
              <w:rPr>
                <w:rFonts w:ascii="Arial" w:hAnsi="Arial" w:cs="Arial"/>
                <w:sz w:val="16"/>
                <w:szCs w:val="16"/>
              </w:rPr>
            </w:pPr>
            <w:r w:rsidRPr="000A2B53">
              <w:rPr>
                <w:rFonts w:ascii="Arial" w:hAnsi="Arial" w:cs="Arial"/>
                <w:sz w:val="16"/>
                <w:szCs w:val="16"/>
              </w:rPr>
              <w:t>13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FFF065"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6360B"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43EA8"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 cases related to Multiple Q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2473C5"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398F465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0C43998"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E24007"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BF3524" w14:textId="77777777" w:rsidR="007773DC" w:rsidRPr="000A2B53" w:rsidRDefault="00000000" w:rsidP="007773DC">
            <w:pPr>
              <w:rPr>
                <w:rFonts w:ascii="Arial" w:hAnsi="Arial" w:cs="Arial"/>
                <w:sz w:val="16"/>
                <w:szCs w:val="16"/>
              </w:rPr>
            </w:pPr>
            <w:hyperlink r:id="rId923" w:history="1">
              <w:r w:rsidR="007773DC" w:rsidRPr="000A2B53">
                <w:rPr>
                  <w:rFonts w:ascii="Arial" w:hAnsi="Arial" w:cs="Arial"/>
                  <w:sz w:val="16"/>
                  <w:szCs w:val="16"/>
                </w:rPr>
                <w:t>R5s2013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95CB" w14:textId="77777777" w:rsidR="007773DC" w:rsidRPr="000A2B53" w:rsidRDefault="007773DC" w:rsidP="007773DC">
            <w:pPr>
              <w:rPr>
                <w:rFonts w:ascii="Arial" w:hAnsi="Arial" w:cs="Arial"/>
                <w:sz w:val="16"/>
                <w:szCs w:val="16"/>
              </w:rPr>
            </w:pPr>
            <w:r w:rsidRPr="000A2B53">
              <w:rPr>
                <w:rFonts w:ascii="Arial" w:hAnsi="Arial" w:cs="Arial"/>
                <w:sz w:val="16"/>
                <w:szCs w:val="16"/>
              </w:rPr>
              <w:t>13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8648"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54375"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D9CE65"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case 10.1.6.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FF24C"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79BBD97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889833E"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7CB7FD"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AB5646" w14:textId="77777777" w:rsidR="007773DC" w:rsidRPr="000A2B53" w:rsidRDefault="00000000" w:rsidP="007773DC">
            <w:pPr>
              <w:rPr>
                <w:rFonts w:ascii="Arial" w:hAnsi="Arial" w:cs="Arial"/>
                <w:sz w:val="16"/>
                <w:szCs w:val="16"/>
              </w:rPr>
            </w:pPr>
            <w:hyperlink r:id="rId924" w:history="1">
              <w:r w:rsidR="007773DC" w:rsidRPr="000A2B53">
                <w:rPr>
                  <w:rFonts w:ascii="Arial" w:hAnsi="Arial" w:cs="Arial"/>
                  <w:sz w:val="16"/>
                  <w:szCs w:val="16"/>
                </w:rPr>
                <w:t>R5s2013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9B4D0" w14:textId="77777777" w:rsidR="007773DC" w:rsidRPr="000A2B53" w:rsidRDefault="007773DC" w:rsidP="007773DC">
            <w:pPr>
              <w:rPr>
                <w:rFonts w:ascii="Arial" w:hAnsi="Arial" w:cs="Arial"/>
                <w:sz w:val="16"/>
                <w:szCs w:val="16"/>
              </w:rPr>
            </w:pPr>
            <w:r w:rsidRPr="000A2B53">
              <w:rPr>
                <w:rFonts w:ascii="Arial" w:hAnsi="Arial" w:cs="Arial"/>
                <w:sz w:val="16"/>
                <w:szCs w:val="16"/>
              </w:rPr>
              <w:t>13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A734B"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5D505"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A9F350"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function f_EUTRA38_TAUReqFrom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E81D61"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2260286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693AD03"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117D7"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DC8572" w14:textId="77777777" w:rsidR="007773DC" w:rsidRPr="000A2B53" w:rsidRDefault="00000000" w:rsidP="007773DC">
            <w:pPr>
              <w:rPr>
                <w:rFonts w:ascii="Arial" w:hAnsi="Arial" w:cs="Arial"/>
                <w:sz w:val="16"/>
                <w:szCs w:val="16"/>
              </w:rPr>
            </w:pPr>
            <w:hyperlink r:id="rId925" w:history="1">
              <w:r w:rsidR="007773DC" w:rsidRPr="000A2B53">
                <w:rPr>
                  <w:rFonts w:ascii="Arial" w:hAnsi="Arial" w:cs="Arial"/>
                  <w:sz w:val="16"/>
                  <w:szCs w:val="16"/>
                </w:rPr>
                <w:t>R5s2013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8474B" w14:textId="77777777" w:rsidR="007773DC" w:rsidRPr="000A2B53" w:rsidRDefault="007773DC" w:rsidP="007773DC">
            <w:pPr>
              <w:rPr>
                <w:rFonts w:ascii="Arial" w:hAnsi="Arial" w:cs="Arial"/>
                <w:sz w:val="16"/>
                <w:szCs w:val="16"/>
              </w:rPr>
            </w:pPr>
            <w:r w:rsidRPr="000A2B53">
              <w:rPr>
                <w:rFonts w:ascii="Arial" w:hAnsi="Arial" w:cs="Arial"/>
                <w:sz w:val="16"/>
                <w:szCs w:val="16"/>
              </w:rPr>
              <w:t>13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0320"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8DEA2"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1B801"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function f_NR_ReceiveMeasurementRepor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8CDF52"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6546F4C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DFBBD0E"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90ABAA"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16499C" w14:textId="77777777" w:rsidR="007773DC" w:rsidRPr="000A2B53" w:rsidRDefault="00000000" w:rsidP="007773DC">
            <w:pPr>
              <w:rPr>
                <w:rFonts w:ascii="Arial" w:hAnsi="Arial" w:cs="Arial"/>
                <w:sz w:val="16"/>
                <w:szCs w:val="16"/>
              </w:rPr>
            </w:pPr>
            <w:hyperlink r:id="rId926" w:history="1">
              <w:r w:rsidR="007773DC" w:rsidRPr="000A2B53">
                <w:rPr>
                  <w:rFonts w:ascii="Arial" w:hAnsi="Arial" w:cs="Arial"/>
                  <w:sz w:val="16"/>
                  <w:szCs w:val="16"/>
                </w:rPr>
                <w:t>R5s2013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2CFFF" w14:textId="77777777" w:rsidR="007773DC" w:rsidRPr="000A2B53" w:rsidRDefault="007773DC" w:rsidP="007773DC">
            <w:pPr>
              <w:rPr>
                <w:rFonts w:ascii="Arial" w:hAnsi="Arial" w:cs="Arial"/>
                <w:sz w:val="16"/>
                <w:szCs w:val="16"/>
              </w:rPr>
            </w:pPr>
            <w:r w:rsidRPr="000A2B53">
              <w:rPr>
                <w:rFonts w:ascii="Arial" w:hAnsi="Arial" w:cs="Arial"/>
                <w:sz w:val="16"/>
                <w:szCs w:val="16"/>
              </w:rPr>
              <w:t>13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239D0"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0A1AE"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B73DC4"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 SDAP testcases 7.1.4.1 and 7.1.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C972D3"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08B3605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E292DE3"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D25520"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18899C" w14:textId="77777777" w:rsidR="007773DC" w:rsidRPr="000A2B53" w:rsidRDefault="00000000" w:rsidP="007773DC">
            <w:pPr>
              <w:rPr>
                <w:rFonts w:ascii="Arial" w:hAnsi="Arial" w:cs="Arial"/>
                <w:sz w:val="16"/>
                <w:szCs w:val="16"/>
              </w:rPr>
            </w:pPr>
            <w:hyperlink r:id="rId927" w:history="1">
              <w:r w:rsidR="007773DC" w:rsidRPr="000A2B53">
                <w:rPr>
                  <w:rFonts w:ascii="Arial" w:hAnsi="Arial" w:cs="Arial"/>
                  <w:sz w:val="16"/>
                  <w:szCs w:val="16"/>
                </w:rPr>
                <w:t>R5s2013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40F79" w14:textId="77777777" w:rsidR="007773DC" w:rsidRPr="000A2B53" w:rsidRDefault="007773DC" w:rsidP="007773DC">
            <w:pPr>
              <w:rPr>
                <w:rFonts w:ascii="Arial" w:hAnsi="Arial" w:cs="Arial"/>
                <w:sz w:val="16"/>
                <w:szCs w:val="16"/>
              </w:rPr>
            </w:pPr>
            <w:r w:rsidRPr="000A2B53">
              <w:rPr>
                <w:rFonts w:ascii="Arial" w:hAnsi="Arial" w:cs="Arial"/>
                <w:sz w:val="16"/>
                <w:szCs w:val="16"/>
              </w:rPr>
              <w:t>13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25AB8"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EFC72"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74C5A"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 Idle mode test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78CF3E"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4CB2F3E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4844D03"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B50A5"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A19AA3" w14:textId="77777777" w:rsidR="007773DC" w:rsidRPr="000A2B53" w:rsidRDefault="00000000" w:rsidP="007773DC">
            <w:pPr>
              <w:rPr>
                <w:rFonts w:ascii="Arial" w:hAnsi="Arial" w:cs="Arial"/>
                <w:sz w:val="16"/>
                <w:szCs w:val="16"/>
              </w:rPr>
            </w:pPr>
            <w:hyperlink r:id="rId928" w:history="1">
              <w:r w:rsidR="007773DC" w:rsidRPr="000A2B53">
                <w:rPr>
                  <w:rFonts w:ascii="Arial" w:hAnsi="Arial" w:cs="Arial"/>
                  <w:sz w:val="16"/>
                  <w:szCs w:val="16"/>
                </w:rPr>
                <w:t>R5s20137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6511B" w14:textId="77777777" w:rsidR="007773DC" w:rsidRPr="000A2B53" w:rsidRDefault="007773DC" w:rsidP="007773DC">
            <w:pPr>
              <w:rPr>
                <w:rFonts w:ascii="Arial" w:hAnsi="Arial" w:cs="Arial"/>
                <w:sz w:val="16"/>
                <w:szCs w:val="16"/>
              </w:rPr>
            </w:pPr>
            <w:r w:rsidRPr="000A2B53">
              <w:rPr>
                <w:rFonts w:ascii="Arial" w:hAnsi="Arial" w:cs="Arial"/>
                <w:sz w:val="16"/>
                <w:szCs w:val="16"/>
              </w:rPr>
              <w:t>13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2563F"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375C5"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9D9F7"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test case applic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7B9294"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74EAA92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844EC32"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601DF"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229B54" w14:textId="77777777" w:rsidR="007773DC" w:rsidRPr="000A2B53" w:rsidRDefault="00000000" w:rsidP="007773DC">
            <w:pPr>
              <w:rPr>
                <w:rFonts w:ascii="Arial" w:hAnsi="Arial" w:cs="Arial"/>
                <w:sz w:val="16"/>
                <w:szCs w:val="16"/>
              </w:rPr>
            </w:pPr>
            <w:hyperlink r:id="rId929" w:history="1">
              <w:r w:rsidR="007773DC" w:rsidRPr="000A2B53">
                <w:rPr>
                  <w:rFonts w:ascii="Arial" w:hAnsi="Arial" w:cs="Arial"/>
                  <w:sz w:val="16"/>
                  <w:szCs w:val="16"/>
                </w:rPr>
                <w:t>R5s2013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DE51F" w14:textId="77777777" w:rsidR="007773DC" w:rsidRPr="000A2B53" w:rsidRDefault="007773DC" w:rsidP="007773DC">
            <w:pPr>
              <w:rPr>
                <w:rFonts w:ascii="Arial" w:hAnsi="Arial" w:cs="Arial"/>
                <w:sz w:val="16"/>
                <w:szCs w:val="16"/>
              </w:rPr>
            </w:pPr>
            <w:r w:rsidRPr="000A2B53">
              <w:rPr>
                <w:rFonts w:ascii="Arial" w:hAnsi="Arial" w:cs="Arial"/>
                <w:sz w:val="16"/>
                <w:szCs w:val="16"/>
              </w:rPr>
              <w:t>13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B968D"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B7337"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4FF692"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s for 5GSM test case 10.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326F6"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2218545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968D5EC"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3AFF3"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E1E8BA" w14:textId="77777777" w:rsidR="007773DC" w:rsidRPr="000A2B53" w:rsidRDefault="00000000" w:rsidP="007773DC">
            <w:pPr>
              <w:rPr>
                <w:rFonts w:ascii="Arial" w:hAnsi="Arial" w:cs="Arial"/>
                <w:sz w:val="16"/>
                <w:szCs w:val="16"/>
              </w:rPr>
            </w:pPr>
            <w:hyperlink r:id="rId930" w:history="1">
              <w:r w:rsidR="007773DC" w:rsidRPr="000A2B53">
                <w:rPr>
                  <w:rFonts w:ascii="Arial" w:hAnsi="Arial" w:cs="Arial"/>
                  <w:sz w:val="16"/>
                  <w:szCs w:val="16"/>
                </w:rPr>
                <w:t>R5s20137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ED55" w14:textId="77777777" w:rsidR="007773DC" w:rsidRPr="000A2B53" w:rsidRDefault="007773DC" w:rsidP="007773DC">
            <w:pPr>
              <w:rPr>
                <w:rFonts w:ascii="Arial" w:hAnsi="Arial" w:cs="Arial"/>
                <w:sz w:val="16"/>
                <w:szCs w:val="16"/>
              </w:rPr>
            </w:pPr>
            <w:r w:rsidRPr="000A2B53">
              <w:rPr>
                <w:rFonts w:ascii="Arial" w:hAnsi="Arial" w:cs="Arial"/>
                <w:sz w:val="16"/>
                <w:szCs w:val="16"/>
              </w:rPr>
              <w:t>13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028D7A"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A529F"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40544F"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s for EN-DC test cases with data path 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EF3D88"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227C5AA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A6931FA"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F1484"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B2FDD8" w14:textId="77777777" w:rsidR="007773DC" w:rsidRPr="000A2B53" w:rsidRDefault="00000000" w:rsidP="007773DC">
            <w:pPr>
              <w:rPr>
                <w:rFonts w:ascii="Arial" w:hAnsi="Arial" w:cs="Arial"/>
                <w:sz w:val="16"/>
                <w:szCs w:val="16"/>
              </w:rPr>
            </w:pPr>
            <w:hyperlink r:id="rId931" w:history="1">
              <w:r w:rsidR="007773DC" w:rsidRPr="000A2B53">
                <w:rPr>
                  <w:rFonts w:ascii="Arial" w:hAnsi="Arial" w:cs="Arial"/>
                  <w:sz w:val="16"/>
                  <w:szCs w:val="16"/>
                </w:rPr>
                <w:t>R5s2013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124E7" w14:textId="77777777" w:rsidR="007773DC" w:rsidRPr="000A2B53" w:rsidRDefault="007773DC" w:rsidP="007773DC">
            <w:pPr>
              <w:rPr>
                <w:rFonts w:ascii="Arial" w:hAnsi="Arial" w:cs="Arial"/>
                <w:sz w:val="16"/>
                <w:szCs w:val="16"/>
              </w:rPr>
            </w:pPr>
            <w:r w:rsidRPr="000A2B53">
              <w:rPr>
                <w:rFonts w:ascii="Arial" w:hAnsi="Arial" w:cs="Arial"/>
                <w:sz w:val="16"/>
                <w:szCs w:val="16"/>
              </w:rPr>
              <w:t>13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B19F2B"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33E1A8"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64A3E0"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case 10.1.6.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EFAAE8"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43D35D1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7AE8061"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7FB633"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7D7567" w14:textId="77777777" w:rsidR="007773DC" w:rsidRPr="000A2B53" w:rsidRDefault="00000000" w:rsidP="007773DC">
            <w:pPr>
              <w:rPr>
                <w:rFonts w:ascii="Arial" w:hAnsi="Arial" w:cs="Arial"/>
                <w:sz w:val="16"/>
                <w:szCs w:val="16"/>
              </w:rPr>
            </w:pPr>
            <w:hyperlink r:id="rId932" w:history="1">
              <w:r w:rsidR="007773DC" w:rsidRPr="000A2B53">
                <w:rPr>
                  <w:rFonts w:ascii="Arial" w:hAnsi="Arial" w:cs="Arial"/>
                  <w:sz w:val="16"/>
                  <w:szCs w:val="16"/>
                </w:rPr>
                <w:t>R5s2013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DD711" w14:textId="77777777" w:rsidR="007773DC" w:rsidRPr="000A2B53" w:rsidRDefault="007773DC" w:rsidP="007773DC">
            <w:pPr>
              <w:rPr>
                <w:rFonts w:ascii="Arial" w:hAnsi="Arial" w:cs="Arial"/>
                <w:sz w:val="16"/>
                <w:szCs w:val="16"/>
              </w:rPr>
            </w:pPr>
            <w:r w:rsidRPr="000A2B53">
              <w:rPr>
                <w:rFonts w:ascii="Arial" w:hAnsi="Arial" w:cs="Arial"/>
                <w:sz w:val="16"/>
                <w:szCs w:val="16"/>
              </w:rPr>
              <w:t>13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0A189"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1D000"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D55190"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Inter-RAT testcase 6.4.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A6D8AE"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7DA8795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EA7C31B"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F4A4AC"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5E275C" w14:textId="77777777" w:rsidR="007773DC" w:rsidRPr="000A2B53" w:rsidRDefault="00000000" w:rsidP="007773DC">
            <w:pPr>
              <w:rPr>
                <w:rFonts w:ascii="Arial" w:hAnsi="Arial" w:cs="Arial"/>
                <w:sz w:val="16"/>
                <w:szCs w:val="16"/>
              </w:rPr>
            </w:pPr>
            <w:hyperlink r:id="rId933" w:history="1">
              <w:r w:rsidR="007773DC" w:rsidRPr="000A2B53">
                <w:rPr>
                  <w:rFonts w:ascii="Arial" w:hAnsi="Arial" w:cs="Arial"/>
                  <w:sz w:val="16"/>
                  <w:szCs w:val="16"/>
                </w:rPr>
                <w:t>R5s2013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8DC33" w14:textId="77777777" w:rsidR="007773DC" w:rsidRPr="000A2B53" w:rsidRDefault="007773DC" w:rsidP="007773DC">
            <w:pPr>
              <w:rPr>
                <w:rFonts w:ascii="Arial" w:hAnsi="Arial" w:cs="Arial"/>
                <w:sz w:val="16"/>
                <w:szCs w:val="16"/>
              </w:rPr>
            </w:pPr>
            <w:r w:rsidRPr="000A2B53">
              <w:rPr>
                <w:rFonts w:ascii="Arial" w:hAnsi="Arial" w:cs="Arial"/>
                <w:sz w:val="16"/>
                <w:szCs w:val="16"/>
              </w:rPr>
              <w:t>13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C459F4"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BE624"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78E0A0"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the NR5GC testcase 9.1.5.1.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E232F"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216C7C1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3450D4D"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C0A14"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BB8992" w14:textId="77777777" w:rsidR="007773DC" w:rsidRPr="000A2B53" w:rsidRDefault="00000000" w:rsidP="007773DC">
            <w:pPr>
              <w:rPr>
                <w:rFonts w:ascii="Arial" w:hAnsi="Arial" w:cs="Arial"/>
                <w:sz w:val="16"/>
                <w:szCs w:val="16"/>
              </w:rPr>
            </w:pPr>
            <w:hyperlink r:id="rId934" w:history="1">
              <w:r w:rsidR="007773DC" w:rsidRPr="000A2B53">
                <w:rPr>
                  <w:rFonts w:ascii="Arial" w:hAnsi="Arial" w:cs="Arial"/>
                  <w:sz w:val="16"/>
                  <w:szCs w:val="16"/>
                </w:rPr>
                <w:t>R5s2013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95385" w14:textId="77777777" w:rsidR="007773DC" w:rsidRPr="000A2B53" w:rsidRDefault="007773DC" w:rsidP="007773DC">
            <w:pPr>
              <w:rPr>
                <w:rFonts w:ascii="Arial" w:hAnsi="Arial" w:cs="Arial"/>
                <w:sz w:val="16"/>
                <w:szCs w:val="16"/>
              </w:rPr>
            </w:pPr>
            <w:r w:rsidRPr="000A2B53">
              <w:rPr>
                <w:rFonts w:ascii="Arial" w:hAnsi="Arial" w:cs="Arial"/>
                <w:sz w:val="16"/>
                <w:szCs w:val="16"/>
              </w:rPr>
              <w:t>13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5F8F9"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D3269"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13CAB3"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function f_Get_PDUSessionAuthenticationCm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5405BA"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56DE035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9E1A884"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0ABD33"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0920EC" w14:textId="77777777" w:rsidR="007773DC" w:rsidRPr="000A2B53" w:rsidRDefault="00000000" w:rsidP="007773DC">
            <w:pPr>
              <w:rPr>
                <w:rFonts w:ascii="Arial" w:hAnsi="Arial" w:cs="Arial"/>
                <w:sz w:val="16"/>
                <w:szCs w:val="16"/>
              </w:rPr>
            </w:pPr>
            <w:hyperlink r:id="rId935" w:history="1">
              <w:r w:rsidR="007773DC" w:rsidRPr="000A2B53">
                <w:rPr>
                  <w:rFonts w:ascii="Arial" w:hAnsi="Arial" w:cs="Arial"/>
                  <w:sz w:val="16"/>
                  <w:szCs w:val="16"/>
                </w:rPr>
                <w:t>R5s2013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40DDF0" w14:textId="77777777" w:rsidR="007773DC" w:rsidRPr="000A2B53" w:rsidRDefault="007773DC" w:rsidP="007773DC">
            <w:pPr>
              <w:rPr>
                <w:rFonts w:ascii="Arial" w:hAnsi="Arial" w:cs="Arial"/>
                <w:sz w:val="16"/>
                <w:szCs w:val="16"/>
              </w:rPr>
            </w:pPr>
            <w:r w:rsidRPr="000A2B53">
              <w:rPr>
                <w:rFonts w:ascii="Arial" w:hAnsi="Arial" w:cs="Arial"/>
                <w:sz w:val="16"/>
                <w:szCs w:val="16"/>
              </w:rPr>
              <w:t>13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F4915"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37F12"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5ECA94"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case 9.3.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E5EF8"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3264315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E332A1A"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E2E6D6"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BE6CD8" w14:textId="77777777" w:rsidR="007773DC" w:rsidRPr="000A2B53" w:rsidRDefault="00000000" w:rsidP="007773DC">
            <w:pPr>
              <w:rPr>
                <w:rFonts w:ascii="Arial" w:hAnsi="Arial" w:cs="Arial"/>
                <w:sz w:val="16"/>
                <w:szCs w:val="16"/>
              </w:rPr>
            </w:pPr>
            <w:hyperlink r:id="rId936" w:history="1">
              <w:r w:rsidR="007773DC" w:rsidRPr="000A2B53">
                <w:rPr>
                  <w:rFonts w:ascii="Arial" w:hAnsi="Arial" w:cs="Arial"/>
                  <w:sz w:val="16"/>
                  <w:szCs w:val="16"/>
                </w:rPr>
                <w:t>R5s20138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270C9" w14:textId="77777777" w:rsidR="007773DC" w:rsidRPr="000A2B53" w:rsidRDefault="007773DC" w:rsidP="007773DC">
            <w:pPr>
              <w:rPr>
                <w:rFonts w:ascii="Arial" w:hAnsi="Arial" w:cs="Arial"/>
                <w:sz w:val="16"/>
                <w:szCs w:val="16"/>
              </w:rPr>
            </w:pPr>
            <w:r w:rsidRPr="000A2B53">
              <w:rPr>
                <w:rFonts w:ascii="Arial" w:hAnsi="Arial" w:cs="Arial"/>
                <w:sz w:val="16"/>
                <w:szCs w:val="16"/>
              </w:rPr>
              <w:t>13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DB272"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3C10A"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17FC3"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function f_NG_SMS_AT_Config_WithPowering_EnterState_0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F4199"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0AD8CED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8C4ED1B"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C9083D"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4DE76C" w14:textId="77777777" w:rsidR="007773DC" w:rsidRPr="000A2B53" w:rsidRDefault="00000000" w:rsidP="007773DC">
            <w:pPr>
              <w:rPr>
                <w:rFonts w:ascii="Arial" w:hAnsi="Arial" w:cs="Arial"/>
                <w:sz w:val="16"/>
                <w:szCs w:val="16"/>
              </w:rPr>
            </w:pPr>
            <w:hyperlink r:id="rId937" w:history="1">
              <w:r w:rsidR="007773DC" w:rsidRPr="000A2B53">
                <w:rPr>
                  <w:rFonts w:ascii="Arial" w:hAnsi="Arial" w:cs="Arial"/>
                  <w:sz w:val="16"/>
                  <w:szCs w:val="16"/>
                </w:rPr>
                <w:t>R5s20138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3FD36" w14:textId="77777777" w:rsidR="007773DC" w:rsidRPr="000A2B53" w:rsidRDefault="007773DC" w:rsidP="007773DC">
            <w:pPr>
              <w:rPr>
                <w:rFonts w:ascii="Arial" w:hAnsi="Arial" w:cs="Arial"/>
                <w:sz w:val="16"/>
                <w:szCs w:val="16"/>
              </w:rPr>
            </w:pPr>
            <w:r w:rsidRPr="000A2B53">
              <w:rPr>
                <w:rFonts w:ascii="Arial" w:hAnsi="Arial" w:cs="Arial"/>
                <w:sz w:val="16"/>
                <w:szCs w:val="16"/>
              </w:rPr>
              <w:t>13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05FECD"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0CAD75"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6710B6"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 testcases 8.1.3.1.11, 8.1.3.1.12 and 8.1.3.1.15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F8DA3A"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68BA82D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A83B5E5"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5D6F9"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7504EB" w14:textId="77777777" w:rsidR="007773DC" w:rsidRPr="000A2B53" w:rsidRDefault="00000000" w:rsidP="007773DC">
            <w:pPr>
              <w:rPr>
                <w:rFonts w:ascii="Arial" w:hAnsi="Arial" w:cs="Arial"/>
                <w:sz w:val="16"/>
                <w:szCs w:val="16"/>
              </w:rPr>
            </w:pPr>
            <w:hyperlink r:id="rId938" w:history="1">
              <w:r w:rsidR="007773DC" w:rsidRPr="000A2B53">
                <w:rPr>
                  <w:rFonts w:ascii="Arial" w:hAnsi="Arial" w:cs="Arial"/>
                  <w:sz w:val="16"/>
                  <w:szCs w:val="16"/>
                </w:rPr>
                <w:t>R5s2013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8BE0" w14:textId="77777777" w:rsidR="007773DC" w:rsidRPr="000A2B53" w:rsidRDefault="007773DC" w:rsidP="007773DC">
            <w:pPr>
              <w:rPr>
                <w:rFonts w:ascii="Arial" w:hAnsi="Arial" w:cs="Arial"/>
                <w:sz w:val="16"/>
                <w:szCs w:val="16"/>
              </w:rPr>
            </w:pPr>
            <w:r w:rsidRPr="000A2B53">
              <w:rPr>
                <w:rFonts w:ascii="Arial" w:hAnsi="Arial" w:cs="Arial"/>
                <w:sz w:val="16"/>
                <w:szCs w:val="16"/>
              </w:rPr>
              <w:t>13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50EC7"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4D29E"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C0C792"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the NR5GC testcase 6.2.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B51384"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0A1D620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63B8FA2"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0225E6"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74BF8C" w14:textId="77777777" w:rsidR="007773DC" w:rsidRPr="000A2B53" w:rsidRDefault="00000000" w:rsidP="007773DC">
            <w:pPr>
              <w:rPr>
                <w:rFonts w:ascii="Arial" w:hAnsi="Arial" w:cs="Arial"/>
                <w:sz w:val="16"/>
                <w:szCs w:val="16"/>
              </w:rPr>
            </w:pPr>
            <w:hyperlink r:id="rId939" w:history="1">
              <w:r w:rsidR="007773DC" w:rsidRPr="000A2B53">
                <w:rPr>
                  <w:rFonts w:ascii="Arial" w:hAnsi="Arial" w:cs="Arial"/>
                  <w:sz w:val="16"/>
                  <w:szCs w:val="16"/>
                </w:rPr>
                <w:t>R5s2013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53348" w14:textId="77777777" w:rsidR="007773DC" w:rsidRPr="000A2B53" w:rsidRDefault="007773DC" w:rsidP="007773DC">
            <w:pPr>
              <w:rPr>
                <w:rFonts w:ascii="Arial" w:hAnsi="Arial" w:cs="Arial"/>
                <w:sz w:val="16"/>
                <w:szCs w:val="16"/>
              </w:rPr>
            </w:pPr>
            <w:r w:rsidRPr="000A2B53">
              <w:rPr>
                <w:rFonts w:ascii="Arial" w:hAnsi="Arial" w:cs="Arial"/>
                <w:sz w:val="16"/>
                <w:szCs w:val="16"/>
              </w:rPr>
              <w:t>13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D0753"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3F07DE"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1DAE48"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the NR5GC testcase 8.1.4.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B3E9CE"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7B14DD7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4464005"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12D05E"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D063BE" w14:textId="77777777" w:rsidR="007773DC" w:rsidRPr="000A2B53" w:rsidRDefault="00000000" w:rsidP="007773DC">
            <w:pPr>
              <w:rPr>
                <w:rFonts w:ascii="Arial" w:hAnsi="Arial" w:cs="Arial"/>
                <w:sz w:val="16"/>
                <w:szCs w:val="16"/>
              </w:rPr>
            </w:pPr>
            <w:hyperlink r:id="rId940" w:history="1">
              <w:r w:rsidR="007773DC" w:rsidRPr="000A2B53">
                <w:rPr>
                  <w:rFonts w:ascii="Arial" w:hAnsi="Arial" w:cs="Arial"/>
                  <w:sz w:val="16"/>
                  <w:szCs w:val="16"/>
                </w:rPr>
                <w:t>R5s2014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8F2F56" w14:textId="77777777" w:rsidR="007773DC" w:rsidRPr="000A2B53" w:rsidRDefault="007773DC" w:rsidP="007773DC">
            <w:pPr>
              <w:rPr>
                <w:rFonts w:ascii="Arial" w:hAnsi="Arial" w:cs="Arial"/>
                <w:sz w:val="16"/>
                <w:szCs w:val="16"/>
              </w:rPr>
            </w:pPr>
            <w:r w:rsidRPr="000A2B53">
              <w:rPr>
                <w:rFonts w:ascii="Arial" w:hAnsi="Arial" w:cs="Arial"/>
                <w:sz w:val="16"/>
                <w:szCs w:val="16"/>
              </w:rPr>
              <w:t>13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7E2BD"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624719"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4E6D23"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case 9.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BDB6A7"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06FE398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A80EBEE"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7F13C"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E7A97" w14:textId="77777777" w:rsidR="007773DC" w:rsidRPr="000A2B53" w:rsidRDefault="00000000" w:rsidP="007773DC">
            <w:pPr>
              <w:rPr>
                <w:rFonts w:ascii="Arial" w:hAnsi="Arial" w:cs="Arial"/>
                <w:sz w:val="16"/>
                <w:szCs w:val="16"/>
              </w:rPr>
            </w:pPr>
            <w:hyperlink r:id="rId941" w:history="1">
              <w:r w:rsidR="007773DC" w:rsidRPr="000A2B53">
                <w:rPr>
                  <w:rFonts w:ascii="Arial" w:hAnsi="Arial" w:cs="Arial"/>
                  <w:sz w:val="16"/>
                  <w:szCs w:val="16"/>
                </w:rPr>
                <w:t>R5s2014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1CCFE" w14:textId="77777777" w:rsidR="007773DC" w:rsidRPr="000A2B53" w:rsidRDefault="007773DC" w:rsidP="007773DC">
            <w:pPr>
              <w:rPr>
                <w:rFonts w:ascii="Arial" w:hAnsi="Arial" w:cs="Arial"/>
                <w:sz w:val="16"/>
                <w:szCs w:val="16"/>
              </w:rPr>
            </w:pPr>
            <w:r w:rsidRPr="000A2B53">
              <w:rPr>
                <w:rFonts w:ascii="Arial" w:hAnsi="Arial" w:cs="Arial"/>
                <w:sz w:val="16"/>
                <w:szCs w:val="16"/>
              </w:rPr>
              <w:t>13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219D3"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55633"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988BE2"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the NR5GC testcase 9.1.5.1.3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B677E"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68EDD6B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1F0861D"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560397"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D497C3" w14:textId="77777777" w:rsidR="007773DC" w:rsidRPr="000A2B53" w:rsidRDefault="00000000" w:rsidP="007773DC">
            <w:pPr>
              <w:rPr>
                <w:rFonts w:ascii="Arial" w:hAnsi="Arial" w:cs="Arial"/>
                <w:sz w:val="16"/>
                <w:szCs w:val="16"/>
              </w:rPr>
            </w:pPr>
            <w:hyperlink r:id="rId942" w:history="1">
              <w:r w:rsidR="007773DC" w:rsidRPr="000A2B53">
                <w:rPr>
                  <w:rFonts w:ascii="Arial" w:hAnsi="Arial" w:cs="Arial"/>
                  <w:sz w:val="16"/>
                  <w:szCs w:val="16"/>
                </w:rPr>
                <w:t>R5s2014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F00DC" w14:textId="77777777" w:rsidR="007773DC" w:rsidRPr="000A2B53" w:rsidRDefault="007773DC" w:rsidP="007773DC">
            <w:pPr>
              <w:rPr>
                <w:rFonts w:ascii="Arial" w:hAnsi="Arial" w:cs="Arial"/>
                <w:sz w:val="16"/>
                <w:szCs w:val="16"/>
              </w:rPr>
            </w:pPr>
            <w:r w:rsidRPr="000A2B53">
              <w:rPr>
                <w:rFonts w:ascii="Arial" w:hAnsi="Arial" w:cs="Arial"/>
                <w:sz w:val="16"/>
                <w:szCs w:val="16"/>
              </w:rPr>
              <w:t>13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60DCD9"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56473"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B4DAC"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case 10.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F7450"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5BE03ED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752E00F"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A4E0F"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1482D" w14:textId="77777777" w:rsidR="007773DC" w:rsidRPr="000A2B53" w:rsidRDefault="00000000" w:rsidP="007773DC">
            <w:pPr>
              <w:rPr>
                <w:rFonts w:ascii="Arial" w:hAnsi="Arial" w:cs="Arial"/>
                <w:sz w:val="16"/>
                <w:szCs w:val="16"/>
              </w:rPr>
            </w:pPr>
            <w:hyperlink r:id="rId943" w:history="1">
              <w:r w:rsidR="007773DC" w:rsidRPr="000A2B53">
                <w:rPr>
                  <w:rFonts w:ascii="Arial" w:hAnsi="Arial" w:cs="Arial"/>
                  <w:sz w:val="16"/>
                  <w:szCs w:val="16"/>
                </w:rPr>
                <w:t>R5s2014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ABF11" w14:textId="77777777" w:rsidR="007773DC" w:rsidRPr="000A2B53" w:rsidRDefault="007773DC" w:rsidP="007773DC">
            <w:pPr>
              <w:rPr>
                <w:rFonts w:ascii="Arial" w:hAnsi="Arial" w:cs="Arial"/>
                <w:sz w:val="16"/>
                <w:szCs w:val="16"/>
              </w:rPr>
            </w:pPr>
            <w:r w:rsidRPr="000A2B53">
              <w:rPr>
                <w:rFonts w:ascii="Arial" w:hAnsi="Arial" w:cs="Arial"/>
                <w:sz w:val="16"/>
                <w:szCs w:val="16"/>
              </w:rPr>
              <w:t>13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0A50C"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8AE33"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CFD4F6"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case 9.1.5.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9B3B6"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642A23A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D84D92"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4B71A"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912AD9" w14:textId="77777777" w:rsidR="007773DC" w:rsidRPr="000A2B53" w:rsidRDefault="00000000" w:rsidP="007773DC">
            <w:pPr>
              <w:rPr>
                <w:rFonts w:ascii="Arial" w:hAnsi="Arial" w:cs="Arial"/>
                <w:sz w:val="16"/>
                <w:szCs w:val="16"/>
              </w:rPr>
            </w:pPr>
            <w:hyperlink r:id="rId944" w:history="1">
              <w:r w:rsidR="007773DC" w:rsidRPr="000A2B53">
                <w:rPr>
                  <w:rFonts w:ascii="Arial" w:hAnsi="Arial" w:cs="Arial"/>
                  <w:sz w:val="16"/>
                  <w:szCs w:val="16"/>
                </w:rPr>
                <w:t>R5s2014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5AED5" w14:textId="77777777" w:rsidR="007773DC" w:rsidRPr="000A2B53" w:rsidRDefault="007773DC" w:rsidP="007773DC">
            <w:pPr>
              <w:rPr>
                <w:rFonts w:ascii="Arial" w:hAnsi="Arial" w:cs="Arial"/>
                <w:sz w:val="16"/>
                <w:szCs w:val="16"/>
              </w:rPr>
            </w:pPr>
            <w:r w:rsidRPr="000A2B53">
              <w:rPr>
                <w:rFonts w:ascii="Arial" w:hAnsi="Arial" w:cs="Arial"/>
                <w:sz w:val="16"/>
                <w:szCs w:val="16"/>
              </w:rPr>
              <w:t>13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0FFB6"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EDD55"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DD53A"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 case 6.3.1.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39F99E"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2C23013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FA67DE2"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81420"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690557" w14:textId="77777777" w:rsidR="007773DC" w:rsidRPr="000A2B53" w:rsidRDefault="00000000" w:rsidP="007773DC">
            <w:pPr>
              <w:rPr>
                <w:rFonts w:ascii="Arial" w:hAnsi="Arial" w:cs="Arial"/>
                <w:sz w:val="16"/>
                <w:szCs w:val="16"/>
              </w:rPr>
            </w:pPr>
            <w:hyperlink r:id="rId945" w:history="1">
              <w:r w:rsidR="007773DC" w:rsidRPr="000A2B53">
                <w:rPr>
                  <w:rFonts w:ascii="Arial" w:hAnsi="Arial" w:cs="Arial"/>
                  <w:sz w:val="16"/>
                  <w:szCs w:val="16"/>
                </w:rPr>
                <w:t>R5s2014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E9BDE" w14:textId="77777777" w:rsidR="007773DC" w:rsidRPr="000A2B53" w:rsidRDefault="007773DC" w:rsidP="007773DC">
            <w:pPr>
              <w:rPr>
                <w:rFonts w:ascii="Arial" w:hAnsi="Arial" w:cs="Arial"/>
                <w:sz w:val="16"/>
                <w:szCs w:val="16"/>
              </w:rPr>
            </w:pPr>
            <w:r w:rsidRPr="000A2B53">
              <w:rPr>
                <w:rFonts w:ascii="Arial" w:hAnsi="Arial" w:cs="Arial"/>
                <w:sz w:val="16"/>
                <w:szCs w:val="16"/>
              </w:rPr>
              <w:t>13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E7582"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EB83E"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4F0F52"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IRAT test case 6.2.3.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0B8CBD"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2F7D011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5F314B7"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6E99FA"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6026E" w14:textId="77777777" w:rsidR="007773DC" w:rsidRPr="000A2B53" w:rsidRDefault="00000000" w:rsidP="007773DC">
            <w:pPr>
              <w:rPr>
                <w:rFonts w:ascii="Arial" w:hAnsi="Arial" w:cs="Arial"/>
                <w:sz w:val="16"/>
                <w:szCs w:val="16"/>
              </w:rPr>
            </w:pPr>
            <w:hyperlink r:id="rId946" w:history="1">
              <w:r w:rsidR="007773DC" w:rsidRPr="000A2B53">
                <w:rPr>
                  <w:rFonts w:ascii="Arial" w:hAnsi="Arial" w:cs="Arial"/>
                  <w:sz w:val="16"/>
                  <w:szCs w:val="16"/>
                </w:rPr>
                <w:t>R5s20142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82469" w14:textId="77777777" w:rsidR="007773DC" w:rsidRPr="000A2B53" w:rsidRDefault="007773DC" w:rsidP="007773DC">
            <w:pPr>
              <w:rPr>
                <w:rFonts w:ascii="Arial" w:hAnsi="Arial" w:cs="Arial"/>
                <w:sz w:val="16"/>
                <w:szCs w:val="16"/>
              </w:rPr>
            </w:pPr>
            <w:r w:rsidRPr="000A2B53">
              <w:rPr>
                <w:rFonts w:ascii="Arial" w:hAnsi="Arial" w:cs="Arial"/>
                <w:sz w:val="16"/>
                <w:szCs w:val="16"/>
              </w:rPr>
              <w:t>13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97994"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A0DC4"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7EDA5E"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EN-DC RRC test case 8.2.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8C0A88"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790FBBC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99E8DD0"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35DF3"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27F0A5" w14:textId="77777777" w:rsidR="007773DC" w:rsidRPr="000A2B53" w:rsidRDefault="00000000" w:rsidP="007773DC">
            <w:pPr>
              <w:rPr>
                <w:rFonts w:ascii="Arial" w:hAnsi="Arial" w:cs="Arial"/>
                <w:sz w:val="16"/>
                <w:szCs w:val="16"/>
              </w:rPr>
            </w:pPr>
            <w:hyperlink r:id="rId947" w:history="1">
              <w:r w:rsidR="007773DC" w:rsidRPr="000A2B53">
                <w:rPr>
                  <w:rFonts w:ascii="Arial" w:hAnsi="Arial" w:cs="Arial"/>
                  <w:sz w:val="16"/>
                  <w:szCs w:val="16"/>
                </w:rPr>
                <w:t>R5s2014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7BAB8" w14:textId="77777777" w:rsidR="007773DC" w:rsidRPr="000A2B53" w:rsidRDefault="007773DC" w:rsidP="007773DC">
            <w:pPr>
              <w:rPr>
                <w:rFonts w:ascii="Arial" w:hAnsi="Arial" w:cs="Arial"/>
                <w:sz w:val="16"/>
                <w:szCs w:val="16"/>
              </w:rPr>
            </w:pPr>
            <w:r w:rsidRPr="000A2B53">
              <w:rPr>
                <w:rFonts w:ascii="Arial" w:hAnsi="Arial" w:cs="Arial"/>
                <w:sz w:val="16"/>
                <w:szCs w:val="16"/>
              </w:rPr>
              <w:t>13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2E7FB"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1A5870"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BF6267"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OffsetCarrierCORESET#0 for several NR bands for frequencies in mid-r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EFF94"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3DBC174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BA3105D"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B7A89C"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CC4702" w14:textId="77777777" w:rsidR="007773DC" w:rsidRPr="000A2B53" w:rsidRDefault="00000000" w:rsidP="007773DC">
            <w:pPr>
              <w:rPr>
                <w:rFonts w:ascii="Arial" w:hAnsi="Arial" w:cs="Arial"/>
                <w:sz w:val="16"/>
                <w:szCs w:val="16"/>
              </w:rPr>
            </w:pPr>
            <w:hyperlink r:id="rId948" w:history="1">
              <w:r w:rsidR="007773DC" w:rsidRPr="000A2B53">
                <w:rPr>
                  <w:rFonts w:ascii="Arial" w:hAnsi="Arial" w:cs="Arial"/>
                  <w:sz w:val="16"/>
                  <w:szCs w:val="16"/>
                </w:rPr>
                <w:t>R5s20142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CE580" w14:textId="77777777" w:rsidR="007773DC" w:rsidRPr="000A2B53" w:rsidRDefault="007773DC" w:rsidP="007773DC">
            <w:pPr>
              <w:rPr>
                <w:rFonts w:ascii="Arial" w:hAnsi="Arial" w:cs="Arial"/>
                <w:sz w:val="16"/>
                <w:szCs w:val="16"/>
              </w:rPr>
            </w:pPr>
            <w:r w:rsidRPr="000A2B53">
              <w:rPr>
                <w:rFonts w:ascii="Arial" w:hAnsi="Arial" w:cs="Arial"/>
                <w:sz w:val="16"/>
                <w:szCs w:val="16"/>
              </w:rPr>
              <w:t>13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8D4E2B"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CAC54"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BCACA"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 case 6.1.2.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4F6AAB"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192075A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3D70ED5"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60F91E"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41B190" w14:textId="77777777" w:rsidR="007773DC" w:rsidRPr="000A2B53" w:rsidRDefault="00000000" w:rsidP="007773DC">
            <w:pPr>
              <w:rPr>
                <w:rFonts w:ascii="Arial" w:hAnsi="Arial" w:cs="Arial"/>
                <w:sz w:val="16"/>
                <w:szCs w:val="16"/>
              </w:rPr>
            </w:pPr>
            <w:hyperlink r:id="rId949" w:history="1">
              <w:r w:rsidR="007773DC" w:rsidRPr="000A2B53">
                <w:rPr>
                  <w:rFonts w:ascii="Arial" w:hAnsi="Arial" w:cs="Arial"/>
                  <w:sz w:val="16"/>
                  <w:szCs w:val="16"/>
                </w:rPr>
                <w:t>R5s2014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5CDF6" w14:textId="77777777" w:rsidR="007773DC" w:rsidRPr="000A2B53" w:rsidRDefault="007773DC" w:rsidP="007773DC">
            <w:pPr>
              <w:rPr>
                <w:rFonts w:ascii="Arial" w:hAnsi="Arial" w:cs="Arial"/>
                <w:sz w:val="16"/>
                <w:szCs w:val="16"/>
              </w:rPr>
            </w:pPr>
            <w:r w:rsidRPr="000A2B53">
              <w:rPr>
                <w:rFonts w:ascii="Arial" w:hAnsi="Arial" w:cs="Arial"/>
                <w:sz w:val="16"/>
                <w:szCs w:val="16"/>
              </w:rPr>
              <w:t>13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B1861"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E31C0D"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B7FE41"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 case 6.1.2.1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A1F429"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2A93FB9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D4D65D4"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481C4D"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72AF36" w14:textId="77777777" w:rsidR="007773DC" w:rsidRPr="000A2B53" w:rsidRDefault="00000000" w:rsidP="007773DC">
            <w:pPr>
              <w:rPr>
                <w:rFonts w:ascii="Arial" w:hAnsi="Arial" w:cs="Arial"/>
                <w:sz w:val="16"/>
                <w:szCs w:val="16"/>
              </w:rPr>
            </w:pPr>
            <w:hyperlink r:id="rId950" w:history="1">
              <w:r w:rsidR="007773DC" w:rsidRPr="000A2B53">
                <w:rPr>
                  <w:rFonts w:ascii="Arial" w:hAnsi="Arial" w:cs="Arial"/>
                  <w:sz w:val="16"/>
                  <w:szCs w:val="16"/>
                </w:rPr>
                <w:t>R5s2014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85A33" w14:textId="77777777" w:rsidR="007773DC" w:rsidRPr="000A2B53" w:rsidRDefault="007773DC" w:rsidP="007773DC">
            <w:pPr>
              <w:rPr>
                <w:rFonts w:ascii="Arial" w:hAnsi="Arial" w:cs="Arial"/>
                <w:sz w:val="16"/>
                <w:szCs w:val="16"/>
              </w:rPr>
            </w:pPr>
            <w:r w:rsidRPr="000A2B53">
              <w:rPr>
                <w:rFonts w:ascii="Arial" w:hAnsi="Arial" w:cs="Arial"/>
                <w:sz w:val="16"/>
                <w:szCs w:val="16"/>
              </w:rPr>
              <w:t>13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9171F"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8BA65"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03A3D8"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 case 9.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19453"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30C63EB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A267AC3"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04E34"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04DFAF" w14:textId="77777777" w:rsidR="007773DC" w:rsidRPr="000A2B53" w:rsidRDefault="00000000" w:rsidP="007773DC">
            <w:pPr>
              <w:rPr>
                <w:rFonts w:ascii="Arial" w:hAnsi="Arial" w:cs="Arial"/>
                <w:sz w:val="16"/>
                <w:szCs w:val="16"/>
              </w:rPr>
            </w:pPr>
            <w:hyperlink r:id="rId951" w:history="1">
              <w:r w:rsidR="007773DC" w:rsidRPr="000A2B53">
                <w:rPr>
                  <w:rFonts w:ascii="Arial" w:hAnsi="Arial" w:cs="Arial"/>
                  <w:sz w:val="16"/>
                  <w:szCs w:val="16"/>
                </w:rPr>
                <w:t>R5s2014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5F84C" w14:textId="77777777" w:rsidR="007773DC" w:rsidRPr="000A2B53" w:rsidRDefault="007773DC" w:rsidP="007773DC">
            <w:pPr>
              <w:rPr>
                <w:rFonts w:ascii="Arial" w:hAnsi="Arial" w:cs="Arial"/>
                <w:sz w:val="16"/>
                <w:szCs w:val="16"/>
              </w:rPr>
            </w:pPr>
            <w:r w:rsidRPr="000A2B53">
              <w:rPr>
                <w:rFonts w:ascii="Arial" w:hAnsi="Arial" w:cs="Arial"/>
                <w:sz w:val="16"/>
                <w:szCs w:val="16"/>
              </w:rPr>
              <w:t>13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1331AB"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55C35"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8F087D"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 RLC testcase 7.1.2.3.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4575D6"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5D2BFE7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06130F3"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FA9C6"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41066A" w14:textId="77777777" w:rsidR="007773DC" w:rsidRPr="000A2B53" w:rsidRDefault="00000000" w:rsidP="007773DC">
            <w:pPr>
              <w:rPr>
                <w:rFonts w:ascii="Arial" w:hAnsi="Arial" w:cs="Arial"/>
                <w:sz w:val="16"/>
                <w:szCs w:val="16"/>
              </w:rPr>
            </w:pPr>
            <w:hyperlink r:id="rId952" w:history="1">
              <w:r w:rsidR="007773DC" w:rsidRPr="000A2B53">
                <w:rPr>
                  <w:rFonts w:ascii="Arial" w:hAnsi="Arial" w:cs="Arial"/>
                  <w:sz w:val="16"/>
                  <w:szCs w:val="16"/>
                </w:rPr>
                <w:t>R5s2014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00984" w14:textId="77777777" w:rsidR="007773DC" w:rsidRPr="000A2B53" w:rsidRDefault="007773DC" w:rsidP="007773DC">
            <w:pPr>
              <w:rPr>
                <w:rFonts w:ascii="Arial" w:hAnsi="Arial" w:cs="Arial"/>
                <w:sz w:val="16"/>
                <w:szCs w:val="16"/>
              </w:rPr>
            </w:pPr>
            <w:r w:rsidRPr="000A2B53">
              <w:rPr>
                <w:rFonts w:ascii="Arial" w:hAnsi="Arial" w:cs="Arial"/>
                <w:sz w:val="16"/>
                <w:szCs w:val="16"/>
              </w:rPr>
              <w:t>13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99F434"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A5446"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BFABB0"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EN-DC RRC test case 8.2.2.6.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2A69DD"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4C29DED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BCE7B30"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DDB8"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3EAA4B" w14:textId="77777777" w:rsidR="007773DC" w:rsidRPr="000A2B53" w:rsidRDefault="00000000" w:rsidP="007773DC">
            <w:pPr>
              <w:rPr>
                <w:rFonts w:ascii="Arial" w:hAnsi="Arial" w:cs="Arial"/>
                <w:sz w:val="16"/>
                <w:szCs w:val="16"/>
              </w:rPr>
            </w:pPr>
            <w:hyperlink r:id="rId953" w:history="1">
              <w:r w:rsidR="007773DC" w:rsidRPr="000A2B53">
                <w:rPr>
                  <w:rFonts w:ascii="Arial" w:hAnsi="Arial" w:cs="Arial"/>
                  <w:sz w:val="16"/>
                  <w:szCs w:val="16"/>
                </w:rPr>
                <w:t>R5s2014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17DFE8" w14:textId="77777777" w:rsidR="007773DC" w:rsidRPr="000A2B53" w:rsidRDefault="007773DC" w:rsidP="007773DC">
            <w:pPr>
              <w:rPr>
                <w:rFonts w:ascii="Arial" w:hAnsi="Arial" w:cs="Arial"/>
                <w:sz w:val="16"/>
                <w:szCs w:val="16"/>
              </w:rPr>
            </w:pPr>
            <w:r w:rsidRPr="000A2B53">
              <w:rPr>
                <w:rFonts w:ascii="Arial" w:hAnsi="Arial" w:cs="Arial"/>
                <w:sz w:val="16"/>
                <w:szCs w:val="16"/>
              </w:rPr>
              <w:t>13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586E5"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4E133"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802B7B"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 MAC test case 7.1.1.5.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10F23D"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5B1AE74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D576972"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53E37"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E08AF0" w14:textId="77777777" w:rsidR="007773DC" w:rsidRPr="000A2B53" w:rsidRDefault="00000000" w:rsidP="007773DC">
            <w:pPr>
              <w:rPr>
                <w:rFonts w:ascii="Arial" w:hAnsi="Arial" w:cs="Arial"/>
                <w:sz w:val="16"/>
                <w:szCs w:val="16"/>
              </w:rPr>
            </w:pPr>
            <w:hyperlink r:id="rId954" w:history="1">
              <w:r w:rsidR="007773DC" w:rsidRPr="000A2B53">
                <w:rPr>
                  <w:rFonts w:ascii="Arial" w:hAnsi="Arial" w:cs="Arial"/>
                  <w:sz w:val="16"/>
                  <w:szCs w:val="16"/>
                </w:rPr>
                <w:t>R5s20143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3EF38E" w14:textId="77777777" w:rsidR="007773DC" w:rsidRPr="000A2B53" w:rsidRDefault="007773DC" w:rsidP="007773DC">
            <w:pPr>
              <w:rPr>
                <w:rFonts w:ascii="Arial" w:hAnsi="Arial" w:cs="Arial"/>
                <w:sz w:val="16"/>
                <w:szCs w:val="16"/>
              </w:rPr>
            </w:pPr>
            <w:r w:rsidRPr="000A2B53">
              <w:rPr>
                <w:rFonts w:ascii="Arial" w:hAnsi="Arial" w:cs="Arial"/>
                <w:sz w:val="16"/>
                <w:szCs w:val="16"/>
              </w:rPr>
              <w:t>13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2444F"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36D9C"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0BB29"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 MAC test case 7.1.1.5.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B8E44C"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27DC255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226E343"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946BA"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4B08B0" w14:textId="77777777" w:rsidR="007773DC" w:rsidRPr="000A2B53" w:rsidRDefault="00000000" w:rsidP="007773DC">
            <w:pPr>
              <w:rPr>
                <w:rFonts w:ascii="Arial" w:hAnsi="Arial" w:cs="Arial"/>
                <w:sz w:val="16"/>
                <w:szCs w:val="16"/>
              </w:rPr>
            </w:pPr>
            <w:hyperlink r:id="rId955" w:history="1">
              <w:r w:rsidR="007773DC" w:rsidRPr="000A2B53">
                <w:rPr>
                  <w:rFonts w:ascii="Arial" w:hAnsi="Arial" w:cs="Arial"/>
                  <w:sz w:val="16"/>
                  <w:szCs w:val="16"/>
                </w:rPr>
                <w:t>R5s20144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92DD8" w14:textId="77777777" w:rsidR="007773DC" w:rsidRPr="000A2B53" w:rsidRDefault="007773DC" w:rsidP="007773DC">
            <w:pPr>
              <w:rPr>
                <w:rFonts w:ascii="Arial" w:hAnsi="Arial" w:cs="Arial"/>
                <w:sz w:val="16"/>
                <w:szCs w:val="16"/>
              </w:rPr>
            </w:pPr>
            <w:r w:rsidRPr="000A2B53">
              <w:rPr>
                <w:rFonts w:ascii="Arial" w:hAnsi="Arial" w:cs="Arial"/>
                <w:sz w:val="16"/>
                <w:szCs w:val="16"/>
              </w:rPr>
              <w:t>13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06C24"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19585"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91D8AC"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 case 6.3.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3211A7"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1811022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3911CD9"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C8B0C"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3F1982" w14:textId="77777777" w:rsidR="007773DC" w:rsidRPr="000A2B53" w:rsidRDefault="00000000" w:rsidP="007773DC">
            <w:pPr>
              <w:rPr>
                <w:rFonts w:ascii="Arial" w:hAnsi="Arial" w:cs="Arial"/>
                <w:sz w:val="16"/>
                <w:szCs w:val="16"/>
              </w:rPr>
            </w:pPr>
            <w:hyperlink r:id="rId956" w:history="1">
              <w:r w:rsidR="007773DC" w:rsidRPr="000A2B53">
                <w:rPr>
                  <w:rFonts w:ascii="Arial" w:hAnsi="Arial" w:cs="Arial"/>
                  <w:sz w:val="16"/>
                  <w:szCs w:val="16"/>
                </w:rPr>
                <w:t>R5s20144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27B61" w14:textId="77777777" w:rsidR="007773DC" w:rsidRPr="000A2B53" w:rsidRDefault="007773DC" w:rsidP="007773DC">
            <w:pPr>
              <w:rPr>
                <w:rFonts w:ascii="Arial" w:hAnsi="Arial" w:cs="Arial"/>
                <w:sz w:val="16"/>
                <w:szCs w:val="16"/>
              </w:rPr>
            </w:pPr>
            <w:r w:rsidRPr="000A2B53">
              <w:rPr>
                <w:rFonts w:ascii="Arial" w:hAnsi="Arial" w:cs="Arial"/>
                <w:sz w:val="16"/>
                <w:szCs w:val="16"/>
              </w:rPr>
              <w:t>13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3E1FA"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0EDF7"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B5F4C5"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 case 9.1.5.2.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7C13D1"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769D1E4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F8B9795"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3290A"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8A2C69" w14:textId="77777777" w:rsidR="007773DC" w:rsidRPr="000A2B53" w:rsidRDefault="00000000" w:rsidP="007773DC">
            <w:pPr>
              <w:rPr>
                <w:rFonts w:ascii="Arial" w:hAnsi="Arial" w:cs="Arial"/>
                <w:sz w:val="16"/>
                <w:szCs w:val="16"/>
              </w:rPr>
            </w:pPr>
            <w:hyperlink r:id="rId957" w:history="1">
              <w:r w:rsidR="007773DC" w:rsidRPr="000A2B53">
                <w:rPr>
                  <w:rFonts w:ascii="Arial" w:hAnsi="Arial" w:cs="Arial"/>
                  <w:sz w:val="16"/>
                  <w:szCs w:val="16"/>
                </w:rPr>
                <w:t>R5s2014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D6B8CB" w14:textId="77777777" w:rsidR="007773DC" w:rsidRPr="000A2B53" w:rsidRDefault="007773DC" w:rsidP="007773DC">
            <w:pPr>
              <w:rPr>
                <w:rFonts w:ascii="Arial" w:hAnsi="Arial" w:cs="Arial"/>
                <w:sz w:val="16"/>
                <w:szCs w:val="16"/>
              </w:rPr>
            </w:pPr>
            <w:r w:rsidRPr="000A2B53">
              <w:rPr>
                <w:rFonts w:ascii="Arial" w:hAnsi="Arial" w:cs="Arial"/>
                <w:sz w:val="16"/>
                <w:szCs w:val="16"/>
              </w:rPr>
              <w:t>13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C3F4D"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55B0C"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D28864"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 case 6.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C7448A"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18B35A3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4A04459"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6AABD4"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4E9EE8" w14:textId="77777777" w:rsidR="007773DC" w:rsidRPr="000A2B53" w:rsidRDefault="00000000" w:rsidP="007773DC">
            <w:pPr>
              <w:rPr>
                <w:rFonts w:ascii="Arial" w:hAnsi="Arial" w:cs="Arial"/>
                <w:sz w:val="16"/>
                <w:szCs w:val="16"/>
              </w:rPr>
            </w:pPr>
            <w:hyperlink r:id="rId958" w:history="1">
              <w:r w:rsidR="007773DC" w:rsidRPr="000A2B53">
                <w:rPr>
                  <w:rFonts w:ascii="Arial" w:hAnsi="Arial" w:cs="Arial"/>
                  <w:sz w:val="16"/>
                  <w:szCs w:val="16"/>
                </w:rPr>
                <w:t>R5s2014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321A5" w14:textId="77777777" w:rsidR="007773DC" w:rsidRPr="000A2B53" w:rsidRDefault="007773DC" w:rsidP="007773DC">
            <w:pPr>
              <w:rPr>
                <w:rFonts w:ascii="Arial" w:hAnsi="Arial" w:cs="Arial"/>
                <w:sz w:val="16"/>
                <w:szCs w:val="16"/>
              </w:rPr>
            </w:pPr>
            <w:r w:rsidRPr="000A2B53">
              <w:rPr>
                <w:rFonts w:ascii="Arial" w:hAnsi="Arial" w:cs="Arial"/>
                <w:sz w:val="16"/>
                <w:szCs w:val="16"/>
              </w:rPr>
              <w:t>13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E780E"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08502" w14:textId="77777777" w:rsidR="007773DC" w:rsidRPr="000A2B53" w:rsidRDefault="007773DC" w:rsidP="007773D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AB61FC" w14:textId="77777777" w:rsidR="007773DC" w:rsidRPr="000A2B53" w:rsidRDefault="007773DC" w:rsidP="007773DC">
            <w:pPr>
              <w:rPr>
                <w:rFonts w:ascii="Arial" w:hAnsi="Arial" w:cs="Arial"/>
                <w:sz w:val="16"/>
                <w:szCs w:val="16"/>
              </w:rPr>
            </w:pPr>
            <w:r w:rsidRPr="000A2B53">
              <w:rPr>
                <w:rFonts w:ascii="Arial" w:hAnsi="Arial" w:cs="Arial"/>
                <w:sz w:val="16"/>
                <w:szCs w:val="16"/>
              </w:rPr>
              <w:t>Addition of NR5GC test case 8.1.3.1.2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AEC97"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1AB5F03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3989F1D"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1CD8AE"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14714" w14:textId="77777777" w:rsidR="007773DC" w:rsidRPr="000A2B53" w:rsidRDefault="00000000" w:rsidP="007773DC">
            <w:pPr>
              <w:rPr>
                <w:rFonts w:ascii="Arial" w:hAnsi="Arial" w:cs="Arial"/>
                <w:sz w:val="16"/>
                <w:szCs w:val="16"/>
              </w:rPr>
            </w:pPr>
            <w:hyperlink r:id="rId959" w:history="1">
              <w:r w:rsidR="007773DC" w:rsidRPr="000A2B53">
                <w:rPr>
                  <w:rFonts w:ascii="Arial" w:hAnsi="Arial" w:cs="Arial"/>
                  <w:sz w:val="16"/>
                  <w:szCs w:val="16"/>
                </w:rPr>
                <w:t>R5s2014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0A921" w14:textId="77777777" w:rsidR="007773DC" w:rsidRPr="000A2B53" w:rsidRDefault="007773DC" w:rsidP="007773DC">
            <w:pPr>
              <w:rPr>
                <w:rFonts w:ascii="Arial" w:hAnsi="Arial" w:cs="Arial"/>
                <w:sz w:val="16"/>
                <w:szCs w:val="16"/>
              </w:rPr>
            </w:pPr>
            <w:r w:rsidRPr="000A2B53">
              <w:rPr>
                <w:rFonts w:ascii="Arial" w:hAnsi="Arial" w:cs="Arial"/>
                <w:sz w:val="16"/>
                <w:szCs w:val="16"/>
              </w:rPr>
              <w:t>13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51448"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7D7F6"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B4CEFB"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function fl_NR_ENDC_UECapabilityTransf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75727D"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4C02BB9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0CC45EA"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A3121A"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FA3F18" w14:textId="77777777" w:rsidR="007773DC" w:rsidRPr="000A2B53" w:rsidRDefault="00000000" w:rsidP="007773DC">
            <w:pPr>
              <w:rPr>
                <w:rFonts w:ascii="Arial" w:hAnsi="Arial" w:cs="Arial"/>
                <w:sz w:val="16"/>
                <w:szCs w:val="16"/>
              </w:rPr>
            </w:pPr>
            <w:hyperlink r:id="rId960" w:history="1">
              <w:r w:rsidR="007773DC" w:rsidRPr="000A2B53">
                <w:rPr>
                  <w:rFonts w:ascii="Arial" w:hAnsi="Arial" w:cs="Arial"/>
                  <w:sz w:val="16"/>
                  <w:szCs w:val="16"/>
                </w:rPr>
                <w:t>R5s2014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358C7" w14:textId="77777777" w:rsidR="007773DC" w:rsidRPr="000A2B53" w:rsidRDefault="007773DC" w:rsidP="007773DC">
            <w:pPr>
              <w:rPr>
                <w:rFonts w:ascii="Arial" w:hAnsi="Arial" w:cs="Arial"/>
                <w:sz w:val="16"/>
                <w:szCs w:val="16"/>
              </w:rPr>
            </w:pPr>
            <w:r w:rsidRPr="000A2B53">
              <w:rPr>
                <w:rFonts w:ascii="Arial" w:hAnsi="Arial" w:cs="Arial"/>
                <w:sz w:val="16"/>
                <w:szCs w:val="16"/>
              </w:rPr>
              <w:t>13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1BB10"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21687"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6F7FC"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 case 7.1.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744834"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5CB66B1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FE2B139"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B5A1BC"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0A94D2" w14:textId="77777777" w:rsidR="007773DC" w:rsidRPr="000A2B53" w:rsidRDefault="00000000" w:rsidP="007773DC">
            <w:pPr>
              <w:rPr>
                <w:rFonts w:ascii="Arial" w:hAnsi="Arial" w:cs="Arial"/>
                <w:sz w:val="16"/>
                <w:szCs w:val="16"/>
              </w:rPr>
            </w:pPr>
            <w:hyperlink r:id="rId961" w:history="1">
              <w:r w:rsidR="007773DC" w:rsidRPr="000A2B53">
                <w:rPr>
                  <w:rFonts w:ascii="Arial" w:hAnsi="Arial" w:cs="Arial"/>
                  <w:sz w:val="16"/>
                  <w:szCs w:val="16"/>
                </w:rPr>
                <w:t>R5s2014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C08DD" w14:textId="77777777" w:rsidR="007773DC" w:rsidRPr="000A2B53" w:rsidRDefault="007773DC" w:rsidP="007773DC">
            <w:pPr>
              <w:rPr>
                <w:rFonts w:ascii="Arial" w:hAnsi="Arial" w:cs="Arial"/>
                <w:sz w:val="16"/>
                <w:szCs w:val="16"/>
              </w:rPr>
            </w:pPr>
            <w:r w:rsidRPr="000A2B53">
              <w:rPr>
                <w:rFonts w:ascii="Arial" w:hAnsi="Arial" w:cs="Arial"/>
                <w:sz w:val="16"/>
                <w:szCs w:val="16"/>
              </w:rPr>
              <w:t>13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CF88D"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81323" w14:textId="77777777" w:rsidR="007773DC" w:rsidRPr="000A2B53" w:rsidRDefault="007773DC" w:rsidP="007773D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D2FE5B" w14:textId="77777777" w:rsidR="007773DC" w:rsidRPr="000A2B53" w:rsidRDefault="007773DC" w:rsidP="007773DC">
            <w:pPr>
              <w:rPr>
                <w:rFonts w:ascii="Arial" w:hAnsi="Arial" w:cs="Arial"/>
                <w:sz w:val="16"/>
                <w:szCs w:val="16"/>
              </w:rPr>
            </w:pPr>
            <w:r w:rsidRPr="000A2B53">
              <w:rPr>
                <w:rFonts w:ascii="Arial" w:hAnsi="Arial" w:cs="Arial"/>
                <w:sz w:val="16"/>
                <w:szCs w:val="16"/>
              </w:rPr>
              <w:t>Addition of NR5GC test case 7.1.1.9.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74BE54"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63DB57C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D382621"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B9DB9"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7EA4F7" w14:textId="77777777" w:rsidR="007773DC" w:rsidRPr="000A2B53" w:rsidRDefault="00000000" w:rsidP="007773DC">
            <w:pPr>
              <w:rPr>
                <w:rFonts w:ascii="Arial" w:hAnsi="Arial" w:cs="Arial"/>
                <w:sz w:val="16"/>
                <w:szCs w:val="16"/>
              </w:rPr>
            </w:pPr>
            <w:hyperlink r:id="rId962" w:history="1">
              <w:r w:rsidR="007773DC" w:rsidRPr="000A2B53">
                <w:rPr>
                  <w:rFonts w:ascii="Arial" w:hAnsi="Arial" w:cs="Arial"/>
                  <w:sz w:val="16"/>
                  <w:szCs w:val="16"/>
                </w:rPr>
                <w:t>R5s2014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B5AA4" w14:textId="77777777" w:rsidR="007773DC" w:rsidRPr="000A2B53" w:rsidRDefault="007773DC" w:rsidP="007773DC">
            <w:pPr>
              <w:rPr>
                <w:rFonts w:ascii="Arial" w:hAnsi="Arial" w:cs="Arial"/>
                <w:sz w:val="16"/>
                <w:szCs w:val="16"/>
              </w:rPr>
            </w:pPr>
            <w:r w:rsidRPr="000A2B53">
              <w:rPr>
                <w:rFonts w:ascii="Arial" w:hAnsi="Arial" w:cs="Arial"/>
                <w:sz w:val="16"/>
                <w:szCs w:val="16"/>
              </w:rPr>
              <w:t>13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12749"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ECEFF6"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EA569"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RRC test case 8.1.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DC55FC"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6715A93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0C4103D"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FD9EA"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47B342" w14:textId="77777777" w:rsidR="007773DC" w:rsidRPr="000A2B53" w:rsidRDefault="00000000" w:rsidP="007773DC">
            <w:pPr>
              <w:rPr>
                <w:rFonts w:ascii="Arial" w:hAnsi="Arial" w:cs="Arial"/>
                <w:sz w:val="16"/>
                <w:szCs w:val="16"/>
              </w:rPr>
            </w:pPr>
            <w:hyperlink r:id="rId963" w:history="1">
              <w:r w:rsidR="007773DC" w:rsidRPr="000A2B53">
                <w:rPr>
                  <w:rFonts w:ascii="Arial" w:hAnsi="Arial" w:cs="Arial"/>
                  <w:sz w:val="16"/>
                  <w:szCs w:val="16"/>
                </w:rPr>
                <w:t>R5s2014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B4CF3B" w14:textId="77777777" w:rsidR="007773DC" w:rsidRPr="000A2B53" w:rsidRDefault="007773DC" w:rsidP="007773DC">
            <w:pPr>
              <w:rPr>
                <w:rFonts w:ascii="Arial" w:hAnsi="Arial" w:cs="Arial"/>
                <w:sz w:val="16"/>
                <w:szCs w:val="16"/>
              </w:rPr>
            </w:pPr>
            <w:r w:rsidRPr="000A2B53">
              <w:rPr>
                <w:rFonts w:ascii="Arial" w:hAnsi="Arial" w:cs="Arial"/>
                <w:sz w:val="16"/>
                <w:szCs w:val="16"/>
              </w:rPr>
              <w:t>13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E5C5"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1A084"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B7BBA6"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s for NR5GC CA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6A505"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596C4A9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509EC03"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B0160B"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A6D81" w14:textId="77777777" w:rsidR="007773DC" w:rsidRPr="000A2B53" w:rsidRDefault="00000000" w:rsidP="007773DC">
            <w:pPr>
              <w:rPr>
                <w:rFonts w:ascii="Arial" w:hAnsi="Arial" w:cs="Arial"/>
                <w:sz w:val="16"/>
                <w:szCs w:val="16"/>
              </w:rPr>
            </w:pPr>
            <w:hyperlink r:id="rId964" w:history="1">
              <w:r w:rsidR="007773DC" w:rsidRPr="000A2B53">
                <w:rPr>
                  <w:rFonts w:ascii="Arial" w:hAnsi="Arial" w:cs="Arial"/>
                  <w:sz w:val="16"/>
                  <w:szCs w:val="16"/>
                </w:rPr>
                <w:t>R5s20146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7A89B" w14:textId="77777777" w:rsidR="007773DC" w:rsidRPr="000A2B53" w:rsidRDefault="007773DC" w:rsidP="007773DC">
            <w:pPr>
              <w:rPr>
                <w:rFonts w:ascii="Arial" w:hAnsi="Arial" w:cs="Arial"/>
                <w:sz w:val="16"/>
                <w:szCs w:val="16"/>
              </w:rPr>
            </w:pPr>
            <w:r w:rsidRPr="000A2B53">
              <w:rPr>
                <w:rFonts w:ascii="Arial" w:hAnsi="Arial" w:cs="Arial"/>
                <w:sz w:val="16"/>
                <w:szCs w:val="16"/>
              </w:rPr>
              <w:t>13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C2BBB"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5694A8"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919DEA"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for EN-DC RRC test case 8.2.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63EC48"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187BB20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A75704C"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61E25B"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35B997" w14:textId="77777777" w:rsidR="007773DC" w:rsidRPr="000A2B53" w:rsidRDefault="00000000" w:rsidP="007773DC">
            <w:pPr>
              <w:rPr>
                <w:rFonts w:ascii="Arial" w:hAnsi="Arial" w:cs="Arial"/>
                <w:sz w:val="16"/>
                <w:szCs w:val="16"/>
              </w:rPr>
            </w:pPr>
            <w:hyperlink r:id="rId965" w:history="1">
              <w:r w:rsidR="007773DC" w:rsidRPr="000A2B53">
                <w:rPr>
                  <w:rFonts w:ascii="Arial" w:hAnsi="Arial" w:cs="Arial"/>
                  <w:sz w:val="16"/>
                  <w:szCs w:val="16"/>
                </w:rPr>
                <w:t>R5s2014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AB80" w14:textId="77777777" w:rsidR="007773DC" w:rsidRPr="000A2B53" w:rsidRDefault="007773DC" w:rsidP="007773DC">
            <w:pPr>
              <w:rPr>
                <w:rFonts w:ascii="Arial" w:hAnsi="Arial" w:cs="Arial"/>
                <w:sz w:val="16"/>
                <w:szCs w:val="16"/>
              </w:rPr>
            </w:pPr>
            <w:r w:rsidRPr="000A2B53">
              <w:rPr>
                <w:rFonts w:ascii="Arial" w:hAnsi="Arial" w:cs="Arial"/>
                <w:sz w:val="16"/>
                <w:szCs w:val="16"/>
              </w:rPr>
              <w:t>13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91894"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0BFC1"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092EB9"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 MAC test case 7.1.1.1.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52405B"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4B95500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C69C7FA"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9B150"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842EB2" w14:textId="77777777" w:rsidR="007773DC" w:rsidRPr="000A2B53" w:rsidRDefault="00000000" w:rsidP="007773DC">
            <w:pPr>
              <w:rPr>
                <w:rFonts w:ascii="Arial" w:hAnsi="Arial" w:cs="Arial"/>
                <w:sz w:val="16"/>
                <w:szCs w:val="16"/>
              </w:rPr>
            </w:pPr>
            <w:hyperlink r:id="rId966" w:history="1">
              <w:r w:rsidR="007773DC" w:rsidRPr="000A2B53">
                <w:rPr>
                  <w:rFonts w:ascii="Arial" w:hAnsi="Arial" w:cs="Arial"/>
                  <w:sz w:val="16"/>
                  <w:szCs w:val="16"/>
                </w:rPr>
                <w:t>R5s2014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013F8" w14:textId="77777777" w:rsidR="007773DC" w:rsidRPr="000A2B53" w:rsidRDefault="007773DC" w:rsidP="007773DC">
            <w:pPr>
              <w:rPr>
                <w:rFonts w:ascii="Arial" w:hAnsi="Arial" w:cs="Arial"/>
                <w:sz w:val="16"/>
                <w:szCs w:val="16"/>
              </w:rPr>
            </w:pPr>
            <w:r w:rsidRPr="000A2B53">
              <w:rPr>
                <w:rFonts w:ascii="Arial" w:hAnsi="Arial" w:cs="Arial"/>
                <w:sz w:val="16"/>
                <w:szCs w:val="16"/>
              </w:rPr>
              <w:t>13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AD880"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0844F"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80B46C"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idle mode test case 6.1.2.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967862"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0B19C69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A2CAD5C"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36375"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B72D2" w14:textId="77777777" w:rsidR="007773DC" w:rsidRPr="000A2B53" w:rsidRDefault="00000000" w:rsidP="007773DC">
            <w:pPr>
              <w:rPr>
                <w:rFonts w:ascii="Arial" w:hAnsi="Arial" w:cs="Arial"/>
                <w:sz w:val="16"/>
                <w:szCs w:val="16"/>
              </w:rPr>
            </w:pPr>
            <w:hyperlink r:id="rId967" w:history="1">
              <w:r w:rsidR="007773DC" w:rsidRPr="000A2B53">
                <w:rPr>
                  <w:rFonts w:ascii="Arial" w:hAnsi="Arial" w:cs="Arial"/>
                  <w:sz w:val="16"/>
                  <w:szCs w:val="16"/>
                </w:rPr>
                <w:t>R5s2014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0AAAB" w14:textId="77777777" w:rsidR="007773DC" w:rsidRPr="000A2B53" w:rsidRDefault="007773DC" w:rsidP="007773DC">
            <w:pPr>
              <w:rPr>
                <w:rFonts w:ascii="Arial" w:hAnsi="Arial" w:cs="Arial"/>
                <w:sz w:val="16"/>
                <w:szCs w:val="16"/>
              </w:rPr>
            </w:pPr>
            <w:r w:rsidRPr="000A2B53">
              <w:rPr>
                <w:rFonts w:ascii="Arial" w:hAnsi="Arial" w:cs="Arial"/>
                <w:sz w:val="16"/>
                <w:szCs w:val="16"/>
              </w:rPr>
              <w:t>13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04DCB"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53F55"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2B90DF"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s to NR5GC RRC test cases 8.1.3.1.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1918F"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2C90F9F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6E32AD8"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EFAAF1"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D8671" w14:textId="77777777" w:rsidR="007773DC" w:rsidRPr="000A2B53" w:rsidRDefault="00000000" w:rsidP="007773DC">
            <w:pPr>
              <w:rPr>
                <w:rFonts w:ascii="Arial" w:hAnsi="Arial" w:cs="Arial"/>
                <w:sz w:val="16"/>
                <w:szCs w:val="16"/>
              </w:rPr>
            </w:pPr>
            <w:hyperlink r:id="rId968" w:history="1">
              <w:r w:rsidR="007773DC" w:rsidRPr="000A2B53">
                <w:rPr>
                  <w:rFonts w:ascii="Arial" w:hAnsi="Arial" w:cs="Arial"/>
                  <w:sz w:val="16"/>
                  <w:szCs w:val="16"/>
                </w:rPr>
                <w:t>R5s20147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B5AF2" w14:textId="77777777" w:rsidR="007773DC" w:rsidRPr="000A2B53" w:rsidRDefault="007773DC" w:rsidP="007773DC">
            <w:pPr>
              <w:rPr>
                <w:rFonts w:ascii="Arial" w:hAnsi="Arial" w:cs="Arial"/>
                <w:sz w:val="16"/>
                <w:szCs w:val="16"/>
              </w:rPr>
            </w:pPr>
            <w:r w:rsidRPr="000A2B53">
              <w:rPr>
                <w:rFonts w:ascii="Arial" w:hAnsi="Arial" w:cs="Arial"/>
                <w:sz w:val="16"/>
                <w:szCs w:val="16"/>
              </w:rPr>
              <w:t>13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FCAABD"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EF0AC"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D3D26D"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RRC test case 8.1.1.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3C4E34"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147ACD3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EAE6"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A55CB"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0A173A" w14:textId="77777777" w:rsidR="007773DC" w:rsidRPr="000A2B53" w:rsidRDefault="00000000" w:rsidP="007773DC">
            <w:pPr>
              <w:rPr>
                <w:rFonts w:ascii="Arial" w:hAnsi="Arial" w:cs="Arial"/>
                <w:sz w:val="16"/>
                <w:szCs w:val="16"/>
              </w:rPr>
            </w:pPr>
            <w:hyperlink r:id="rId969" w:history="1">
              <w:r w:rsidR="007773DC" w:rsidRPr="000A2B53">
                <w:rPr>
                  <w:rFonts w:ascii="Arial" w:hAnsi="Arial" w:cs="Arial"/>
                  <w:sz w:val="16"/>
                  <w:szCs w:val="16"/>
                </w:rPr>
                <w:t>R5s2014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29D4AD" w14:textId="77777777" w:rsidR="007773DC" w:rsidRPr="000A2B53" w:rsidRDefault="007773DC" w:rsidP="007773DC">
            <w:pPr>
              <w:rPr>
                <w:rFonts w:ascii="Arial" w:hAnsi="Arial" w:cs="Arial"/>
                <w:sz w:val="16"/>
                <w:szCs w:val="16"/>
              </w:rPr>
            </w:pPr>
            <w:r w:rsidRPr="000A2B53">
              <w:rPr>
                <w:rFonts w:ascii="Arial" w:hAnsi="Arial" w:cs="Arial"/>
                <w:sz w:val="16"/>
                <w:szCs w:val="16"/>
              </w:rPr>
              <w:t>13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D0CB10"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AF2F6"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17B284"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EN-DC RRC test case 8.2.2.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28420E"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0F90DF4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6202879"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BD9434"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EB7E76" w14:textId="77777777" w:rsidR="007773DC" w:rsidRPr="000A2B53" w:rsidRDefault="00000000" w:rsidP="007773DC">
            <w:pPr>
              <w:rPr>
                <w:rFonts w:ascii="Arial" w:hAnsi="Arial" w:cs="Arial"/>
                <w:sz w:val="16"/>
                <w:szCs w:val="16"/>
              </w:rPr>
            </w:pPr>
            <w:hyperlink r:id="rId970" w:history="1">
              <w:r w:rsidR="007773DC" w:rsidRPr="000A2B53">
                <w:rPr>
                  <w:rFonts w:ascii="Arial" w:hAnsi="Arial" w:cs="Arial"/>
                  <w:sz w:val="16"/>
                  <w:szCs w:val="16"/>
                </w:rPr>
                <w:t>R5s2014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F3A1A" w14:textId="77777777" w:rsidR="007773DC" w:rsidRPr="000A2B53" w:rsidRDefault="007773DC" w:rsidP="007773DC">
            <w:pPr>
              <w:rPr>
                <w:rFonts w:ascii="Arial" w:hAnsi="Arial" w:cs="Arial"/>
                <w:sz w:val="16"/>
                <w:szCs w:val="16"/>
              </w:rPr>
            </w:pPr>
            <w:r w:rsidRPr="000A2B53">
              <w:rPr>
                <w:rFonts w:ascii="Arial" w:hAnsi="Arial" w:cs="Arial"/>
                <w:sz w:val="16"/>
                <w:szCs w:val="16"/>
              </w:rPr>
              <w:t>13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44CAFE"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C3A0F" w14:textId="77777777" w:rsidR="007773DC" w:rsidRPr="000A2B53" w:rsidRDefault="007773DC" w:rsidP="007773D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BC0560" w14:textId="77777777" w:rsidR="007773DC" w:rsidRPr="000A2B53" w:rsidRDefault="007773DC" w:rsidP="007773DC">
            <w:pPr>
              <w:rPr>
                <w:rFonts w:ascii="Arial" w:hAnsi="Arial" w:cs="Arial"/>
                <w:sz w:val="16"/>
                <w:szCs w:val="16"/>
              </w:rPr>
            </w:pPr>
            <w:r w:rsidRPr="000A2B53">
              <w:rPr>
                <w:rFonts w:ascii="Arial" w:hAnsi="Arial" w:cs="Arial"/>
                <w:sz w:val="16"/>
                <w:szCs w:val="16"/>
              </w:rPr>
              <w:t>EN-DC FR1 : Addition of NR MAC test case 7.1.1.4.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2708FE"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7DB1B88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3D35D72"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4BB67"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621DB" w14:textId="77777777" w:rsidR="007773DC" w:rsidRPr="000A2B53" w:rsidRDefault="00000000" w:rsidP="007773DC">
            <w:pPr>
              <w:rPr>
                <w:rFonts w:ascii="Arial" w:hAnsi="Arial" w:cs="Arial"/>
                <w:sz w:val="16"/>
                <w:szCs w:val="16"/>
              </w:rPr>
            </w:pPr>
            <w:hyperlink r:id="rId971" w:history="1">
              <w:r w:rsidR="007773DC" w:rsidRPr="000A2B53">
                <w:rPr>
                  <w:rFonts w:ascii="Arial" w:hAnsi="Arial" w:cs="Arial"/>
                  <w:sz w:val="16"/>
                  <w:szCs w:val="16"/>
                </w:rPr>
                <w:t>R5s2014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D9451" w14:textId="77777777" w:rsidR="007773DC" w:rsidRPr="000A2B53" w:rsidRDefault="007773DC" w:rsidP="007773DC">
            <w:pPr>
              <w:rPr>
                <w:rFonts w:ascii="Arial" w:hAnsi="Arial" w:cs="Arial"/>
                <w:sz w:val="16"/>
                <w:szCs w:val="16"/>
              </w:rPr>
            </w:pPr>
            <w:r w:rsidRPr="000A2B53">
              <w:rPr>
                <w:rFonts w:ascii="Arial" w:hAnsi="Arial" w:cs="Arial"/>
                <w:sz w:val="16"/>
                <w:szCs w:val="16"/>
              </w:rPr>
              <w:t>13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FC564"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43843"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F3F41"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 MAC test case 7.1.1.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5A5D15"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414B02E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60030D0"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D7074"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B00AA0" w14:textId="77777777" w:rsidR="007773DC" w:rsidRPr="000A2B53" w:rsidRDefault="00000000" w:rsidP="007773DC">
            <w:pPr>
              <w:rPr>
                <w:rFonts w:ascii="Arial" w:hAnsi="Arial" w:cs="Arial"/>
                <w:sz w:val="16"/>
                <w:szCs w:val="16"/>
              </w:rPr>
            </w:pPr>
            <w:hyperlink r:id="rId972" w:history="1">
              <w:r w:rsidR="007773DC" w:rsidRPr="000A2B53">
                <w:rPr>
                  <w:rFonts w:ascii="Arial" w:hAnsi="Arial" w:cs="Arial"/>
                  <w:sz w:val="16"/>
                  <w:szCs w:val="16"/>
                </w:rPr>
                <w:t>R5s2015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9478F6" w14:textId="77777777" w:rsidR="007773DC" w:rsidRPr="000A2B53" w:rsidRDefault="007773DC" w:rsidP="007773DC">
            <w:pPr>
              <w:rPr>
                <w:rFonts w:ascii="Arial" w:hAnsi="Arial" w:cs="Arial"/>
                <w:sz w:val="16"/>
                <w:szCs w:val="16"/>
              </w:rPr>
            </w:pPr>
            <w:r w:rsidRPr="000A2B53">
              <w:rPr>
                <w:rFonts w:ascii="Arial" w:hAnsi="Arial" w:cs="Arial"/>
                <w:sz w:val="16"/>
                <w:szCs w:val="16"/>
              </w:rPr>
              <w:t>14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F1513B"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6126F"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BE0989"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 case 7.1.1.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80A51C"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1A0E0C9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5BC43B1"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DD855"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E1189C" w14:textId="77777777" w:rsidR="007773DC" w:rsidRPr="000A2B53" w:rsidRDefault="00000000" w:rsidP="007773DC">
            <w:pPr>
              <w:rPr>
                <w:rFonts w:ascii="Arial" w:hAnsi="Arial" w:cs="Arial"/>
                <w:sz w:val="16"/>
                <w:szCs w:val="16"/>
              </w:rPr>
            </w:pPr>
            <w:hyperlink r:id="rId973" w:history="1">
              <w:r w:rsidR="007773DC" w:rsidRPr="000A2B53">
                <w:rPr>
                  <w:rFonts w:ascii="Arial" w:hAnsi="Arial" w:cs="Arial"/>
                  <w:sz w:val="16"/>
                  <w:szCs w:val="16"/>
                </w:rPr>
                <w:t>R5s2015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9E973" w14:textId="77777777" w:rsidR="007773DC" w:rsidRPr="000A2B53" w:rsidRDefault="007773DC" w:rsidP="007773DC">
            <w:pPr>
              <w:rPr>
                <w:rFonts w:ascii="Arial" w:hAnsi="Arial" w:cs="Arial"/>
                <w:sz w:val="16"/>
                <w:szCs w:val="16"/>
              </w:rPr>
            </w:pPr>
            <w:r w:rsidRPr="000A2B53">
              <w:rPr>
                <w:rFonts w:ascii="Arial" w:hAnsi="Arial" w:cs="Arial"/>
                <w:sz w:val="16"/>
                <w:szCs w:val="16"/>
              </w:rPr>
              <w:t>14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D8CE9"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39FF5"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EC67A1"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case 6.1.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503500"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08B6C92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8066B5B"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13BC2"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6E2FB5" w14:textId="77777777" w:rsidR="007773DC" w:rsidRPr="000A2B53" w:rsidRDefault="00000000" w:rsidP="007773DC">
            <w:pPr>
              <w:rPr>
                <w:rFonts w:ascii="Arial" w:hAnsi="Arial" w:cs="Arial"/>
                <w:sz w:val="16"/>
                <w:szCs w:val="16"/>
              </w:rPr>
            </w:pPr>
            <w:hyperlink r:id="rId974" w:history="1">
              <w:r w:rsidR="007773DC" w:rsidRPr="000A2B53">
                <w:rPr>
                  <w:rFonts w:ascii="Arial" w:hAnsi="Arial" w:cs="Arial"/>
                  <w:sz w:val="16"/>
                  <w:szCs w:val="16"/>
                </w:rPr>
                <w:t>R5s20151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90F5E" w14:textId="77777777" w:rsidR="007773DC" w:rsidRPr="000A2B53" w:rsidRDefault="007773DC" w:rsidP="007773DC">
            <w:pPr>
              <w:rPr>
                <w:rFonts w:ascii="Arial" w:hAnsi="Arial" w:cs="Arial"/>
                <w:sz w:val="16"/>
                <w:szCs w:val="16"/>
              </w:rPr>
            </w:pPr>
            <w:r w:rsidRPr="000A2B53">
              <w:rPr>
                <w:rFonts w:ascii="Arial" w:hAnsi="Arial" w:cs="Arial"/>
                <w:sz w:val="16"/>
                <w:szCs w:val="16"/>
              </w:rPr>
              <w:t>14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F501B"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0F62B" w14:textId="77777777" w:rsidR="007773DC" w:rsidRPr="000A2B53" w:rsidRDefault="007773DC" w:rsidP="007773D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20D213" w14:textId="77777777" w:rsidR="007773DC" w:rsidRPr="000A2B53" w:rsidRDefault="007773DC" w:rsidP="007773DC">
            <w:pPr>
              <w:rPr>
                <w:rFonts w:ascii="Arial" w:hAnsi="Arial" w:cs="Arial"/>
                <w:sz w:val="16"/>
                <w:szCs w:val="16"/>
              </w:rPr>
            </w:pPr>
            <w:r w:rsidRPr="000A2B53">
              <w:rPr>
                <w:rFonts w:ascii="Arial" w:hAnsi="Arial" w:cs="Arial"/>
                <w:sz w:val="16"/>
                <w:szCs w:val="16"/>
              </w:rPr>
              <w:t>ENDC FR1: Addition of Inter band CA RRC test case  8.2.4.3.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27DF86"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308B963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74EF2B1"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C16C3B"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61FDE8" w14:textId="77777777" w:rsidR="007773DC" w:rsidRPr="000A2B53" w:rsidRDefault="00000000" w:rsidP="007773DC">
            <w:pPr>
              <w:rPr>
                <w:rFonts w:ascii="Arial" w:hAnsi="Arial" w:cs="Arial"/>
                <w:sz w:val="16"/>
                <w:szCs w:val="16"/>
              </w:rPr>
            </w:pPr>
            <w:hyperlink r:id="rId975" w:history="1">
              <w:r w:rsidR="007773DC" w:rsidRPr="000A2B53">
                <w:rPr>
                  <w:rFonts w:ascii="Arial" w:hAnsi="Arial" w:cs="Arial"/>
                  <w:sz w:val="16"/>
                  <w:szCs w:val="16"/>
                </w:rPr>
                <w:t>R5s2015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568B64" w14:textId="77777777" w:rsidR="007773DC" w:rsidRPr="000A2B53" w:rsidRDefault="007773DC" w:rsidP="007773DC">
            <w:pPr>
              <w:rPr>
                <w:rFonts w:ascii="Arial" w:hAnsi="Arial" w:cs="Arial"/>
                <w:sz w:val="16"/>
                <w:szCs w:val="16"/>
              </w:rPr>
            </w:pPr>
            <w:r w:rsidRPr="000A2B53">
              <w:rPr>
                <w:rFonts w:ascii="Arial" w:hAnsi="Arial" w:cs="Arial"/>
                <w:sz w:val="16"/>
                <w:szCs w:val="16"/>
              </w:rPr>
              <w:t>14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2E5A90"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51AFA"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F8F2C4" w14:textId="77777777" w:rsidR="007773DC" w:rsidRPr="000A2B53" w:rsidRDefault="007773DC" w:rsidP="007773DC">
            <w:pPr>
              <w:rPr>
                <w:rFonts w:ascii="Arial" w:hAnsi="Arial" w:cs="Arial"/>
                <w:sz w:val="16"/>
                <w:szCs w:val="16"/>
              </w:rPr>
            </w:pPr>
            <w:r w:rsidRPr="000A2B53">
              <w:rPr>
                <w:rFonts w:ascii="Arial" w:hAnsi="Arial" w:cs="Arial"/>
                <w:sz w:val="16"/>
                <w:szCs w:val="16"/>
              </w:rPr>
              <w:t>Summary of regression errors for NR5GC ATS in 20wk43 IW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60C1E"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303C37C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60F9CF7"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05A4C5"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8EE8EB" w14:textId="77777777" w:rsidR="007773DC" w:rsidRPr="000A2B53" w:rsidRDefault="00000000" w:rsidP="007773DC">
            <w:pPr>
              <w:rPr>
                <w:rFonts w:ascii="Arial" w:hAnsi="Arial" w:cs="Arial"/>
                <w:sz w:val="16"/>
                <w:szCs w:val="16"/>
              </w:rPr>
            </w:pPr>
            <w:hyperlink r:id="rId976" w:history="1">
              <w:r w:rsidR="007773DC" w:rsidRPr="000A2B53">
                <w:rPr>
                  <w:rFonts w:ascii="Arial" w:hAnsi="Arial" w:cs="Arial"/>
                  <w:sz w:val="16"/>
                  <w:szCs w:val="16"/>
                </w:rPr>
                <w:t>R5s20152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A4090" w14:textId="77777777" w:rsidR="007773DC" w:rsidRPr="000A2B53" w:rsidRDefault="007773DC" w:rsidP="007773DC">
            <w:pPr>
              <w:rPr>
                <w:rFonts w:ascii="Arial" w:hAnsi="Arial" w:cs="Arial"/>
                <w:sz w:val="16"/>
                <w:szCs w:val="16"/>
              </w:rPr>
            </w:pPr>
            <w:r w:rsidRPr="000A2B53">
              <w:rPr>
                <w:rFonts w:ascii="Arial" w:hAnsi="Arial" w:cs="Arial"/>
                <w:sz w:val="16"/>
                <w:szCs w:val="16"/>
              </w:rPr>
              <w:t>14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B88D5"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D603E"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0216F2"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 case 6.2.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371562"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3427123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134ABB5"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BED23"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B51BE6" w14:textId="77777777" w:rsidR="007773DC" w:rsidRPr="000A2B53" w:rsidRDefault="00000000" w:rsidP="007773DC">
            <w:pPr>
              <w:rPr>
                <w:rFonts w:ascii="Arial" w:hAnsi="Arial" w:cs="Arial"/>
                <w:sz w:val="16"/>
                <w:szCs w:val="16"/>
              </w:rPr>
            </w:pPr>
            <w:hyperlink r:id="rId977" w:history="1">
              <w:r w:rsidR="007773DC" w:rsidRPr="000A2B53">
                <w:rPr>
                  <w:rFonts w:ascii="Arial" w:hAnsi="Arial" w:cs="Arial"/>
                  <w:sz w:val="16"/>
                  <w:szCs w:val="16"/>
                </w:rPr>
                <w:t>R5s2015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C2BA1" w14:textId="77777777" w:rsidR="007773DC" w:rsidRPr="000A2B53" w:rsidRDefault="007773DC" w:rsidP="007773DC">
            <w:pPr>
              <w:rPr>
                <w:rFonts w:ascii="Arial" w:hAnsi="Arial" w:cs="Arial"/>
                <w:sz w:val="16"/>
                <w:szCs w:val="16"/>
              </w:rPr>
            </w:pPr>
            <w:r w:rsidRPr="000A2B53">
              <w:rPr>
                <w:rFonts w:ascii="Arial" w:hAnsi="Arial" w:cs="Arial"/>
                <w:sz w:val="16"/>
                <w:szCs w:val="16"/>
              </w:rPr>
              <w:t>14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2C0F8"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198C5"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EC3FC"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function f_NR5GC_RRC_Idle_Steps16_2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9195A7"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2E9C5F2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9F2AD0F"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E5F390"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BDB05C" w14:textId="77777777" w:rsidR="007773DC" w:rsidRPr="000A2B53" w:rsidRDefault="00000000" w:rsidP="007773DC">
            <w:pPr>
              <w:rPr>
                <w:rFonts w:ascii="Arial" w:hAnsi="Arial" w:cs="Arial"/>
                <w:sz w:val="16"/>
                <w:szCs w:val="16"/>
              </w:rPr>
            </w:pPr>
            <w:hyperlink r:id="rId978" w:history="1">
              <w:r w:rsidR="007773DC" w:rsidRPr="000A2B53">
                <w:rPr>
                  <w:rFonts w:ascii="Arial" w:hAnsi="Arial" w:cs="Arial"/>
                  <w:sz w:val="16"/>
                  <w:szCs w:val="16"/>
                </w:rPr>
                <w:t>R5s20153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3731E" w14:textId="77777777" w:rsidR="007773DC" w:rsidRPr="000A2B53" w:rsidRDefault="007773DC" w:rsidP="007773DC">
            <w:pPr>
              <w:rPr>
                <w:rFonts w:ascii="Arial" w:hAnsi="Arial" w:cs="Arial"/>
                <w:sz w:val="16"/>
                <w:szCs w:val="16"/>
              </w:rPr>
            </w:pPr>
            <w:r w:rsidRPr="000A2B53">
              <w:rPr>
                <w:rFonts w:ascii="Arial" w:hAnsi="Arial" w:cs="Arial"/>
                <w:sz w:val="16"/>
                <w:szCs w:val="16"/>
              </w:rPr>
              <w:t>14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041A7E"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93063"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20CED"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case 7.1.2.3.5 and 7.1.2.3.5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F6941A"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3D2AA18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FFBD787"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8826E4"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48D24A" w14:textId="77777777" w:rsidR="007773DC" w:rsidRPr="000A2B53" w:rsidRDefault="00000000" w:rsidP="007773DC">
            <w:pPr>
              <w:rPr>
                <w:rFonts w:ascii="Arial" w:hAnsi="Arial" w:cs="Arial"/>
                <w:sz w:val="16"/>
                <w:szCs w:val="16"/>
              </w:rPr>
            </w:pPr>
            <w:hyperlink r:id="rId979" w:history="1">
              <w:r w:rsidR="007773DC" w:rsidRPr="000A2B53">
                <w:rPr>
                  <w:rFonts w:ascii="Arial" w:hAnsi="Arial" w:cs="Arial"/>
                  <w:sz w:val="16"/>
                  <w:szCs w:val="16"/>
                </w:rPr>
                <w:t>R5s20153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85C71" w14:textId="77777777" w:rsidR="007773DC" w:rsidRPr="000A2B53" w:rsidRDefault="007773DC" w:rsidP="007773DC">
            <w:pPr>
              <w:rPr>
                <w:rFonts w:ascii="Arial" w:hAnsi="Arial" w:cs="Arial"/>
                <w:sz w:val="16"/>
                <w:szCs w:val="16"/>
              </w:rPr>
            </w:pPr>
            <w:r w:rsidRPr="000A2B53">
              <w:rPr>
                <w:rFonts w:ascii="Arial" w:hAnsi="Arial" w:cs="Arial"/>
                <w:sz w:val="16"/>
                <w:szCs w:val="16"/>
              </w:rPr>
              <w:t>14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BF22C1"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53FCD"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8D4E59"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template cr_NG_GMM_CapAny for 20wk43 IW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0392FB"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513D509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7841CCD"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1AD02"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66D29B" w14:textId="77777777" w:rsidR="007773DC" w:rsidRPr="000A2B53" w:rsidRDefault="00000000" w:rsidP="007773DC">
            <w:pPr>
              <w:rPr>
                <w:rFonts w:ascii="Arial" w:hAnsi="Arial" w:cs="Arial"/>
                <w:sz w:val="16"/>
                <w:szCs w:val="16"/>
              </w:rPr>
            </w:pPr>
            <w:hyperlink r:id="rId980" w:history="1">
              <w:r w:rsidR="007773DC" w:rsidRPr="000A2B53">
                <w:rPr>
                  <w:rFonts w:ascii="Arial" w:hAnsi="Arial" w:cs="Arial"/>
                  <w:sz w:val="16"/>
                  <w:szCs w:val="16"/>
                </w:rPr>
                <w:t>R5s20153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A7CF2" w14:textId="77777777" w:rsidR="007773DC" w:rsidRPr="000A2B53" w:rsidRDefault="007773DC" w:rsidP="007773DC">
            <w:pPr>
              <w:rPr>
                <w:rFonts w:ascii="Arial" w:hAnsi="Arial" w:cs="Arial"/>
                <w:sz w:val="16"/>
                <w:szCs w:val="16"/>
              </w:rPr>
            </w:pPr>
            <w:r w:rsidRPr="000A2B53">
              <w:rPr>
                <w:rFonts w:ascii="Arial" w:hAnsi="Arial" w:cs="Arial"/>
                <w:sz w:val="16"/>
                <w:szCs w:val="16"/>
              </w:rPr>
              <w:t>14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881453"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087C5"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E585AE"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f_NR5GC_PDUSessionEstablishment_InnerLoop for 20wk43 IW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463A73"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102A307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84A037B"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744FDE"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8A462" w14:textId="77777777" w:rsidR="007773DC" w:rsidRPr="000A2B53" w:rsidRDefault="00000000" w:rsidP="007773DC">
            <w:pPr>
              <w:rPr>
                <w:rFonts w:ascii="Arial" w:hAnsi="Arial" w:cs="Arial"/>
                <w:sz w:val="16"/>
                <w:szCs w:val="16"/>
              </w:rPr>
            </w:pPr>
            <w:hyperlink r:id="rId981" w:history="1">
              <w:r w:rsidR="007773DC" w:rsidRPr="000A2B53">
                <w:rPr>
                  <w:rFonts w:ascii="Arial" w:hAnsi="Arial" w:cs="Arial"/>
                  <w:sz w:val="16"/>
                  <w:szCs w:val="16"/>
                </w:rPr>
                <w:t>R5s2015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07EF" w14:textId="77777777" w:rsidR="007773DC" w:rsidRPr="000A2B53" w:rsidRDefault="007773DC" w:rsidP="007773DC">
            <w:pPr>
              <w:rPr>
                <w:rFonts w:ascii="Arial" w:hAnsi="Arial" w:cs="Arial"/>
                <w:sz w:val="16"/>
                <w:szCs w:val="16"/>
              </w:rPr>
            </w:pPr>
            <w:r w:rsidRPr="000A2B53">
              <w:rPr>
                <w:rFonts w:ascii="Arial" w:hAnsi="Arial" w:cs="Arial"/>
                <w:sz w:val="16"/>
                <w:szCs w:val="16"/>
              </w:rPr>
              <w:t>1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84ED7"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560FA"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D62C9D"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for EN-DC test cases in postam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7A5C0D"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6DC72FA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D924BF4"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7899BF"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AF0084" w14:textId="77777777" w:rsidR="007773DC" w:rsidRPr="000A2B53" w:rsidRDefault="00000000" w:rsidP="007773DC">
            <w:pPr>
              <w:rPr>
                <w:rFonts w:ascii="Arial" w:hAnsi="Arial" w:cs="Arial"/>
                <w:sz w:val="16"/>
                <w:szCs w:val="16"/>
              </w:rPr>
            </w:pPr>
            <w:hyperlink r:id="rId982" w:history="1">
              <w:r w:rsidR="007773DC" w:rsidRPr="000A2B53">
                <w:rPr>
                  <w:rFonts w:ascii="Arial" w:hAnsi="Arial" w:cs="Arial"/>
                  <w:sz w:val="16"/>
                  <w:szCs w:val="16"/>
                </w:rPr>
                <w:t>R5s20155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39068" w14:textId="77777777" w:rsidR="007773DC" w:rsidRPr="000A2B53" w:rsidRDefault="007773DC" w:rsidP="007773DC">
            <w:pPr>
              <w:rPr>
                <w:rFonts w:ascii="Arial" w:hAnsi="Arial" w:cs="Arial"/>
                <w:sz w:val="16"/>
                <w:szCs w:val="16"/>
              </w:rPr>
            </w:pPr>
            <w:r w:rsidRPr="000A2B53">
              <w:rPr>
                <w:rFonts w:ascii="Arial" w:hAnsi="Arial" w:cs="Arial"/>
                <w:sz w:val="16"/>
                <w:szCs w:val="16"/>
              </w:rPr>
              <w:t>10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7D86C"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67DA0"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3E4D85"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case 9.1.5.1.1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30E4D3"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1F8B11F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D7BA13D"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E561F9"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EC6BDE" w14:textId="77777777" w:rsidR="007773DC" w:rsidRPr="000A2B53" w:rsidRDefault="00000000" w:rsidP="007773DC">
            <w:pPr>
              <w:rPr>
                <w:rFonts w:ascii="Arial" w:hAnsi="Arial" w:cs="Arial"/>
                <w:sz w:val="16"/>
                <w:szCs w:val="16"/>
              </w:rPr>
            </w:pPr>
            <w:hyperlink r:id="rId983" w:history="1">
              <w:r w:rsidR="007773DC" w:rsidRPr="000A2B53">
                <w:rPr>
                  <w:rFonts w:ascii="Arial" w:hAnsi="Arial" w:cs="Arial"/>
                  <w:sz w:val="16"/>
                  <w:szCs w:val="16"/>
                </w:rPr>
                <w:t>R5s2015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F2F865" w14:textId="77777777" w:rsidR="007773DC" w:rsidRPr="000A2B53" w:rsidRDefault="007773DC" w:rsidP="007773DC">
            <w:pPr>
              <w:rPr>
                <w:rFonts w:ascii="Arial" w:hAnsi="Arial" w:cs="Arial"/>
                <w:sz w:val="16"/>
                <w:szCs w:val="16"/>
              </w:rPr>
            </w:pPr>
            <w:r w:rsidRPr="000A2B53">
              <w:rPr>
                <w:rFonts w:ascii="Arial" w:hAnsi="Arial" w:cs="Arial"/>
                <w:sz w:val="16"/>
                <w:szCs w:val="16"/>
              </w:rPr>
              <w:t>10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FFEE0"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1BC74"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B78954"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5GMM test case 9.1.5.1.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1C3787"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7CB3A35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53D9F27"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0F7443"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EBE0B2" w14:textId="77777777" w:rsidR="007773DC" w:rsidRPr="000A2B53" w:rsidRDefault="00000000" w:rsidP="007773DC">
            <w:pPr>
              <w:rPr>
                <w:rFonts w:ascii="Arial" w:hAnsi="Arial" w:cs="Arial"/>
                <w:sz w:val="16"/>
                <w:szCs w:val="16"/>
              </w:rPr>
            </w:pPr>
            <w:hyperlink r:id="rId984" w:history="1">
              <w:r w:rsidR="007773DC" w:rsidRPr="000A2B53">
                <w:rPr>
                  <w:rFonts w:ascii="Arial" w:hAnsi="Arial" w:cs="Arial"/>
                  <w:sz w:val="16"/>
                  <w:szCs w:val="16"/>
                </w:rPr>
                <w:t>R5s2015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7C28A" w14:textId="77777777" w:rsidR="007773DC" w:rsidRPr="000A2B53" w:rsidRDefault="007773DC" w:rsidP="007773DC">
            <w:pPr>
              <w:rPr>
                <w:rFonts w:ascii="Arial" w:hAnsi="Arial" w:cs="Arial"/>
                <w:sz w:val="16"/>
                <w:szCs w:val="16"/>
              </w:rPr>
            </w:pPr>
            <w:r w:rsidRPr="000A2B53">
              <w:rPr>
                <w:rFonts w:ascii="Arial" w:hAnsi="Arial" w:cs="Arial"/>
                <w:sz w:val="16"/>
                <w:szCs w:val="16"/>
              </w:rPr>
              <w:t>11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8EF29C"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E39A5"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F622CB"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5GMM test case 9.3.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A193E6"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6B3E915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28E10B5"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23A9F8"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3C9477" w14:textId="77777777" w:rsidR="007773DC" w:rsidRPr="000A2B53" w:rsidRDefault="00000000" w:rsidP="007773DC">
            <w:pPr>
              <w:rPr>
                <w:rFonts w:ascii="Arial" w:hAnsi="Arial" w:cs="Arial"/>
                <w:sz w:val="16"/>
                <w:szCs w:val="16"/>
              </w:rPr>
            </w:pPr>
            <w:hyperlink r:id="rId985" w:history="1">
              <w:r w:rsidR="007773DC" w:rsidRPr="000A2B53">
                <w:rPr>
                  <w:rFonts w:ascii="Arial" w:hAnsi="Arial" w:cs="Arial"/>
                  <w:sz w:val="16"/>
                  <w:szCs w:val="16"/>
                </w:rPr>
                <w:t>R5s2015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87F5C" w14:textId="77777777" w:rsidR="007773DC" w:rsidRPr="000A2B53" w:rsidRDefault="007773DC" w:rsidP="007773DC">
            <w:pPr>
              <w:rPr>
                <w:rFonts w:ascii="Arial" w:hAnsi="Arial" w:cs="Arial"/>
                <w:sz w:val="16"/>
                <w:szCs w:val="16"/>
              </w:rPr>
            </w:pPr>
            <w:r w:rsidRPr="000A2B53">
              <w:rPr>
                <w:rFonts w:ascii="Arial" w:hAnsi="Arial" w:cs="Arial"/>
                <w:sz w:val="16"/>
                <w:szCs w:val="16"/>
              </w:rPr>
              <w:t>11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AB600"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850614"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46EC34"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 case 8.1.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E076E9"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67F30F4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A59FE55"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EF359"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4A6976" w14:textId="77777777" w:rsidR="007773DC" w:rsidRPr="000A2B53" w:rsidRDefault="00000000" w:rsidP="007773DC">
            <w:pPr>
              <w:rPr>
                <w:rFonts w:ascii="Arial" w:hAnsi="Arial" w:cs="Arial"/>
                <w:sz w:val="16"/>
                <w:szCs w:val="16"/>
              </w:rPr>
            </w:pPr>
            <w:hyperlink r:id="rId986" w:history="1">
              <w:r w:rsidR="007773DC" w:rsidRPr="000A2B53">
                <w:rPr>
                  <w:rFonts w:ascii="Arial" w:hAnsi="Arial" w:cs="Arial"/>
                  <w:sz w:val="16"/>
                  <w:szCs w:val="16"/>
                </w:rPr>
                <w:t>R5s2015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BC9C53" w14:textId="77777777" w:rsidR="007773DC" w:rsidRPr="000A2B53" w:rsidRDefault="007773DC" w:rsidP="007773DC">
            <w:pPr>
              <w:rPr>
                <w:rFonts w:ascii="Arial" w:hAnsi="Arial" w:cs="Arial"/>
                <w:sz w:val="16"/>
                <w:szCs w:val="16"/>
              </w:rPr>
            </w:pPr>
            <w:r w:rsidRPr="000A2B53">
              <w:rPr>
                <w:rFonts w:ascii="Arial" w:hAnsi="Arial" w:cs="Arial"/>
                <w:sz w:val="16"/>
                <w:szCs w:val="16"/>
              </w:rPr>
              <w:t>11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5E86E"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29A5B"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985918"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 case 9.1.5.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9EC4DC"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052BAD7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29DEB16"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09218"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017A29" w14:textId="77777777" w:rsidR="007773DC" w:rsidRPr="000A2B53" w:rsidRDefault="00000000" w:rsidP="007773DC">
            <w:pPr>
              <w:rPr>
                <w:rFonts w:ascii="Arial" w:hAnsi="Arial" w:cs="Arial"/>
                <w:sz w:val="16"/>
                <w:szCs w:val="16"/>
              </w:rPr>
            </w:pPr>
            <w:hyperlink r:id="rId987" w:history="1">
              <w:r w:rsidR="007773DC" w:rsidRPr="000A2B53">
                <w:rPr>
                  <w:rFonts w:ascii="Arial" w:hAnsi="Arial" w:cs="Arial"/>
                  <w:sz w:val="16"/>
                  <w:szCs w:val="16"/>
                </w:rPr>
                <w:t>R5s2015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84FC2" w14:textId="77777777" w:rsidR="007773DC" w:rsidRPr="000A2B53" w:rsidRDefault="007773DC" w:rsidP="007773DC">
            <w:pPr>
              <w:rPr>
                <w:rFonts w:ascii="Arial" w:hAnsi="Arial" w:cs="Arial"/>
                <w:sz w:val="16"/>
                <w:szCs w:val="16"/>
              </w:rPr>
            </w:pPr>
            <w:r w:rsidRPr="000A2B53">
              <w:rPr>
                <w:rFonts w:ascii="Arial" w:hAnsi="Arial" w:cs="Arial"/>
                <w:sz w:val="16"/>
                <w:szCs w:val="16"/>
              </w:rPr>
              <w:t>11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8AFA6"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75BFB" w14:textId="77777777" w:rsidR="007773DC" w:rsidRPr="000A2B53" w:rsidRDefault="007773DC" w:rsidP="007773D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F07C82" w14:textId="77777777" w:rsidR="007773DC" w:rsidRPr="000A2B53" w:rsidRDefault="007773DC" w:rsidP="007773DC">
            <w:pPr>
              <w:rPr>
                <w:rFonts w:ascii="Arial" w:hAnsi="Arial" w:cs="Arial"/>
                <w:sz w:val="16"/>
                <w:szCs w:val="16"/>
              </w:rPr>
            </w:pPr>
            <w:r w:rsidRPr="000A2B53">
              <w:rPr>
                <w:rFonts w:ascii="Arial" w:hAnsi="Arial" w:cs="Arial"/>
                <w:sz w:val="16"/>
                <w:szCs w:val="16"/>
              </w:rPr>
              <w:t>Addition of NR5GC test case  6.3.1.5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55646"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7D5ABBB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7AAC01D"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90B79"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A135F" w14:textId="77777777" w:rsidR="007773DC" w:rsidRPr="000A2B53" w:rsidRDefault="00000000" w:rsidP="007773DC">
            <w:pPr>
              <w:rPr>
                <w:rFonts w:ascii="Arial" w:hAnsi="Arial" w:cs="Arial"/>
                <w:sz w:val="16"/>
                <w:szCs w:val="16"/>
              </w:rPr>
            </w:pPr>
            <w:hyperlink r:id="rId988" w:history="1">
              <w:r w:rsidR="007773DC" w:rsidRPr="000A2B53">
                <w:rPr>
                  <w:rFonts w:ascii="Arial" w:hAnsi="Arial" w:cs="Arial"/>
                  <w:sz w:val="16"/>
                  <w:szCs w:val="16"/>
                </w:rPr>
                <w:t>R5s2015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60B71" w14:textId="77777777" w:rsidR="007773DC" w:rsidRPr="000A2B53" w:rsidRDefault="007773DC" w:rsidP="007773DC">
            <w:pPr>
              <w:rPr>
                <w:rFonts w:ascii="Arial" w:hAnsi="Arial" w:cs="Arial"/>
                <w:sz w:val="16"/>
                <w:szCs w:val="16"/>
              </w:rPr>
            </w:pPr>
            <w:r w:rsidRPr="000A2B53">
              <w:rPr>
                <w:rFonts w:ascii="Arial" w:hAnsi="Arial" w:cs="Arial"/>
                <w:sz w:val="16"/>
                <w:szCs w:val="16"/>
              </w:rPr>
              <w:t>11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19F0D"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FADFB"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2647B"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s for EN-DC RRC test case 8.2.2.6.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25848C"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5B141AC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CE10313"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FB967"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8ABE3" w14:textId="77777777" w:rsidR="007773DC" w:rsidRPr="000A2B53" w:rsidRDefault="00000000" w:rsidP="007773DC">
            <w:pPr>
              <w:rPr>
                <w:rFonts w:ascii="Arial" w:hAnsi="Arial" w:cs="Arial"/>
                <w:sz w:val="16"/>
                <w:szCs w:val="16"/>
              </w:rPr>
            </w:pPr>
            <w:hyperlink r:id="rId989" w:history="1">
              <w:r w:rsidR="007773DC" w:rsidRPr="000A2B53">
                <w:rPr>
                  <w:rFonts w:ascii="Arial" w:hAnsi="Arial" w:cs="Arial"/>
                  <w:sz w:val="16"/>
                  <w:szCs w:val="16"/>
                </w:rPr>
                <w:t>R5s2015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70CE4" w14:textId="77777777" w:rsidR="007773DC" w:rsidRPr="000A2B53" w:rsidRDefault="007773DC" w:rsidP="007773DC">
            <w:pPr>
              <w:rPr>
                <w:rFonts w:ascii="Arial" w:hAnsi="Arial" w:cs="Arial"/>
                <w:sz w:val="16"/>
                <w:szCs w:val="16"/>
              </w:rPr>
            </w:pPr>
            <w:r w:rsidRPr="000A2B53">
              <w:rPr>
                <w:rFonts w:ascii="Arial" w:hAnsi="Arial" w:cs="Arial"/>
                <w:sz w:val="16"/>
                <w:szCs w:val="16"/>
              </w:rPr>
              <w:t>11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A6501D"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C0E5F"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A0484D"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5GMM test case 9.1.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027A21"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6C3BB27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D5344FE"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8A86CF"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62986D" w14:textId="77777777" w:rsidR="007773DC" w:rsidRPr="000A2B53" w:rsidRDefault="00000000" w:rsidP="007773DC">
            <w:pPr>
              <w:rPr>
                <w:rFonts w:ascii="Arial" w:hAnsi="Arial" w:cs="Arial"/>
                <w:sz w:val="16"/>
                <w:szCs w:val="16"/>
              </w:rPr>
            </w:pPr>
            <w:hyperlink r:id="rId990" w:history="1">
              <w:r w:rsidR="007773DC" w:rsidRPr="000A2B53">
                <w:rPr>
                  <w:rFonts w:ascii="Arial" w:hAnsi="Arial" w:cs="Arial"/>
                  <w:sz w:val="16"/>
                  <w:szCs w:val="16"/>
                </w:rPr>
                <w:t>R5s2015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E76BA" w14:textId="77777777" w:rsidR="007773DC" w:rsidRPr="000A2B53" w:rsidRDefault="007773DC" w:rsidP="007773DC">
            <w:pPr>
              <w:rPr>
                <w:rFonts w:ascii="Arial" w:hAnsi="Arial" w:cs="Arial"/>
                <w:sz w:val="16"/>
                <w:szCs w:val="16"/>
              </w:rPr>
            </w:pPr>
            <w:r w:rsidRPr="000A2B53">
              <w:rPr>
                <w:rFonts w:ascii="Arial" w:hAnsi="Arial" w:cs="Arial"/>
                <w:sz w:val="16"/>
                <w:szCs w:val="16"/>
              </w:rPr>
              <w:t>11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D6AF9"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DD583"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94AA3A"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s for NR5GC IRAT test case 8.1.4.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535048"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454D008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93B91E5"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8DD6E"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337345" w14:textId="77777777" w:rsidR="007773DC" w:rsidRPr="000A2B53" w:rsidRDefault="00000000" w:rsidP="007773DC">
            <w:pPr>
              <w:rPr>
                <w:rFonts w:ascii="Arial" w:hAnsi="Arial" w:cs="Arial"/>
                <w:sz w:val="16"/>
                <w:szCs w:val="16"/>
              </w:rPr>
            </w:pPr>
            <w:hyperlink r:id="rId991" w:history="1">
              <w:r w:rsidR="007773DC" w:rsidRPr="000A2B53">
                <w:rPr>
                  <w:rFonts w:ascii="Arial" w:hAnsi="Arial" w:cs="Arial"/>
                  <w:sz w:val="16"/>
                  <w:szCs w:val="16"/>
                </w:rPr>
                <w:t>R5s20156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9DB48" w14:textId="77777777" w:rsidR="007773DC" w:rsidRPr="000A2B53" w:rsidRDefault="007773DC" w:rsidP="007773DC">
            <w:pPr>
              <w:rPr>
                <w:rFonts w:ascii="Arial" w:hAnsi="Arial" w:cs="Arial"/>
                <w:sz w:val="16"/>
                <w:szCs w:val="16"/>
              </w:rPr>
            </w:pPr>
            <w:r w:rsidRPr="000A2B53">
              <w:rPr>
                <w:rFonts w:ascii="Arial" w:hAnsi="Arial" w:cs="Arial"/>
                <w:sz w:val="16"/>
                <w:szCs w:val="16"/>
              </w:rPr>
              <w:t>12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E425B"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477CB"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74A5AD"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for NR5GC IRAT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04AC25"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42D7774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61A02E6"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EE12D0"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548690" w14:textId="77777777" w:rsidR="007773DC" w:rsidRPr="000A2B53" w:rsidRDefault="00000000" w:rsidP="007773DC">
            <w:pPr>
              <w:rPr>
                <w:rFonts w:ascii="Arial" w:hAnsi="Arial" w:cs="Arial"/>
                <w:sz w:val="16"/>
                <w:szCs w:val="16"/>
              </w:rPr>
            </w:pPr>
            <w:hyperlink r:id="rId992" w:history="1">
              <w:r w:rsidR="007773DC" w:rsidRPr="000A2B53">
                <w:rPr>
                  <w:rFonts w:ascii="Arial" w:hAnsi="Arial" w:cs="Arial"/>
                  <w:sz w:val="16"/>
                  <w:szCs w:val="16"/>
                </w:rPr>
                <w:t>R5s2015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B0359" w14:textId="77777777" w:rsidR="007773DC" w:rsidRPr="000A2B53" w:rsidRDefault="007773DC" w:rsidP="007773DC">
            <w:pPr>
              <w:rPr>
                <w:rFonts w:ascii="Arial" w:hAnsi="Arial" w:cs="Arial"/>
                <w:sz w:val="16"/>
                <w:szCs w:val="16"/>
              </w:rPr>
            </w:pPr>
            <w:r w:rsidRPr="000A2B53">
              <w:rPr>
                <w:rFonts w:ascii="Arial" w:hAnsi="Arial" w:cs="Arial"/>
                <w:sz w:val="16"/>
                <w:szCs w:val="16"/>
              </w:rPr>
              <w:t>12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C60A5"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488C3"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F6D1E"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for NR5GC IRAT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19EE4B"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50BBDA1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F07DC4C"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B32F7"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FF0207" w14:textId="77777777" w:rsidR="007773DC" w:rsidRPr="000A2B53" w:rsidRDefault="00000000" w:rsidP="007773DC">
            <w:pPr>
              <w:rPr>
                <w:rFonts w:ascii="Arial" w:hAnsi="Arial" w:cs="Arial"/>
                <w:sz w:val="16"/>
                <w:szCs w:val="16"/>
              </w:rPr>
            </w:pPr>
            <w:hyperlink r:id="rId993" w:history="1">
              <w:r w:rsidR="007773DC" w:rsidRPr="000A2B53">
                <w:rPr>
                  <w:rFonts w:ascii="Arial" w:hAnsi="Arial" w:cs="Arial"/>
                  <w:sz w:val="16"/>
                  <w:szCs w:val="16"/>
                </w:rPr>
                <w:t>R5s2015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D8749" w14:textId="77777777" w:rsidR="007773DC" w:rsidRPr="000A2B53" w:rsidRDefault="007773DC" w:rsidP="007773DC">
            <w:pPr>
              <w:rPr>
                <w:rFonts w:ascii="Arial" w:hAnsi="Arial" w:cs="Arial"/>
                <w:sz w:val="16"/>
                <w:szCs w:val="16"/>
              </w:rPr>
            </w:pPr>
            <w:r w:rsidRPr="000A2B53">
              <w:rPr>
                <w:rFonts w:ascii="Arial" w:hAnsi="Arial" w:cs="Arial"/>
                <w:sz w:val="16"/>
                <w:szCs w:val="16"/>
              </w:rPr>
              <w:t>12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BAC99"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94272"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6F997"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for 5GMM test case 9.1.5.1.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1D817"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3C93337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1A9DE12"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94A34"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09BC8" w14:textId="77777777" w:rsidR="007773DC" w:rsidRPr="000A2B53" w:rsidRDefault="00000000" w:rsidP="007773DC">
            <w:pPr>
              <w:rPr>
                <w:rFonts w:ascii="Arial" w:hAnsi="Arial" w:cs="Arial"/>
                <w:sz w:val="16"/>
                <w:szCs w:val="16"/>
              </w:rPr>
            </w:pPr>
            <w:hyperlink r:id="rId994" w:history="1">
              <w:r w:rsidR="007773DC" w:rsidRPr="000A2B53">
                <w:rPr>
                  <w:rFonts w:ascii="Arial" w:hAnsi="Arial" w:cs="Arial"/>
                  <w:sz w:val="16"/>
                  <w:szCs w:val="16"/>
                </w:rPr>
                <w:t>R5s2015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54143" w14:textId="77777777" w:rsidR="007773DC" w:rsidRPr="000A2B53" w:rsidRDefault="007773DC" w:rsidP="007773DC">
            <w:pPr>
              <w:rPr>
                <w:rFonts w:ascii="Arial" w:hAnsi="Arial" w:cs="Arial"/>
                <w:sz w:val="16"/>
                <w:szCs w:val="16"/>
              </w:rPr>
            </w:pPr>
            <w:r w:rsidRPr="000A2B53">
              <w:rPr>
                <w:rFonts w:ascii="Arial" w:hAnsi="Arial" w:cs="Arial"/>
                <w:sz w:val="16"/>
                <w:szCs w:val="16"/>
              </w:rPr>
              <w:t>12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5A00D"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9DE2D" w14:textId="77777777" w:rsidR="007773DC" w:rsidRPr="000A2B53" w:rsidRDefault="007773DC" w:rsidP="007773D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D3AD1" w14:textId="77777777" w:rsidR="007773DC" w:rsidRPr="000A2B53" w:rsidRDefault="007773DC" w:rsidP="007773DC">
            <w:pPr>
              <w:rPr>
                <w:rFonts w:ascii="Arial" w:hAnsi="Arial" w:cs="Arial"/>
                <w:sz w:val="16"/>
                <w:szCs w:val="16"/>
              </w:rPr>
            </w:pPr>
            <w:r w:rsidRPr="000A2B53">
              <w:rPr>
                <w:rFonts w:ascii="Arial" w:hAnsi="Arial" w:cs="Arial"/>
                <w:sz w:val="16"/>
                <w:szCs w:val="16"/>
              </w:rPr>
              <w:t>EN-DC FR2 : Addition of NR MAC test case 7.1.1.5.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962EEE"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43B6555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62AD969"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38847"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F004CE" w14:textId="77777777" w:rsidR="007773DC" w:rsidRPr="000A2B53" w:rsidRDefault="00000000" w:rsidP="007773DC">
            <w:pPr>
              <w:rPr>
                <w:rFonts w:ascii="Arial" w:hAnsi="Arial" w:cs="Arial"/>
                <w:sz w:val="16"/>
                <w:szCs w:val="16"/>
              </w:rPr>
            </w:pPr>
            <w:hyperlink r:id="rId995" w:history="1">
              <w:r w:rsidR="007773DC" w:rsidRPr="000A2B53">
                <w:rPr>
                  <w:rFonts w:ascii="Arial" w:hAnsi="Arial" w:cs="Arial"/>
                  <w:sz w:val="16"/>
                  <w:szCs w:val="16"/>
                </w:rPr>
                <w:t>R5s2015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513BA" w14:textId="77777777" w:rsidR="007773DC" w:rsidRPr="000A2B53" w:rsidRDefault="007773DC" w:rsidP="007773DC">
            <w:pPr>
              <w:rPr>
                <w:rFonts w:ascii="Arial" w:hAnsi="Arial" w:cs="Arial"/>
                <w:sz w:val="16"/>
                <w:szCs w:val="16"/>
              </w:rPr>
            </w:pPr>
            <w:r w:rsidRPr="000A2B53">
              <w:rPr>
                <w:rFonts w:ascii="Arial" w:hAnsi="Arial" w:cs="Arial"/>
                <w:sz w:val="16"/>
                <w:szCs w:val="16"/>
              </w:rPr>
              <w:t>12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28595"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B9C1E" w14:textId="77777777" w:rsidR="007773DC" w:rsidRPr="000A2B53" w:rsidRDefault="007773DC" w:rsidP="007773D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30EF76" w14:textId="77777777" w:rsidR="007773DC" w:rsidRPr="000A2B53" w:rsidRDefault="007773DC" w:rsidP="007773DC">
            <w:pPr>
              <w:rPr>
                <w:rFonts w:ascii="Arial" w:hAnsi="Arial" w:cs="Arial"/>
                <w:sz w:val="16"/>
                <w:szCs w:val="16"/>
              </w:rPr>
            </w:pPr>
            <w:r w:rsidRPr="000A2B53">
              <w:rPr>
                <w:rFonts w:ascii="Arial" w:hAnsi="Arial" w:cs="Arial"/>
                <w:sz w:val="16"/>
                <w:szCs w:val="16"/>
              </w:rPr>
              <w:t>EN-DC FR2 : Addition of NR MAC test case 7.1.1.5.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5F3D10"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1ADC5AE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F401B5"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24B34"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3BEA8C" w14:textId="77777777" w:rsidR="007773DC" w:rsidRPr="000A2B53" w:rsidRDefault="00000000" w:rsidP="007773DC">
            <w:pPr>
              <w:rPr>
                <w:rFonts w:ascii="Arial" w:hAnsi="Arial" w:cs="Arial"/>
                <w:sz w:val="16"/>
                <w:szCs w:val="16"/>
              </w:rPr>
            </w:pPr>
            <w:hyperlink r:id="rId996" w:history="1">
              <w:r w:rsidR="007773DC" w:rsidRPr="000A2B53">
                <w:rPr>
                  <w:rFonts w:ascii="Arial" w:hAnsi="Arial" w:cs="Arial"/>
                  <w:sz w:val="16"/>
                  <w:szCs w:val="16"/>
                </w:rPr>
                <w:t>R5s20157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1E2D7" w14:textId="77777777" w:rsidR="007773DC" w:rsidRPr="000A2B53" w:rsidRDefault="007773DC" w:rsidP="007773DC">
            <w:pPr>
              <w:rPr>
                <w:rFonts w:ascii="Arial" w:hAnsi="Arial" w:cs="Arial"/>
                <w:sz w:val="16"/>
                <w:szCs w:val="16"/>
              </w:rPr>
            </w:pPr>
            <w:r w:rsidRPr="000A2B53">
              <w:rPr>
                <w:rFonts w:ascii="Arial" w:hAnsi="Arial" w:cs="Arial"/>
                <w:sz w:val="16"/>
                <w:szCs w:val="16"/>
              </w:rPr>
              <w:t>12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80DD4"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72893"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2C6FD7"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the PDU Session Establishment Accept messa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CB35D0"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5510ED3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2994BBC"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B14A9"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45510" w14:textId="77777777" w:rsidR="007773DC" w:rsidRPr="000A2B53" w:rsidRDefault="00000000" w:rsidP="007773DC">
            <w:pPr>
              <w:rPr>
                <w:rFonts w:ascii="Arial" w:hAnsi="Arial" w:cs="Arial"/>
                <w:sz w:val="16"/>
                <w:szCs w:val="16"/>
              </w:rPr>
            </w:pPr>
            <w:hyperlink r:id="rId997" w:history="1">
              <w:r w:rsidR="007773DC" w:rsidRPr="000A2B53">
                <w:rPr>
                  <w:rFonts w:ascii="Arial" w:hAnsi="Arial" w:cs="Arial"/>
                  <w:sz w:val="16"/>
                  <w:szCs w:val="16"/>
                </w:rPr>
                <w:t>R5s2015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00D18" w14:textId="77777777" w:rsidR="007773DC" w:rsidRPr="000A2B53" w:rsidRDefault="007773DC" w:rsidP="007773DC">
            <w:pPr>
              <w:rPr>
                <w:rFonts w:ascii="Arial" w:hAnsi="Arial" w:cs="Arial"/>
                <w:sz w:val="16"/>
                <w:szCs w:val="16"/>
              </w:rPr>
            </w:pPr>
            <w:r w:rsidRPr="000A2B53">
              <w:rPr>
                <w:rFonts w:ascii="Arial" w:hAnsi="Arial" w:cs="Arial"/>
                <w:sz w:val="16"/>
                <w:szCs w:val="16"/>
              </w:rPr>
              <w:t>12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33A19"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8859B"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1A71D0"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ENDC test case 8.2.2.6.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8CFE9E"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7A69CC4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D7C3"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719D3"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68029" w14:textId="77777777" w:rsidR="007773DC" w:rsidRPr="000A2B53" w:rsidRDefault="00000000" w:rsidP="007773DC">
            <w:pPr>
              <w:rPr>
                <w:rFonts w:ascii="Arial" w:hAnsi="Arial" w:cs="Arial"/>
                <w:sz w:val="16"/>
                <w:szCs w:val="16"/>
              </w:rPr>
            </w:pPr>
            <w:hyperlink r:id="rId998" w:history="1">
              <w:r w:rsidR="007773DC" w:rsidRPr="000A2B53">
                <w:rPr>
                  <w:rFonts w:ascii="Arial" w:hAnsi="Arial" w:cs="Arial"/>
                  <w:sz w:val="16"/>
                  <w:szCs w:val="16"/>
                </w:rPr>
                <w:t>R5s2015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9F4377" w14:textId="77777777" w:rsidR="007773DC" w:rsidRPr="000A2B53" w:rsidRDefault="007773DC" w:rsidP="007773DC">
            <w:pPr>
              <w:rPr>
                <w:rFonts w:ascii="Arial" w:hAnsi="Arial" w:cs="Arial"/>
                <w:sz w:val="16"/>
                <w:szCs w:val="16"/>
              </w:rPr>
            </w:pPr>
            <w:r w:rsidRPr="000A2B53">
              <w:rPr>
                <w:rFonts w:ascii="Arial" w:hAnsi="Arial" w:cs="Arial"/>
                <w:sz w:val="16"/>
                <w:szCs w:val="16"/>
              </w:rPr>
              <w:t>12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EC0A45"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2C1F9"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E83D2F"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s to NR5GC SoR test case 6.3.1.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7FF1BD"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4FE0380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7CFB4B6"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548502"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7F5DDD" w14:textId="77777777" w:rsidR="007773DC" w:rsidRPr="000A2B53" w:rsidRDefault="00000000" w:rsidP="007773DC">
            <w:pPr>
              <w:rPr>
                <w:rFonts w:ascii="Arial" w:hAnsi="Arial" w:cs="Arial"/>
                <w:sz w:val="16"/>
                <w:szCs w:val="16"/>
              </w:rPr>
            </w:pPr>
            <w:hyperlink r:id="rId999" w:history="1">
              <w:r w:rsidR="007773DC" w:rsidRPr="000A2B53">
                <w:rPr>
                  <w:rFonts w:ascii="Arial" w:hAnsi="Arial" w:cs="Arial"/>
                  <w:sz w:val="16"/>
                  <w:szCs w:val="16"/>
                </w:rPr>
                <w:t>R5s20157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0D3B4" w14:textId="77777777" w:rsidR="007773DC" w:rsidRPr="000A2B53" w:rsidRDefault="007773DC" w:rsidP="007773DC">
            <w:pPr>
              <w:rPr>
                <w:rFonts w:ascii="Arial" w:hAnsi="Arial" w:cs="Arial"/>
                <w:sz w:val="16"/>
                <w:szCs w:val="16"/>
              </w:rPr>
            </w:pPr>
            <w:r w:rsidRPr="000A2B53">
              <w:rPr>
                <w:rFonts w:ascii="Arial" w:hAnsi="Arial" w:cs="Arial"/>
                <w:sz w:val="16"/>
                <w:szCs w:val="16"/>
              </w:rPr>
              <w:t>12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9A4C"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A43D5"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E8FD47"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the NR5GC testcase 8.1.3.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49376D"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38FFFF4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7D124F3"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36D05"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FA447E" w14:textId="77777777" w:rsidR="007773DC" w:rsidRPr="000A2B53" w:rsidRDefault="00000000" w:rsidP="007773DC">
            <w:pPr>
              <w:rPr>
                <w:rFonts w:ascii="Arial" w:hAnsi="Arial" w:cs="Arial"/>
                <w:sz w:val="16"/>
                <w:szCs w:val="16"/>
              </w:rPr>
            </w:pPr>
            <w:hyperlink r:id="rId1000" w:history="1">
              <w:r w:rsidR="007773DC" w:rsidRPr="000A2B53">
                <w:rPr>
                  <w:rFonts w:ascii="Arial" w:hAnsi="Arial" w:cs="Arial"/>
                  <w:sz w:val="16"/>
                  <w:szCs w:val="16"/>
                </w:rPr>
                <w:t>R5s2015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249ED" w14:textId="77777777" w:rsidR="007773DC" w:rsidRPr="000A2B53" w:rsidRDefault="007773DC" w:rsidP="007773DC">
            <w:pPr>
              <w:rPr>
                <w:rFonts w:ascii="Arial" w:hAnsi="Arial" w:cs="Arial"/>
                <w:sz w:val="16"/>
                <w:szCs w:val="16"/>
              </w:rPr>
            </w:pPr>
            <w:r w:rsidRPr="000A2B53">
              <w:rPr>
                <w:rFonts w:ascii="Arial" w:hAnsi="Arial" w:cs="Arial"/>
                <w:sz w:val="16"/>
                <w:szCs w:val="16"/>
              </w:rPr>
              <w:t>12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ACCC1"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E0923" w14:textId="77777777" w:rsidR="007773DC" w:rsidRPr="000A2B53" w:rsidRDefault="007773DC" w:rsidP="007773D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817BAD" w14:textId="77777777" w:rsidR="007773DC" w:rsidRPr="000A2B53" w:rsidRDefault="007773DC" w:rsidP="007773DC">
            <w:pPr>
              <w:rPr>
                <w:rFonts w:ascii="Arial" w:hAnsi="Arial" w:cs="Arial"/>
                <w:sz w:val="16"/>
                <w:szCs w:val="16"/>
              </w:rPr>
            </w:pPr>
            <w:r w:rsidRPr="000A2B53">
              <w:rPr>
                <w:rFonts w:ascii="Arial" w:hAnsi="Arial" w:cs="Arial"/>
                <w:sz w:val="16"/>
                <w:szCs w:val="16"/>
              </w:rPr>
              <w:t>NR5GC FR1: Addition of Intra-band non Contiguous NR RRC CA test case 8.1.3.1.18.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26E58"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4089D05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FF15AC7"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4542A"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8DC139" w14:textId="77777777" w:rsidR="007773DC" w:rsidRPr="000A2B53" w:rsidRDefault="00000000" w:rsidP="007773DC">
            <w:pPr>
              <w:rPr>
                <w:rFonts w:ascii="Arial" w:hAnsi="Arial" w:cs="Arial"/>
                <w:sz w:val="16"/>
                <w:szCs w:val="16"/>
              </w:rPr>
            </w:pPr>
            <w:hyperlink r:id="rId1001" w:history="1">
              <w:r w:rsidR="007773DC" w:rsidRPr="000A2B53">
                <w:rPr>
                  <w:rFonts w:ascii="Arial" w:hAnsi="Arial" w:cs="Arial"/>
                  <w:sz w:val="16"/>
                  <w:szCs w:val="16"/>
                </w:rPr>
                <w:t>R5s20157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A8C30" w14:textId="77777777" w:rsidR="007773DC" w:rsidRPr="000A2B53" w:rsidRDefault="007773DC" w:rsidP="007773DC">
            <w:pPr>
              <w:rPr>
                <w:rFonts w:ascii="Arial" w:hAnsi="Arial" w:cs="Arial"/>
                <w:sz w:val="16"/>
                <w:szCs w:val="16"/>
              </w:rPr>
            </w:pPr>
            <w:r w:rsidRPr="000A2B53">
              <w:rPr>
                <w:rFonts w:ascii="Arial" w:hAnsi="Arial" w:cs="Arial"/>
                <w:sz w:val="16"/>
                <w:szCs w:val="16"/>
              </w:rPr>
              <w:t>12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20D72B"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B5C46" w14:textId="77777777" w:rsidR="007773DC" w:rsidRPr="000A2B53" w:rsidRDefault="007773DC" w:rsidP="007773D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FA022" w14:textId="77777777" w:rsidR="007773DC" w:rsidRPr="000A2B53" w:rsidRDefault="007773DC" w:rsidP="007773DC">
            <w:pPr>
              <w:rPr>
                <w:rFonts w:ascii="Arial" w:hAnsi="Arial" w:cs="Arial"/>
                <w:sz w:val="16"/>
                <w:szCs w:val="16"/>
              </w:rPr>
            </w:pPr>
            <w:r w:rsidRPr="000A2B53">
              <w:rPr>
                <w:rFonts w:ascii="Arial" w:hAnsi="Arial" w:cs="Arial"/>
                <w:sz w:val="16"/>
                <w:szCs w:val="16"/>
              </w:rPr>
              <w:t>Addition of NR5GC test case 9.1.8.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EDC65"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53ACDDE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20A04DB"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8ECF8"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57D4C4" w14:textId="77777777" w:rsidR="007773DC" w:rsidRPr="000A2B53" w:rsidRDefault="00000000" w:rsidP="007773DC">
            <w:pPr>
              <w:rPr>
                <w:rFonts w:ascii="Arial" w:hAnsi="Arial" w:cs="Arial"/>
                <w:sz w:val="16"/>
                <w:szCs w:val="16"/>
              </w:rPr>
            </w:pPr>
            <w:hyperlink r:id="rId1002" w:history="1">
              <w:r w:rsidR="007773DC" w:rsidRPr="000A2B53">
                <w:rPr>
                  <w:rFonts w:ascii="Arial" w:hAnsi="Arial" w:cs="Arial"/>
                  <w:sz w:val="16"/>
                  <w:szCs w:val="16"/>
                </w:rPr>
                <w:t>R5s2015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A388D" w14:textId="77777777" w:rsidR="007773DC" w:rsidRPr="000A2B53" w:rsidRDefault="007773DC" w:rsidP="007773DC">
            <w:pPr>
              <w:rPr>
                <w:rFonts w:ascii="Arial" w:hAnsi="Arial" w:cs="Arial"/>
                <w:sz w:val="16"/>
                <w:szCs w:val="16"/>
              </w:rPr>
            </w:pPr>
            <w:r w:rsidRPr="000A2B53">
              <w:rPr>
                <w:rFonts w:ascii="Arial" w:hAnsi="Arial" w:cs="Arial"/>
                <w:sz w:val="16"/>
                <w:szCs w:val="16"/>
              </w:rPr>
              <w:t>12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8286E"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3C813"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BF38A5"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the ENDC Test cases 8.2.3.16.1 and 8.2.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D1789"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1CFC102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9C8C4ED"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776D1"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D5E4AC" w14:textId="77777777" w:rsidR="007773DC" w:rsidRPr="000A2B53" w:rsidRDefault="00000000" w:rsidP="007773DC">
            <w:pPr>
              <w:rPr>
                <w:rFonts w:ascii="Arial" w:hAnsi="Arial" w:cs="Arial"/>
                <w:sz w:val="16"/>
                <w:szCs w:val="16"/>
              </w:rPr>
            </w:pPr>
            <w:hyperlink r:id="rId1003" w:history="1">
              <w:r w:rsidR="007773DC" w:rsidRPr="000A2B53">
                <w:rPr>
                  <w:rFonts w:ascii="Arial" w:hAnsi="Arial" w:cs="Arial"/>
                  <w:sz w:val="16"/>
                  <w:szCs w:val="16"/>
                </w:rPr>
                <w:t>R5s2015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295E3" w14:textId="77777777" w:rsidR="007773DC" w:rsidRPr="000A2B53" w:rsidRDefault="007773DC" w:rsidP="007773DC">
            <w:pPr>
              <w:rPr>
                <w:rFonts w:ascii="Arial" w:hAnsi="Arial" w:cs="Arial"/>
                <w:sz w:val="16"/>
                <w:szCs w:val="16"/>
              </w:rPr>
            </w:pPr>
            <w:r w:rsidRPr="000A2B53">
              <w:rPr>
                <w:rFonts w:ascii="Arial" w:hAnsi="Arial" w:cs="Arial"/>
                <w:sz w:val="16"/>
                <w:szCs w:val="16"/>
              </w:rPr>
              <w:t>1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2D2BE4"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97835"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8573CC"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the NR5GC EAP common pa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B864B3"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7E0DC10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D047BF1"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382E1"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90994E" w14:textId="77777777" w:rsidR="007773DC" w:rsidRPr="000A2B53" w:rsidRDefault="00000000" w:rsidP="007773DC">
            <w:pPr>
              <w:rPr>
                <w:rFonts w:ascii="Arial" w:hAnsi="Arial" w:cs="Arial"/>
                <w:sz w:val="16"/>
                <w:szCs w:val="16"/>
              </w:rPr>
            </w:pPr>
            <w:hyperlink r:id="rId1004" w:history="1">
              <w:r w:rsidR="007773DC" w:rsidRPr="000A2B53">
                <w:rPr>
                  <w:rFonts w:ascii="Arial" w:hAnsi="Arial" w:cs="Arial"/>
                  <w:sz w:val="16"/>
                  <w:szCs w:val="16"/>
                </w:rPr>
                <w:t>R5s2015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5F537" w14:textId="77777777" w:rsidR="007773DC" w:rsidRPr="000A2B53" w:rsidRDefault="007773DC" w:rsidP="007773DC">
            <w:pPr>
              <w:rPr>
                <w:rFonts w:ascii="Arial" w:hAnsi="Arial" w:cs="Arial"/>
                <w:sz w:val="16"/>
                <w:szCs w:val="16"/>
              </w:rPr>
            </w:pPr>
            <w:r w:rsidRPr="000A2B53">
              <w:rPr>
                <w:rFonts w:ascii="Arial" w:hAnsi="Arial" w:cs="Arial"/>
                <w:sz w:val="16"/>
                <w:szCs w:val="16"/>
              </w:rPr>
              <w:t>12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AD2918"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E7DD9"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FEB889"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case 9.1.5.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FA3D48"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623DA9F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0B23900"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195BD"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1A13F4" w14:textId="77777777" w:rsidR="007773DC" w:rsidRPr="000A2B53" w:rsidRDefault="00000000" w:rsidP="007773DC">
            <w:pPr>
              <w:rPr>
                <w:rFonts w:ascii="Arial" w:hAnsi="Arial" w:cs="Arial"/>
                <w:sz w:val="16"/>
                <w:szCs w:val="16"/>
              </w:rPr>
            </w:pPr>
            <w:hyperlink r:id="rId1005" w:history="1">
              <w:r w:rsidR="007773DC" w:rsidRPr="000A2B53">
                <w:rPr>
                  <w:rFonts w:ascii="Arial" w:hAnsi="Arial" w:cs="Arial"/>
                  <w:sz w:val="16"/>
                  <w:szCs w:val="16"/>
                </w:rPr>
                <w:t>R5s2015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7C5C7F" w14:textId="77777777" w:rsidR="007773DC" w:rsidRPr="000A2B53" w:rsidRDefault="007773DC" w:rsidP="007773DC">
            <w:pPr>
              <w:rPr>
                <w:rFonts w:ascii="Arial" w:hAnsi="Arial" w:cs="Arial"/>
                <w:sz w:val="16"/>
                <w:szCs w:val="16"/>
              </w:rPr>
            </w:pPr>
            <w:r w:rsidRPr="000A2B53">
              <w:rPr>
                <w:rFonts w:ascii="Arial" w:hAnsi="Arial" w:cs="Arial"/>
                <w:sz w:val="16"/>
                <w:szCs w:val="16"/>
              </w:rPr>
              <w:t>12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548BA"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40A8C"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563D1"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case 9.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132349"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3EA0EE1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2AE7212"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B1AB8"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1CDA30" w14:textId="77777777" w:rsidR="007773DC" w:rsidRPr="000A2B53" w:rsidRDefault="00000000" w:rsidP="007773DC">
            <w:pPr>
              <w:rPr>
                <w:rFonts w:ascii="Arial" w:hAnsi="Arial" w:cs="Arial"/>
                <w:sz w:val="16"/>
                <w:szCs w:val="16"/>
              </w:rPr>
            </w:pPr>
            <w:hyperlink r:id="rId1006" w:history="1">
              <w:r w:rsidR="007773DC" w:rsidRPr="000A2B53">
                <w:rPr>
                  <w:rFonts w:ascii="Arial" w:hAnsi="Arial" w:cs="Arial"/>
                  <w:sz w:val="16"/>
                  <w:szCs w:val="16"/>
                </w:rPr>
                <w:t>R5s2015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EB3902" w14:textId="77777777" w:rsidR="007773DC" w:rsidRPr="000A2B53" w:rsidRDefault="007773DC" w:rsidP="007773DC">
            <w:pPr>
              <w:rPr>
                <w:rFonts w:ascii="Arial" w:hAnsi="Arial" w:cs="Arial"/>
                <w:sz w:val="16"/>
                <w:szCs w:val="16"/>
              </w:rPr>
            </w:pPr>
            <w:r w:rsidRPr="000A2B53">
              <w:rPr>
                <w:rFonts w:ascii="Arial" w:hAnsi="Arial" w:cs="Arial"/>
                <w:sz w:val="16"/>
                <w:szCs w:val="16"/>
              </w:rPr>
              <w:t>12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6C5D7"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080DB"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C0A6E"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the NR5GC testcase 10.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98F2A2"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4279877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ED9EB60"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279C9D"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B00B9B" w14:textId="77777777" w:rsidR="007773DC" w:rsidRPr="000A2B53" w:rsidRDefault="00000000" w:rsidP="007773DC">
            <w:pPr>
              <w:rPr>
                <w:rFonts w:ascii="Arial" w:hAnsi="Arial" w:cs="Arial"/>
                <w:sz w:val="16"/>
                <w:szCs w:val="16"/>
              </w:rPr>
            </w:pPr>
            <w:hyperlink r:id="rId1007" w:history="1">
              <w:r w:rsidR="007773DC" w:rsidRPr="000A2B53">
                <w:rPr>
                  <w:rFonts w:ascii="Arial" w:hAnsi="Arial" w:cs="Arial"/>
                  <w:sz w:val="16"/>
                  <w:szCs w:val="16"/>
                </w:rPr>
                <w:t>R5s2015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9E13E" w14:textId="77777777" w:rsidR="007773DC" w:rsidRPr="000A2B53" w:rsidRDefault="007773DC" w:rsidP="007773DC">
            <w:pPr>
              <w:rPr>
                <w:rFonts w:ascii="Arial" w:hAnsi="Arial" w:cs="Arial"/>
                <w:sz w:val="16"/>
                <w:szCs w:val="16"/>
              </w:rPr>
            </w:pPr>
            <w:r w:rsidRPr="000A2B53">
              <w:rPr>
                <w:rFonts w:ascii="Arial" w:hAnsi="Arial" w:cs="Arial"/>
                <w:sz w:val="16"/>
                <w:szCs w:val="16"/>
              </w:rPr>
              <w:t>12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3009B"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B2888" w14:textId="77777777" w:rsidR="007773DC" w:rsidRPr="000A2B53" w:rsidRDefault="007773DC" w:rsidP="007773D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8EA44C" w14:textId="77777777" w:rsidR="007773DC" w:rsidRPr="000A2B53" w:rsidRDefault="007773DC" w:rsidP="007773DC">
            <w:pPr>
              <w:rPr>
                <w:rFonts w:ascii="Arial" w:hAnsi="Arial" w:cs="Arial"/>
                <w:sz w:val="16"/>
                <w:szCs w:val="16"/>
              </w:rPr>
            </w:pPr>
            <w:r w:rsidRPr="000A2B53">
              <w:rPr>
                <w:rFonts w:ascii="Arial" w:hAnsi="Arial" w:cs="Arial"/>
                <w:sz w:val="16"/>
                <w:szCs w:val="16"/>
              </w:rPr>
              <w:t>ENDC FR2: Addition of NR RRC test case 8.2.6.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41EEF7"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05C1586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E016"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49ABC"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C109F9" w14:textId="77777777" w:rsidR="007773DC" w:rsidRPr="000A2B53" w:rsidRDefault="00000000" w:rsidP="007773DC">
            <w:pPr>
              <w:rPr>
                <w:rFonts w:ascii="Arial" w:hAnsi="Arial" w:cs="Arial"/>
                <w:sz w:val="16"/>
                <w:szCs w:val="16"/>
              </w:rPr>
            </w:pPr>
            <w:hyperlink r:id="rId1008" w:history="1">
              <w:r w:rsidR="007773DC" w:rsidRPr="000A2B53">
                <w:rPr>
                  <w:rFonts w:ascii="Arial" w:hAnsi="Arial" w:cs="Arial"/>
                  <w:sz w:val="16"/>
                  <w:szCs w:val="16"/>
                </w:rPr>
                <w:t>R5s20158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8499C" w14:textId="77777777" w:rsidR="007773DC" w:rsidRPr="000A2B53" w:rsidRDefault="007773DC" w:rsidP="007773DC">
            <w:pPr>
              <w:rPr>
                <w:rFonts w:ascii="Arial" w:hAnsi="Arial" w:cs="Arial"/>
                <w:sz w:val="16"/>
                <w:szCs w:val="16"/>
              </w:rPr>
            </w:pPr>
            <w:r w:rsidRPr="000A2B53">
              <w:rPr>
                <w:rFonts w:ascii="Arial" w:hAnsi="Arial" w:cs="Arial"/>
                <w:sz w:val="16"/>
                <w:szCs w:val="16"/>
              </w:rPr>
              <w:t>12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1CA955"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8FC8B"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1D3218"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case 9.1.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179524"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2EFAD2E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56A18F9"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CFE52"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C55EEA" w14:textId="77777777" w:rsidR="007773DC" w:rsidRPr="000A2B53" w:rsidRDefault="00000000" w:rsidP="007773DC">
            <w:pPr>
              <w:rPr>
                <w:rFonts w:ascii="Arial" w:hAnsi="Arial" w:cs="Arial"/>
                <w:sz w:val="16"/>
                <w:szCs w:val="16"/>
              </w:rPr>
            </w:pPr>
            <w:hyperlink r:id="rId1009" w:history="1">
              <w:r w:rsidR="007773DC" w:rsidRPr="000A2B53">
                <w:rPr>
                  <w:rFonts w:ascii="Arial" w:hAnsi="Arial" w:cs="Arial"/>
                  <w:sz w:val="16"/>
                  <w:szCs w:val="16"/>
                </w:rPr>
                <w:t>R5s2015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709A8" w14:textId="77777777" w:rsidR="007773DC" w:rsidRPr="000A2B53" w:rsidRDefault="007773DC" w:rsidP="007773DC">
            <w:pPr>
              <w:rPr>
                <w:rFonts w:ascii="Arial" w:hAnsi="Arial" w:cs="Arial"/>
                <w:sz w:val="16"/>
                <w:szCs w:val="16"/>
              </w:rPr>
            </w:pPr>
            <w:r w:rsidRPr="000A2B53">
              <w:rPr>
                <w:rFonts w:ascii="Arial" w:hAnsi="Arial" w:cs="Arial"/>
                <w:sz w:val="16"/>
                <w:szCs w:val="16"/>
              </w:rPr>
              <w:t>12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9A32EB"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046BF"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C7045F"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the NR5GC testcase 7.1.1.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FF9B6E"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0B3E42D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778EEC2"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C6D55"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AB1C16" w14:textId="77777777" w:rsidR="007773DC" w:rsidRPr="000A2B53" w:rsidRDefault="00000000" w:rsidP="007773DC">
            <w:pPr>
              <w:rPr>
                <w:rFonts w:ascii="Arial" w:hAnsi="Arial" w:cs="Arial"/>
                <w:sz w:val="16"/>
                <w:szCs w:val="16"/>
              </w:rPr>
            </w:pPr>
            <w:hyperlink r:id="rId1010" w:history="1">
              <w:r w:rsidR="007773DC" w:rsidRPr="000A2B53">
                <w:rPr>
                  <w:rFonts w:ascii="Arial" w:hAnsi="Arial" w:cs="Arial"/>
                  <w:sz w:val="16"/>
                  <w:szCs w:val="16"/>
                </w:rPr>
                <w:t>R5s2015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15965" w14:textId="77777777" w:rsidR="007773DC" w:rsidRPr="000A2B53" w:rsidRDefault="007773DC" w:rsidP="007773DC">
            <w:pPr>
              <w:rPr>
                <w:rFonts w:ascii="Arial" w:hAnsi="Arial" w:cs="Arial"/>
                <w:sz w:val="16"/>
                <w:szCs w:val="16"/>
              </w:rPr>
            </w:pPr>
            <w:r w:rsidRPr="000A2B53">
              <w:rPr>
                <w:rFonts w:ascii="Arial" w:hAnsi="Arial" w:cs="Arial"/>
                <w:sz w:val="16"/>
                <w:szCs w:val="16"/>
              </w:rPr>
              <w:t>1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AF7CFC"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AD525"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AFC130"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common functions for ENDC RRC test case 8.2.1.1.1 and NR5GC test case 8.1.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9312A0"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7B7F7A7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E970D37"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2F263"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79A01A" w14:textId="77777777" w:rsidR="007773DC" w:rsidRPr="000A2B53" w:rsidRDefault="00000000" w:rsidP="007773DC">
            <w:pPr>
              <w:rPr>
                <w:rFonts w:ascii="Arial" w:hAnsi="Arial" w:cs="Arial"/>
                <w:sz w:val="16"/>
                <w:szCs w:val="16"/>
              </w:rPr>
            </w:pPr>
            <w:hyperlink r:id="rId1011" w:history="1">
              <w:r w:rsidR="007773DC" w:rsidRPr="000A2B53">
                <w:rPr>
                  <w:rFonts w:ascii="Arial" w:hAnsi="Arial" w:cs="Arial"/>
                  <w:sz w:val="16"/>
                  <w:szCs w:val="16"/>
                </w:rPr>
                <w:t>R5s2015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FBAA4" w14:textId="77777777" w:rsidR="007773DC" w:rsidRPr="000A2B53" w:rsidRDefault="007773DC" w:rsidP="007773DC">
            <w:pPr>
              <w:rPr>
                <w:rFonts w:ascii="Arial" w:hAnsi="Arial" w:cs="Arial"/>
                <w:sz w:val="16"/>
                <w:szCs w:val="16"/>
              </w:rPr>
            </w:pPr>
            <w:r w:rsidRPr="000A2B53">
              <w:rPr>
                <w:rFonts w:ascii="Arial" w:hAnsi="Arial" w:cs="Arial"/>
                <w:sz w:val="16"/>
                <w:szCs w:val="16"/>
              </w:rPr>
              <w:t>12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8246F"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A7DA9"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036CDF"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the NR5GC testcase 8.1.4.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7494DC"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028FD9B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48ADA96"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089EE"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E83658" w14:textId="77777777" w:rsidR="007773DC" w:rsidRPr="000A2B53" w:rsidRDefault="00000000" w:rsidP="007773DC">
            <w:pPr>
              <w:rPr>
                <w:rFonts w:ascii="Arial" w:hAnsi="Arial" w:cs="Arial"/>
                <w:sz w:val="16"/>
                <w:szCs w:val="16"/>
              </w:rPr>
            </w:pPr>
            <w:hyperlink r:id="rId1012" w:history="1">
              <w:r w:rsidR="007773DC" w:rsidRPr="000A2B53">
                <w:rPr>
                  <w:rFonts w:ascii="Arial" w:hAnsi="Arial" w:cs="Arial"/>
                  <w:sz w:val="16"/>
                  <w:szCs w:val="16"/>
                </w:rPr>
                <w:t>R5s2015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9A15E" w14:textId="77777777" w:rsidR="007773DC" w:rsidRPr="000A2B53" w:rsidRDefault="007773DC" w:rsidP="007773DC">
            <w:pPr>
              <w:rPr>
                <w:rFonts w:ascii="Arial" w:hAnsi="Arial" w:cs="Arial"/>
                <w:sz w:val="16"/>
                <w:szCs w:val="16"/>
              </w:rPr>
            </w:pPr>
            <w:r w:rsidRPr="000A2B53">
              <w:rPr>
                <w:rFonts w:ascii="Arial" w:hAnsi="Arial" w:cs="Arial"/>
                <w:sz w:val="16"/>
                <w:szCs w:val="16"/>
              </w:rPr>
              <w:t>12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04CFE"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68ECE"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A14934"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5GSM test case 10.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823DF6"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66A2604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39F0E2D"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EFBB00"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E5D9FF" w14:textId="77777777" w:rsidR="007773DC" w:rsidRPr="000A2B53" w:rsidRDefault="00000000" w:rsidP="007773DC">
            <w:pPr>
              <w:rPr>
                <w:rFonts w:ascii="Arial" w:hAnsi="Arial" w:cs="Arial"/>
                <w:sz w:val="16"/>
                <w:szCs w:val="16"/>
              </w:rPr>
            </w:pPr>
            <w:hyperlink r:id="rId1013" w:history="1">
              <w:r w:rsidR="007773DC" w:rsidRPr="000A2B53">
                <w:rPr>
                  <w:rFonts w:ascii="Arial" w:hAnsi="Arial" w:cs="Arial"/>
                  <w:sz w:val="16"/>
                  <w:szCs w:val="16"/>
                </w:rPr>
                <w:t>R5s2015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8F429" w14:textId="77777777" w:rsidR="007773DC" w:rsidRPr="000A2B53" w:rsidRDefault="007773DC" w:rsidP="007773DC">
            <w:pPr>
              <w:rPr>
                <w:rFonts w:ascii="Arial" w:hAnsi="Arial" w:cs="Arial"/>
                <w:sz w:val="16"/>
                <w:szCs w:val="16"/>
              </w:rPr>
            </w:pPr>
            <w:r w:rsidRPr="000A2B53">
              <w:rPr>
                <w:rFonts w:ascii="Arial" w:hAnsi="Arial" w:cs="Arial"/>
                <w:sz w:val="16"/>
                <w:szCs w:val="16"/>
              </w:rPr>
              <w:t>1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BB1B8"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DBE2E"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45B87C"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idle mode test case 6.1.2.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35BB7"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0682EB3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E53A993"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D784B"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1CB3E2" w14:textId="77777777" w:rsidR="007773DC" w:rsidRPr="000A2B53" w:rsidRDefault="00000000" w:rsidP="007773DC">
            <w:pPr>
              <w:rPr>
                <w:rFonts w:ascii="Arial" w:hAnsi="Arial" w:cs="Arial"/>
                <w:sz w:val="16"/>
                <w:szCs w:val="16"/>
              </w:rPr>
            </w:pPr>
            <w:hyperlink r:id="rId1014" w:history="1">
              <w:r w:rsidR="007773DC" w:rsidRPr="000A2B53">
                <w:rPr>
                  <w:rFonts w:ascii="Arial" w:hAnsi="Arial" w:cs="Arial"/>
                  <w:sz w:val="16"/>
                  <w:szCs w:val="16"/>
                </w:rPr>
                <w:t>R5s2015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DA864" w14:textId="77777777" w:rsidR="007773DC" w:rsidRPr="000A2B53" w:rsidRDefault="007773DC" w:rsidP="007773DC">
            <w:pPr>
              <w:rPr>
                <w:rFonts w:ascii="Arial" w:hAnsi="Arial" w:cs="Arial"/>
                <w:sz w:val="16"/>
                <w:szCs w:val="16"/>
              </w:rPr>
            </w:pPr>
            <w:r w:rsidRPr="000A2B53">
              <w:rPr>
                <w:rFonts w:ascii="Arial" w:hAnsi="Arial" w:cs="Arial"/>
                <w:sz w:val="16"/>
                <w:szCs w:val="16"/>
              </w:rPr>
              <w:t>12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1BC27"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BE401"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26F145"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idle mode test case 6.4.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02EE76"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7E9B7F8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786D90C"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419E6A"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7286A" w14:textId="77777777" w:rsidR="007773DC" w:rsidRPr="000A2B53" w:rsidRDefault="00000000" w:rsidP="007773DC">
            <w:pPr>
              <w:rPr>
                <w:rFonts w:ascii="Arial" w:hAnsi="Arial" w:cs="Arial"/>
                <w:sz w:val="16"/>
                <w:szCs w:val="16"/>
              </w:rPr>
            </w:pPr>
            <w:hyperlink r:id="rId1015" w:history="1">
              <w:r w:rsidR="007773DC" w:rsidRPr="000A2B53">
                <w:rPr>
                  <w:rFonts w:ascii="Arial" w:hAnsi="Arial" w:cs="Arial"/>
                  <w:sz w:val="16"/>
                  <w:szCs w:val="16"/>
                </w:rPr>
                <w:t>R5s2016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65788" w14:textId="77777777" w:rsidR="007773DC" w:rsidRPr="000A2B53" w:rsidRDefault="007773DC" w:rsidP="007773DC">
            <w:pPr>
              <w:rPr>
                <w:rFonts w:ascii="Arial" w:hAnsi="Arial" w:cs="Arial"/>
                <w:sz w:val="16"/>
                <w:szCs w:val="16"/>
              </w:rPr>
            </w:pPr>
            <w:r w:rsidRPr="000A2B53">
              <w:rPr>
                <w:rFonts w:ascii="Arial" w:hAnsi="Arial" w:cs="Arial"/>
                <w:sz w:val="16"/>
                <w:szCs w:val="16"/>
              </w:rPr>
              <w:t>12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8BAE6"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6CFC3"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D4D3F"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ENDC MAC testcase 7.1.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E948D2"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2DA86AD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E780C5A"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E9610"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4FB495" w14:textId="77777777" w:rsidR="007773DC" w:rsidRPr="000A2B53" w:rsidRDefault="00000000" w:rsidP="007773DC">
            <w:pPr>
              <w:rPr>
                <w:rFonts w:ascii="Arial" w:hAnsi="Arial" w:cs="Arial"/>
                <w:sz w:val="16"/>
                <w:szCs w:val="16"/>
              </w:rPr>
            </w:pPr>
            <w:hyperlink r:id="rId1016" w:history="1">
              <w:r w:rsidR="007773DC" w:rsidRPr="000A2B53">
                <w:rPr>
                  <w:rFonts w:ascii="Arial" w:hAnsi="Arial" w:cs="Arial"/>
                  <w:sz w:val="16"/>
                  <w:szCs w:val="16"/>
                </w:rPr>
                <w:t>R5s2016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FB0FD" w14:textId="77777777" w:rsidR="007773DC" w:rsidRPr="000A2B53" w:rsidRDefault="007773DC" w:rsidP="007773DC">
            <w:pPr>
              <w:rPr>
                <w:rFonts w:ascii="Arial" w:hAnsi="Arial" w:cs="Arial"/>
                <w:sz w:val="16"/>
                <w:szCs w:val="16"/>
              </w:rPr>
            </w:pPr>
            <w:r w:rsidRPr="000A2B53">
              <w:rPr>
                <w:rFonts w:ascii="Arial" w:hAnsi="Arial" w:cs="Arial"/>
                <w:sz w:val="16"/>
                <w:szCs w:val="16"/>
              </w:rPr>
              <w:t>12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5B33A"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97F54"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168964"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the UE capability transfer testcases 8.2.1.1.1 and 8.1.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A18CEF"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382E091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1188969"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C606B"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EBADD8" w14:textId="77777777" w:rsidR="007773DC" w:rsidRPr="000A2B53" w:rsidRDefault="00000000" w:rsidP="007773DC">
            <w:pPr>
              <w:rPr>
                <w:rFonts w:ascii="Arial" w:hAnsi="Arial" w:cs="Arial"/>
                <w:sz w:val="16"/>
                <w:szCs w:val="16"/>
              </w:rPr>
            </w:pPr>
            <w:hyperlink r:id="rId1017" w:history="1">
              <w:r w:rsidR="007773DC" w:rsidRPr="000A2B53">
                <w:rPr>
                  <w:rFonts w:ascii="Arial" w:hAnsi="Arial" w:cs="Arial"/>
                  <w:sz w:val="16"/>
                  <w:szCs w:val="16"/>
                </w:rPr>
                <w:t>R5s2016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905CE" w14:textId="77777777" w:rsidR="007773DC" w:rsidRPr="000A2B53" w:rsidRDefault="007773DC" w:rsidP="007773DC">
            <w:pPr>
              <w:rPr>
                <w:rFonts w:ascii="Arial" w:hAnsi="Arial" w:cs="Arial"/>
                <w:sz w:val="16"/>
                <w:szCs w:val="16"/>
              </w:rPr>
            </w:pPr>
            <w:r w:rsidRPr="000A2B53">
              <w:rPr>
                <w:rFonts w:ascii="Arial" w:hAnsi="Arial" w:cs="Arial"/>
                <w:sz w:val="16"/>
                <w:szCs w:val="16"/>
              </w:rPr>
              <w:t>12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09938"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2F8BA"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ECA2F4"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the NR5GC CA testcase 8.1.2.1.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344AFF"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3AEC47C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9201D02"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5CB84"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5D4F1C" w14:textId="77777777" w:rsidR="007773DC" w:rsidRPr="000A2B53" w:rsidRDefault="00000000" w:rsidP="007773DC">
            <w:pPr>
              <w:rPr>
                <w:rFonts w:ascii="Arial" w:hAnsi="Arial" w:cs="Arial"/>
                <w:sz w:val="16"/>
                <w:szCs w:val="16"/>
              </w:rPr>
            </w:pPr>
            <w:hyperlink r:id="rId1018" w:history="1">
              <w:r w:rsidR="007773DC" w:rsidRPr="000A2B53">
                <w:rPr>
                  <w:rFonts w:ascii="Arial" w:hAnsi="Arial" w:cs="Arial"/>
                  <w:sz w:val="16"/>
                  <w:szCs w:val="16"/>
                </w:rPr>
                <w:t>R5s2016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0BBF0" w14:textId="77777777" w:rsidR="007773DC" w:rsidRPr="000A2B53" w:rsidRDefault="007773DC" w:rsidP="007773DC">
            <w:pPr>
              <w:rPr>
                <w:rFonts w:ascii="Arial" w:hAnsi="Arial" w:cs="Arial"/>
                <w:sz w:val="16"/>
                <w:szCs w:val="16"/>
              </w:rPr>
            </w:pPr>
            <w:r w:rsidRPr="000A2B53">
              <w:rPr>
                <w:rFonts w:ascii="Arial" w:hAnsi="Arial" w:cs="Arial"/>
                <w:sz w:val="16"/>
                <w:szCs w:val="16"/>
              </w:rPr>
              <w:t>12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6CD10"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5C7B7"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1B7658"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the NR function f_Get_NG_PDUSessionEstablishmentAccep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7F705"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3752090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58A18F3"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BE795"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204002" w14:textId="77777777" w:rsidR="007773DC" w:rsidRPr="000A2B53" w:rsidRDefault="00000000" w:rsidP="007773DC">
            <w:pPr>
              <w:rPr>
                <w:rFonts w:ascii="Arial" w:hAnsi="Arial" w:cs="Arial"/>
                <w:sz w:val="16"/>
                <w:szCs w:val="16"/>
              </w:rPr>
            </w:pPr>
            <w:hyperlink r:id="rId1019" w:history="1">
              <w:r w:rsidR="007773DC" w:rsidRPr="000A2B53">
                <w:rPr>
                  <w:rFonts w:ascii="Arial" w:hAnsi="Arial" w:cs="Arial"/>
                  <w:sz w:val="16"/>
                  <w:szCs w:val="16"/>
                </w:rPr>
                <w:t>R5s2016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45064" w14:textId="77777777" w:rsidR="007773DC" w:rsidRPr="000A2B53" w:rsidRDefault="007773DC" w:rsidP="007773DC">
            <w:pPr>
              <w:rPr>
                <w:rFonts w:ascii="Arial" w:hAnsi="Arial" w:cs="Arial"/>
                <w:sz w:val="16"/>
                <w:szCs w:val="16"/>
              </w:rPr>
            </w:pPr>
            <w:r w:rsidRPr="000A2B53">
              <w:rPr>
                <w:rFonts w:ascii="Arial" w:hAnsi="Arial" w:cs="Arial"/>
                <w:sz w:val="16"/>
                <w:szCs w:val="16"/>
              </w:rPr>
              <w:t>13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CCC0A2"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6B216"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AC869"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ENDC testcase 7.1.2.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175CDB"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4E20F64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1308E8E"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9CEF4"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E539AA" w14:textId="77777777" w:rsidR="007773DC" w:rsidRPr="000A2B53" w:rsidRDefault="00000000" w:rsidP="007773DC">
            <w:pPr>
              <w:rPr>
                <w:rFonts w:ascii="Arial" w:hAnsi="Arial" w:cs="Arial"/>
                <w:sz w:val="16"/>
                <w:szCs w:val="16"/>
              </w:rPr>
            </w:pPr>
            <w:hyperlink r:id="rId1020" w:history="1">
              <w:r w:rsidR="007773DC" w:rsidRPr="000A2B53">
                <w:rPr>
                  <w:rFonts w:ascii="Arial" w:hAnsi="Arial" w:cs="Arial"/>
                  <w:sz w:val="16"/>
                  <w:szCs w:val="16"/>
                </w:rPr>
                <w:t>R5s2016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E1EC21" w14:textId="77777777" w:rsidR="007773DC" w:rsidRPr="000A2B53" w:rsidRDefault="007773DC" w:rsidP="007773DC">
            <w:pPr>
              <w:rPr>
                <w:rFonts w:ascii="Arial" w:hAnsi="Arial" w:cs="Arial"/>
                <w:sz w:val="16"/>
                <w:szCs w:val="16"/>
              </w:rPr>
            </w:pPr>
            <w:r w:rsidRPr="000A2B53">
              <w:rPr>
                <w:rFonts w:ascii="Arial" w:hAnsi="Arial" w:cs="Arial"/>
                <w:sz w:val="16"/>
                <w:szCs w:val="16"/>
              </w:rPr>
              <w:t>1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C5865"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8138C" w14:textId="77777777" w:rsidR="007773DC" w:rsidRPr="000A2B53" w:rsidRDefault="007773DC" w:rsidP="007773D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22E189" w14:textId="77777777" w:rsidR="007773DC" w:rsidRPr="000A2B53" w:rsidRDefault="007773DC" w:rsidP="007773DC">
            <w:pPr>
              <w:rPr>
                <w:rFonts w:ascii="Arial" w:hAnsi="Arial" w:cs="Arial"/>
                <w:sz w:val="16"/>
                <w:szCs w:val="16"/>
              </w:rPr>
            </w:pPr>
            <w:r w:rsidRPr="000A2B53">
              <w:rPr>
                <w:rFonts w:ascii="Arial" w:hAnsi="Arial" w:cs="Arial"/>
                <w:sz w:val="16"/>
                <w:szCs w:val="16"/>
              </w:rPr>
              <w:t>NR5GC FR1 : Addition of NR RRC CA test case 8.1.4.1.7.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333264"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24188E6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194D45D"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3D412"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0B79AD" w14:textId="77777777" w:rsidR="007773DC" w:rsidRPr="000A2B53" w:rsidRDefault="00000000" w:rsidP="007773DC">
            <w:pPr>
              <w:rPr>
                <w:rFonts w:ascii="Arial" w:hAnsi="Arial" w:cs="Arial"/>
                <w:sz w:val="16"/>
                <w:szCs w:val="16"/>
              </w:rPr>
            </w:pPr>
            <w:hyperlink r:id="rId1021" w:history="1">
              <w:r w:rsidR="007773DC" w:rsidRPr="000A2B53">
                <w:rPr>
                  <w:rFonts w:ascii="Arial" w:hAnsi="Arial" w:cs="Arial"/>
                  <w:sz w:val="16"/>
                  <w:szCs w:val="16"/>
                </w:rPr>
                <w:t>R5s2016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7B218" w14:textId="77777777" w:rsidR="007773DC" w:rsidRPr="000A2B53" w:rsidRDefault="007773DC" w:rsidP="007773DC">
            <w:pPr>
              <w:rPr>
                <w:rFonts w:ascii="Arial" w:hAnsi="Arial" w:cs="Arial"/>
                <w:sz w:val="16"/>
                <w:szCs w:val="16"/>
              </w:rPr>
            </w:pPr>
            <w:r w:rsidRPr="000A2B53">
              <w:rPr>
                <w:rFonts w:ascii="Arial" w:hAnsi="Arial" w:cs="Arial"/>
                <w:sz w:val="16"/>
                <w:szCs w:val="16"/>
              </w:rPr>
              <w:t>12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8312A"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2E810" w14:textId="77777777" w:rsidR="007773DC" w:rsidRPr="000A2B53" w:rsidRDefault="007773DC" w:rsidP="007773D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1D4C16" w14:textId="77777777" w:rsidR="007773DC" w:rsidRPr="000A2B53" w:rsidRDefault="007773DC" w:rsidP="007773DC">
            <w:pPr>
              <w:rPr>
                <w:rFonts w:ascii="Arial" w:hAnsi="Arial" w:cs="Arial"/>
                <w:sz w:val="16"/>
                <w:szCs w:val="16"/>
              </w:rPr>
            </w:pPr>
            <w:r w:rsidRPr="000A2B53">
              <w:rPr>
                <w:rFonts w:ascii="Arial" w:hAnsi="Arial" w:cs="Arial"/>
                <w:sz w:val="16"/>
                <w:szCs w:val="16"/>
              </w:rPr>
              <w:t>NR5GC FR1 : Addition of NR RRC CA test case 8.1.4.1.7.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FCAA28"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10BF510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D1B14E0"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FCB5F4"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DD5703" w14:textId="77777777" w:rsidR="007773DC" w:rsidRPr="000A2B53" w:rsidRDefault="00000000" w:rsidP="007773DC">
            <w:pPr>
              <w:rPr>
                <w:rFonts w:ascii="Arial" w:hAnsi="Arial" w:cs="Arial"/>
                <w:sz w:val="16"/>
                <w:szCs w:val="16"/>
              </w:rPr>
            </w:pPr>
            <w:hyperlink r:id="rId1022" w:history="1">
              <w:r w:rsidR="007773DC" w:rsidRPr="000A2B53">
                <w:rPr>
                  <w:rFonts w:ascii="Arial" w:hAnsi="Arial" w:cs="Arial"/>
                  <w:sz w:val="16"/>
                  <w:szCs w:val="16"/>
                </w:rPr>
                <w:t>R5s2016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FF438" w14:textId="77777777" w:rsidR="007773DC" w:rsidRPr="000A2B53" w:rsidRDefault="007773DC" w:rsidP="007773DC">
            <w:pPr>
              <w:rPr>
                <w:rFonts w:ascii="Arial" w:hAnsi="Arial" w:cs="Arial"/>
                <w:sz w:val="16"/>
                <w:szCs w:val="16"/>
              </w:rPr>
            </w:pPr>
            <w:r w:rsidRPr="000A2B53">
              <w:rPr>
                <w:rFonts w:ascii="Arial" w:hAnsi="Arial" w:cs="Arial"/>
                <w:sz w:val="16"/>
                <w:szCs w:val="16"/>
              </w:rPr>
              <w:t>12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28D1ED"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A32D0"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4C1480"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ENDC testcase 8.2.6.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BB6284"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1C77479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69327D2"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6B6D52"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4DA7F4" w14:textId="77777777" w:rsidR="007773DC" w:rsidRPr="000A2B53" w:rsidRDefault="00000000" w:rsidP="007773DC">
            <w:pPr>
              <w:rPr>
                <w:rFonts w:ascii="Arial" w:hAnsi="Arial" w:cs="Arial"/>
                <w:sz w:val="16"/>
                <w:szCs w:val="16"/>
              </w:rPr>
            </w:pPr>
            <w:hyperlink r:id="rId1023" w:history="1">
              <w:r w:rsidR="007773DC" w:rsidRPr="000A2B53">
                <w:rPr>
                  <w:rFonts w:ascii="Arial" w:hAnsi="Arial" w:cs="Arial"/>
                  <w:sz w:val="16"/>
                  <w:szCs w:val="16"/>
                </w:rPr>
                <w:t>R5s20162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30E1DA" w14:textId="77777777" w:rsidR="007773DC" w:rsidRPr="000A2B53" w:rsidRDefault="007773DC" w:rsidP="007773DC">
            <w:pPr>
              <w:rPr>
                <w:rFonts w:ascii="Arial" w:hAnsi="Arial" w:cs="Arial"/>
                <w:sz w:val="16"/>
                <w:szCs w:val="16"/>
              </w:rPr>
            </w:pPr>
            <w:r w:rsidRPr="000A2B53">
              <w:rPr>
                <w:rFonts w:ascii="Arial" w:hAnsi="Arial" w:cs="Arial"/>
                <w:sz w:val="16"/>
                <w:szCs w:val="16"/>
              </w:rPr>
              <w:t>12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55A78"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C51CA" w14:textId="77777777" w:rsidR="007773DC" w:rsidRPr="000A2B53" w:rsidRDefault="007773DC" w:rsidP="007773D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5A5B98" w14:textId="77777777" w:rsidR="007773DC" w:rsidRPr="000A2B53" w:rsidRDefault="007773DC" w:rsidP="007773DC">
            <w:pPr>
              <w:rPr>
                <w:rFonts w:ascii="Arial" w:hAnsi="Arial" w:cs="Arial"/>
                <w:sz w:val="16"/>
                <w:szCs w:val="16"/>
              </w:rPr>
            </w:pPr>
            <w:r w:rsidRPr="000A2B53">
              <w:rPr>
                <w:rFonts w:ascii="Arial" w:hAnsi="Arial" w:cs="Arial"/>
                <w:sz w:val="16"/>
                <w:szCs w:val="16"/>
              </w:rPr>
              <w:t>EN-DC FR1 :Addition of  RRC test case 8.2.4.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78AC4F"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76746B9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7022D1F"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9B9C2"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A8037E" w14:textId="77777777" w:rsidR="007773DC" w:rsidRPr="000A2B53" w:rsidRDefault="00000000" w:rsidP="007773DC">
            <w:pPr>
              <w:rPr>
                <w:rFonts w:ascii="Arial" w:hAnsi="Arial" w:cs="Arial"/>
                <w:sz w:val="16"/>
                <w:szCs w:val="16"/>
              </w:rPr>
            </w:pPr>
            <w:hyperlink r:id="rId1024" w:history="1">
              <w:r w:rsidR="007773DC" w:rsidRPr="000A2B53">
                <w:rPr>
                  <w:rFonts w:ascii="Arial" w:hAnsi="Arial" w:cs="Arial"/>
                  <w:sz w:val="16"/>
                  <w:szCs w:val="16"/>
                </w:rPr>
                <w:t>R5s2016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AE591" w14:textId="77777777" w:rsidR="007773DC" w:rsidRPr="000A2B53" w:rsidRDefault="007773DC" w:rsidP="007773DC">
            <w:pPr>
              <w:rPr>
                <w:rFonts w:ascii="Arial" w:hAnsi="Arial" w:cs="Arial"/>
                <w:sz w:val="16"/>
                <w:szCs w:val="16"/>
              </w:rPr>
            </w:pPr>
            <w:r w:rsidRPr="000A2B53">
              <w:rPr>
                <w:rFonts w:ascii="Arial" w:hAnsi="Arial" w:cs="Arial"/>
                <w:sz w:val="16"/>
                <w:szCs w:val="16"/>
              </w:rPr>
              <w:t>12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5E1FD"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B798E"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9323D7"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 RLC testcases 7.1.2.3.7 and 7.1.2.3.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D2AE45"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7D44F2D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B51BBCE"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EB038"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DB1ADB" w14:textId="77777777" w:rsidR="007773DC" w:rsidRPr="000A2B53" w:rsidRDefault="00000000" w:rsidP="007773DC">
            <w:pPr>
              <w:rPr>
                <w:rFonts w:ascii="Arial" w:hAnsi="Arial" w:cs="Arial"/>
                <w:sz w:val="16"/>
                <w:szCs w:val="16"/>
              </w:rPr>
            </w:pPr>
            <w:hyperlink r:id="rId1025" w:history="1">
              <w:r w:rsidR="007773DC" w:rsidRPr="000A2B53">
                <w:rPr>
                  <w:rFonts w:ascii="Arial" w:hAnsi="Arial" w:cs="Arial"/>
                  <w:sz w:val="16"/>
                  <w:szCs w:val="16"/>
                </w:rPr>
                <w:t>R5s2016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1F41D" w14:textId="77777777" w:rsidR="007773DC" w:rsidRPr="000A2B53" w:rsidRDefault="007773DC" w:rsidP="007773DC">
            <w:pPr>
              <w:rPr>
                <w:rFonts w:ascii="Arial" w:hAnsi="Arial" w:cs="Arial"/>
                <w:sz w:val="16"/>
                <w:szCs w:val="16"/>
              </w:rPr>
            </w:pPr>
            <w:r w:rsidRPr="000A2B53">
              <w:rPr>
                <w:rFonts w:ascii="Arial" w:hAnsi="Arial" w:cs="Arial"/>
                <w:sz w:val="16"/>
                <w:szCs w:val="16"/>
              </w:rPr>
              <w:t>12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1ECAFD"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E0633"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0DEDE" w14:textId="77777777" w:rsidR="007773DC" w:rsidRPr="000A2B53" w:rsidRDefault="007773DC" w:rsidP="007773DC">
            <w:pPr>
              <w:rPr>
                <w:rFonts w:ascii="Arial" w:hAnsi="Arial" w:cs="Arial"/>
                <w:sz w:val="16"/>
                <w:szCs w:val="16"/>
              </w:rPr>
            </w:pPr>
            <w:r w:rsidRPr="000A2B53">
              <w:rPr>
                <w:rFonts w:ascii="Arial" w:hAnsi="Arial" w:cs="Arial"/>
                <w:sz w:val="16"/>
                <w:szCs w:val="16"/>
              </w:rPr>
              <w:t>Correction to NR5GC testcase 10.1.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12CCBB"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341D9C4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9259BFD"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E306D"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F46E35" w14:textId="77777777" w:rsidR="007773DC" w:rsidRPr="000A2B53" w:rsidRDefault="00000000" w:rsidP="007773DC">
            <w:pPr>
              <w:rPr>
                <w:rFonts w:ascii="Arial" w:hAnsi="Arial" w:cs="Arial"/>
                <w:sz w:val="16"/>
                <w:szCs w:val="16"/>
              </w:rPr>
            </w:pPr>
            <w:hyperlink r:id="rId1026" w:history="1">
              <w:r w:rsidR="007773DC" w:rsidRPr="000A2B53">
                <w:rPr>
                  <w:rFonts w:ascii="Arial" w:hAnsi="Arial" w:cs="Arial"/>
                  <w:sz w:val="16"/>
                  <w:szCs w:val="16"/>
                </w:rPr>
                <w:t>R5s2016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4D253" w14:textId="77777777" w:rsidR="007773DC" w:rsidRPr="000A2B53" w:rsidRDefault="007773DC" w:rsidP="007773DC">
            <w:pPr>
              <w:rPr>
                <w:rFonts w:ascii="Arial" w:hAnsi="Arial" w:cs="Arial"/>
                <w:sz w:val="16"/>
                <w:szCs w:val="16"/>
              </w:rPr>
            </w:pPr>
            <w:r w:rsidRPr="000A2B53">
              <w:rPr>
                <w:rFonts w:ascii="Arial" w:hAnsi="Arial" w:cs="Arial"/>
                <w:sz w:val="16"/>
                <w:szCs w:val="16"/>
              </w:rPr>
              <w:t>14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5A9B9"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CE384"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B11977" w14:textId="77777777" w:rsidR="007773DC" w:rsidRPr="000A2B53" w:rsidRDefault="007773DC" w:rsidP="007773DC">
            <w:pPr>
              <w:rPr>
                <w:rFonts w:ascii="Arial" w:hAnsi="Arial" w:cs="Arial"/>
                <w:sz w:val="16"/>
                <w:szCs w:val="16"/>
              </w:rPr>
            </w:pPr>
            <w:r w:rsidRPr="000A2B53">
              <w:rPr>
                <w:rFonts w:ascii="Arial" w:hAnsi="Arial" w:cs="Arial"/>
                <w:sz w:val="16"/>
                <w:szCs w:val="16"/>
              </w:rPr>
              <w:t>Add new verified and e-mail agreed TTCN test cases in the TC lists in 38.523-3 (prose), Annex 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2AD442" w14:textId="77777777" w:rsidR="007773DC" w:rsidRPr="000A2B53" w:rsidRDefault="007773DC" w:rsidP="007773DC">
            <w:pPr>
              <w:pStyle w:val="TAC"/>
              <w:jc w:val="left"/>
              <w:rPr>
                <w:rFonts w:cs="Arial"/>
                <w:sz w:val="16"/>
                <w:szCs w:val="16"/>
              </w:rPr>
            </w:pPr>
            <w:r w:rsidRPr="000A2B53">
              <w:rPr>
                <w:rFonts w:cs="Arial"/>
                <w:sz w:val="16"/>
                <w:szCs w:val="16"/>
              </w:rPr>
              <w:t>15.10.0</w:t>
            </w:r>
          </w:p>
        </w:tc>
      </w:tr>
      <w:tr w:rsidR="007773DC" w:rsidRPr="000A2B53" w14:paraId="584DE58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F012163" w14:textId="77777777" w:rsidR="007773DC" w:rsidRPr="000A2B53" w:rsidRDefault="007773DC" w:rsidP="007773DC">
            <w:pPr>
              <w:pStyle w:val="TAC"/>
              <w:jc w:val="left"/>
              <w:rPr>
                <w:rFonts w:cs="Arial"/>
                <w:sz w:val="16"/>
                <w:szCs w:val="16"/>
              </w:rPr>
            </w:pPr>
            <w:bookmarkStart w:id="3931" w:name="_Hlk59615032"/>
            <w:bookmarkEnd w:id="3929"/>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6ACBC0"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1175719" w14:textId="77777777" w:rsidR="007773DC" w:rsidRPr="000A2B53" w:rsidRDefault="007773DC" w:rsidP="007773DC">
            <w:pPr>
              <w:rPr>
                <w:rFonts w:ascii="Arial" w:hAnsi="Arial" w:cs="Arial"/>
                <w:sz w:val="16"/>
                <w:szCs w:val="16"/>
              </w:rPr>
            </w:pPr>
            <w:r w:rsidRPr="000A2B53">
              <w:rPr>
                <w:rFonts w:ascii="Arial" w:hAnsi="Arial" w:cs="Arial"/>
                <w:sz w:val="16"/>
                <w:szCs w:val="16"/>
              </w:rPr>
              <w:t>R5-2063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52575" w14:textId="77777777" w:rsidR="007773DC" w:rsidRPr="000A2B53" w:rsidRDefault="007773DC" w:rsidP="007773DC">
            <w:pPr>
              <w:rPr>
                <w:rFonts w:ascii="Arial" w:hAnsi="Arial" w:cs="Arial"/>
                <w:sz w:val="16"/>
                <w:szCs w:val="16"/>
              </w:rPr>
            </w:pPr>
            <w:r w:rsidRPr="000A2B53">
              <w:rPr>
                <w:rFonts w:ascii="Arial" w:hAnsi="Arial" w:cs="Arial"/>
                <w:sz w:val="16"/>
                <w:szCs w:val="16"/>
              </w:rPr>
              <w:t>13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AEF5E" w14:textId="77777777" w:rsidR="007773DC" w:rsidRPr="000A2B53" w:rsidRDefault="007773DC" w:rsidP="007773D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2DB846"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B032813" w14:textId="77777777" w:rsidR="007773DC" w:rsidRPr="000A2B53" w:rsidRDefault="007773DC" w:rsidP="007773DC">
            <w:pPr>
              <w:rPr>
                <w:rFonts w:ascii="Arial" w:hAnsi="Arial" w:cs="Arial"/>
                <w:sz w:val="16"/>
                <w:szCs w:val="16"/>
              </w:rPr>
            </w:pPr>
            <w:r w:rsidRPr="000A2B53">
              <w:rPr>
                <w:rFonts w:ascii="Arial" w:hAnsi="Arial" w:cs="Arial"/>
                <w:sz w:val="16"/>
                <w:szCs w:val="16"/>
              </w:rPr>
              <w:t>5G Test Models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54827" w14:textId="77777777" w:rsidR="007773DC" w:rsidRPr="000A2B53" w:rsidRDefault="007773DC" w:rsidP="007773DC">
            <w:pPr>
              <w:pStyle w:val="TAC"/>
              <w:jc w:val="left"/>
              <w:rPr>
                <w:rFonts w:cs="Arial"/>
                <w:sz w:val="16"/>
                <w:szCs w:val="16"/>
              </w:rPr>
            </w:pPr>
            <w:r w:rsidRPr="000A2B53">
              <w:rPr>
                <w:rFonts w:cs="Arial"/>
                <w:sz w:val="16"/>
                <w:szCs w:val="16"/>
              </w:rPr>
              <w:t>15.10.0</w:t>
            </w:r>
          </w:p>
        </w:tc>
      </w:tr>
      <w:bookmarkEnd w:id="3931"/>
      <w:tr w:rsidR="007773DC" w:rsidRPr="000A2B53" w14:paraId="6967B89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F6BFC7C" w14:textId="77777777" w:rsidR="007773DC" w:rsidRPr="000A2B53" w:rsidRDefault="007773DC" w:rsidP="007773DC">
            <w:pPr>
              <w:pStyle w:val="TAC"/>
              <w:jc w:val="left"/>
              <w:rPr>
                <w:rFonts w:cs="Arial"/>
                <w:sz w:val="16"/>
                <w:szCs w:val="16"/>
              </w:rPr>
            </w:pPr>
            <w:r w:rsidRPr="000A2B53">
              <w:rPr>
                <w:rFonts w:cs="Arial"/>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1E59C" w14:textId="77777777" w:rsidR="007773DC" w:rsidRPr="000A2B53" w:rsidRDefault="007773DC" w:rsidP="007773DC">
            <w:pPr>
              <w:pStyle w:val="TAC"/>
              <w:jc w:val="left"/>
              <w:rPr>
                <w:rFonts w:cs="Arial"/>
                <w:sz w:val="16"/>
                <w:szCs w:val="16"/>
              </w:rPr>
            </w:pPr>
            <w:r w:rsidRPr="000A2B53">
              <w:rPr>
                <w:rFonts w:cs="Arial"/>
                <w:sz w:val="16"/>
                <w:szCs w:val="16"/>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924CDE" w14:textId="77777777" w:rsidR="007773DC" w:rsidRPr="000A2B53" w:rsidRDefault="00000000" w:rsidP="007773DC">
            <w:pPr>
              <w:rPr>
                <w:rFonts w:ascii="Arial" w:hAnsi="Arial" w:cs="Arial"/>
                <w:sz w:val="16"/>
                <w:szCs w:val="16"/>
              </w:rPr>
            </w:pPr>
            <w:hyperlink r:id="rId1027" w:history="1">
              <w:r w:rsidR="007773DC" w:rsidRPr="000A2B53">
                <w:rPr>
                  <w:rFonts w:ascii="Arial" w:hAnsi="Arial" w:cs="Arial"/>
                  <w:sz w:val="16"/>
                  <w:szCs w:val="16"/>
                </w:rPr>
                <w:t>R5s2013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A727" w14:textId="77777777" w:rsidR="007773DC" w:rsidRPr="000A2B53" w:rsidRDefault="007773DC" w:rsidP="007773DC">
            <w:pPr>
              <w:rPr>
                <w:rFonts w:ascii="Arial" w:hAnsi="Arial" w:cs="Arial"/>
                <w:sz w:val="16"/>
                <w:szCs w:val="16"/>
              </w:rPr>
            </w:pPr>
            <w:r w:rsidRPr="000A2B53">
              <w:rPr>
                <w:rFonts w:ascii="Arial" w:hAnsi="Arial" w:cs="Arial"/>
                <w:sz w:val="16"/>
                <w:szCs w:val="16"/>
              </w:rPr>
              <w:t>13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688074" w14:textId="77777777" w:rsidR="007773DC" w:rsidRPr="000A2B53" w:rsidRDefault="007773DC" w:rsidP="007773D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148A39" w14:textId="77777777" w:rsidR="007773DC" w:rsidRPr="000A2B53" w:rsidRDefault="007773DC" w:rsidP="007773D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07B3BB" w14:textId="77777777" w:rsidR="007773DC" w:rsidRPr="000A2B53" w:rsidRDefault="007773DC" w:rsidP="007773DC">
            <w:pPr>
              <w:rPr>
                <w:rFonts w:ascii="Arial" w:hAnsi="Arial" w:cs="Arial"/>
                <w:sz w:val="16"/>
                <w:szCs w:val="16"/>
              </w:rPr>
            </w:pPr>
            <w:r w:rsidRPr="000A2B53">
              <w:rPr>
                <w:rFonts w:ascii="Arial" w:hAnsi="Arial" w:cs="Arial"/>
                <w:sz w:val="16"/>
                <w:szCs w:val="16"/>
              </w:rPr>
              <w:t>Rel-16 Sep'20 baseline upgrade for 5GS Test Sui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86CCB2" w14:textId="77777777" w:rsidR="007773DC" w:rsidRPr="000A2B53" w:rsidRDefault="007773DC" w:rsidP="007773DC">
            <w:pPr>
              <w:pStyle w:val="TAC"/>
              <w:jc w:val="left"/>
              <w:rPr>
                <w:rFonts w:cs="Arial"/>
                <w:sz w:val="16"/>
                <w:szCs w:val="16"/>
              </w:rPr>
            </w:pPr>
            <w:r w:rsidRPr="000A2B53">
              <w:rPr>
                <w:rFonts w:cs="Arial"/>
                <w:sz w:val="16"/>
                <w:szCs w:val="16"/>
              </w:rPr>
              <w:t>16.0.0</w:t>
            </w:r>
          </w:p>
        </w:tc>
      </w:tr>
      <w:bookmarkEnd w:id="3930"/>
      <w:tr w:rsidR="00D42E09" w:rsidRPr="000A2B53" w14:paraId="5E2F28D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B21FA62" w14:textId="77777777" w:rsidR="00D42E09" w:rsidRPr="000A2B53" w:rsidRDefault="00D42E09" w:rsidP="00D42E09">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F66E7" w14:textId="77777777" w:rsidR="00D42E09" w:rsidRPr="000A2B53" w:rsidRDefault="00D42E09" w:rsidP="00D42E09">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56B9BF0" w14:textId="701902E4" w:rsidR="00D42E09" w:rsidRPr="000A2B53" w:rsidRDefault="00D42E09" w:rsidP="00D42E09">
            <w:pPr>
              <w:rPr>
                <w:rFonts w:ascii="Arial" w:hAnsi="Arial" w:cs="Arial"/>
                <w:sz w:val="16"/>
                <w:szCs w:val="16"/>
              </w:rPr>
            </w:pPr>
            <w:r w:rsidRPr="000A2B53">
              <w:rPr>
                <w:rFonts w:ascii="Arial" w:hAnsi="Arial" w:cs="Arial"/>
                <w:sz w:val="16"/>
                <w:szCs w:val="16"/>
              </w:rPr>
              <w:t>R5-2103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4A0EF2" w14:textId="5B3E791B" w:rsidR="00D42E09" w:rsidRPr="000A2B53" w:rsidRDefault="00D42E09" w:rsidP="00D42E09">
            <w:pPr>
              <w:rPr>
                <w:rFonts w:ascii="Arial" w:hAnsi="Arial" w:cs="Arial"/>
                <w:sz w:val="16"/>
                <w:szCs w:val="16"/>
              </w:rPr>
            </w:pPr>
            <w:r w:rsidRPr="000A2B53">
              <w:rPr>
                <w:rFonts w:ascii="Arial" w:hAnsi="Arial" w:cs="Arial"/>
                <w:sz w:val="16"/>
                <w:szCs w:val="16"/>
              </w:rPr>
              <w:t>157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02C1BB4" w14:textId="06B8DB2D" w:rsidR="00D42E09" w:rsidRPr="000A2B53" w:rsidRDefault="00D42E09" w:rsidP="00D42E09">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72F8E4D" w14:textId="7CBD0311" w:rsidR="00D42E09" w:rsidRPr="000A2B53" w:rsidRDefault="00D42E09" w:rsidP="00D42E09">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672E581" w14:textId="7118F969" w:rsidR="00D42E09" w:rsidRPr="000A2B53" w:rsidRDefault="00D42E09" w:rsidP="00D42E09">
            <w:pPr>
              <w:rPr>
                <w:rFonts w:ascii="Arial" w:hAnsi="Arial" w:cs="Arial"/>
                <w:sz w:val="16"/>
                <w:szCs w:val="16"/>
              </w:rPr>
            </w:pPr>
            <w:r w:rsidRPr="000A2B53">
              <w:rPr>
                <w:rFonts w:ascii="Arial" w:hAnsi="Arial" w:cs="Arial"/>
                <w:sz w:val="16"/>
                <w:szCs w:val="16"/>
              </w:rPr>
              <w:t>Guidelines on test execution for bands n14 and n5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DB7548" w14:textId="77777777" w:rsidR="00D42E09" w:rsidRPr="000A2B53" w:rsidRDefault="00D42E09" w:rsidP="00D42E09">
            <w:pPr>
              <w:pStyle w:val="TAC"/>
              <w:jc w:val="left"/>
              <w:rPr>
                <w:rFonts w:cs="Arial"/>
                <w:sz w:val="16"/>
                <w:szCs w:val="16"/>
              </w:rPr>
            </w:pPr>
            <w:r w:rsidRPr="000A2B53">
              <w:rPr>
                <w:rFonts w:cs="Arial"/>
                <w:sz w:val="16"/>
                <w:szCs w:val="16"/>
              </w:rPr>
              <w:t>16.1.0</w:t>
            </w:r>
          </w:p>
        </w:tc>
      </w:tr>
      <w:tr w:rsidR="00D42E09" w:rsidRPr="000A2B53" w14:paraId="6B19899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23DB5B6" w14:textId="77777777" w:rsidR="00D42E09" w:rsidRPr="000A2B53" w:rsidRDefault="00D42E09" w:rsidP="00D42E09">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70F484" w14:textId="77777777" w:rsidR="00D42E09" w:rsidRPr="000A2B53" w:rsidRDefault="00D42E09" w:rsidP="00D42E09">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C6126ED" w14:textId="0A90C6EA" w:rsidR="00D42E09" w:rsidRPr="000A2B53" w:rsidRDefault="00D42E09" w:rsidP="00D42E09">
            <w:pPr>
              <w:rPr>
                <w:rFonts w:ascii="Arial" w:hAnsi="Arial" w:cs="Arial"/>
                <w:sz w:val="16"/>
                <w:szCs w:val="16"/>
              </w:rPr>
            </w:pPr>
            <w:r w:rsidRPr="000A2B53">
              <w:rPr>
                <w:rFonts w:ascii="Arial" w:hAnsi="Arial" w:cs="Arial"/>
                <w:sz w:val="16"/>
                <w:szCs w:val="16"/>
              </w:rPr>
              <w:t>R5-2114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61F03B3" w14:textId="7A2BAC71" w:rsidR="00D42E09" w:rsidRPr="000A2B53" w:rsidRDefault="00D42E09" w:rsidP="00D42E09">
            <w:pPr>
              <w:rPr>
                <w:rFonts w:ascii="Arial" w:hAnsi="Arial" w:cs="Arial"/>
                <w:sz w:val="16"/>
                <w:szCs w:val="16"/>
              </w:rPr>
            </w:pPr>
            <w:r w:rsidRPr="000A2B53">
              <w:rPr>
                <w:rFonts w:ascii="Arial" w:hAnsi="Arial" w:cs="Arial"/>
                <w:sz w:val="16"/>
                <w:szCs w:val="16"/>
              </w:rPr>
              <w:t>156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EDDCD4E" w14:textId="78836242" w:rsidR="00D42E09" w:rsidRPr="000A2B53" w:rsidRDefault="00D42E09" w:rsidP="00D42E09">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1A1D07" w14:textId="635D7DE1" w:rsidR="00D42E09" w:rsidRPr="000A2B53" w:rsidRDefault="00D42E09" w:rsidP="00D42E09">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AD85A66" w14:textId="385C5DB0" w:rsidR="00D42E09" w:rsidRPr="000A2B53" w:rsidRDefault="00D42E09" w:rsidP="00D42E09">
            <w:pPr>
              <w:rPr>
                <w:rFonts w:ascii="Arial" w:hAnsi="Arial" w:cs="Arial"/>
                <w:sz w:val="16"/>
                <w:szCs w:val="16"/>
              </w:rPr>
            </w:pPr>
            <w:r w:rsidRPr="000A2B53">
              <w:rPr>
                <w:rFonts w:ascii="Arial" w:hAnsi="Arial" w:cs="Arial"/>
                <w:sz w:val="16"/>
                <w:szCs w:val="16"/>
              </w:rPr>
              <w:t>5G Test Models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10F87D" w14:textId="77777777" w:rsidR="00D42E09" w:rsidRPr="000A2B53" w:rsidRDefault="00D42E09" w:rsidP="00D42E09">
            <w:pPr>
              <w:pStyle w:val="TAC"/>
              <w:jc w:val="left"/>
              <w:rPr>
                <w:rFonts w:cs="Arial"/>
                <w:sz w:val="16"/>
                <w:szCs w:val="16"/>
              </w:rPr>
            </w:pPr>
            <w:r w:rsidRPr="000A2B53">
              <w:rPr>
                <w:rFonts w:cs="Arial"/>
                <w:sz w:val="16"/>
                <w:szCs w:val="16"/>
              </w:rPr>
              <w:t>16.1.0</w:t>
            </w:r>
          </w:p>
        </w:tc>
      </w:tr>
      <w:tr w:rsidR="003052E7" w:rsidRPr="000A2B53" w14:paraId="43B5148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DBFFF7B"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8F051"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E83D14" w14:textId="1BB12DE3" w:rsidR="003052E7" w:rsidRPr="000A2B53" w:rsidRDefault="00000000" w:rsidP="000C01F7">
            <w:pPr>
              <w:pStyle w:val="TAC"/>
              <w:jc w:val="left"/>
              <w:rPr>
                <w:rFonts w:cs="Arial"/>
                <w:sz w:val="16"/>
                <w:szCs w:val="16"/>
              </w:rPr>
            </w:pPr>
            <w:hyperlink r:id="rId1028" w:history="1">
              <w:r w:rsidR="003052E7" w:rsidRPr="000A2B53">
                <w:rPr>
                  <w:rFonts w:cs="Arial"/>
                  <w:sz w:val="16"/>
                  <w:szCs w:val="16"/>
                </w:rPr>
                <w:t>R5s21004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7BE017" w14:textId="691F168C" w:rsidR="003052E7" w:rsidRPr="000A2B53" w:rsidRDefault="003052E7" w:rsidP="003052E7">
            <w:pPr>
              <w:rPr>
                <w:rFonts w:ascii="Arial" w:hAnsi="Arial" w:cs="Arial"/>
                <w:sz w:val="16"/>
                <w:szCs w:val="16"/>
              </w:rPr>
            </w:pPr>
            <w:r w:rsidRPr="000A2B53">
              <w:rPr>
                <w:rFonts w:ascii="Arial" w:hAnsi="Arial" w:cs="Arial"/>
                <w:sz w:val="16"/>
                <w:szCs w:val="16"/>
              </w:rPr>
              <w:t>14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509232" w14:textId="2C0C7ADD"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558B7" w14:textId="66390489"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292212" w14:textId="2BC7D727" w:rsidR="003052E7" w:rsidRPr="000A2B53" w:rsidRDefault="003052E7" w:rsidP="003052E7">
            <w:pPr>
              <w:rPr>
                <w:rFonts w:ascii="Arial" w:hAnsi="Arial" w:cs="Arial"/>
                <w:sz w:val="16"/>
                <w:szCs w:val="16"/>
              </w:rPr>
            </w:pPr>
            <w:r w:rsidRPr="000A2B53">
              <w:rPr>
                <w:rFonts w:ascii="Arial" w:hAnsi="Arial" w:cs="Arial"/>
                <w:sz w:val="16"/>
                <w:szCs w:val="16"/>
              </w:rPr>
              <w:t>Correction for NR5GC idle mode test case 6.4.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CF238"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6EC0971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E246A2"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C6D6C"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BEA765" w14:textId="773A2F6F" w:rsidR="003052E7" w:rsidRPr="000A2B53" w:rsidRDefault="00000000" w:rsidP="000C01F7">
            <w:pPr>
              <w:pStyle w:val="TAC"/>
              <w:jc w:val="left"/>
              <w:rPr>
                <w:rFonts w:cs="Arial"/>
                <w:sz w:val="16"/>
                <w:szCs w:val="16"/>
              </w:rPr>
            </w:pPr>
            <w:hyperlink r:id="rId1029" w:history="1">
              <w:r w:rsidR="003052E7" w:rsidRPr="000A2B53">
                <w:rPr>
                  <w:rFonts w:cs="Arial"/>
                  <w:sz w:val="16"/>
                  <w:szCs w:val="16"/>
                </w:rPr>
                <w:t>R5s21004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89B65" w14:textId="346FFAC6" w:rsidR="003052E7" w:rsidRPr="000A2B53" w:rsidRDefault="003052E7" w:rsidP="003052E7">
            <w:pPr>
              <w:rPr>
                <w:rFonts w:ascii="Arial" w:hAnsi="Arial" w:cs="Arial"/>
                <w:sz w:val="16"/>
                <w:szCs w:val="16"/>
              </w:rPr>
            </w:pPr>
            <w:r w:rsidRPr="000A2B53">
              <w:rPr>
                <w:rFonts w:ascii="Arial" w:hAnsi="Arial" w:cs="Arial"/>
                <w:sz w:val="16"/>
                <w:szCs w:val="16"/>
              </w:rPr>
              <w:t>148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BDE3308" w14:textId="1D6FF673"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87C5E" w14:textId="26289A21"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80069" w14:textId="0A4B32E0" w:rsidR="003052E7" w:rsidRPr="000A2B53" w:rsidRDefault="003052E7" w:rsidP="003052E7">
            <w:pPr>
              <w:rPr>
                <w:rFonts w:ascii="Arial" w:hAnsi="Arial" w:cs="Arial"/>
                <w:sz w:val="16"/>
                <w:szCs w:val="16"/>
              </w:rPr>
            </w:pPr>
            <w:r w:rsidRPr="000A2B53">
              <w:rPr>
                <w:rFonts w:ascii="Arial" w:hAnsi="Arial" w:cs="Arial"/>
                <w:sz w:val="16"/>
                <w:szCs w:val="16"/>
              </w:rPr>
              <w:t>Correction for NR5GC IRAT test cases 6.2.2.1 and 6.2.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2482F4"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27D8009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D704B81"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D7619"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7855A8" w14:textId="0E3AAA97" w:rsidR="003052E7" w:rsidRPr="000A2B53" w:rsidRDefault="00000000" w:rsidP="000C01F7">
            <w:pPr>
              <w:pStyle w:val="TAC"/>
              <w:jc w:val="left"/>
              <w:rPr>
                <w:rFonts w:cs="Arial"/>
                <w:sz w:val="16"/>
                <w:szCs w:val="16"/>
              </w:rPr>
            </w:pPr>
            <w:hyperlink r:id="rId1030" w:history="1">
              <w:r w:rsidR="003052E7" w:rsidRPr="000A2B53">
                <w:rPr>
                  <w:rFonts w:cs="Arial"/>
                  <w:sz w:val="16"/>
                  <w:szCs w:val="16"/>
                </w:rPr>
                <w:t>R5s2100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AC6D4" w14:textId="7EADAC37" w:rsidR="003052E7" w:rsidRPr="000A2B53" w:rsidRDefault="003052E7" w:rsidP="003052E7">
            <w:pPr>
              <w:rPr>
                <w:rFonts w:ascii="Arial" w:hAnsi="Arial" w:cs="Arial"/>
                <w:sz w:val="16"/>
                <w:szCs w:val="16"/>
              </w:rPr>
            </w:pPr>
            <w:r w:rsidRPr="000A2B53">
              <w:rPr>
                <w:rFonts w:ascii="Arial" w:hAnsi="Arial" w:cs="Arial"/>
                <w:sz w:val="16"/>
                <w:szCs w:val="16"/>
              </w:rPr>
              <w:t>1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A80B8" w14:textId="373879CD"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8D42E" w14:textId="1BECE819"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10D18A" w14:textId="4158C3BC" w:rsidR="003052E7" w:rsidRPr="000A2B53" w:rsidRDefault="003052E7" w:rsidP="003052E7">
            <w:pPr>
              <w:rPr>
                <w:rFonts w:ascii="Arial" w:hAnsi="Arial" w:cs="Arial"/>
                <w:sz w:val="16"/>
                <w:szCs w:val="16"/>
              </w:rPr>
            </w:pPr>
            <w:r w:rsidRPr="000A2B53">
              <w:rPr>
                <w:rFonts w:ascii="Arial" w:hAnsi="Arial" w:cs="Arial"/>
                <w:sz w:val="16"/>
                <w:szCs w:val="16"/>
              </w:rPr>
              <w:t>Correction for NR5GC RRC test case 8.1.3.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43531A"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53A587C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49B42F3"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4308D"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A78DFA" w14:textId="7BAF20AB" w:rsidR="003052E7" w:rsidRPr="000A2B53" w:rsidRDefault="00000000" w:rsidP="000C01F7">
            <w:pPr>
              <w:pStyle w:val="TAC"/>
              <w:jc w:val="left"/>
              <w:rPr>
                <w:rFonts w:cs="Arial"/>
                <w:sz w:val="16"/>
                <w:szCs w:val="16"/>
              </w:rPr>
            </w:pPr>
            <w:hyperlink r:id="rId1031" w:history="1">
              <w:r w:rsidR="003052E7" w:rsidRPr="000A2B53">
                <w:rPr>
                  <w:rFonts w:cs="Arial"/>
                  <w:sz w:val="16"/>
                  <w:szCs w:val="16"/>
                </w:rPr>
                <w:t>R5s2100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E9A4B" w14:textId="6A90D0F6" w:rsidR="003052E7" w:rsidRPr="000A2B53" w:rsidRDefault="003052E7" w:rsidP="003052E7">
            <w:pPr>
              <w:rPr>
                <w:rFonts w:ascii="Arial" w:hAnsi="Arial" w:cs="Arial"/>
                <w:sz w:val="16"/>
                <w:szCs w:val="16"/>
              </w:rPr>
            </w:pPr>
            <w:r w:rsidRPr="000A2B53">
              <w:rPr>
                <w:rFonts w:ascii="Arial" w:hAnsi="Arial" w:cs="Arial"/>
                <w:sz w:val="16"/>
                <w:szCs w:val="16"/>
              </w:rPr>
              <w:t>149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D720D5C" w14:textId="450B5C52"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73B4C" w14:textId="23214776"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A80E9" w14:textId="65EF7495" w:rsidR="003052E7" w:rsidRPr="000A2B53" w:rsidRDefault="003052E7" w:rsidP="003052E7">
            <w:pPr>
              <w:rPr>
                <w:rFonts w:ascii="Arial" w:hAnsi="Arial" w:cs="Arial"/>
                <w:sz w:val="16"/>
                <w:szCs w:val="16"/>
              </w:rPr>
            </w:pPr>
            <w:r w:rsidRPr="000A2B53">
              <w:rPr>
                <w:rFonts w:ascii="Arial" w:hAnsi="Arial" w:cs="Arial"/>
                <w:sz w:val="16"/>
                <w:szCs w:val="16"/>
              </w:rPr>
              <w:t>Correction for NR5GC idle mode test case 6.3.1.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A07497"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1BB7ED2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0564BEA"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AFE16"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28709" w14:textId="08853AB5" w:rsidR="003052E7" w:rsidRPr="000A2B53" w:rsidRDefault="00000000" w:rsidP="000C01F7">
            <w:pPr>
              <w:pStyle w:val="TAC"/>
              <w:jc w:val="left"/>
              <w:rPr>
                <w:rFonts w:cs="Arial"/>
                <w:sz w:val="16"/>
                <w:szCs w:val="16"/>
              </w:rPr>
            </w:pPr>
            <w:hyperlink r:id="rId1032" w:history="1">
              <w:r w:rsidR="003052E7" w:rsidRPr="000A2B53">
                <w:rPr>
                  <w:rFonts w:cs="Arial"/>
                  <w:sz w:val="16"/>
                  <w:szCs w:val="16"/>
                </w:rPr>
                <w:t>R5s21005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30D1C" w14:textId="4EBF4505" w:rsidR="003052E7" w:rsidRPr="000A2B53" w:rsidRDefault="003052E7" w:rsidP="003052E7">
            <w:pPr>
              <w:rPr>
                <w:rFonts w:ascii="Arial" w:hAnsi="Arial" w:cs="Arial"/>
                <w:sz w:val="16"/>
                <w:szCs w:val="16"/>
              </w:rPr>
            </w:pPr>
            <w:r w:rsidRPr="000A2B53">
              <w:rPr>
                <w:rFonts w:ascii="Arial" w:hAnsi="Arial" w:cs="Arial"/>
                <w:sz w:val="16"/>
                <w:szCs w:val="16"/>
              </w:rPr>
              <w:t>1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A9E6C" w14:textId="6C191C1B"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C785E" w14:textId="79FBD46A"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27BFF" w14:textId="11133D51" w:rsidR="003052E7" w:rsidRPr="000A2B53" w:rsidRDefault="003052E7" w:rsidP="003052E7">
            <w:pPr>
              <w:rPr>
                <w:rFonts w:ascii="Arial" w:hAnsi="Arial" w:cs="Arial"/>
                <w:sz w:val="16"/>
                <w:szCs w:val="16"/>
              </w:rPr>
            </w:pPr>
            <w:r w:rsidRPr="000A2B53">
              <w:rPr>
                <w:rFonts w:ascii="Arial" w:hAnsi="Arial" w:cs="Arial"/>
                <w:sz w:val="16"/>
                <w:szCs w:val="16"/>
              </w:rPr>
              <w:t>Correction for NR RRC test case 8.1.1.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1BDB46"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3B6BF84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A122AD6"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0257FE"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F675AD" w14:textId="7A29EB85" w:rsidR="003052E7" w:rsidRPr="000A2B53" w:rsidRDefault="00000000" w:rsidP="000C01F7">
            <w:pPr>
              <w:pStyle w:val="TAC"/>
              <w:jc w:val="left"/>
              <w:rPr>
                <w:rFonts w:cs="Arial"/>
                <w:sz w:val="16"/>
                <w:szCs w:val="16"/>
              </w:rPr>
            </w:pPr>
            <w:hyperlink r:id="rId1033" w:history="1">
              <w:r w:rsidR="003052E7" w:rsidRPr="000A2B53">
                <w:rPr>
                  <w:rFonts w:cs="Arial"/>
                  <w:sz w:val="16"/>
                  <w:szCs w:val="16"/>
                </w:rPr>
                <w:t>R5s2100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D55DA" w14:textId="4D10DE65" w:rsidR="003052E7" w:rsidRPr="000A2B53" w:rsidRDefault="003052E7" w:rsidP="003052E7">
            <w:pPr>
              <w:rPr>
                <w:rFonts w:ascii="Arial" w:hAnsi="Arial" w:cs="Arial"/>
                <w:sz w:val="16"/>
                <w:szCs w:val="16"/>
              </w:rPr>
            </w:pPr>
            <w:r w:rsidRPr="000A2B53">
              <w:rPr>
                <w:rFonts w:ascii="Arial" w:hAnsi="Arial" w:cs="Arial"/>
                <w:sz w:val="16"/>
                <w:szCs w:val="16"/>
              </w:rPr>
              <w:t>149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EA3442C" w14:textId="425BC003"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AF366" w14:textId="31B025E9"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D8585D" w14:textId="4181D993" w:rsidR="003052E7" w:rsidRPr="000A2B53" w:rsidRDefault="003052E7" w:rsidP="003052E7">
            <w:pPr>
              <w:rPr>
                <w:rFonts w:ascii="Arial" w:hAnsi="Arial" w:cs="Arial"/>
                <w:sz w:val="16"/>
                <w:szCs w:val="16"/>
              </w:rPr>
            </w:pPr>
            <w:r w:rsidRPr="000A2B53">
              <w:rPr>
                <w:rFonts w:ascii="Arial" w:hAnsi="Arial" w:cs="Arial"/>
                <w:sz w:val="16"/>
                <w:szCs w:val="16"/>
              </w:rPr>
              <w:t>Correction for NR5GC idle mode test case 6.2.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2A61F"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449CB5C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81FE5B4"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BE92E"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D6BCB" w14:textId="353D4F3E" w:rsidR="003052E7" w:rsidRPr="000A2B53" w:rsidRDefault="00000000" w:rsidP="000C01F7">
            <w:pPr>
              <w:pStyle w:val="TAC"/>
              <w:jc w:val="left"/>
              <w:rPr>
                <w:rFonts w:cs="Arial"/>
                <w:sz w:val="16"/>
                <w:szCs w:val="16"/>
              </w:rPr>
            </w:pPr>
            <w:hyperlink r:id="rId1034" w:history="1">
              <w:r w:rsidR="003052E7" w:rsidRPr="000A2B53">
                <w:rPr>
                  <w:rFonts w:cs="Arial"/>
                  <w:sz w:val="16"/>
                  <w:szCs w:val="16"/>
                </w:rPr>
                <w:t>R5s2100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D1BAC" w14:textId="4DAB26A6" w:rsidR="003052E7" w:rsidRPr="000A2B53" w:rsidRDefault="003052E7" w:rsidP="003052E7">
            <w:pPr>
              <w:rPr>
                <w:rFonts w:ascii="Arial" w:hAnsi="Arial" w:cs="Arial"/>
                <w:sz w:val="16"/>
                <w:szCs w:val="16"/>
              </w:rPr>
            </w:pPr>
            <w:r w:rsidRPr="000A2B53">
              <w:rPr>
                <w:rFonts w:ascii="Arial" w:hAnsi="Arial" w:cs="Arial"/>
                <w:sz w:val="16"/>
                <w:szCs w:val="16"/>
              </w:rPr>
              <w:t>14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B4F8D" w14:textId="0152DE67"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7CBA9" w14:textId="40CC30E2"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6CDA8E" w14:textId="5619C829" w:rsidR="003052E7" w:rsidRPr="000A2B53" w:rsidRDefault="003052E7" w:rsidP="003052E7">
            <w:pPr>
              <w:rPr>
                <w:rFonts w:ascii="Arial" w:hAnsi="Arial" w:cs="Arial"/>
                <w:sz w:val="16"/>
                <w:szCs w:val="16"/>
              </w:rPr>
            </w:pPr>
            <w:r w:rsidRPr="000A2B53">
              <w:rPr>
                <w:rFonts w:ascii="Arial" w:hAnsi="Arial" w:cs="Arial"/>
                <w:sz w:val="16"/>
                <w:szCs w:val="16"/>
              </w:rPr>
              <w:t>Correction for NR5GC RRC test case 8.1.4.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0929FD"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33403B0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AF6C8EB"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86C499"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310AA1" w14:textId="0C15D62B" w:rsidR="003052E7" w:rsidRPr="000A2B53" w:rsidRDefault="00000000" w:rsidP="000C01F7">
            <w:pPr>
              <w:pStyle w:val="TAC"/>
              <w:jc w:val="left"/>
              <w:rPr>
                <w:rFonts w:cs="Arial"/>
                <w:sz w:val="16"/>
                <w:szCs w:val="16"/>
              </w:rPr>
            </w:pPr>
            <w:hyperlink r:id="rId1035" w:history="1">
              <w:r w:rsidR="003052E7" w:rsidRPr="000A2B53">
                <w:rPr>
                  <w:rFonts w:cs="Arial"/>
                  <w:sz w:val="16"/>
                  <w:szCs w:val="16"/>
                </w:rPr>
                <w:t>R5s2100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1B5CE" w14:textId="747C1EDF" w:rsidR="003052E7" w:rsidRPr="000A2B53" w:rsidRDefault="003052E7" w:rsidP="003052E7">
            <w:pPr>
              <w:rPr>
                <w:rFonts w:ascii="Arial" w:hAnsi="Arial" w:cs="Arial"/>
                <w:sz w:val="16"/>
                <w:szCs w:val="16"/>
              </w:rPr>
            </w:pPr>
            <w:r w:rsidRPr="000A2B53">
              <w:rPr>
                <w:rFonts w:ascii="Arial" w:hAnsi="Arial" w:cs="Arial"/>
                <w:sz w:val="16"/>
                <w:szCs w:val="16"/>
              </w:rPr>
              <w:t>149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6586838" w14:textId="792DC499"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2F1A7" w14:textId="5753C966"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1D6E2E" w14:textId="210D64EA" w:rsidR="003052E7" w:rsidRPr="000A2B53" w:rsidRDefault="003052E7" w:rsidP="003052E7">
            <w:pPr>
              <w:rPr>
                <w:rFonts w:ascii="Arial" w:hAnsi="Arial" w:cs="Arial"/>
                <w:sz w:val="16"/>
                <w:szCs w:val="16"/>
              </w:rPr>
            </w:pPr>
            <w:r w:rsidRPr="000A2B53">
              <w:rPr>
                <w:rFonts w:ascii="Arial" w:hAnsi="Arial" w:cs="Arial"/>
                <w:sz w:val="16"/>
                <w:szCs w:val="16"/>
              </w:rPr>
              <w:t>Correction for NR RRC Deregistration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18C4BC"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6A0E157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225A0D6"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8000B"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678B8" w14:textId="3CC5DE87" w:rsidR="003052E7" w:rsidRPr="000A2B53" w:rsidRDefault="00000000" w:rsidP="000C01F7">
            <w:pPr>
              <w:pStyle w:val="TAC"/>
              <w:jc w:val="left"/>
              <w:rPr>
                <w:rFonts w:cs="Arial"/>
                <w:sz w:val="16"/>
                <w:szCs w:val="16"/>
              </w:rPr>
            </w:pPr>
            <w:hyperlink r:id="rId1036" w:history="1">
              <w:r w:rsidR="003052E7" w:rsidRPr="000A2B53">
                <w:rPr>
                  <w:rFonts w:cs="Arial"/>
                  <w:sz w:val="16"/>
                  <w:szCs w:val="16"/>
                </w:rPr>
                <w:t>R5s2100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1F2B3" w14:textId="446242A5" w:rsidR="003052E7" w:rsidRPr="000A2B53" w:rsidRDefault="003052E7" w:rsidP="003052E7">
            <w:pPr>
              <w:rPr>
                <w:rFonts w:ascii="Arial" w:hAnsi="Arial" w:cs="Arial"/>
                <w:sz w:val="16"/>
                <w:szCs w:val="16"/>
              </w:rPr>
            </w:pPr>
            <w:r w:rsidRPr="000A2B53">
              <w:rPr>
                <w:rFonts w:ascii="Arial" w:hAnsi="Arial" w:cs="Arial"/>
                <w:sz w:val="16"/>
                <w:szCs w:val="16"/>
              </w:rPr>
              <w:t>1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89E49" w14:textId="751A8402"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D2785" w14:textId="03669BA5"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1DA5B" w14:textId="080DFA83" w:rsidR="003052E7" w:rsidRPr="000A2B53" w:rsidRDefault="003052E7" w:rsidP="003052E7">
            <w:pPr>
              <w:rPr>
                <w:rFonts w:ascii="Arial" w:hAnsi="Arial" w:cs="Arial"/>
                <w:sz w:val="16"/>
                <w:szCs w:val="16"/>
              </w:rPr>
            </w:pPr>
            <w:r w:rsidRPr="000A2B53">
              <w:rPr>
                <w:rFonts w:ascii="Arial" w:hAnsi="Arial" w:cs="Arial"/>
                <w:sz w:val="16"/>
                <w:szCs w:val="16"/>
              </w:rPr>
              <w:t>Correction to ENDC testcase 7.1.3.5.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02A202"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251B0B5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95A886B"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3032F5"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1FC2CA" w14:textId="0DF6AFA5" w:rsidR="003052E7" w:rsidRPr="000A2B53" w:rsidRDefault="00000000" w:rsidP="000C01F7">
            <w:pPr>
              <w:pStyle w:val="TAC"/>
              <w:jc w:val="left"/>
              <w:rPr>
                <w:rFonts w:cs="Arial"/>
                <w:sz w:val="16"/>
                <w:szCs w:val="16"/>
              </w:rPr>
            </w:pPr>
            <w:hyperlink r:id="rId1037" w:history="1">
              <w:r w:rsidR="003052E7" w:rsidRPr="000A2B53">
                <w:rPr>
                  <w:rFonts w:cs="Arial"/>
                  <w:sz w:val="16"/>
                  <w:szCs w:val="16"/>
                </w:rPr>
                <w:t>R5s2100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807470" w14:textId="126DC377" w:rsidR="003052E7" w:rsidRPr="000A2B53" w:rsidRDefault="003052E7" w:rsidP="003052E7">
            <w:pPr>
              <w:rPr>
                <w:rFonts w:ascii="Arial" w:hAnsi="Arial" w:cs="Arial"/>
                <w:sz w:val="16"/>
                <w:szCs w:val="16"/>
              </w:rPr>
            </w:pPr>
            <w:r w:rsidRPr="000A2B53">
              <w:rPr>
                <w:rFonts w:ascii="Arial" w:hAnsi="Arial" w:cs="Arial"/>
                <w:sz w:val="16"/>
                <w:szCs w:val="16"/>
              </w:rPr>
              <w:t>1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F90E0" w14:textId="127FA58E"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5D74F" w14:textId="7AC85D9B" w:rsidR="003052E7" w:rsidRPr="000A2B53" w:rsidRDefault="003052E7" w:rsidP="003052E7">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01EE4F" w14:textId="6C734ECB" w:rsidR="003052E7" w:rsidRPr="000A2B53" w:rsidRDefault="003052E7" w:rsidP="003052E7">
            <w:pPr>
              <w:rPr>
                <w:rFonts w:ascii="Arial" w:hAnsi="Arial" w:cs="Arial"/>
                <w:sz w:val="16"/>
                <w:szCs w:val="16"/>
              </w:rPr>
            </w:pPr>
            <w:r w:rsidRPr="000A2B53">
              <w:rPr>
                <w:rFonts w:ascii="Arial" w:hAnsi="Arial" w:cs="Arial"/>
                <w:sz w:val="16"/>
                <w:szCs w:val="16"/>
              </w:rPr>
              <w:t>Addition of NR5GC test case 7.1.1.7.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2002DF"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58DE988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98FCD46"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2ABC7"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44D7B9" w14:textId="4BBD152C" w:rsidR="003052E7" w:rsidRPr="000A2B53" w:rsidRDefault="00000000" w:rsidP="000C01F7">
            <w:pPr>
              <w:pStyle w:val="TAC"/>
              <w:jc w:val="left"/>
              <w:rPr>
                <w:rFonts w:cs="Arial"/>
                <w:sz w:val="16"/>
                <w:szCs w:val="16"/>
              </w:rPr>
            </w:pPr>
            <w:hyperlink r:id="rId1038" w:history="1">
              <w:r w:rsidR="003052E7" w:rsidRPr="000A2B53">
                <w:rPr>
                  <w:rFonts w:cs="Arial"/>
                  <w:sz w:val="16"/>
                  <w:szCs w:val="16"/>
                </w:rPr>
                <w:t>R5s2100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14934C" w14:textId="73BBF4BF" w:rsidR="003052E7" w:rsidRPr="000A2B53" w:rsidRDefault="003052E7" w:rsidP="003052E7">
            <w:pPr>
              <w:rPr>
                <w:rFonts w:ascii="Arial" w:hAnsi="Arial" w:cs="Arial"/>
                <w:sz w:val="16"/>
                <w:szCs w:val="16"/>
              </w:rPr>
            </w:pPr>
            <w:r w:rsidRPr="000A2B53">
              <w:rPr>
                <w:rFonts w:ascii="Arial" w:hAnsi="Arial" w:cs="Arial"/>
                <w:sz w:val="16"/>
                <w:szCs w:val="16"/>
              </w:rPr>
              <w:t>150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763A233" w14:textId="5EE11CEC"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26555" w14:textId="549E4916" w:rsidR="003052E7" w:rsidRPr="000A2B53" w:rsidRDefault="003052E7" w:rsidP="003052E7">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62973" w14:textId="648FDDAE" w:rsidR="003052E7" w:rsidRPr="000A2B53" w:rsidRDefault="003052E7" w:rsidP="003052E7">
            <w:pPr>
              <w:rPr>
                <w:rFonts w:ascii="Arial" w:hAnsi="Arial" w:cs="Arial"/>
                <w:sz w:val="16"/>
                <w:szCs w:val="16"/>
              </w:rPr>
            </w:pPr>
            <w:r w:rsidRPr="000A2B53">
              <w:rPr>
                <w:rFonts w:ascii="Arial" w:hAnsi="Arial" w:cs="Arial"/>
                <w:sz w:val="16"/>
                <w:szCs w:val="16"/>
              </w:rPr>
              <w:t>Addition of NR5GC test case 7.1.1.7.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70E3C3"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73DDEA9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E8DD059"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7EE2B6"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CC4E0A" w14:textId="2FE216B9" w:rsidR="003052E7" w:rsidRPr="000A2B53" w:rsidRDefault="00000000" w:rsidP="000C01F7">
            <w:pPr>
              <w:pStyle w:val="TAC"/>
              <w:jc w:val="left"/>
              <w:rPr>
                <w:rFonts w:cs="Arial"/>
                <w:sz w:val="16"/>
                <w:szCs w:val="16"/>
              </w:rPr>
            </w:pPr>
            <w:hyperlink r:id="rId1039" w:history="1">
              <w:r w:rsidR="003052E7" w:rsidRPr="000A2B53">
                <w:rPr>
                  <w:rFonts w:cs="Arial"/>
                  <w:sz w:val="16"/>
                  <w:szCs w:val="16"/>
                </w:rPr>
                <w:t>R5s21007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A9B04" w14:textId="5766A0DD" w:rsidR="003052E7" w:rsidRPr="000A2B53" w:rsidRDefault="003052E7" w:rsidP="003052E7">
            <w:pPr>
              <w:rPr>
                <w:rFonts w:ascii="Arial" w:hAnsi="Arial" w:cs="Arial"/>
                <w:sz w:val="16"/>
                <w:szCs w:val="16"/>
              </w:rPr>
            </w:pPr>
            <w:r w:rsidRPr="000A2B53">
              <w:rPr>
                <w:rFonts w:ascii="Arial" w:hAnsi="Arial" w:cs="Arial"/>
                <w:sz w:val="16"/>
                <w:szCs w:val="16"/>
              </w:rPr>
              <w:t>1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79C9EF" w14:textId="3D01791C"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4BBBA" w14:textId="14E5EBA8" w:rsidR="003052E7" w:rsidRPr="000A2B53" w:rsidRDefault="003052E7" w:rsidP="003052E7">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E2A99D" w14:textId="4DB4FFF0" w:rsidR="003052E7" w:rsidRPr="000A2B53" w:rsidRDefault="003052E7" w:rsidP="003052E7">
            <w:pPr>
              <w:rPr>
                <w:rFonts w:ascii="Arial" w:hAnsi="Arial" w:cs="Arial"/>
                <w:sz w:val="16"/>
                <w:szCs w:val="16"/>
              </w:rPr>
            </w:pPr>
            <w:r w:rsidRPr="000A2B53">
              <w:rPr>
                <w:rFonts w:ascii="Arial" w:hAnsi="Arial" w:cs="Arial"/>
                <w:sz w:val="16"/>
                <w:szCs w:val="16"/>
              </w:rPr>
              <w:t>Addition of ENDC test case 7.1.1.7.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9193C0"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1BDE006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37C90E6"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CF8152"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A128B7" w14:textId="0F8E739A" w:rsidR="003052E7" w:rsidRPr="000A2B53" w:rsidRDefault="00000000" w:rsidP="000C01F7">
            <w:pPr>
              <w:pStyle w:val="TAC"/>
              <w:jc w:val="left"/>
              <w:rPr>
                <w:rFonts w:cs="Arial"/>
                <w:sz w:val="16"/>
                <w:szCs w:val="16"/>
              </w:rPr>
            </w:pPr>
            <w:hyperlink r:id="rId1040" w:history="1">
              <w:r w:rsidR="003052E7" w:rsidRPr="000A2B53">
                <w:rPr>
                  <w:rFonts w:cs="Arial"/>
                  <w:sz w:val="16"/>
                  <w:szCs w:val="16"/>
                </w:rPr>
                <w:t>R5s2100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3CD1F" w14:textId="538E4ECB" w:rsidR="003052E7" w:rsidRPr="000A2B53" w:rsidRDefault="003052E7" w:rsidP="003052E7">
            <w:pPr>
              <w:rPr>
                <w:rFonts w:ascii="Arial" w:hAnsi="Arial" w:cs="Arial"/>
                <w:sz w:val="16"/>
                <w:szCs w:val="16"/>
              </w:rPr>
            </w:pPr>
            <w:r w:rsidRPr="000A2B53">
              <w:rPr>
                <w:rFonts w:ascii="Arial" w:hAnsi="Arial" w:cs="Arial"/>
                <w:sz w:val="16"/>
                <w:szCs w:val="16"/>
              </w:rPr>
              <w:t>150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B00F388" w14:textId="3D720B85"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B7702" w14:textId="4181C5A4"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14FF5" w14:textId="1EE44594" w:rsidR="003052E7" w:rsidRPr="000A2B53" w:rsidRDefault="003052E7" w:rsidP="003052E7">
            <w:pPr>
              <w:rPr>
                <w:rFonts w:ascii="Arial" w:hAnsi="Arial" w:cs="Arial"/>
                <w:sz w:val="16"/>
                <w:szCs w:val="16"/>
              </w:rPr>
            </w:pPr>
            <w:r w:rsidRPr="000A2B53">
              <w:rPr>
                <w:rFonts w:ascii="Arial" w:hAnsi="Arial" w:cs="Arial"/>
                <w:sz w:val="16"/>
                <w:szCs w:val="16"/>
              </w:rPr>
              <w:t>Correction to NR5GC test case 6.1.2.1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547BE"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7502810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EC2CBC9"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10995E"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D8593B" w14:textId="66F59DDB" w:rsidR="003052E7" w:rsidRPr="000A2B53" w:rsidRDefault="00000000" w:rsidP="000C01F7">
            <w:pPr>
              <w:pStyle w:val="TAC"/>
              <w:jc w:val="left"/>
              <w:rPr>
                <w:rFonts w:cs="Arial"/>
                <w:sz w:val="16"/>
                <w:szCs w:val="16"/>
              </w:rPr>
            </w:pPr>
            <w:hyperlink r:id="rId1041" w:history="1">
              <w:r w:rsidR="003052E7" w:rsidRPr="000A2B53">
                <w:rPr>
                  <w:rFonts w:cs="Arial"/>
                  <w:sz w:val="16"/>
                  <w:szCs w:val="16"/>
                </w:rPr>
                <w:t>R5s21007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3FB1C" w14:textId="2A87F281" w:rsidR="003052E7" w:rsidRPr="000A2B53" w:rsidRDefault="003052E7" w:rsidP="003052E7">
            <w:pPr>
              <w:rPr>
                <w:rFonts w:ascii="Arial" w:hAnsi="Arial" w:cs="Arial"/>
                <w:sz w:val="16"/>
                <w:szCs w:val="16"/>
              </w:rPr>
            </w:pPr>
            <w:r w:rsidRPr="000A2B53">
              <w:rPr>
                <w:rFonts w:ascii="Arial" w:hAnsi="Arial" w:cs="Arial"/>
                <w:sz w:val="16"/>
                <w:szCs w:val="16"/>
              </w:rPr>
              <w:t>15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54761" w14:textId="768C3B46"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FFE6D" w14:textId="0C898946"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05931" w14:textId="6BD0D276" w:rsidR="003052E7" w:rsidRPr="000A2B53" w:rsidRDefault="003052E7" w:rsidP="003052E7">
            <w:pPr>
              <w:rPr>
                <w:rFonts w:ascii="Arial" w:hAnsi="Arial" w:cs="Arial"/>
                <w:sz w:val="16"/>
                <w:szCs w:val="16"/>
              </w:rPr>
            </w:pPr>
            <w:r w:rsidRPr="000A2B53">
              <w:rPr>
                <w:rFonts w:ascii="Arial" w:hAnsi="Arial" w:cs="Arial"/>
                <w:sz w:val="16"/>
                <w:szCs w:val="16"/>
              </w:rPr>
              <w:t>Correction to function f_NR5GC_ModifyPDUSession_AddVo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A6C1E"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1DE46C5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C1CEA57"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571518"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145E9" w14:textId="77B5BC43" w:rsidR="003052E7" w:rsidRPr="000A2B53" w:rsidRDefault="00000000" w:rsidP="000C01F7">
            <w:pPr>
              <w:pStyle w:val="TAC"/>
              <w:jc w:val="left"/>
              <w:rPr>
                <w:rFonts w:cs="Arial"/>
                <w:sz w:val="16"/>
                <w:szCs w:val="16"/>
              </w:rPr>
            </w:pPr>
            <w:hyperlink r:id="rId1042" w:history="1">
              <w:r w:rsidR="003052E7" w:rsidRPr="000A2B53">
                <w:rPr>
                  <w:rFonts w:cs="Arial"/>
                  <w:sz w:val="16"/>
                  <w:szCs w:val="16"/>
                </w:rPr>
                <w:t>R5s2100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3CFC9" w14:textId="1363FB74" w:rsidR="003052E7" w:rsidRPr="000A2B53" w:rsidRDefault="003052E7" w:rsidP="003052E7">
            <w:pPr>
              <w:rPr>
                <w:rFonts w:ascii="Arial" w:hAnsi="Arial" w:cs="Arial"/>
                <w:sz w:val="16"/>
                <w:szCs w:val="16"/>
              </w:rPr>
            </w:pPr>
            <w:r w:rsidRPr="000A2B53">
              <w:rPr>
                <w:rFonts w:ascii="Arial" w:hAnsi="Arial" w:cs="Arial"/>
                <w:sz w:val="16"/>
                <w:szCs w:val="16"/>
              </w:rPr>
              <w:t>150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BF7518C" w14:textId="0DC2AD2C"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047B2" w14:textId="3C4F83F1"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B375B" w14:textId="034AB7FF" w:rsidR="003052E7" w:rsidRPr="000A2B53" w:rsidRDefault="003052E7" w:rsidP="003052E7">
            <w:pPr>
              <w:rPr>
                <w:rFonts w:ascii="Arial" w:hAnsi="Arial" w:cs="Arial"/>
                <w:sz w:val="16"/>
                <w:szCs w:val="16"/>
              </w:rPr>
            </w:pPr>
            <w:r w:rsidRPr="000A2B53">
              <w:rPr>
                <w:rFonts w:ascii="Arial" w:hAnsi="Arial" w:cs="Arial"/>
                <w:sz w:val="16"/>
                <w:szCs w:val="16"/>
              </w:rPr>
              <w:t>Correction to f_BuildDefaultQoSRul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1760AB"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4975024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F1C445A"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77243C"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B5EF16" w14:textId="12045127" w:rsidR="003052E7" w:rsidRPr="000A2B53" w:rsidRDefault="00000000" w:rsidP="000C01F7">
            <w:pPr>
              <w:pStyle w:val="TAC"/>
              <w:jc w:val="left"/>
              <w:rPr>
                <w:rFonts w:cs="Arial"/>
                <w:sz w:val="16"/>
                <w:szCs w:val="16"/>
              </w:rPr>
            </w:pPr>
            <w:hyperlink r:id="rId1043" w:history="1">
              <w:r w:rsidR="003052E7" w:rsidRPr="000A2B53">
                <w:rPr>
                  <w:rFonts w:cs="Arial"/>
                  <w:sz w:val="16"/>
                  <w:szCs w:val="16"/>
                </w:rPr>
                <w:t>R5s21007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1D7F1" w14:textId="51857836" w:rsidR="003052E7" w:rsidRPr="000A2B53" w:rsidRDefault="003052E7" w:rsidP="003052E7">
            <w:pPr>
              <w:rPr>
                <w:rFonts w:ascii="Arial" w:hAnsi="Arial" w:cs="Arial"/>
                <w:sz w:val="16"/>
                <w:szCs w:val="16"/>
              </w:rPr>
            </w:pPr>
            <w:r w:rsidRPr="000A2B53">
              <w:rPr>
                <w:rFonts w:ascii="Arial" w:hAnsi="Arial" w:cs="Arial"/>
                <w:sz w:val="16"/>
                <w:szCs w:val="16"/>
              </w:rPr>
              <w:t>1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5EDD4" w14:textId="6C2E2DFF"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1971D" w14:textId="2102BDC1"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6EF6BE" w14:textId="539DB4DF" w:rsidR="003052E7" w:rsidRPr="000A2B53" w:rsidRDefault="003052E7" w:rsidP="003052E7">
            <w:pPr>
              <w:rPr>
                <w:rFonts w:ascii="Arial" w:hAnsi="Arial" w:cs="Arial"/>
                <w:sz w:val="16"/>
                <w:szCs w:val="16"/>
              </w:rPr>
            </w:pPr>
            <w:r w:rsidRPr="000A2B53">
              <w:rPr>
                <w:rFonts w:ascii="Arial" w:hAnsi="Arial" w:cs="Arial"/>
                <w:sz w:val="16"/>
                <w:szCs w:val="16"/>
              </w:rPr>
              <w:t>Correction to CA configurations for CA_n260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FCD49A"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480E746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8E4E13E"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A1C8A2"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9AE923" w14:textId="4AA9ED8E" w:rsidR="003052E7" w:rsidRPr="000A2B53" w:rsidRDefault="00000000" w:rsidP="000C01F7">
            <w:pPr>
              <w:pStyle w:val="TAC"/>
              <w:jc w:val="left"/>
              <w:rPr>
                <w:rFonts w:cs="Arial"/>
                <w:sz w:val="16"/>
                <w:szCs w:val="16"/>
              </w:rPr>
            </w:pPr>
            <w:hyperlink r:id="rId1044" w:history="1">
              <w:r w:rsidR="003052E7" w:rsidRPr="000A2B53">
                <w:rPr>
                  <w:rFonts w:cs="Arial"/>
                  <w:sz w:val="16"/>
                  <w:szCs w:val="16"/>
                </w:rPr>
                <w:t>R5s2100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EA7F9" w14:textId="0136678A" w:rsidR="003052E7" w:rsidRPr="000A2B53" w:rsidRDefault="003052E7" w:rsidP="003052E7">
            <w:pPr>
              <w:rPr>
                <w:rFonts w:ascii="Arial" w:hAnsi="Arial" w:cs="Arial"/>
                <w:sz w:val="16"/>
                <w:szCs w:val="16"/>
              </w:rPr>
            </w:pPr>
            <w:r w:rsidRPr="000A2B53">
              <w:rPr>
                <w:rFonts w:ascii="Arial" w:hAnsi="Arial" w:cs="Arial"/>
                <w:sz w:val="16"/>
                <w:szCs w:val="16"/>
              </w:rPr>
              <w:t>151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7AEE781" w14:textId="312389F2"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416DA" w14:textId="604CDB47"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1DA4FB" w14:textId="3BA7AF66" w:rsidR="003052E7" w:rsidRPr="000A2B53" w:rsidRDefault="003052E7" w:rsidP="003052E7">
            <w:pPr>
              <w:rPr>
                <w:rFonts w:ascii="Arial" w:hAnsi="Arial" w:cs="Arial"/>
                <w:sz w:val="16"/>
                <w:szCs w:val="16"/>
              </w:rPr>
            </w:pPr>
            <w:r w:rsidRPr="000A2B53">
              <w:rPr>
                <w:rFonts w:ascii="Arial" w:hAnsi="Arial" w:cs="Arial"/>
                <w:sz w:val="16"/>
                <w:szCs w:val="16"/>
              </w:rPr>
              <w:t>Correction for NR5GC IRAT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4EE75C"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3102465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D94BEA0"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620232"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FB44F5" w14:textId="740B36C0" w:rsidR="003052E7" w:rsidRPr="000A2B53" w:rsidRDefault="00000000" w:rsidP="000C01F7">
            <w:pPr>
              <w:pStyle w:val="TAC"/>
              <w:jc w:val="left"/>
              <w:rPr>
                <w:rFonts w:cs="Arial"/>
                <w:sz w:val="16"/>
                <w:szCs w:val="16"/>
              </w:rPr>
            </w:pPr>
            <w:hyperlink r:id="rId1045" w:history="1">
              <w:r w:rsidR="003052E7" w:rsidRPr="000A2B53">
                <w:rPr>
                  <w:rFonts w:cs="Arial"/>
                  <w:sz w:val="16"/>
                  <w:szCs w:val="16"/>
                </w:rPr>
                <w:t>R5s2100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12A2C" w14:textId="7F850DCA" w:rsidR="003052E7" w:rsidRPr="000A2B53" w:rsidRDefault="003052E7" w:rsidP="003052E7">
            <w:pPr>
              <w:rPr>
                <w:rFonts w:ascii="Arial" w:hAnsi="Arial" w:cs="Arial"/>
                <w:sz w:val="16"/>
                <w:szCs w:val="16"/>
              </w:rPr>
            </w:pPr>
            <w:r w:rsidRPr="000A2B53">
              <w:rPr>
                <w:rFonts w:ascii="Arial" w:hAnsi="Arial" w:cs="Arial"/>
                <w:sz w:val="16"/>
                <w:szCs w:val="16"/>
              </w:rPr>
              <w:t>15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B922E" w14:textId="4B165D6B"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3D164" w14:textId="73C1EB4F"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B4CBA2" w14:textId="5634D984" w:rsidR="003052E7" w:rsidRPr="000A2B53" w:rsidRDefault="003052E7" w:rsidP="003052E7">
            <w:pPr>
              <w:rPr>
                <w:rFonts w:ascii="Arial" w:hAnsi="Arial" w:cs="Arial"/>
                <w:sz w:val="16"/>
                <w:szCs w:val="16"/>
              </w:rPr>
            </w:pPr>
            <w:r w:rsidRPr="000A2B53">
              <w:rPr>
                <w:rFonts w:ascii="Arial" w:hAnsi="Arial" w:cs="Arial"/>
                <w:sz w:val="16"/>
                <w:szCs w:val="16"/>
              </w:rPr>
              <w:t>Correction for 5GMM test case 9.3.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4EBAE"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75B9E4C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F51EA39"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36C64"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B21071" w14:textId="6D405F9B" w:rsidR="003052E7" w:rsidRPr="000A2B53" w:rsidRDefault="00000000" w:rsidP="000C01F7">
            <w:pPr>
              <w:pStyle w:val="TAC"/>
              <w:jc w:val="left"/>
              <w:rPr>
                <w:rFonts w:cs="Arial"/>
                <w:sz w:val="16"/>
                <w:szCs w:val="16"/>
              </w:rPr>
            </w:pPr>
            <w:hyperlink r:id="rId1046" w:history="1">
              <w:r w:rsidR="003052E7" w:rsidRPr="000A2B53">
                <w:rPr>
                  <w:rFonts w:cs="Arial"/>
                  <w:sz w:val="16"/>
                  <w:szCs w:val="16"/>
                </w:rPr>
                <w:t>R5s2100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DB044" w14:textId="716D1ADA" w:rsidR="003052E7" w:rsidRPr="000A2B53" w:rsidRDefault="003052E7" w:rsidP="003052E7">
            <w:pPr>
              <w:rPr>
                <w:rFonts w:ascii="Arial" w:hAnsi="Arial" w:cs="Arial"/>
                <w:sz w:val="16"/>
                <w:szCs w:val="16"/>
              </w:rPr>
            </w:pPr>
            <w:r w:rsidRPr="000A2B53">
              <w:rPr>
                <w:rFonts w:ascii="Arial" w:hAnsi="Arial" w:cs="Arial"/>
                <w:sz w:val="16"/>
                <w:szCs w:val="16"/>
              </w:rPr>
              <w:t>151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BD00C26" w14:textId="19D7465E"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EF9C7" w14:textId="3E72D788"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11764" w14:textId="6AE3C14B" w:rsidR="003052E7" w:rsidRPr="000A2B53" w:rsidRDefault="003052E7" w:rsidP="003052E7">
            <w:pPr>
              <w:rPr>
                <w:rFonts w:ascii="Arial" w:hAnsi="Arial" w:cs="Arial"/>
                <w:sz w:val="16"/>
                <w:szCs w:val="16"/>
              </w:rPr>
            </w:pPr>
            <w:r w:rsidRPr="000A2B53">
              <w:rPr>
                <w:rFonts w:ascii="Arial" w:hAnsi="Arial" w:cs="Arial"/>
                <w:sz w:val="16"/>
                <w:szCs w:val="16"/>
              </w:rPr>
              <w:t>Correction for NR5GC RRC CA test cases 8.1.4.1.7.1 and 8.1.4.1.7.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B37D5"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1525DB1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78AB6FA"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9A8B6F"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E3E97C" w14:textId="59A0A0E3" w:rsidR="003052E7" w:rsidRPr="000A2B53" w:rsidRDefault="00000000" w:rsidP="000C01F7">
            <w:pPr>
              <w:pStyle w:val="TAC"/>
              <w:jc w:val="left"/>
              <w:rPr>
                <w:rFonts w:cs="Arial"/>
                <w:sz w:val="16"/>
                <w:szCs w:val="16"/>
              </w:rPr>
            </w:pPr>
            <w:hyperlink r:id="rId1047" w:history="1">
              <w:r w:rsidR="003052E7" w:rsidRPr="000A2B53">
                <w:rPr>
                  <w:rFonts w:cs="Arial"/>
                  <w:sz w:val="16"/>
                  <w:szCs w:val="16"/>
                </w:rPr>
                <w:t>R5s2100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0EA73" w14:textId="56C35B91" w:rsidR="003052E7" w:rsidRPr="000A2B53" w:rsidRDefault="003052E7" w:rsidP="003052E7">
            <w:pPr>
              <w:rPr>
                <w:rFonts w:ascii="Arial" w:hAnsi="Arial" w:cs="Arial"/>
                <w:sz w:val="16"/>
                <w:szCs w:val="16"/>
              </w:rPr>
            </w:pPr>
            <w:r w:rsidRPr="000A2B53">
              <w:rPr>
                <w:rFonts w:ascii="Arial" w:hAnsi="Arial" w:cs="Arial"/>
                <w:sz w:val="16"/>
                <w:szCs w:val="16"/>
              </w:rPr>
              <w:t>15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AF24A8" w14:textId="62668FE8"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E03A5" w14:textId="58DA9DDF"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7E96C6" w14:textId="19336E9A" w:rsidR="003052E7" w:rsidRPr="000A2B53" w:rsidRDefault="003052E7" w:rsidP="003052E7">
            <w:pPr>
              <w:rPr>
                <w:rFonts w:ascii="Arial" w:hAnsi="Arial" w:cs="Arial"/>
                <w:sz w:val="16"/>
                <w:szCs w:val="16"/>
              </w:rPr>
            </w:pPr>
            <w:r w:rsidRPr="000A2B53">
              <w:rPr>
                <w:rFonts w:ascii="Arial" w:hAnsi="Arial" w:cs="Arial"/>
                <w:sz w:val="16"/>
                <w:szCs w:val="16"/>
              </w:rPr>
              <w:t>Correction to NR PDCP test case 7.1.3.5.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6B0EDC"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09C34A8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8532B5E"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39475"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532824" w14:textId="02490DBE" w:rsidR="003052E7" w:rsidRPr="000A2B53" w:rsidRDefault="00000000" w:rsidP="000C01F7">
            <w:pPr>
              <w:pStyle w:val="TAC"/>
              <w:jc w:val="left"/>
              <w:rPr>
                <w:rFonts w:cs="Arial"/>
                <w:sz w:val="16"/>
                <w:szCs w:val="16"/>
              </w:rPr>
            </w:pPr>
            <w:hyperlink r:id="rId1048" w:history="1">
              <w:r w:rsidR="003052E7" w:rsidRPr="000A2B53">
                <w:rPr>
                  <w:rFonts w:cs="Arial"/>
                  <w:sz w:val="16"/>
                  <w:szCs w:val="16"/>
                </w:rPr>
                <w:t>R5s2100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7CC89" w14:textId="55E75DA9" w:rsidR="003052E7" w:rsidRPr="000A2B53" w:rsidRDefault="003052E7" w:rsidP="003052E7">
            <w:pPr>
              <w:rPr>
                <w:rFonts w:ascii="Arial" w:hAnsi="Arial" w:cs="Arial"/>
                <w:sz w:val="16"/>
                <w:szCs w:val="16"/>
              </w:rPr>
            </w:pPr>
            <w:r w:rsidRPr="000A2B53">
              <w:rPr>
                <w:rFonts w:ascii="Arial" w:hAnsi="Arial" w:cs="Arial"/>
                <w:sz w:val="16"/>
                <w:szCs w:val="16"/>
              </w:rPr>
              <w:t>151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5AE8D59" w14:textId="37C8A57C"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714030" w14:textId="4899E5F8"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B83565" w14:textId="1BCD37EF" w:rsidR="003052E7" w:rsidRPr="000A2B53" w:rsidRDefault="003052E7" w:rsidP="003052E7">
            <w:pPr>
              <w:rPr>
                <w:rFonts w:ascii="Arial" w:hAnsi="Arial" w:cs="Arial"/>
                <w:sz w:val="16"/>
                <w:szCs w:val="16"/>
              </w:rPr>
            </w:pPr>
            <w:r w:rsidRPr="000A2B53">
              <w:rPr>
                <w:rFonts w:ascii="Arial" w:hAnsi="Arial" w:cs="Arial"/>
                <w:sz w:val="16"/>
                <w:szCs w:val="16"/>
              </w:rPr>
              <w:t>Corrections for ENDC RRC test case 8.2.2.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E55A3A"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0AA3C8F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40FB0C8"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DACEB"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DF790F" w14:textId="47A0ED5E" w:rsidR="003052E7" w:rsidRPr="000A2B53" w:rsidRDefault="00000000" w:rsidP="000C01F7">
            <w:pPr>
              <w:pStyle w:val="TAC"/>
              <w:jc w:val="left"/>
              <w:rPr>
                <w:rFonts w:cs="Arial"/>
                <w:sz w:val="16"/>
                <w:szCs w:val="16"/>
              </w:rPr>
            </w:pPr>
            <w:hyperlink r:id="rId1049" w:history="1">
              <w:r w:rsidR="003052E7" w:rsidRPr="000A2B53">
                <w:rPr>
                  <w:rFonts w:cs="Arial"/>
                  <w:sz w:val="16"/>
                  <w:szCs w:val="16"/>
                </w:rPr>
                <w:t>R5s21008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3E514" w14:textId="53182BA4" w:rsidR="003052E7" w:rsidRPr="000A2B53" w:rsidRDefault="003052E7" w:rsidP="003052E7">
            <w:pPr>
              <w:rPr>
                <w:rFonts w:ascii="Arial" w:hAnsi="Arial" w:cs="Arial"/>
                <w:sz w:val="16"/>
                <w:szCs w:val="16"/>
              </w:rPr>
            </w:pPr>
            <w:r w:rsidRPr="000A2B53">
              <w:rPr>
                <w:rFonts w:ascii="Arial" w:hAnsi="Arial" w:cs="Arial"/>
                <w:sz w:val="16"/>
                <w:szCs w:val="16"/>
              </w:rPr>
              <w:t>15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805AF" w14:textId="2AE086C6"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EE71D" w14:textId="32204516"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50387" w14:textId="0E5EDAE6" w:rsidR="003052E7" w:rsidRPr="000A2B53" w:rsidRDefault="003052E7" w:rsidP="003052E7">
            <w:pPr>
              <w:rPr>
                <w:rFonts w:ascii="Arial" w:hAnsi="Arial" w:cs="Arial"/>
                <w:sz w:val="16"/>
                <w:szCs w:val="16"/>
              </w:rPr>
            </w:pPr>
            <w:r w:rsidRPr="000A2B53">
              <w:rPr>
                <w:rFonts w:ascii="Arial" w:hAnsi="Arial" w:cs="Arial"/>
                <w:sz w:val="16"/>
                <w:szCs w:val="16"/>
              </w:rPr>
              <w:t>Correction for NR5GC idle extens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450A2B"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2CD9FD7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861B886"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F0C2C3"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C9872" w14:textId="03BF0399" w:rsidR="003052E7" w:rsidRPr="000A2B53" w:rsidRDefault="00000000" w:rsidP="000C01F7">
            <w:pPr>
              <w:pStyle w:val="TAC"/>
              <w:jc w:val="left"/>
              <w:rPr>
                <w:rFonts w:cs="Arial"/>
                <w:sz w:val="16"/>
                <w:szCs w:val="16"/>
              </w:rPr>
            </w:pPr>
            <w:hyperlink r:id="rId1050" w:history="1">
              <w:r w:rsidR="003052E7" w:rsidRPr="000A2B53">
                <w:rPr>
                  <w:rFonts w:cs="Arial"/>
                  <w:sz w:val="16"/>
                  <w:szCs w:val="16"/>
                </w:rPr>
                <w:t>R5s21008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10C94" w14:textId="1B072321" w:rsidR="003052E7" w:rsidRPr="000A2B53" w:rsidRDefault="003052E7" w:rsidP="003052E7">
            <w:pPr>
              <w:rPr>
                <w:rFonts w:ascii="Arial" w:hAnsi="Arial" w:cs="Arial"/>
                <w:sz w:val="16"/>
                <w:szCs w:val="16"/>
              </w:rPr>
            </w:pPr>
            <w:r w:rsidRPr="000A2B53">
              <w:rPr>
                <w:rFonts w:ascii="Arial" w:hAnsi="Arial" w:cs="Arial"/>
                <w:sz w:val="16"/>
                <w:szCs w:val="16"/>
              </w:rPr>
              <w:t>151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5EC6853" w14:textId="2F0AEFD4"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B1AD5" w14:textId="298E11DF"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13FB0" w14:textId="7042F5FB" w:rsidR="003052E7" w:rsidRPr="000A2B53" w:rsidRDefault="003052E7" w:rsidP="003052E7">
            <w:pPr>
              <w:rPr>
                <w:rFonts w:ascii="Arial" w:hAnsi="Arial" w:cs="Arial"/>
                <w:sz w:val="16"/>
                <w:szCs w:val="16"/>
              </w:rPr>
            </w:pPr>
            <w:r w:rsidRPr="000A2B53">
              <w:rPr>
                <w:rFonts w:ascii="Arial" w:hAnsi="Arial" w:cs="Arial"/>
                <w:sz w:val="16"/>
                <w:szCs w:val="16"/>
              </w:rPr>
              <w:t>Corrections for NR5GC idle mode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250267"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04BD7B3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1DE769B"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78FC1E"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6CBC46" w14:textId="51F9C3E5" w:rsidR="003052E7" w:rsidRPr="000A2B53" w:rsidRDefault="00000000" w:rsidP="000C01F7">
            <w:pPr>
              <w:pStyle w:val="TAC"/>
              <w:jc w:val="left"/>
              <w:rPr>
                <w:rFonts w:cs="Arial"/>
                <w:sz w:val="16"/>
                <w:szCs w:val="16"/>
              </w:rPr>
            </w:pPr>
            <w:hyperlink r:id="rId1051" w:history="1">
              <w:r w:rsidR="003052E7" w:rsidRPr="000A2B53">
                <w:rPr>
                  <w:rFonts w:cs="Arial"/>
                  <w:sz w:val="16"/>
                  <w:szCs w:val="16"/>
                </w:rPr>
                <w:t>R5s2100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FBE2B" w14:textId="4A505095" w:rsidR="003052E7" w:rsidRPr="000A2B53" w:rsidRDefault="003052E7" w:rsidP="003052E7">
            <w:pPr>
              <w:rPr>
                <w:rFonts w:ascii="Arial" w:hAnsi="Arial" w:cs="Arial"/>
                <w:sz w:val="16"/>
                <w:szCs w:val="16"/>
              </w:rPr>
            </w:pPr>
            <w:r w:rsidRPr="000A2B53">
              <w:rPr>
                <w:rFonts w:ascii="Arial" w:hAnsi="Arial" w:cs="Arial"/>
                <w:sz w:val="16"/>
                <w:szCs w:val="16"/>
              </w:rPr>
              <w:t>1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AF5150" w14:textId="6A8FA1DF"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F2DCB" w14:textId="04923B96"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1CCCBD" w14:textId="5E14EF93" w:rsidR="003052E7" w:rsidRPr="000A2B53" w:rsidRDefault="003052E7" w:rsidP="003052E7">
            <w:pPr>
              <w:rPr>
                <w:rFonts w:ascii="Arial" w:hAnsi="Arial" w:cs="Arial"/>
                <w:sz w:val="16"/>
                <w:szCs w:val="16"/>
              </w:rPr>
            </w:pPr>
            <w:r w:rsidRPr="000A2B53">
              <w:rPr>
                <w:rFonts w:ascii="Arial" w:hAnsi="Arial" w:cs="Arial"/>
                <w:sz w:val="16"/>
                <w:szCs w:val="16"/>
              </w:rPr>
              <w:t>Correction to NR MAC test case 7.1.1.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E76293"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030F121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42DCB31"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D9168E"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313E2" w14:textId="75DD14AF" w:rsidR="003052E7" w:rsidRPr="000A2B53" w:rsidRDefault="00000000" w:rsidP="000C01F7">
            <w:pPr>
              <w:pStyle w:val="TAC"/>
              <w:jc w:val="left"/>
              <w:rPr>
                <w:rFonts w:cs="Arial"/>
                <w:sz w:val="16"/>
                <w:szCs w:val="16"/>
              </w:rPr>
            </w:pPr>
            <w:hyperlink r:id="rId1052" w:history="1">
              <w:r w:rsidR="003052E7" w:rsidRPr="000A2B53">
                <w:rPr>
                  <w:rFonts w:cs="Arial"/>
                  <w:sz w:val="16"/>
                  <w:szCs w:val="16"/>
                </w:rPr>
                <w:t>R5s2100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5EBE30" w14:textId="7904AAD4" w:rsidR="003052E7" w:rsidRPr="000A2B53" w:rsidRDefault="003052E7" w:rsidP="003052E7">
            <w:pPr>
              <w:rPr>
                <w:rFonts w:ascii="Arial" w:hAnsi="Arial" w:cs="Arial"/>
                <w:sz w:val="16"/>
                <w:szCs w:val="16"/>
              </w:rPr>
            </w:pPr>
            <w:r w:rsidRPr="000A2B53">
              <w:rPr>
                <w:rFonts w:ascii="Arial" w:hAnsi="Arial" w:cs="Arial"/>
                <w:sz w:val="16"/>
                <w:szCs w:val="16"/>
              </w:rPr>
              <w:t>15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FF4B" w14:textId="73EC62A0"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F8C182" w14:textId="68416970"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2442DC" w14:textId="4B7CF87E" w:rsidR="003052E7" w:rsidRPr="000A2B53" w:rsidRDefault="003052E7" w:rsidP="003052E7">
            <w:pPr>
              <w:rPr>
                <w:rFonts w:ascii="Arial" w:hAnsi="Arial" w:cs="Arial"/>
                <w:sz w:val="16"/>
                <w:szCs w:val="16"/>
              </w:rPr>
            </w:pPr>
            <w:r w:rsidRPr="000A2B53">
              <w:rPr>
                <w:rFonts w:ascii="Arial" w:hAnsi="Arial" w:cs="Arial"/>
                <w:sz w:val="16"/>
                <w:szCs w:val="16"/>
              </w:rPr>
              <w:t>Correction to NR MAC test case 7.1.1.1.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25D952"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61444A9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4365E43"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B22FB"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09E4A7" w14:textId="3D6F7E60" w:rsidR="003052E7" w:rsidRPr="000A2B53" w:rsidRDefault="00000000" w:rsidP="000C01F7">
            <w:pPr>
              <w:pStyle w:val="TAC"/>
              <w:jc w:val="left"/>
              <w:rPr>
                <w:rFonts w:cs="Arial"/>
                <w:sz w:val="16"/>
                <w:szCs w:val="16"/>
              </w:rPr>
            </w:pPr>
            <w:hyperlink r:id="rId1053" w:history="1">
              <w:r w:rsidR="003052E7" w:rsidRPr="000A2B53">
                <w:rPr>
                  <w:rFonts w:cs="Arial"/>
                  <w:sz w:val="16"/>
                  <w:szCs w:val="16"/>
                </w:rPr>
                <w:t>R5s2100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95C2F7" w14:textId="3076E1D4" w:rsidR="003052E7" w:rsidRPr="000A2B53" w:rsidRDefault="003052E7" w:rsidP="003052E7">
            <w:pPr>
              <w:rPr>
                <w:rFonts w:ascii="Arial" w:hAnsi="Arial" w:cs="Arial"/>
                <w:sz w:val="16"/>
                <w:szCs w:val="16"/>
              </w:rPr>
            </w:pPr>
            <w:r w:rsidRPr="000A2B53">
              <w:rPr>
                <w:rFonts w:ascii="Arial" w:hAnsi="Arial" w:cs="Arial"/>
                <w:sz w:val="16"/>
                <w:szCs w:val="16"/>
              </w:rPr>
              <w:t>152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A6577F0" w14:textId="1CC4FE9C"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B715EB" w14:textId="47AA107E"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D0A924" w14:textId="3BB25F10" w:rsidR="003052E7" w:rsidRPr="000A2B53" w:rsidRDefault="003052E7" w:rsidP="003052E7">
            <w:pPr>
              <w:rPr>
                <w:rFonts w:ascii="Arial" w:hAnsi="Arial" w:cs="Arial"/>
                <w:sz w:val="16"/>
                <w:szCs w:val="16"/>
              </w:rPr>
            </w:pPr>
            <w:r w:rsidRPr="000A2B53">
              <w:rPr>
                <w:rFonts w:ascii="Arial" w:hAnsi="Arial" w:cs="Arial"/>
                <w:sz w:val="16"/>
                <w:szCs w:val="16"/>
              </w:rPr>
              <w:t>Correction to ENDC RRC test case 8.2.4.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F5C2F1"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6F69543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3EDDDFE"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6A2507"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1B4986" w14:textId="79500C01" w:rsidR="003052E7" w:rsidRPr="000A2B53" w:rsidRDefault="00000000" w:rsidP="000C01F7">
            <w:pPr>
              <w:pStyle w:val="TAC"/>
              <w:jc w:val="left"/>
              <w:rPr>
                <w:rFonts w:cs="Arial"/>
                <w:sz w:val="16"/>
                <w:szCs w:val="16"/>
              </w:rPr>
            </w:pPr>
            <w:hyperlink r:id="rId1054" w:history="1">
              <w:r w:rsidR="003052E7" w:rsidRPr="000A2B53">
                <w:rPr>
                  <w:rFonts w:cs="Arial"/>
                  <w:sz w:val="16"/>
                  <w:szCs w:val="16"/>
                </w:rPr>
                <w:t>R5s2100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05432" w14:textId="62479068" w:rsidR="003052E7" w:rsidRPr="000A2B53" w:rsidRDefault="003052E7" w:rsidP="003052E7">
            <w:pPr>
              <w:rPr>
                <w:rFonts w:ascii="Arial" w:hAnsi="Arial" w:cs="Arial"/>
                <w:sz w:val="16"/>
                <w:szCs w:val="16"/>
              </w:rPr>
            </w:pPr>
            <w:r w:rsidRPr="000A2B53">
              <w:rPr>
                <w:rFonts w:ascii="Arial" w:hAnsi="Arial" w:cs="Arial"/>
                <w:sz w:val="16"/>
                <w:szCs w:val="16"/>
              </w:rPr>
              <w:t>1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AFD0C" w14:textId="5E6AA688"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A8B00" w14:textId="1ED18D26"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37071" w14:textId="201196AF" w:rsidR="003052E7" w:rsidRPr="000A2B53" w:rsidRDefault="003052E7" w:rsidP="003052E7">
            <w:pPr>
              <w:rPr>
                <w:rFonts w:ascii="Arial" w:hAnsi="Arial" w:cs="Arial"/>
                <w:sz w:val="16"/>
                <w:szCs w:val="16"/>
              </w:rPr>
            </w:pPr>
            <w:r w:rsidRPr="000A2B53">
              <w:rPr>
                <w:rFonts w:ascii="Arial" w:hAnsi="Arial" w:cs="Arial"/>
                <w:sz w:val="16"/>
                <w:szCs w:val="16"/>
              </w:rPr>
              <w:t>Correction to NR5GC idle mode test case 6.4.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8D790B"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5A40AB5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6D19FAC"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75889"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3C4B73" w14:textId="0EE9681F" w:rsidR="003052E7" w:rsidRPr="000A2B53" w:rsidRDefault="00000000" w:rsidP="000C01F7">
            <w:pPr>
              <w:pStyle w:val="TAC"/>
              <w:jc w:val="left"/>
              <w:rPr>
                <w:rFonts w:cs="Arial"/>
                <w:sz w:val="16"/>
                <w:szCs w:val="16"/>
              </w:rPr>
            </w:pPr>
            <w:hyperlink r:id="rId1055" w:history="1">
              <w:r w:rsidR="003052E7" w:rsidRPr="000A2B53">
                <w:rPr>
                  <w:rFonts w:cs="Arial"/>
                  <w:sz w:val="16"/>
                  <w:szCs w:val="16"/>
                </w:rPr>
                <w:t>R5s2100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73FC9" w14:textId="6820AAB7" w:rsidR="003052E7" w:rsidRPr="000A2B53" w:rsidRDefault="003052E7" w:rsidP="003052E7">
            <w:pPr>
              <w:rPr>
                <w:rFonts w:ascii="Arial" w:hAnsi="Arial" w:cs="Arial"/>
                <w:sz w:val="16"/>
                <w:szCs w:val="16"/>
              </w:rPr>
            </w:pPr>
            <w:r w:rsidRPr="000A2B53">
              <w:rPr>
                <w:rFonts w:ascii="Arial" w:hAnsi="Arial" w:cs="Arial"/>
                <w:sz w:val="16"/>
                <w:szCs w:val="16"/>
              </w:rPr>
              <w:t>152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0C6E706" w14:textId="1D2C67F3"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9A553" w14:textId="2DACA542"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83A50" w14:textId="53ED77E2" w:rsidR="003052E7" w:rsidRPr="000A2B53" w:rsidRDefault="003052E7" w:rsidP="003052E7">
            <w:pPr>
              <w:rPr>
                <w:rFonts w:ascii="Arial" w:hAnsi="Arial" w:cs="Arial"/>
                <w:sz w:val="16"/>
                <w:szCs w:val="16"/>
              </w:rPr>
            </w:pPr>
            <w:r w:rsidRPr="000A2B53">
              <w:rPr>
                <w:rFonts w:ascii="Arial" w:hAnsi="Arial" w:cs="Arial"/>
                <w:sz w:val="16"/>
                <w:szCs w:val="16"/>
              </w:rPr>
              <w:t>Corrections to NR RLC test case 7.1.2.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92151D"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68FEC4D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DFAE09A"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781A3"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851047" w14:textId="2B4C1427" w:rsidR="003052E7" w:rsidRPr="000A2B53" w:rsidRDefault="00000000" w:rsidP="000C01F7">
            <w:pPr>
              <w:pStyle w:val="TAC"/>
              <w:jc w:val="left"/>
              <w:rPr>
                <w:rFonts w:cs="Arial"/>
                <w:sz w:val="16"/>
                <w:szCs w:val="16"/>
              </w:rPr>
            </w:pPr>
            <w:hyperlink r:id="rId1056" w:history="1">
              <w:r w:rsidR="003052E7" w:rsidRPr="000A2B53">
                <w:rPr>
                  <w:rFonts w:cs="Arial"/>
                  <w:sz w:val="16"/>
                  <w:szCs w:val="16"/>
                </w:rPr>
                <w:t>R5s2100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E20E7" w14:textId="534C94AA" w:rsidR="003052E7" w:rsidRPr="000A2B53" w:rsidRDefault="003052E7" w:rsidP="003052E7">
            <w:pPr>
              <w:rPr>
                <w:rFonts w:ascii="Arial" w:hAnsi="Arial" w:cs="Arial"/>
                <w:sz w:val="16"/>
                <w:szCs w:val="16"/>
              </w:rPr>
            </w:pPr>
            <w:r w:rsidRPr="000A2B53">
              <w:rPr>
                <w:rFonts w:ascii="Arial" w:hAnsi="Arial" w:cs="Arial"/>
                <w:sz w:val="16"/>
                <w:szCs w:val="16"/>
              </w:rPr>
              <w:t>15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0FEBA" w14:textId="51003139"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92A58" w14:textId="070AC022"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6A46B6" w14:textId="6C165CE6" w:rsidR="003052E7" w:rsidRPr="000A2B53" w:rsidRDefault="003052E7" w:rsidP="003052E7">
            <w:pPr>
              <w:rPr>
                <w:rFonts w:ascii="Arial" w:hAnsi="Arial" w:cs="Arial"/>
                <w:sz w:val="16"/>
                <w:szCs w:val="16"/>
              </w:rPr>
            </w:pPr>
            <w:r w:rsidRPr="000A2B53">
              <w:rPr>
                <w:rFonts w:ascii="Arial" w:hAnsi="Arial" w:cs="Arial"/>
                <w:sz w:val="16"/>
                <w:szCs w:val="16"/>
              </w:rPr>
              <w:t>Correction to NR idle mode test case 6.4.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79EAA"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092B817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0D220EF"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462679"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3ECBE4" w14:textId="20ADDA10" w:rsidR="003052E7" w:rsidRPr="000A2B53" w:rsidRDefault="00000000" w:rsidP="000C01F7">
            <w:pPr>
              <w:pStyle w:val="TAC"/>
              <w:jc w:val="left"/>
              <w:rPr>
                <w:rFonts w:cs="Arial"/>
                <w:sz w:val="16"/>
                <w:szCs w:val="16"/>
              </w:rPr>
            </w:pPr>
            <w:hyperlink r:id="rId1057" w:history="1">
              <w:r w:rsidR="003052E7" w:rsidRPr="000A2B53">
                <w:rPr>
                  <w:rFonts w:cs="Arial"/>
                  <w:sz w:val="16"/>
                  <w:szCs w:val="16"/>
                </w:rPr>
                <w:t>R5s2101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0E52A" w14:textId="427996EB" w:rsidR="003052E7" w:rsidRPr="000A2B53" w:rsidRDefault="003052E7" w:rsidP="003052E7">
            <w:pPr>
              <w:rPr>
                <w:rFonts w:ascii="Arial" w:hAnsi="Arial" w:cs="Arial"/>
                <w:sz w:val="16"/>
                <w:szCs w:val="16"/>
              </w:rPr>
            </w:pPr>
            <w:r w:rsidRPr="000A2B53">
              <w:rPr>
                <w:rFonts w:ascii="Arial" w:hAnsi="Arial" w:cs="Arial"/>
                <w:sz w:val="16"/>
                <w:szCs w:val="16"/>
              </w:rPr>
              <w:t>153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3042EFD" w14:textId="6A8B7F9B"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B5244" w14:textId="7B601224"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DFB093" w14:textId="0775DEB7" w:rsidR="003052E7" w:rsidRPr="000A2B53" w:rsidRDefault="003052E7" w:rsidP="003052E7">
            <w:pPr>
              <w:rPr>
                <w:rFonts w:ascii="Arial" w:hAnsi="Arial" w:cs="Arial"/>
                <w:sz w:val="16"/>
                <w:szCs w:val="16"/>
              </w:rPr>
            </w:pPr>
            <w:r w:rsidRPr="000A2B53">
              <w:rPr>
                <w:rFonts w:ascii="Arial" w:hAnsi="Arial" w:cs="Arial"/>
                <w:sz w:val="16"/>
                <w:szCs w:val="16"/>
              </w:rPr>
              <w:t>Correction to f_EUTRA38_TAUReqFromN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85E840"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12F843E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51398FD"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E0FB90"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1F96C8" w14:textId="48934CA3" w:rsidR="003052E7" w:rsidRPr="000A2B53" w:rsidRDefault="00000000" w:rsidP="000C01F7">
            <w:pPr>
              <w:pStyle w:val="TAC"/>
              <w:jc w:val="left"/>
              <w:rPr>
                <w:rFonts w:cs="Arial"/>
                <w:sz w:val="16"/>
                <w:szCs w:val="16"/>
              </w:rPr>
            </w:pPr>
            <w:hyperlink r:id="rId1058" w:history="1">
              <w:r w:rsidR="003052E7" w:rsidRPr="000A2B53">
                <w:rPr>
                  <w:rFonts w:cs="Arial"/>
                  <w:sz w:val="16"/>
                  <w:szCs w:val="16"/>
                </w:rPr>
                <w:t>R5s2101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E85DD4" w14:textId="2FA4F4C0" w:rsidR="003052E7" w:rsidRPr="000A2B53" w:rsidRDefault="003052E7" w:rsidP="003052E7">
            <w:pPr>
              <w:rPr>
                <w:rFonts w:ascii="Arial" w:hAnsi="Arial" w:cs="Arial"/>
                <w:sz w:val="16"/>
                <w:szCs w:val="16"/>
              </w:rPr>
            </w:pPr>
            <w:r w:rsidRPr="000A2B53">
              <w:rPr>
                <w:rFonts w:ascii="Arial" w:hAnsi="Arial" w:cs="Arial"/>
                <w:sz w:val="16"/>
                <w:szCs w:val="16"/>
              </w:rPr>
              <w:t>15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6492CA" w14:textId="3D65D9CE"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02421" w14:textId="63C8C66C"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56CA2D" w14:textId="72DB16A0" w:rsidR="003052E7" w:rsidRPr="000A2B53" w:rsidRDefault="003052E7" w:rsidP="003052E7">
            <w:pPr>
              <w:rPr>
                <w:rFonts w:ascii="Arial" w:hAnsi="Arial" w:cs="Arial"/>
                <w:sz w:val="16"/>
                <w:szCs w:val="16"/>
              </w:rPr>
            </w:pPr>
            <w:r w:rsidRPr="000A2B53">
              <w:rPr>
                <w:rFonts w:ascii="Arial" w:hAnsi="Arial" w:cs="Arial"/>
                <w:sz w:val="16"/>
                <w:szCs w:val="16"/>
              </w:rPr>
              <w:t>Correction to function f_NR_GetHighestBandwidth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96DF11"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43EF9C4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952B024"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C3523"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F5450" w14:textId="55EFE53A" w:rsidR="003052E7" w:rsidRPr="000A2B53" w:rsidRDefault="00000000" w:rsidP="000C01F7">
            <w:pPr>
              <w:pStyle w:val="TAC"/>
              <w:jc w:val="left"/>
              <w:rPr>
                <w:rFonts w:cs="Arial"/>
                <w:sz w:val="16"/>
                <w:szCs w:val="16"/>
              </w:rPr>
            </w:pPr>
            <w:hyperlink r:id="rId1059" w:history="1">
              <w:r w:rsidR="003052E7" w:rsidRPr="000A2B53">
                <w:rPr>
                  <w:rFonts w:cs="Arial"/>
                  <w:sz w:val="16"/>
                  <w:szCs w:val="16"/>
                </w:rPr>
                <w:t>R5s2101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23750" w14:textId="287106CF" w:rsidR="003052E7" w:rsidRPr="000A2B53" w:rsidRDefault="003052E7" w:rsidP="003052E7">
            <w:pPr>
              <w:rPr>
                <w:rFonts w:ascii="Arial" w:hAnsi="Arial" w:cs="Arial"/>
                <w:sz w:val="16"/>
                <w:szCs w:val="16"/>
              </w:rPr>
            </w:pPr>
            <w:r w:rsidRPr="000A2B53">
              <w:rPr>
                <w:rFonts w:ascii="Arial" w:hAnsi="Arial" w:cs="Arial"/>
                <w:sz w:val="16"/>
                <w:szCs w:val="16"/>
              </w:rPr>
              <w:t>153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170BF05" w14:textId="44375B03"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CFD2F" w14:textId="28DF6ED5"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69A9CD" w14:textId="4B316856" w:rsidR="003052E7" w:rsidRPr="000A2B53" w:rsidRDefault="003052E7" w:rsidP="003052E7">
            <w:pPr>
              <w:rPr>
                <w:rFonts w:ascii="Arial" w:hAnsi="Arial" w:cs="Arial"/>
                <w:sz w:val="16"/>
                <w:szCs w:val="16"/>
              </w:rPr>
            </w:pPr>
            <w:r w:rsidRPr="000A2B53">
              <w:rPr>
                <w:rFonts w:ascii="Arial" w:hAnsi="Arial" w:cs="Arial"/>
                <w:sz w:val="16"/>
                <w:szCs w:val="16"/>
              </w:rPr>
              <w:t>Correction for 5GSM test case 10.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A3DA03"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1AB7B94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A4C0F70"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F910E2"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0975BC" w14:textId="6F39BE01" w:rsidR="003052E7" w:rsidRPr="000A2B53" w:rsidRDefault="00000000" w:rsidP="000C01F7">
            <w:pPr>
              <w:pStyle w:val="TAC"/>
              <w:jc w:val="left"/>
              <w:rPr>
                <w:rFonts w:cs="Arial"/>
                <w:sz w:val="16"/>
                <w:szCs w:val="16"/>
              </w:rPr>
            </w:pPr>
            <w:hyperlink r:id="rId1060" w:history="1">
              <w:r w:rsidR="003052E7" w:rsidRPr="000A2B53">
                <w:rPr>
                  <w:rFonts w:cs="Arial"/>
                  <w:sz w:val="16"/>
                  <w:szCs w:val="16"/>
                </w:rPr>
                <w:t>R5s2101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F679A6" w14:textId="1EABB18E" w:rsidR="003052E7" w:rsidRPr="000A2B53" w:rsidRDefault="003052E7" w:rsidP="003052E7">
            <w:pPr>
              <w:rPr>
                <w:rFonts w:ascii="Arial" w:hAnsi="Arial" w:cs="Arial"/>
                <w:sz w:val="16"/>
                <w:szCs w:val="16"/>
              </w:rPr>
            </w:pPr>
            <w:r w:rsidRPr="000A2B53">
              <w:rPr>
                <w:rFonts w:ascii="Arial" w:hAnsi="Arial" w:cs="Arial"/>
                <w:sz w:val="16"/>
                <w:szCs w:val="16"/>
              </w:rPr>
              <w:t>15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5B2AB" w14:textId="3A4EB281"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40A08" w14:textId="692F87F2"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C1D2C9" w14:textId="5FA2F877" w:rsidR="003052E7" w:rsidRPr="000A2B53" w:rsidRDefault="003052E7" w:rsidP="003052E7">
            <w:pPr>
              <w:rPr>
                <w:rFonts w:ascii="Arial" w:hAnsi="Arial" w:cs="Arial"/>
                <w:sz w:val="16"/>
                <w:szCs w:val="16"/>
              </w:rPr>
            </w:pPr>
            <w:r w:rsidRPr="000A2B53">
              <w:rPr>
                <w:rFonts w:ascii="Arial" w:hAnsi="Arial" w:cs="Arial"/>
                <w:sz w:val="16"/>
                <w:szCs w:val="16"/>
              </w:rPr>
              <w:t>Correction to NR5GC testcase 9.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C048D9"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055B272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54A8F04"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D39DC"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81899B" w14:textId="153B27B3" w:rsidR="003052E7" w:rsidRPr="000A2B53" w:rsidRDefault="00000000" w:rsidP="000C01F7">
            <w:pPr>
              <w:pStyle w:val="TAC"/>
              <w:jc w:val="left"/>
              <w:rPr>
                <w:rFonts w:cs="Arial"/>
                <w:sz w:val="16"/>
                <w:szCs w:val="16"/>
              </w:rPr>
            </w:pPr>
            <w:hyperlink r:id="rId1061" w:history="1">
              <w:r w:rsidR="003052E7" w:rsidRPr="000A2B53">
                <w:rPr>
                  <w:rFonts w:cs="Arial"/>
                  <w:sz w:val="16"/>
                  <w:szCs w:val="16"/>
                </w:rPr>
                <w:t>R5s2101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8F39A" w14:textId="5F7F3989" w:rsidR="003052E7" w:rsidRPr="000A2B53" w:rsidRDefault="003052E7" w:rsidP="003052E7">
            <w:pPr>
              <w:rPr>
                <w:rFonts w:ascii="Arial" w:hAnsi="Arial" w:cs="Arial"/>
                <w:sz w:val="16"/>
                <w:szCs w:val="16"/>
              </w:rPr>
            </w:pPr>
            <w:r w:rsidRPr="000A2B53">
              <w:rPr>
                <w:rFonts w:ascii="Arial" w:hAnsi="Arial" w:cs="Arial"/>
                <w:sz w:val="16"/>
                <w:szCs w:val="16"/>
              </w:rPr>
              <w:t>154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7F60AD4" w14:textId="6C841BB0"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A1D1E" w14:textId="5C5DB0EB"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0BC0EB" w14:textId="75A013A9" w:rsidR="003052E7" w:rsidRPr="000A2B53" w:rsidRDefault="003052E7" w:rsidP="003052E7">
            <w:pPr>
              <w:rPr>
                <w:rFonts w:ascii="Arial" w:hAnsi="Arial" w:cs="Arial"/>
                <w:sz w:val="16"/>
                <w:szCs w:val="16"/>
              </w:rPr>
            </w:pPr>
            <w:r w:rsidRPr="000A2B53">
              <w:rPr>
                <w:rFonts w:ascii="Arial" w:hAnsi="Arial" w:cs="Arial"/>
                <w:sz w:val="16"/>
                <w:szCs w:val="16"/>
              </w:rPr>
              <w:t>Correction for NR5GC multilayer test case 1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F4D9FB"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2371739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FA137C"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CA2961"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A243F4" w14:textId="196EB0E8" w:rsidR="003052E7" w:rsidRPr="000A2B53" w:rsidRDefault="00000000" w:rsidP="000C01F7">
            <w:pPr>
              <w:pStyle w:val="TAC"/>
              <w:jc w:val="left"/>
              <w:rPr>
                <w:rFonts w:cs="Arial"/>
                <w:sz w:val="16"/>
                <w:szCs w:val="16"/>
              </w:rPr>
            </w:pPr>
            <w:hyperlink r:id="rId1062" w:history="1">
              <w:r w:rsidR="003052E7" w:rsidRPr="000A2B53">
                <w:rPr>
                  <w:rFonts w:cs="Arial"/>
                  <w:sz w:val="16"/>
                  <w:szCs w:val="16"/>
                </w:rPr>
                <w:t>R5s2101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5E00E" w14:textId="1158FCCB" w:rsidR="003052E7" w:rsidRPr="000A2B53" w:rsidRDefault="003052E7" w:rsidP="003052E7">
            <w:pPr>
              <w:rPr>
                <w:rFonts w:ascii="Arial" w:hAnsi="Arial" w:cs="Arial"/>
                <w:sz w:val="16"/>
                <w:szCs w:val="16"/>
              </w:rPr>
            </w:pPr>
            <w:r w:rsidRPr="000A2B53">
              <w:rPr>
                <w:rFonts w:ascii="Arial" w:hAnsi="Arial" w:cs="Arial"/>
                <w:sz w:val="16"/>
                <w:szCs w:val="16"/>
              </w:rPr>
              <w:t>15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12897" w14:textId="3084D29F"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BF08D7" w14:textId="35AAF6B9"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C2EDCF" w14:textId="5EB5EA4A" w:rsidR="003052E7" w:rsidRPr="000A2B53" w:rsidRDefault="003052E7" w:rsidP="003052E7">
            <w:pPr>
              <w:rPr>
                <w:rFonts w:ascii="Arial" w:hAnsi="Arial" w:cs="Arial"/>
                <w:sz w:val="16"/>
                <w:szCs w:val="16"/>
              </w:rPr>
            </w:pPr>
            <w:r w:rsidRPr="000A2B53">
              <w:rPr>
                <w:rFonts w:ascii="Arial" w:hAnsi="Arial" w:cs="Arial"/>
                <w:sz w:val="16"/>
                <w:szCs w:val="16"/>
              </w:rPr>
              <w:t>Correction to NR5GC test case 9.1.5.1.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29DF8A"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5FFED07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26C6C7A"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A717E"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30BB33" w14:textId="46857492" w:rsidR="003052E7" w:rsidRPr="000A2B53" w:rsidRDefault="00000000" w:rsidP="000C01F7">
            <w:pPr>
              <w:pStyle w:val="TAC"/>
              <w:jc w:val="left"/>
              <w:rPr>
                <w:rFonts w:cs="Arial"/>
                <w:sz w:val="16"/>
                <w:szCs w:val="16"/>
              </w:rPr>
            </w:pPr>
            <w:hyperlink r:id="rId1063" w:history="1">
              <w:r w:rsidR="003052E7" w:rsidRPr="000A2B53">
                <w:rPr>
                  <w:rFonts w:cs="Arial"/>
                  <w:sz w:val="16"/>
                  <w:szCs w:val="16"/>
                </w:rPr>
                <w:t>R5s2101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A77DB" w14:textId="7AC7F5B0" w:rsidR="003052E7" w:rsidRPr="000A2B53" w:rsidRDefault="003052E7" w:rsidP="003052E7">
            <w:pPr>
              <w:rPr>
                <w:rFonts w:ascii="Arial" w:hAnsi="Arial" w:cs="Arial"/>
                <w:sz w:val="16"/>
                <w:szCs w:val="16"/>
              </w:rPr>
            </w:pPr>
            <w:r w:rsidRPr="000A2B53">
              <w:rPr>
                <w:rFonts w:ascii="Arial" w:hAnsi="Arial" w:cs="Arial"/>
                <w:sz w:val="16"/>
                <w:szCs w:val="16"/>
              </w:rPr>
              <w:t>154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124EECB" w14:textId="3B726368"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99A3F" w14:textId="22C85085"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CF14B8" w14:textId="439DF786" w:rsidR="003052E7" w:rsidRPr="000A2B53" w:rsidRDefault="003052E7" w:rsidP="003052E7">
            <w:pPr>
              <w:rPr>
                <w:rFonts w:ascii="Arial" w:hAnsi="Arial" w:cs="Arial"/>
                <w:sz w:val="16"/>
                <w:szCs w:val="16"/>
              </w:rPr>
            </w:pPr>
            <w:r w:rsidRPr="000A2B53">
              <w:rPr>
                <w:rFonts w:ascii="Arial" w:hAnsi="Arial" w:cs="Arial"/>
                <w:sz w:val="16"/>
                <w:szCs w:val="16"/>
              </w:rPr>
              <w:t>Correction to ENDC test case 8.2.2.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5A8DCD"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1F550CA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D8F74D6"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822444"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B5F51C" w14:textId="08D5D90A" w:rsidR="003052E7" w:rsidRPr="000A2B53" w:rsidRDefault="00000000" w:rsidP="000C01F7">
            <w:pPr>
              <w:pStyle w:val="TAC"/>
              <w:jc w:val="left"/>
              <w:rPr>
                <w:rFonts w:cs="Arial"/>
                <w:sz w:val="16"/>
                <w:szCs w:val="16"/>
              </w:rPr>
            </w:pPr>
            <w:hyperlink r:id="rId1064" w:history="1">
              <w:r w:rsidR="003052E7" w:rsidRPr="000A2B53">
                <w:rPr>
                  <w:rFonts w:cs="Arial"/>
                  <w:sz w:val="16"/>
                  <w:szCs w:val="16"/>
                </w:rPr>
                <w:t>R5s2101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8F3B0" w14:textId="79C5BD67" w:rsidR="003052E7" w:rsidRPr="000A2B53" w:rsidRDefault="003052E7" w:rsidP="003052E7">
            <w:pPr>
              <w:rPr>
                <w:rFonts w:ascii="Arial" w:hAnsi="Arial" w:cs="Arial"/>
                <w:sz w:val="16"/>
                <w:szCs w:val="16"/>
              </w:rPr>
            </w:pPr>
            <w:r w:rsidRPr="000A2B53">
              <w:rPr>
                <w:rFonts w:ascii="Arial" w:hAnsi="Arial" w:cs="Arial"/>
                <w:sz w:val="16"/>
                <w:szCs w:val="16"/>
              </w:rPr>
              <w:t>15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F9697A" w14:textId="2932FAF0"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04330" w14:textId="48672163"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2E686B" w14:textId="56859F3E" w:rsidR="003052E7" w:rsidRPr="000A2B53" w:rsidRDefault="003052E7" w:rsidP="003052E7">
            <w:pPr>
              <w:rPr>
                <w:rFonts w:ascii="Arial" w:hAnsi="Arial" w:cs="Arial"/>
                <w:sz w:val="16"/>
                <w:szCs w:val="16"/>
              </w:rPr>
            </w:pPr>
            <w:r w:rsidRPr="000A2B53">
              <w:rPr>
                <w:rFonts w:ascii="Arial" w:hAnsi="Arial" w:cs="Arial"/>
                <w:sz w:val="16"/>
                <w:szCs w:val="16"/>
              </w:rPr>
              <w:t>Correction to function f_NR_GetSSB_ToMeas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8C4DD"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5C501FD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CD34F9E"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217EB"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7C830F" w14:textId="0EF3F980" w:rsidR="003052E7" w:rsidRPr="000A2B53" w:rsidRDefault="00000000" w:rsidP="000C01F7">
            <w:pPr>
              <w:pStyle w:val="TAC"/>
              <w:jc w:val="left"/>
              <w:rPr>
                <w:rFonts w:cs="Arial"/>
                <w:sz w:val="16"/>
                <w:szCs w:val="16"/>
              </w:rPr>
            </w:pPr>
            <w:hyperlink r:id="rId1065" w:history="1">
              <w:r w:rsidR="003052E7" w:rsidRPr="000A2B53">
                <w:rPr>
                  <w:rFonts w:cs="Arial"/>
                  <w:sz w:val="16"/>
                  <w:szCs w:val="16"/>
                </w:rPr>
                <w:t>R5s21013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DDD9" w14:textId="3778BBDE" w:rsidR="003052E7" w:rsidRPr="000A2B53" w:rsidRDefault="003052E7" w:rsidP="003052E7">
            <w:pPr>
              <w:rPr>
                <w:rFonts w:ascii="Arial" w:hAnsi="Arial" w:cs="Arial"/>
                <w:sz w:val="16"/>
                <w:szCs w:val="16"/>
              </w:rPr>
            </w:pPr>
            <w:r w:rsidRPr="000A2B53">
              <w:rPr>
                <w:rFonts w:ascii="Arial" w:hAnsi="Arial" w:cs="Arial"/>
                <w:sz w:val="16"/>
                <w:szCs w:val="16"/>
              </w:rPr>
              <w:t>154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1978A00" w14:textId="37EA48F2"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5F65E" w14:textId="042374A5"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196238" w14:textId="709CDA09" w:rsidR="003052E7" w:rsidRPr="000A2B53" w:rsidRDefault="003052E7" w:rsidP="003052E7">
            <w:pPr>
              <w:rPr>
                <w:rFonts w:ascii="Arial" w:hAnsi="Arial" w:cs="Arial"/>
                <w:sz w:val="16"/>
                <w:szCs w:val="16"/>
              </w:rPr>
            </w:pPr>
            <w:r w:rsidRPr="000A2B53">
              <w:rPr>
                <w:rFonts w:ascii="Arial" w:hAnsi="Arial" w:cs="Arial"/>
                <w:sz w:val="16"/>
                <w:szCs w:val="16"/>
              </w:rPr>
              <w:t>Correction function f_NG_GetDN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D9D1BD"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70D9AC9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8E36A2F"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6D3B15"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805C56" w14:textId="40B76510" w:rsidR="003052E7" w:rsidRPr="000A2B53" w:rsidRDefault="00000000" w:rsidP="000C01F7">
            <w:pPr>
              <w:pStyle w:val="TAC"/>
              <w:jc w:val="left"/>
              <w:rPr>
                <w:rFonts w:cs="Arial"/>
                <w:sz w:val="16"/>
                <w:szCs w:val="16"/>
              </w:rPr>
            </w:pPr>
            <w:hyperlink r:id="rId1066" w:history="1">
              <w:r w:rsidR="003052E7" w:rsidRPr="000A2B53">
                <w:rPr>
                  <w:rFonts w:cs="Arial"/>
                  <w:sz w:val="16"/>
                  <w:szCs w:val="16"/>
                </w:rPr>
                <w:t>R5s2101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632290" w14:textId="5F3E8461" w:rsidR="003052E7" w:rsidRPr="000A2B53" w:rsidRDefault="003052E7" w:rsidP="003052E7">
            <w:pPr>
              <w:rPr>
                <w:rFonts w:ascii="Arial" w:hAnsi="Arial" w:cs="Arial"/>
                <w:sz w:val="16"/>
                <w:szCs w:val="16"/>
              </w:rPr>
            </w:pPr>
            <w:r w:rsidRPr="000A2B53">
              <w:rPr>
                <w:rFonts w:ascii="Arial" w:hAnsi="Arial" w:cs="Arial"/>
                <w:sz w:val="16"/>
                <w:szCs w:val="16"/>
              </w:rPr>
              <w:t>15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1C78E" w14:textId="557384D0"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152DF" w14:textId="7149BFE8"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952F5E" w14:textId="6A6E8320" w:rsidR="003052E7" w:rsidRPr="000A2B53" w:rsidRDefault="003052E7" w:rsidP="003052E7">
            <w:pPr>
              <w:rPr>
                <w:rFonts w:ascii="Arial" w:hAnsi="Arial" w:cs="Arial"/>
                <w:sz w:val="16"/>
                <w:szCs w:val="16"/>
              </w:rPr>
            </w:pPr>
            <w:r w:rsidRPr="000A2B53">
              <w:rPr>
                <w:rFonts w:ascii="Arial" w:hAnsi="Arial" w:cs="Arial"/>
                <w:sz w:val="16"/>
                <w:szCs w:val="16"/>
              </w:rPr>
              <w:t>Correction to NR5GC testcase 9.1.5.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71ABE"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19863C6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9BECDDB"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C42F8"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D1F9F7" w14:textId="56ACEE2E" w:rsidR="003052E7" w:rsidRPr="000A2B53" w:rsidRDefault="00000000" w:rsidP="000C01F7">
            <w:pPr>
              <w:pStyle w:val="TAC"/>
              <w:jc w:val="left"/>
              <w:rPr>
                <w:rFonts w:cs="Arial"/>
                <w:sz w:val="16"/>
                <w:szCs w:val="16"/>
              </w:rPr>
            </w:pPr>
            <w:hyperlink r:id="rId1067" w:history="1">
              <w:r w:rsidR="003052E7" w:rsidRPr="000A2B53">
                <w:rPr>
                  <w:rFonts w:cs="Arial"/>
                  <w:sz w:val="16"/>
                  <w:szCs w:val="16"/>
                </w:rPr>
                <w:t>R5s2101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6F325A" w14:textId="3554277C" w:rsidR="003052E7" w:rsidRPr="000A2B53" w:rsidRDefault="003052E7" w:rsidP="003052E7">
            <w:pPr>
              <w:rPr>
                <w:rFonts w:ascii="Arial" w:hAnsi="Arial" w:cs="Arial"/>
                <w:sz w:val="16"/>
                <w:szCs w:val="16"/>
              </w:rPr>
            </w:pPr>
            <w:r w:rsidRPr="000A2B53">
              <w:rPr>
                <w:rFonts w:ascii="Arial" w:hAnsi="Arial" w:cs="Arial"/>
                <w:sz w:val="16"/>
                <w:szCs w:val="16"/>
              </w:rPr>
              <w:t>155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3EB7453" w14:textId="60ADE2B0"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A4E85" w14:textId="3794F91B"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033143" w14:textId="751100EC" w:rsidR="003052E7" w:rsidRPr="000A2B53" w:rsidRDefault="003052E7" w:rsidP="003052E7">
            <w:pPr>
              <w:rPr>
                <w:rFonts w:ascii="Arial" w:hAnsi="Arial" w:cs="Arial"/>
                <w:sz w:val="16"/>
                <w:szCs w:val="16"/>
              </w:rPr>
            </w:pPr>
            <w:r w:rsidRPr="000A2B53">
              <w:rPr>
                <w:rFonts w:ascii="Arial" w:hAnsi="Arial" w:cs="Arial"/>
                <w:sz w:val="16"/>
                <w:szCs w:val="16"/>
              </w:rPr>
              <w:t>Correction to NR5GC test case 8.1.4.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85B539"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7918B74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DC7F616"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388C74"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70E52E" w14:textId="433A2C9C" w:rsidR="003052E7" w:rsidRPr="000A2B53" w:rsidRDefault="00000000" w:rsidP="000C01F7">
            <w:pPr>
              <w:pStyle w:val="TAC"/>
              <w:jc w:val="left"/>
              <w:rPr>
                <w:rFonts w:cs="Arial"/>
                <w:sz w:val="16"/>
                <w:szCs w:val="16"/>
              </w:rPr>
            </w:pPr>
            <w:hyperlink r:id="rId1068" w:history="1">
              <w:r w:rsidR="003052E7" w:rsidRPr="000A2B53">
                <w:rPr>
                  <w:rFonts w:cs="Arial"/>
                  <w:sz w:val="16"/>
                  <w:szCs w:val="16"/>
                </w:rPr>
                <w:t>R5s2101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4E189" w14:textId="69254B0F" w:rsidR="003052E7" w:rsidRPr="000A2B53" w:rsidRDefault="003052E7" w:rsidP="003052E7">
            <w:pPr>
              <w:rPr>
                <w:rFonts w:ascii="Arial" w:hAnsi="Arial" w:cs="Arial"/>
                <w:sz w:val="16"/>
                <w:szCs w:val="16"/>
              </w:rPr>
            </w:pPr>
            <w:r w:rsidRPr="000A2B53">
              <w:rPr>
                <w:rFonts w:ascii="Arial" w:hAnsi="Arial" w:cs="Arial"/>
                <w:sz w:val="16"/>
                <w:szCs w:val="16"/>
              </w:rPr>
              <w:t>15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D3E14" w14:textId="36489107"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3621A" w14:textId="3EB93DF4"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375B4E" w14:textId="213CEE1C" w:rsidR="003052E7" w:rsidRPr="000A2B53" w:rsidRDefault="003052E7" w:rsidP="003052E7">
            <w:pPr>
              <w:rPr>
                <w:rFonts w:ascii="Arial" w:hAnsi="Arial" w:cs="Arial"/>
                <w:sz w:val="16"/>
                <w:szCs w:val="16"/>
              </w:rPr>
            </w:pPr>
            <w:r w:rsidRPr="000A2B53">
              <w:rPr>
                <w:rFonts w:ascii="Arial" w:hAnsi="Arial" w:cs="Arial"/>
                <w:sz w:val="16"/>
                <w:szCs w:val="16"/>
              </w:rPr>
              <w:t>Correction to NR5GC test case 7.1.1.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B6B3B4"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73243CC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3D575F"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DB327"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DE9843" w14:textId="29CE249B" w:rsidR="003052E7" w:rsidRPr="000A2B53" w:rsidRDefault="00000000" w:rsidP="000C01F7">
            <w:pPr>
              <w:pStyle w:val="TAC"/>
              <w:jc w:val="left"/>
              <w:rPr>
                <w:rFonts w:cs="Arial"/>
                <w:sz w:val="16"/>
                <w:szCs w:val="16"/>
              </w:rPr>
            </w:pPr>
            <w:hyperlink r:id="rId1069" w:history="1">
              <w:r w:rsidR="003052E7" w:rsidRPr="000A2B53">
                <w:rPr>
                  <w:rFonts w:cs="Arial"/>
                  <w:sz w:val="16"/>
                  <w:szCs w:val="16"/>
                </w:rPr>
                <w:t>R5s21014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42BEA" w14:textId="638A86AA" w:rsidR="003052E7" w:rsidRPr="000A2B53" w:rsidRDefault="003052E7" w:rsidP="003052E7">
            <w:pPr>
              <w:rPr>
                <w:rFonts w:ascii="Arial" w:hAnsi="Arial" w:cs="Arial"/>
                <w:sz w:val="16"/>
                <w:szCs w:val="16"/>
              </w:rPr>
            </w:pPr>
            <w:r w:rsidRPr="000A2B53">
              <w:rPr>
                <w:rFonts w:ascii="Arial" w:hAnsi="Arial" w:cs="Arial"/>
                <w:sz w:val="16"/>
                <w:szCs w:val="16"/>
              </w:rPr>
              <w:t>155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E95959C" w14:textId="5F89B153"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96734" w14:textId="13406C26"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8EE17" w14:textId="1DD8A72C" w:rsidR="003052E7" w:rsidRPr="000A2B53" w:rsidRDefault="003052E7" w:rsidP="003052E7">
            <w:pPr>
              <w:rPr>
                <w:rFonts w:ascii="Arial" w:hAnsi="Arial" w:cs="Arial"/>
                <w:sz w:val="16"/>
                <w:szCs w:val="16"/>
              </w:rPr>
            </w:pPr>
            <w:r w:rsidRPr="000A2B53">
              <w:rPr>
                <w:rFonts w:ascii="Arial" w:hAnsi="Arial" w:cs="Arial"/>
                <w:sz w:val="16"/>
                <w:szCs w:val="16"/>
              </w:rPr>
              <w:t>Correction for NR5GC RRC PWS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72A4AD"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7DC32ED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03CF736"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E4A6C3"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DE6001" w14:textId="645F102B" w:rsidR="003052E7" w:rsidRPr="000A2B53" w:rsidRDefault="00000000" w:rsidP="000C01F7">
            <w:pPr>
              <w:pStyle w:val="TAC"/>
              <w:jc w:val="left"/>
              <w:rPr>
                <w:rFonts w:cs="Arial"/>
                <w:sz w:val="16"/>
                <w:szCs w:val="16"/>
              </w:rPr>
            </w:pPr>
            <w:hyperlink r:id="rId1070" w:history="1">
              <w:r w:rsidR="003052E7" w:rsidRPr="000A2B53">
                <w:rPr>
                  <w:rFonts w:cs="Arial"/>
                  <w:sz w:val="16"/>
                  <w:szCs w:val="16"/>
                </w:rPr>
                <w:t>R5s2101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15E60D" w14:textId="2981A255" w:rsidR="003052E7" w:rsidRPr="000A2B53" w:rsidRDefault="003052E7" w:rsidP="003052E7">
            <w:pPr>
              <w:rPr>
                <w:rFonts w:ascii="Arial" w:hAnsi="Arial" w:cs="Arial"/>
                <w:sz w:val="16"/>
                <w:szCs w:val="16"/>
              </w:rPr>
            </w:pPr>
            <w:r w:rsidRPr="000A2B53">
              <w:rPr>
                <w:rFonts w:ascii="Arial" w:hAnsi="Arial" w:cs="Arial"/>
                <w:sz w:val="16"/>
                <w:szCs w:val="16"/>
              </w:rPr>
              <w:t>15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7327A" w14:textId="70ECBE51"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C83D2E" w14:textId="654020DF"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DFAC6E" w14:textId="497DC07B" w:rsidR="003052E7" w:rsidRPr="000A2B53" w:rsidRDefault="003052E7" w:rsidP="003052E7">
            <w:pPr>
              <w:rPr>
                <w:rFonts w:ascii="Arial" w:hAnsi="Arial" w:cs="Arial"/>
                <w:sz w:val="16"/>
                <w:szCs w:val="16"/>
              </w:rPr>
            </w:pPr>
            <w:r w:rsidRPr="000A2B53">
              <w:rPr>
                <w:rFonts w:ascii="Arial" w:hAnsi="Arial" w:cs="Arial"/>
                <w:sz w:val="16"/>
                <w:szCs w:val="16"/>
              </w:rPr>
              <w:t>Correction to NR5GC test case 9.1.5.1.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E6E3EF"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29B30C1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3E931AB"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234A41"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E49759" w14:textId="2DFC34DD" w:rsidR="003052E7" w:rsidRPr="000A2B53" w:rsidRDefault="00000000" w:rsidP="000C01F7">
            <w:pPr>
              <w:pStyle w:val="TAC"/>
              <w:jc w:val="left"/>
              <w:rPr>
                <w:rFonts w:cs="Arial"/>
                <w:sz w:val="16"/>
                <w:szCs w:val="16"/>
              </w:rPr>
            </w:pPr>
            <w:hyperlink r:id="rId1071" w:history="1">
              <w:r w:rsidR="003052E7" w:rsidRPr="000A2B53">
                <w:rPr>
                  <w:rFonts w:cs="Arial"/>
                  <w:sz w:val="16"/>
                  <w:szCs w:val="16"/>
                </w:rPr>
                <w:t>R5s21014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F1536" w14:textId="683A04EB" w:rsidR="003052E7" w:rsidRPr="000A2B53" w:rsidRDefault="003052E7" w:rsidP="003052E7">
            <w:pPr>
              <w:rPr>
                <w:rFonts w:ascii="Arial" w:hAnsi="Arial" w:cs="Arial"/>
                <w:sz w:val="16"/>
                <w:szCs w:val="16"/>
              </w:rPr>
            </w:pPr>
            <w:r w:rsidRPr="000A2B53">
              <w:rPr>
                <w:rFonts w:ascii="Arial" w:hAnsi="Arial" w:cs="Arial"/>
                <w:sz w:val="16"/>
                <w:szCs w:val="16"/>
              </w:rPr>
              <w:t>155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02D9753" w14:textId="62F6135A"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33BC6" w14:textId="479D373E"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8CEB5" w14:textId="625C88DD" w:rsidR="003052E7" w:rsidRPr="000A2B53" w:rsidRDefault="003052E7" w:rsidP="003052E7">
            <w:pPr>
              <w:rPr>
                <w:rFonts w:ascii="Arial" w:hAnsi="Arial" w:cs="Arial"/>
                <w:sz w:val="16"/>
                <w:szCs w:val="16"/>
              </w:rPr>
            </w:pPr>
            <w:r w:rsidRPr="000A2B53">
              <w:rPr>
                <w:rFonts w:ascii="Arial" w:hAnsi="Arial" w:cs="Arial"/>
                <w:sz w:val="16"/>
                <w:szCs w:val="16"/>
              </w:rPr>
              <w:t>Correction to NR5GC test case 7.1.1.2.1 and 7.1.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4EBCF0"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55F2FD0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4E3C471"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F40715"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C076E9" w14:textId="3F84C3B3" w:rsidR="003052E7" w:rsidRPr="000A2B53" w:rsidRDefault="00000000" w:rsidP="000C01F7">
            <w:pPr>
              <w:pStyle w:val="TAC"/>
              <w:jc w:val="left"/>
              <w:rPr>
                <w:rFonts w:cs="Arial"/>
                <w:sz w:val="16"/>
                <w:szCs w:val="16"/>
              </w:rPr>
            </w:pPr>
            <w:hyperlink r:id="rId1072" w:history="1">
              <w:r w:rsidR="003052E7" w:rsidRPr="000A2B53">
                <w:rPr>
                  <w:rFonts w:cs="Arial"/>
                  <w:sz w:val="16"/>
                  <w:szCs w:val="16"/>
                </w:rPr>
                <w:t>R5s21014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EB105" w14:textId="755D1AA4" w:rsidR="003052E7" w:rsidRPr="000A2B53" w:rsidRDefault="003052E7" w:rsidP="003052E7">
            <w:pPr>
              <w:rPr>
                <w:rFonts w:ascii="Arial" w:hAnsi="Arial" w:cs="Arial"/>
                <w:sz w:val="16"/>
                <w:szCs w:val="16"/>
              </w:rPr>
            </w:pPr>
            <w:r w:rsidRPr="000A2B53">
              <w:rPr>
                <w:rFonts w:ascii="Arial" w:hAnsi="Arial" w:cs="Arial"/>
                <w:sz w:val="16"/>
                <w:szCs w:val="16"/>
              </w:rPr>
              <w:t>15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9E7B5" w14:textId="6E24A3B7"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3ACAE4" w14:textId="5028C6DB"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867940" w14:textId="50B4BC85" w:rsidR="003052E7" w:rsidRPr="000A2B53" w:rsidRDefault="003052E7" w:rsidP="003052E7">
            <w:pPr>
              <w:rPr>
                <w:rFonts w:ascii="Arial" w:hAnsi="Arial" w:cs="Arial"/>
                <w:sz w:val="16"/>
                <w:szCs w:val="16"/>
              </w:rPr>
            </w:pPr>
            <w:r w:rsidRPr="000A2B53">
              <w:rPr>
                <w:rFonts w:ascii="Arial" w:hAnsi="Arial" w:cs="Arial"/>
                <w:sz w:val="16"/>
                <w:szCs w:val="16"/>
              </w:rPr>
              <w:t>Correction to function f_NR5GC_PDUSessionEstablishment_InnerLoo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65FB9"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59A67D5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5E18739"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0D90D1"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79661C" w14:textId="63547375" w:rsidR="003052E7" w:rsidRPr="000A2B53" w:rsidRDefault="00000000" w:rsidP="000C01F7">
            <w:pPr>
              <w:pStyle w:val="TAC"/>
              <w:jc w:val="left"/>
              <w:rPr>
                <w:rFonts w:cs="Arial"/>
                <w:sz w:val="16"/>
                <w:szCs w:val="16"/>
              </w:rPr>
            </w:pPr>
            <w:hyperlink r:id="rId1073" w:history="1">
              <w:r w:rsidR="003052E7" w:rsidRPr="000A2B53">
                <w:rPr>
                  <w:rFonts w:cs="Arial"/>
                  <w:sz w:val="16"/>
                  <w:szCs w:val="16"/>
                </w:rPr>
                <w:t>R5s2101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F2540" w14:textId="4761A383" w:rsidR="003052E7" w:rsidRPr="000A2B53" w:rsidRDefault="003052E7" w:rsidP="003052E7">
            <w:pPr>
              <w:rPr>
                <w:rFonts w:ascii="Arial" w:hAnsi="Arial" w:cs="Arial"/>
                <w:sz w:val="16"/>
                <w:szCs w:val="16"/>
              </w:rPr>
            </w:pPr>
            <w:r w:rsidRPr="000A2B53">
              <w:rPr>
                <w:rFonts w:ascii="Arial" w:hAnsi="Arial" w:cs="Arial"/>
                <w:sz w:val="16"/>
                <w:szCs w:val="16"/>
              </w:rPr>
              <w:t>156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654E35E" w14:textId="1C5569C5"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33BD5" w14:textId="07F22334"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3B1412" w14:textId="6658FD71" w:rsidR="003052E7" w:rsidRPr="000A2B53" w:rsidRDefault="003052E7" w:rsidP="003052E7">
            <w:pPr>
              <w:rPr>
                <w:rFonts w:ascii="Arial" w:hAnsi="Arial" w:cs="Arial"/>
                <w:sz w:val="16"/>
                <w:szCs w:val="16"/>
              </w:rPr>
            </w:pPr>
            <w:r w:rsidRPr="000A2B53">
              <w:rPr>
                <w:rFonts w:ascii="Arial" w:hAnsi="Arial" w:cs="Arial"/>
                <w:sz w:val="16"/>
                <w:szCs w:val="16"/>
              </w:rPr>
              <w:t>Correction to EAP authentication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7DF17F"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362178B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32425BC"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C88C0A"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B1474E" w14:textId="39DE29A5" w:rsidR="003052E7" w:rsidRPr="000A2B53" w:rsidRDefault="00000000" w:rsidP="000C01F7">
            <w:pPr>
              <w:pStyle w:val="TAC"/>
              <w:jc w:val="left"/>
              <w:rPr>
                <w:rFonts w:cs="Arial"/>
                <w:sz w:val="16"/>
                <w:szCs w:val="16"/>
              </w:rPr>
            </w:pPr>
            <w:hyperlink r:id="rId1074" w:history="1">
              <w:r w:rsidR="003052E7" w:rsidRPr="000A2B53">
                <w:rPr>
                  <w:rFonts w:cs="Arial"/>
                  <w:sz w:val="16"/>
                  <w:szCs w:val="16"/>
                </w:rPr>
                <w:t>R5s2101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955ED" w14:textId="6F3D35F7" w:rsidR="003052E7" w:rsidRPr="000A2B53" w:rsidRDefault="003052E7" w:rsidP="003052E7">
            <w:pPr>
              <w:rPr>
                <w:rFonts w:ascii="Arial" w:hAnsi="Arial" w:cs="Arial"/>
                <w:sz w:val="16"/>
                <w:szCs w:val="16"/>
              </w:rPr>
            </w:pPr>
            <w:r w:rsidRPr="000A2B53">
              <w:rPr>
                <w:rFonts w:ascii="Arial" w:hAnsi="Arial" w:cs="Arial"/>
                <w:sz w:val="16"/>
                <w:szCs w:val="16"/>
              </w:rPr>
              <w:t>15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322FBA" w14:textId="652A1E3D"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DC91E" w14:textId="769F28F3"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F92F81" w14:textId="32D10412" w:rsidR="003052E7" w:rsidRPr="000A2B53" w:rsidRDefault="003052E7" w:rsidP="003052E7">
            <w:pPr>
              <w:rPr>
                <w:rFonts w:ascii="Arial" w:hAnsi="Arial" w:cs="Arial"/>
                <w:sz w:val="16"/>
                <w:szCs w:val="16"/>
              </w:rPr>
            </w:pPr>
            <w:r w:rsidRPr="000A2B53">
              <w:rPr>
                <w:rFonts w:ascii="Arial" w:hAnsi="Arial" w:cs="Arial"/>
                <w:sz w:val="16"/>
                <w:szCs w:val="16"/>
              </w:rPr>
              <w:t>Correction for NR5GC IRAT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A05D21"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3E0559E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D216B2F"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19CE54"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0D47B4" w14:textId="1AF06620" w:rsidR="003052E7" w:rsidRPr="000A2B53" w:rsidRDefault="00000000" w:rsidP="000C01F7">
            <w:pPr>
              <w:pStyle w:val="TAC"/>
              <w:jc w:val="left"/>
              <w:rPr>
                <w:rFonts w:cs="Arial"/>
                <w:sz w:val="16"/>
                <w:szCs w:val="16"/>
              </w:rPr>
            </w:pPr>
            <w:hyperlink r:id="rId1075" w:history="1">
              <w:r w:rsidR="003052E7" w:rsidRPr="000A2B53">
                <w:rPr>
                  <w:rFonts w:cs="Arial"/>
                  <w:sz w:val="16"/>
                  <w:szCs w:val="16"/>
                </w:rPr>
                <w:t>R5s2101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4A068" w14:textId="52F2F7CC" w:rsidR="003052E7" w:rsidRPr="000A2B53" w:rsidRDefault="003052E7" w:rsidP="003052E7">
            <w:pPr>
              <w:rPr>
                <w:rFonts w:ascii="Arial" w:hAnsi="Arial" w:cs="Arial"/>
                <w:sz w:val="16"/>
                <w:szCs w:val="16"/>
              </w:rPr>
            </w:pPr>
            <w:r w:rsidRPr="000A2B53">
              <w:rPr>
                <w:rFonts w:ascii="Arial" w:hAnsi="Arial" w:cs="Arial"/>
                <w:sz w:val="16"/>
                <w:szCs w:val="16"/>
              </w:rPr>
              <w:t>156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20A6B5C" w14:textId="230BCB17"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55707" w14:textId="39EBDC6D"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A880A3" w14:textId="6D96FD91" w:rsidR="003052E7" w:rsidRPr="000A2B53" w:rsidRDefault="003052E7" w:rsidP="003052E7">
            <w:pPr>
              <w:rPr>
                <w:rFonts w:ascii="Arial" w:hAnsi="Arial" w:cs="Arial"/>
                <w:sz w:val="16"/>
                <w:szCs w:val="16"/>
              </w:rPr>
            </w:pPr>
            <w:r w:rsidRPr="000A2B53">
              <w:rPr>
                <w:rFonts w:ascii="Arial" w:hAnsi="Arial" w:cs="Arial"/>
                <w:sz w:val="16"/>
                <w:szCs w:val="16"/>
              </w:rPr>
              <w:t>Correction to NR5GC testcase 9.1.7.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5B9F92"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62EABF7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E57307C"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BF405"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FD17BD" w14:textId="138AA289" w:rsidR="003052E7" w:rsidRPr="000A2B53" w:rsidRDefault="00000000" w:rsidP="000C01F7">
            <w:pPr>
              <w:pStyle w:val="TAC"/>
              <w:jc w:val="left"/>
              <w:rPr>
                <w:rFonts w:cs="Arial"/>
                <w:sz w:val="16"/>
                <w:szCs w:val="16"/>
              </w:rPr>
            </w:pPr>
            <w:hyperlink r:id="rId1076" w:history="1">
              <w:r w:rsidR="003052E7" w:rsidRPr="000A2B53">
                <w:rPr>
                  <w:rFonts w:cs="Arial"/>
                  <w:sz w:val="16"/>
                  <w:szCs w:val="16"/>
                </w:rPr>
                <w:t>R5s2101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4A924" w14:textId="2874222F" w:rsidR="003052E7" w:rsidRPr="000A2B53" w:rsidRDefault="003052E7" w:rsidP="003052E7">
            <w:pPr>
              <w:rPr>
                <w:rFonts w:ascii="Arial" w:hAnsi="Arial" w:cs="Arial"/>
                <w:sz w:val="16"/>
                <w:szCs w:val="16"/>
              </w:rPr>
            </w:pPr>
            <w:r w:rsidRPr="000A2B53">
              <w:rPr>
                <w:rFonts w:ascii="Arial" w:hAnsi="Arial" w:cs="Arial"/>
                <w:sz w:val="16"/>
                <w:szCs w:val="16"/>
              </w:rPr>
              <w:t>15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11B" w14:textId="05899B75"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C2949" w14:textId="3E9101F9"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88C24" w14:textId="64760F3A" w:rsidR="003052E7" w:rsidRPr="000A2B53" w:rsidRDefault="003052E7" w:rsidP="003052E7">
            <w:pPr>
              <w:rPr>
                <w:rFonts w:ascii="Arial" w:hAnsi="Arial" w:cs="Arial"/>
                <w:sz w:val="16"/>
                <w:szCs w:val="16"/>
              </w:rPr>
            </w:pPr>
            <w:r w:rsidRPr="000A2B53">
              <w:rPr>
                <w:rFonts w:ascii="Arial" w:hAnsi="Arial" w:cs="Arial"/>
                <w:sz w:val="16"/>
                <w:szCs w:val="16"/>
              </w:rPr>
              <w:t>Correction to ENDC test case 8.2.4.3.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252AE1"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06EFDE6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2C14918"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1E1561"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270727" w14:textId="488A0B21" w:rsidR="003052E7" w:rsidRPr="000A2B53" w:rsidRDefault="00000000" w:rsidP="000C01F7">
            <w:pPr>
              <w:pStyle w:val="TAC"/>
              <w:jc w:val="left"/>
              <w:rPr>
                <w:rFonts w:cs="Arial"/>
                <w:sz w:val="16"/>
                <w:szCs w:val="16"/>
              </w:rPr>
            </w:pPr>
            <w:hyperlink r:id="rId1077" w:history="1">
              <w:r w:rsidR="003052E7" w:rsidRPr="000A2B53">
                <w:rPr>
                  <w:rFonts w:cs="Arial"/>
                  <w:sz w:val="16"/>
                  <w:szCs w:val="16"/>
                </w:rPr>
                <w:t>R5s2101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A1FA4" w14:textId="5C057709" w:rsidR="003052E7" w:rsidRPr="000A2B53" w:rsidRDefault="003052E7" w:rsidP="003052E7">
            <w:pPr>
              <w:rPr>
                <w:rFonts w:ascii="Arial" w:hAnsi="Arial" w:cs="Arial"/>
                <w:sz w:val="16"/>
                <w:szCs w:val="16"/>
              </w:rPr>
            </w:pPr>
            <w:r w:rsidRPr="000A2B53">
              <w:rPr>
                <w:rFonts w:ascii="Arial" w:hAnsi="Arial" w:cs="Arial"/>
                <w:sz w:val="16"/>
                <w:szCs w:val="16"/>
              </w:rPr>
              <w:t>156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BAC7A17" w14:textId="07B16DA0"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4C84E" w14:textId="1F132146"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52D3B" w14:textId="61A7E9C5" w:rsidR="003052E7" w:rsidRPr="000A2B53" w:rsidRDefault="003052E7" w:rsidP="003052E7">
            <w:pPr>
              <w:rPr>
                <w:rFonts w:ascii="Arial" w:hAnsi="Arial" w:cs="Arial"/>
                <w:sz w:val="16"/>
                <w:szCs w:val="16"/>
              </w:rPr>
            </w:pPr>
            <w:r w:rsidRPr="000A2B53">
              <w:rPr>
                <w:rFonts w:ascii="Arial" w:hAnsi="Arial" w:cs="Arial"/>
                <w:sz w:val="16"/>
                <w:szCs w:val="16"/>
              </w:rPr>
              <w:t>Correction function f_EUTRA38_MultiPDN_GetA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5028E"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5A4C23E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B34B119"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ADA14"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0D34D7" w14:textId="72D9D504" w:rsidR="003052E7" w:rsidRPr="000A2B53" w:rsidRDefault="00000000" w:rsidP="000C01F7">
            <w:pPr>
              <w:pStyle w:val="TAC"/>
              <w:jc w:val="left"/>
              <w:rPr>
                <w:rFonts w:cs="Arial"/>
                <w:sz w:val="16"/>
                <w:szCs w:val="16"/>
              </w:rPr>
            </w:pPr>
            <w:hyperlink r:id="rId1078" w:history="1">
              <w:r w:rsidR="003052E7" w:rsidRPr="000A2B53">
                <w:rPr>
                  <w:rFonts w:cs="Arial"/>
                  <w:sz w:val="16"/>
                  <w:szCs w:val="16"/>
                </w:rPr>
                <w:t>R5s2101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F472" w14:textId="3BF04416" w:rsidR="003052E7" w:rsidRPr="000A2B53" w:rsidRDefault="003052E7" w:rsidP="003052E7">
            <w:pPr>
              <w:rPr>
                <w:rFonts w:ascii="Arial" w:hAnsi="Arial" w:cs="Arial"/>
                <w:sz w:val="16"/>
                <w:szCs w:val="16"/>
              </w:rPr>
            </w:pPr>
            <w:r w:rsidRPr="000A2B53">
              <w:rPr>
                <w:rFonts w:ascii="Arial" w:hAnsi="Arial" w:cs="Arial"/>
                <w:sz w:val="16"/>
                <w:szCs w:val="16"/>
              </w:rPr>
              <w:t>15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9E992D" w14:textId="45A9DF92"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70C11" w14:textId="00CF4FAC" w:rsidR="003052E7" w:rsidRPr="000A2B53" w:rsidRDefault="003052E7" w:rsidP="003052E7">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46D545" w14:textId="3F13F457" w:rsidR="003052E7" w:rsidRPr="000A2B53" w:rsidRDefault="003052E7" w:rsidP="003052E7">
            <w:pPr>
              <w:rPr>
                <w:rFonts w:ascii="Arial" w:hAnsi="Arial" w:cs="Arial"/>
                <w:sz w:val="16"/>
                <w:szCs w:val="16"/>
              </w:rPr>
            </w:pPr>
            <w:r w:rsidRPr="000A2B53">
              <w:rPr>
                <w:rFonts w:ascii="Arial" w:hAnsi="Arial" w:cs="Arial"/>
                <w:sz w:val="16"/>
                <w:szCs w:val="16"/>
              </w:rPr>
              <w:t>Addition of NR5GC test case 8.1.4.1.5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70A3E3"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35EB981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60AA9F1"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64589"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468172" w14:textId="29CDE71A" w:rsidR="003052E7" w:rsidRPr="000A2B53" w:rsidRDefault="00000000" w:rsidP="000C01F7">
            <w:pPr>
              <w:pStyle w:val="TAC"/>
              <w:jc w:val="left"/>
              <w:rPr>
                <w:rFonts w:cs="Arial"/>
                <w:sz w:val="16"/>
                <w:szCs w:val="16"/>
              </w:rPr>
            </w:pPr>
            <w:hyperlink r:id="rId1079" w:history="1">
              <w:r w:rsidR="003052E7" w:rsidRPr="000A2B53">
                <w:rPr>
                  <w:rFonts w:cs="Arial"/>
                  <w:sz w:val="16"/>
                  <w:szCs w:val="16"/>
                </w:rPr>
                <w:t>R5s21016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0C2BD" w14:textId="2C301D27" w:rsidR="003052E7" w:rsidRPr="000A2B53" w:rsidRDefault="003052E7" w:rsidP="003052E7">
            <w:pPr>
              <w:rPr>
                <w:rFonts w:ascii="Arial" w:hAnsi="Arial" w:cs="Arial"/>
                <w:sz w:val="16"/>
                <w:szCs w:val="16"/>
              </w:rPr>
            </w:pPr>
            <w:r w:rsidRPr="000A2B53">
              <w:rPr>
                <w:rFonts w:ascii="Arial" w:hAnsi="Arial" w:cs="Arial"/>
                <w:sz w:val="16"/>
                <w:szCs w:val="16"/>
              </w:rPr>
              <w:t>157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19B9BB5" w14:textId="1D5C7C0A"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160CB" w14:textId="0E5A3C99"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B371F" w14:textId="197BE3CA" w:rsidR="003052E7" w:rsidRPr="000A2B53" w:rsidRDefault="003052E7" w:rsidP="003052E7">
            <w:pPr>
              <w:rPr>
                <w:rFonts w:ascii="Arial" w:hAnsi="Arial" w:cs="Arial"/>
                <w:sz w:val="16"/>
                <w:szCs w:val="16"/>
              </w:rPr>
            </w:pPr>
            <w:r w:rsidRPr="000A2B53">
              <w:rPr>
                <w:rFonts w:ascii="Arial" w:hAnsi="Arial" w:cs="Arial"/>
                <w:sz w:val="16"/>
                <w:szCs w:val="16"/>
              </w:rPr>
              <w:t>Correction to function f_NR5GC_RRC_Idle_Steps5_9_AK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DE5EE6"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0D6AD84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A3576FB"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23481"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4510FB" w14:textId="5B27929B" w:rsidR="003052E7" w:rsidRPr="000A2B53" w:rsidRDefault="00000000" w:rsidP="000C01F7">
            <w:pPr>
              <w:pStyle w:val="TAC"/>
              <w:jc w:val="left"/>
              <w:rPr>
                <w:rFonts w:cs="Arial"/>
                <w:sz w:val="16"/>
                <w:szCs w:val="16"/>
              </w:rPr>
            </w:pPr>
            <w:hyperlink r:id="rId1080" w:history="1">
              <w:r w:rsidR="003052E7" w:rsidRPr="000A2B53">
                <w:rPr>
                  <w:rFonts w:cs="Arial"/>
                  <w:sz w:val="16"/>
                  <w:szCs w:val="16"/>
                </w:rPr>
                <w:t>R5s2101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3809" w14:textId="36D36DBC" w:rsidR="003052E7" w:rsidRPr="000A2B53" w:rsidRDefault="003052E7" w:rsidP="003052E7">
            <w:pPr>
              <w:rPr>
                <w:rFonts w:ascii="Arial" w:hAnsi="Arial" w:cs="Arial"/>
                <w:sz w:val="16"/>
                <w:szCs w:val="16"/>
              </w:rPr>
            </w:pPr>
            <w:r w:rsidRPr="000A2B53">
              <w:rPr>
                <w:rFonts w:ascii="Arial" w:hAnsi="Arial" w:cs="Arial"/>
                <w:sz w:val="16"/>
                <w:szCs w:val="16"/>
              </w:rPr>
              <w:t>15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79CB7" w14:textId="0F9C3389"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40473" w14:textId="0303F9AC"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BA62A" w14:textId="327B8551" w:rsidR="003052E7" w:rsidRPr="000A2B53" w:rsidRDefault="003052E7" w:rsidP="003052E7">
            <w:pPr>
              <w:rPr>
                <w:rFonts w:ascii="Arial" w:hAnsi="Arial" w:cs="Arial"/>
                <w:sz w:val="16"/>
                <w:szCs w:val="16"/>
              </w:rPr>
            </w:pPr>
            <w:r w:rsidRPr="000A2B53">
              <w:rPr>
                <w:rFonts w:ascii="Arial" w:hAnsi="Arial" w:cs="Arial"/>
                <w:sz w:val="16"/>
                <w:szCs w:val="16"/>
              </w:rPr>
              <w:t>Correction to NR5GC testcase 9.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3272CC"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0D0619F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6F7B8F0"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7EC246"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FF7A2" w14:textId="18302D10" w:rsidR="003052E7" w:rsidRPr="000A2B53" w:rsidRDefault="00000000" w:rsidP="000C01F7">
            <w:pPr>
              <w:pStyle w:val="TAC"/>
              <w:jc w:val="left"/>
              <w:rPr>
                <w:rFonts w:cs="Arial"/>
                <w:sz w:val="16"/>
                <w:szCs w:val="16"/>
              </w:rPr>
            </w:pPr>
            <w:hyperlink r:id="rId1081" w:history="1">
              <w:r w:rsidR="003052E7" w:rsidRPr="000A2B53">
                <w:rPr>
                  <w:rFonts w:cs="Arial"/>
                  <w:sz w:val="16"/>
                  <w:szCs w:val="16"/>
                </w:rPr>
                <w:t>R5s2101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BD399" w14:textId="4A8DE6B8" w:rsidR="003052E7" w:rsidRPr="000A2B53" w:rsidRDefault="003052E7" w:rsidP="003052E7">
            <w:pPr>
              <w:rPr>
                <w:rFonts w:ascii="Arial" w:hAnsi="Arial" w:cs="Arial"/>
                <w:sz w:val="16"/>
                <w:szCs w:val="16"/>
              </w:rPr>
            </w:pPr>
            <w:r w:rsidRPr="000A2B53">
              <w:rPr>
                <w:rFonts w:ascii="Arial" w:hAnsi="Arial" w:cs="Arial"/>
                <w:sz w:val="16"/>
                <w:szCs w:val="16"/>
              </w:rPr>
              <w:t>157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0F174F1" w14:textId="04FC3F26"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200BA7" w14:textId="5DF9610D"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6BF828" w14:textId="35E5AF65" w:rsidR="003052E7" w:rsidRPr="000A2B53" w:rsidRDefault="003052E7" w:rsidP="003052E7">
            <w:pPr>
              <w:rPr>
                <w:rFonts w:ascii="Arial" w:hAnsi="Arial" w:cs="Arial"/>
                <w:sz w:val="16"/>
                <w:szCs w:val="16"/>
              </w:rPr>
            </w:pPr>
            <w:r w:rsidRPr="000A2B53">
              <w:rPr>
                <w:rFonts w:ascii="Arial" w:hAnsi="Arial" w:cs="Arial"/>
                <w:sz w:val="16"/>
                <w:szCs w:val="16"/>
              </w:rPr>
              <w:t>Correction to NR5GC test case 8.1.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1C055A"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31D468A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E1F3BDA"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7DE3B"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255494" w14:textId="0B3D6FBF" w:rsidR="003052E7" w:rsidRPr="000A2B53" w:rsidRDefault="00000000" w:rsidP="000C01F7">
            <w:pPr>
              <w:pStyle w:val="TAC"/>
              <w:jc w:val="left"/>
              <w:rPr>
                <w:rFonts w:cs="Arial"/>
                <w:sz w:val="16"/>
                <w:szCs w:val="16"/>
              </w:rPr>
            </w:pPr>
            <w:hyperlink r:id="rId1082" w:history="1">
              <w:r w:rsidR="003052E7" w:rsidRPr="000A2B53">
                <w:rPr>
                  <w:rFonts w:cs="Arial"/>
                  <w:sz w:val="16"/>
                  <w:szCs w:val="16"/>
                </w:rPr>
                <w:t>R5s2101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A6EC3" w14:textId="430D1866" w:rsidR="003052E7" w:rsidRPr="000A2B53" w:rsidRDefault="003052E7" w:rsidP="003052E7">
            <w:pPr>
              <w:rPr>
                <w:rFonts w:ascii="Arial" w:hAnsi="Arial" w:cs="Arial"/>
                <w:sz w:val="16"/>
                <w:szCs w:val="16"/>
              </w:rPr>
            </w:pPr>
            <w:r w:rsidRPr="000A2B53">
              <w:rPr>
                <w:rFonts w:ascii="Arial" w:hAnsi="Arial" w:cs="Arial"/>
                <w:sz w:val="16"/>
                <w:szCs w:val="16"/>
              </w:rPr>
              <w:t>15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7DCC5" w14:textId="5223BA84"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D58AB" w14:textId="58064549"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F6F8F" w14:textId="10DE1ED7" w:rsidR="003052E7" w:rsidRPr="000A2B53" w:rsidRDefault="003052E7" w:rsidP="003052E7">
            <w:pPr>
              <w:rPr>
                <w:rFonts w:ascii="Arial" w:hAnsi="Arial" w:cs="Arial"/>
                <w:sz w:val="16"/>
                <w:szCs w:val="16"/>
              </w:rPr>
            </w:pPr>
            <w:r w:rsidRPr="000A2B53">
              <w:rPr>
                <w:rFonts w:ascii="Arial" w:hAnsi="Arial" w:cs="Arial"/>
                <w:sz w:val="16"/>
                <w:szCs w:val="16"/>
              </w:rPr>
              <w:t>Correction to NR5GC test case 6.1.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37C02D"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1E7A828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CC05EBC"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FF1A61"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3CB09" w14:textId="4EF496F3" w:rsidR="003052E7" w:rsidRPr="000A2B53" w:rsidRDefault="00000000" w:rsidP="000C01F7">
            <w:pPr>
              <w:pStyle w:val="TAC"/>
              <w:jc w:val="left"/>
              <w:rPr>
                <w:rFonts w:cs="Arial"/>
                <w:sz w:val="16"/>
                <w:szCs w:val="16"/>
              </w:rPr>
            </w:pPr>
            <w:hyperlink r:id="rId1083" w:history="1">
              <w:r w:rsidR="003052E7" w:rsidRPr="000A2B53">
                <w:rPr>
                  <w:rFonts w:cs="Arial"/>
                  <w:sz w:val="16"/>
                  <w:szCs w:val="16"/>
                </w:rPr>
                <w:t>R5s2101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10345" w14:textId="039CF390" w:rsidR="003052E7" w:rsidRPr="000A2B53" w:rsidRDefault="003052E7" w:rsidP="003052E7">
            <w:pPr>
              <w:rPr>
                <w:rFonts w:ascii="Arial" w:hAnsi="Arial" w:cs="Arial"/>
                <w:sz w:val="16"/>
                <w:szCs w:val="16"/>
              </w:rPr>
            </w:pPr>
            <w:r w:rsidRPr="000A2B53">
              <w:rPr>
                <w:rFonts w:ascii="Arial" w:hAnsi="Arial" w:cs="Arial"/>
                <w:sz w:val="16"/>
                <w:szCs w:val="16"/>
              </w:rPr>
              <w:t>12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7303A" w14:textId="3738A053"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209D2" w14:textId="126B4ECC"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1F9495" w14:textId="41B9D49D" w:rsidR="003052E7" w:rsidRPr="000A2B53" w:rsidRDefault="003052E7" w:rsidP="003052E7">
            <w:pPr>
              <w:rPr>
                <w:rFonts w:ascii="Arial" w:hAnsi="Arial" w:cs="Arial"/>
                <w:sz w:val="16"/>
                <w:szCs w:val="16"/>
              </w:rPr>
            </w:pPr>
            <w:r w:rsidRPr="000A2B53">
              <w:rPr>
                <w:rFonts w:ascii="Arial" w:hAnsi="Arial" w:cs="Arial"/>
                <w:sz w:val="16"/>
                <w:szCs w:val="16"/>
              </w:rPr>
              <w:t>Correction to NR testcase 7.1.2.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3E30F"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7455C15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CED5059"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05D19"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7037BD" w14:textId="184FDAB2" w:rsidR="003052E7" w:rsidRPr="000A2B53" w:rsidRDefault="00000000" w:rsidP="000C01F7">
            <w:pPr>
              <w:pStyle w:val="TAC"/>
              <w:jc w:val="left"/>
              <w:rPr>
                <w:rFonts w:cs="Arial"/>
                <w:sz w:val="16"/>
                <w:szCs w:val="16"/>
              </w:rPr>
            </w:pPr>
            <w:hyperlink r:id="rId1084" w:history="1">
              <w:r w:rsidR="003052E7" w:rsidRPr="000A2B53">
                <w:rPr>
                  <w:rFonts w:cs="Arial"/>
                  <w:sz w:val="16"/>
                  <w:szCs w:val="16"/>
                </w:rPr>
                <w:t>R5s2101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171538" w14:textId="39BA95E4" w:rsidR="003052E7" w:rsidRPr="000A2B53" w:rsidRDefault="003052E7" w:rsidP="003052E7">
            <w:pPr>
              <w:rPr>
                <w:rFonts w:ascii="Arial" w:hAnsi="Arial" w:cs="Arial"/>
                <w:sz w:val="16"/>
                <w:szCs w:val="16"/>
              </w:rPr>
            </w:pPr>
            <w:r w:rsidRPr="000A2B53">
              <w:rPr>
                <w:rFonts w:ascii="Arial" w:hAnsi="Arial" w:cs="Arial"/>
                <w:sz w:val="16"/>
                <w:szCs w:val="16"/>
              </w:rPr>
              <w:t>12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5CABA" w14:textId="461524FE"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F230E" w14:textId="343903F5"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408FA0" w14:textId="532558AC" w:rsidR="003052E7" w:rsidRPr="000A2B53" w:rsidRDefault="003052E7" w:rsidP="003052E7">
            <w:pPr>
              <w:rPr>
                <w:rFonts w:ascii="Arial" w:hAnsi="Arial" w:cs="Arial"/>
                <w:sz w:val="16"/>
                <w:szCs w:val="16"/>
              </w:rPr>
            </w:pPr>
            <w:r w:rsidRPr="000A2B53">
              <w:rPr>
                <w:rFonts w:ascii="Arial" w:hAnsi="Arial" w:cs="Arial"/>
                <w:sz w:val="16"/>
                <w:szCs w:val="16"/>
              </w:rPr>
              <w:t>Correction to function f_NR_RRCReconfigExistingDR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D2C82A"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5D27020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8E6BE10"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619BE"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67520" w14:textId="4A85A027" w:rsidR="003052E7" w:rsidRPr="000A2B53" w:rsidRDefault="00000000" w:rsidP="000C01F7">
            <w:pPr>
              <w:pStyle w:val="TAC"/>
              <w:jc w:val="left"/>
              <w:rPr>
                <w:rFonts w:cs="Arial"/>
                <w:sz w:val="16"/>
                <w:szCs w:val="16"/>
              </w:rPr>
            </w:pPr>
            <w:hyperlink r:id="rId1085" w:history="1">
              <w:r w:rsidR="003052E7" w:rsidRPr="000A2B53">
                <w:rPr>
                  <w:rFonts w:cs="Arial"/>
                  <w:sz w:val="16"/>
                  <w:szCs w:val="16"/>
                </w:rPr>
                <w:t>R5s21017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2412" w14:textId="0A59A620" w:rsidR="003052E7" w:rsidRPr="000A2B53" w:rsidRDefault="003052E7" w:rsidP="003052E7">
            <w:pPr>
              <w:rPr>
                <w:rFonts w:ascii="Arial" w:hAnsi="Arial" w:cs="Arial"/>
                <w:sz w:val="16"/>
                <w:szCs w:val="16"/>
              </w:rPr>
            </w:pPr>
            <w:r w:rsidRPr="000A2B53">
              <w:rPr>
                <w:rFonts w:ascii="Arial" w:hAnsi="Arial" w:cs="Arial"/>
                <w:sz w:val="16"/>
                <w:szCs w:val="16"/>
              </w:rPr>
              <w:t>13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FC790A" w14:textId="2C46BE1E"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C5ECE" w14:textId="30F849FC" w:rsidR="003052E7" w:rsidRPr="000A2B53" w:rsidRDefault="003052E7" w:rsidP="003052E7">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8DED83" w14:textId="35B2BF42" w:rsidR="003052E7" w:rsidRPr="000A2B53" w:rsidRDefault="003052E7" w:rsidP="003052E7">
            <w:pPr>
              <w:rPr>
                <w:rFonts w:ascii="Arial" w:hAnsi="Arial" w:cs="Arial"/>
                <w:sz w:val="16"/>
                <w:szCs w:val="16"/>
              </w:rPr>
            </w:pPr>
            <w:r w:rsidRPr="000A2B53">
              <w:rPr>
                <w:rFonts w:ascii="Arial" w:hAnsi="Arial" w:cs="Arial"/>
                <w:sz w:val="16"/>
                <w:szCs w:val="16"/>
              </w:rPr>
              <w:t>EN-DC FR1 : Addition of RRC test case 8.2.2.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DD8AE9"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2F406E4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C86C521"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54800"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E7E6A5" w14:textId="035DC892" w:rsidR="003052E7" w:rsidRPr="000A2B53" w:rsidRDefault="00000000" w:rsidP="000C01F7">
            <w:pPr>
              <w:pStyle w:val="TAC"/>
              <w:jc w:val="left"/>
              <w:rPr>
                <w:rFonts w:cs="Arial"/>
                <w:sz w:val="16"/>
                <w:szCs w:val="16"/>
              </w:rPr>
            </w:pPr>
            <w:hyperlink r:id="rId1086" w:history="1">
              <w:r w:rsidR="003052E7" w:rsidRPr="000A2B53">
                <w:rPr>
                  <w:rFonts w:cs="Arial"/>
                  <w:sz w:val="16"/>
                  <w:szCs w:val="16"/>
                </w:rPr>
                <w:t>R5s21017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7F5BA" w14:textId="403B0E28" w:rsidR="003052E7" w:rsidRPr="000A2B53" w:rsidRDefault="003052E7" w:rsidP="003052E7">
            <w:pPr>
              <w:rPr>
                <w:rFonts w:ascii="Arial" w:hAnsi="Arial" w:cs="Arial"/>
                <w:sz w:val="16"/>
                <w:szCs w:val="16"/>
              </w:rPr>
            </w:pPr>
            <w:r w:rsidRPr="000A2B53">
              <w:rPr>
                <w:rFonts w:ascii="Arial" w:hAnsi="Arial" w:cs="Arial"/>
                <w:sz w:val="16"/>
                <w:szCs w:val="16"/>
              </w:rPr>
              <w:t>13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A935F" w14:textId="349AE48E" w:rsidR="003052E7" w:rsidRPr="000A2B53" w:rsidRDefault="003052E7" w:rsidP="003052E7">
            <w:pPr>
              <w:rPr>
                <w:rFonts w:ascii="Arial" w:hAnsi="Arial" w:cs="Arial"/>
                <w:sz w:val="16"/>
                <w:szCs w:val="16"/>
              </w:rPr>
            </w:pPr>
            <w:r w:rsidRPr="000A2B53">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248332" w14:textId="353EF520"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9ED47" w14:textId="70F7E4B4" w:rsidR="003052E7" w:rsidRPr="000A2B53" w:rsidRDefault="003052E7" w:rsidP="003052E7">
            <w:pPr>
              <w:rPr>
                <w:rFonts w:ascii="Arial" w:hAnsi="Arial" w:cs="Arial"/>
                <w:sz w:val="16"/>
                <w:szCs w:val="16"/>
              </w:rPr>
            </w:pPr>
            <w:r w:rsidRPr="000A2B53">
              <w:rPr>
                <w:rFonts w:ascii="Arial" w:hAnsi="Arial" w:cs="Arial"/>
                <w:sz w:val="16"/>
                <w:szCs w:val="16"/>
              </w:rPr>
              <w:t>Correction to function f_NR5GC_PDUSession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0AE04"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2872D5A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5D259D4"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CCF16C"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567E79" w14:textId="3FE438B2" w:rsidR="003052E7" w:rsidRPr="000A2B53" w:rsidRDefault="00000000" w:rsidP="000C01F7">
            <w:pPr>
              <w:pStyle w:val="TAC"/>
              <w:jc w:val="left"/>
              <w:rPr>
                <w:rFonts w:cs="Arial"/>
                <w:sz w:val="16"/>
                <w:szCs w:val="16"/>
              </w:rPr>
            </w:pPr>
            <w:hyperlink r:id="rId1087" w:history="1">
              <w:r w:rsidR="003052E7" w:rsidRPr="000A2B53">
                <w:rPr>
                  <w:rFonts w:cs="Arial"/>
                  <w:sz w:val="16"/>
                  <w:szCs w:val="16"/>
                </w:rPr>
                <w:t>R5s2101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EB150" w14:textId="4B4EA8C9" w:rsidR="003052E7" w:rsidRPr="000A2B53" w:rsidRDefault="003052E7" w:rsidP="003052E7">
            <w:pPr>
              <w:rPr>
                <w:rFonts w:ascii="Arial" w:hAnsi="Arial" w:cs="Arial"/>
                <w:sz w:val="16"/>
                <w:szCs w:val="16"/>
              </w:rPr>
            </w:pPr>
            <w:r w:rsidRPr="000A2B53">
              <w:rPr>
                <w:rFonts w:ascii="Arial" w:hAnsi="Arial" w:cs="Arial"/>
                <w:sz w:val="16"/>
                <w:szCs w:val="16"/>
              </w:rPr>
              <w:t>13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5343C" w14:textId="23AE10E5"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1CA65" w14:textId="67CAEDEA"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E7468" w14:textId="36A3F3DA" w:rsidR="003052E7" w:rsidRPr="000A2B53" w:rsidRDefault="003052E7" w:rsidP="003052E7">
            <w:pPr>
              <w:rPr>
                <w:rFonts w:ascii="Arial" w:hAnsi="Arial" w:cs="Arial"/>
                <w:sz w:val="16"/>
                <w:szCs w:val="16"/>
              </w:rPr>
            </w:pPr>
            <w:r w:rsidRPr="000A2B53">
              <w:rPr>
                <w:rFonts w:ascii="Arial" w:hAnsi="Arial" w:cs="Arial"/>
                <w:sz w:val="16"/>
                <w:szCs w:val="16"/>
              </w:rPr>
              <w:t>Correction to NR5GC testcase 9.3.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54B365"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13C2FB2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87C1939"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E09592"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D6D129" w14:textId="315FCC39" w:rsidR="003052E7" w:rsidRPr="000A2B53" w:rsidRDefault="00000000" w:rsidP="000C01F7">
            <w:pPr>
              <w:pStyle w:val="TAC"/>
              <w:jc w:val="left"/>
              <w:rPr>
                <w:rFonts w:cs="Arial"/>
                <w:sz w:val="16"/>
                <w:szCs w:val="16"/>
              </w:rPr>
            </w:pPr>
            <w:hyperlink r:id="rId1088" w:history="1">
              <w:r w:rsidR="003052E7" w:rsidRPr="000A2B53">
                <w:rPr>
                  <w:rFonts w:cs="Arial"/>
                  <w:sz w:val="16"/>
                  <w:szCs w:val="16"/>
                </w:rPr>
                <w:t>R5s2101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230AE8" w14:textId="6F162A35" w:rsidR="003052E7" w:rsidRPr="000A2B53" w:rsidRDefault="003052E7" w:rsidP="003052E7">
            <w:pPr>
              <w:rPr>
                <w:rFonts w:ascii="Arial" w:hAnsi="Arial" w:cs="Arial"/>
                <w:sz w:val="16"/>
                <w:szCs w:val="16"/>
              </w:rPr>
            </w:pPr>
            <w:r w:rsidRPr="000A2B53">
              <w:rPr>
                <w:rFonts w:ascii="Arial" w:hAnsi="Arial" w:cs="Arial"/>
                <w:sz w:val="16"/>
                <w:szCs w:val="16"/>
              </w:rPr>
              <w:t>13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6272C" w14:textId="405E2B4A"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98201" w14:textId="77AF8F6B" w:rsidR="003052E7" w:rsidRPr="000A2B53" w:rsidRDefault="003052E7" w:rsidP="003052E7">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FD0A9F" w14:textId="76883434" w:rsidR="003052E7" w:rsidRPr="000A2B53" w:rsidRDefault="003052E7" w:rsidP="003052E7">
            <w:pPr>
              <w:rPr>
                <w:rFonts w:ascii="Arial" w:hAnsi="Arial" w:cs="Arial"/>
                <w:sz w:val="16"/>
                <w:szCs w:val="16"/>
              </w:rPr>
            </w:pPr>
            <w:r w:rsidRPr="000A2B53">
              <w:rPr>
                <w:rFonts w:ascii="Arial" w:hAnsi="Arial" w:cs="Arial"/>
                <w:sz w:val="16"/>
                <w:szCs w:val="16"/>
              </w:rPr>
              <w:t>Addition of NR5GC test case  6.3.1.7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8D60AF"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31E7231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A290DDC"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0587D6"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39118D" w14:textId="432A6C17" w:rsidR="003052E7" w:rsidRPr="000A2B53" w:rsidRDefault="00000000" w:rsidP="000C01F7">
            <w:pPr>
              <w:pStyle w:val="TAC"/>
              <w:jc w:val="left"/>
              <w:rPr>
                <w:rFonts w:cs="Arial"/>
                <w:sz w:val="16"/>
                <w:szCs w:val="16"/>
              </w:rPr>
            </w:pPr>
            <w:hyperlink r:id="rId1089" w:history="1">
              <w:r w:rsidR="003052E7" w:rsidRPr="000A2B53">
                <w:rPr>
                  <w:rFonts w:cs="Arial"/>
                  <w:sz w:val="16"/>
                  <w:szCs w:val="16"/>
                </w:rPr>
                <w:t>R5s2101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3553E" w14:textId="251DFE66" w:rsidR="003052E7" w:rsidRPr="000A2B53" w:rsidRDefault="003052E7" w:rsidP="003052E7">
            <w:pPr>
              <w:rPr>
                <w:rFonts w:ascii="Arial" w:hAnsi="Arial" w:cs="Arial"/>
                <w:sz w:val="16"/>
                <w:szCs w:val="16"/>
              </w:rPr>
            </w:pPr>
            <w:r w:rsidRPr="000A2B53">
              <w:rPr>
                <w:rFonts w:ascii="Arial" w:hAnsi="Arial" w:cs="Arial"/>
                <w:sz w:val="16"/>
                <w:szCs w:val="16"/>
              </w:rPr>
              <w:t>13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A11A6" w14:textId="0AB552B8"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3FD52" w14:textId="69331124"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EA21D5" w14:textId="70B398E1" w:rsidR="003052E7" w:rsidRPr="000A2B53" w:rsidRDefault="003052E7" w:rsidP="003052E7">
            <w:pPr>
              <w:rPr>
                <w:rFonts w:ascii="Arial" w:hAnsi="Arial" w:cs="Arial"/>
                <w:sz w:val="16"/>
                <w:szCs w:val="16"/>
              </w:rPr>
            </w:pPr>
            <w:r w:rsidRPr="000A2B53">
              <w:rPr>
                <w:rFonts w:ascii="Arial" w:hAnsi="Arial" w:cs="Arial"/>
                <w:sz w:val="16"/>
                <w:szCs w:val="16"/>
              </w:rPr>
              <w:t>Correction for NR5GC IRAT test cases 8.1.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20C9B7"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24BCE06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B39BFEA"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841AF9"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0B8752" w14:textId="4D818FD6" w:rsidR="003052E7" w:rsidRPr="000A2B53" w:rsidRDefault="00000000" w:rsidP="000C01F7">
            <w:pPr>
              <w:pStyle w:val="TAC"/>
              <w:jc w:val="left"/>
              <w:rPr>
                <w:rFonts w:cs="Arial"/>
                <w:sz w:val="16"/>
                <w:szCs w:val="16"/>
              </w:rPr>
            </w:pPr>
            <w:hyperlink r:id="rId1090" w:history="1">
              <w:r w:rsidR="003052E7" w:rsidRPr="000A2B53">
                <w:rPr>
                  <w:rFonts w:cs="Arial"/>
                  <w:sz w:val="16"/>
                  <w:szCs w:val="16"/>
                </w:rPr>
                <w:t>R5s2101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3057E" w14:textId="67258A09" w:rsidR="003052E7" w:rsidRPr="000A2B53" w:rsidRDefault="003052E7" w:rsidP="003052E7">
            <w:pPr>
              <w:rPr>
                <w:rFonts w:ascii="Arial" w:hAnsi="Arial" w:cs="Arial"/>
                <w:sz w:val="16"/>
                <w:szCs w:val="16"/>
              </w:rPr>
            </w:pPr>
            <w:r w:rsidRPr="000A2B53">
              <w:rPr>
                <w:rFonts w:ascii="Arial" w:hAnsi="Arial" w:cs="Arial"/>
                <w:sz w:val="16"/>
                <w:szCs w:val="16"/>
              </w:rPr>
              <w:t>13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068F2A" w14:textId="262D740E"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EF04F" w14:textId="38CA0F6F"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45ED6D" w14:textId="663A661F" w:rsidR="003052E7" w:rsidRPr="000A2B53" w:rsidRDefault="003052E7" w:rsidP="003052E7">
            <w:pPr>
              <w:rPr>
                <w:rFonts w:ascii="Arial" w:hAnsi="Arial" w:cs="Arial"/>
                <w:sz w:val="16"/>
                <w:szCs w:val="16"/>
              </w:rPr>
            </w:pPr>
            <w:r w:rsidRPr="000A2B53">
              <w:rPr>
                <w:rFonts w:ascii="Arial" w:hAnsi="Arial" w:cs="Arial"/>
                <w:sz w:val="16"/>
                <w:szCs w:val="16"/>
              </w:rPr>
              <w:t>Correction to NR5GC IRAT test case 6.2.3.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B2498F"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61646DA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CFA513E"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BB8B4"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B98A90" w14:textId="7E77EAA4" w:rsidR="003052E7" w:rsidRPr="000A2B53" w:rsidRDefault="00000000" w:rsidP="000C01F7">
            <w:pPr>
              <w:pStyle w:val="TAC"/>
              <w:jc w:val="left"/>
              <w:rPr>
                <w:rFonts w:cs="Arial"/>
                <w:sz w:val="16"/>
                <w:szCs w:val="16"/>
              </w:rPr>
            </w:pPr>
            <w:hyperlink r:id="rId1091" w:history="1">
              <w:r w:rsidR="003052E7" w:rsidRPr="000A2B53">
                <w:rPr>
                  <w:rFonts w:cs="Arial"/>
                  <w:sz w:val="16"/>
                  <w:szCs w:val="16"/>
                </w:rPr>
                <w:t>R5s2101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5807E" w14:textId="3ABEE0B4" w:rsidR="003052E7" w:rsidRPr="000A2B53" w:rsidRDefault="003052E7" w:rsidP="003052E7">
            <w:pPr>
              <w:rPr>
                <w:rFonts w:ascii="Arial" w:hAnsi="Arial" w:cs="Arial"/>
                <w:sz w:val="16"/>
                <w:szCs w:val="16"/>
              </w:rPr>
            </w:pPr>
            <w:r w:rsidRPr="000A2B53">
              <w:rPr>
                <w:rFonts w:ascii="Arial" w:hAnsi="Arial" w:cs="Arial"/>
                <w:sz w:val="16"/>
                <w:szCs w:val="16"/>
              </w:rPr>
              <w:t>13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F34DF" w14:textId="47BF28E4"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C1359" w14:textId="0B9081F5"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BF09FC" w14:textId="071CF136" w:rsidR="003052E7" w:rsidRPr="000A2B53" w:rsidRDefault="003052E7" w:rsidP="003052E7">
            <w:pPr>
              <w:rPr>
                <w:rFonts w:ascii="Arial" w:hAnsi="Arial" w:cs="Arial"/>
                <w:sz w:val="16"/>
                <w:szCs w:val="16"/>
              </w:rPr>
            </w:pPr>
            <w:r w:rsidRPr="000A2B53">
              <w:rPr>
                <w:rFonts w:ascii="Arial" w:hAnsi="Arial" w:cs="Arial"/>
                <w:sz w:val="16"/>
                <w:szCs w:val="16"/>
              </w:rPr>
              <w:t>Corrections for NR5GC IRAT test case 8.1.4.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EEDB6B"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00A8889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4CFEBC5"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94DCAE"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E2B935" w14:textId="597196FA" w:rsidR="003052E7" w:rsidRPr="000A2B53" w:rsidRDefault="00000000" w:rsidP="000C01F7">
            <w:pPr>
              <w:pStyle w:val="TAC"/>
              <w:jc w:val="left"/>
              <w:rPr>
                <w:rFonts w:cs="Arial"/>
                <w:sz w:val="16"/>
                <w:szCs w:val="16"/>
              </w:rPr>
            </w:pPr>
            <w:hyperlink r:id="rId1092" w:history="1">
              <w:r w:rsidR="003052E7" w:rsidRPr="000A2B53">
                <w:rPr>
                  <w:rFonts w:cs="Arial"/>
                  <w:sz w:val="16"/>
                  <w:szCs w:val="16"/>
                </w:rPr>
                <w:t>R5s2101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7F05C" w14:textId="41D64049" w:rsidR="003052E7" w:rsidRPr="000A2B53" w:rsidRDefault="003052E7" w:rsidP="003052E7">
            <w:pPr>
              <w:rPr>
                <w:rFonts w:ascii="Arial" w:hAnsi="Arial" w:cs="Arial"/>
                <w:sz w:val="16"/>
                <w:szCs w:val="16"/>
              </w:rPr>
            </w:pPr>
            <w:r w:rsidRPr="000A2B53">
              <w:rPr>
                <w:rFonts w:ascii="Arial" w:hAnsi="Arial" w:cs="Arial"/>
                <w:sz w:val="16"/>
                <w:szCs w:val="16"/>
              </w:rPr>
              <w:t>13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CC58E" w14:textId="536D17C5"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37AAD" w14:textId="1B35C5F2"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6317E" w14:textId="4C352D92" w:rsidR="003052E7" w:rsidRPr="000A2B53" w:rsidRDefault="003052E7" w:rsidP="003052E7">
            <w:pPr>
              <w:rPr>
                <w:rFonts w:ascii="Arial" w:hAnsi="Arial" w:cs="Arial"/>
                <w:sz w:val="16"/>
                <w:szCs w:val="16"/>
              </w:rPr>
            </w:pPr>
            <w:r w:rsidRPr="000A2B53">
              <w:rPr>
                <w:rFonts w:ascii="Arial" w:hAnsi="Arial" w:cs="Arial"/>
                <w:sz w:val="16"/>
                <w:szCs w:val="16"/>
              </w:rPr>
              <w:t>Correction to NR5GC IRAT test case 6.2.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D55EF3"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1C66766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C8DD4F0"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ED63A"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DD489C" w14:textId="75B9E955" w:rsidR="003052E7" w:rsidRPr="000A2B53" w:rsidRDefault="00000000" w:rsidP="000C01F7">
            <w:pPr>
              <w:pStyle w:val="TAC"/>
              <w:jc w:val="left"/>
              <w:rPr>
                <w:rFonts w:cs="Arial"/>
                <w:sz w:val="16"/>
                <w:szCs w:val="16"/>
              </w:rPr>
            </w:pPr>
            <w:hyperlink r:id="rId1093" w:history="1">
              <w:r w:rsidR="003052E7" w:rsidRPr="000A2B53">
                <w:rPr>
                  <w:rFonts w:cs="Arial"/>
                  <w:sz w:val="16"/>
                  <w:szCs w:val="16"/>
                </w:rPr>
                <w:t>R5s2101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3764D6" w14:textId="78F7A589" w:rsidR="003052E7" w:rsidRPr="000A2B53" w:rsidRDefault="003052E7" w:rsidP="003052E7">
            <w:pPr>
              <w:rPr>
                <w:rFonts w:ascii="Arial" w:hAnsi="Arial" w:cs="Arial"/>
                <w:sz w:val="16"/>
                <w:szCs w:val="16"/>
              </w:rPr>
            </w:pPr>
            <w:r w:rsidRPr="000A2B53">
              <w:rPr>
                <w:rFonts w:ascii="Arial" w:hAnsi="Arial" w:cs="Arial"/>
                <w:sz w:val="16"/>
                <w:szCs w:val="16"/>
              </w:rPr>
              <w:t>13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42940" w14:textId="4F9663B1"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4F6F58" w14:textId="577B5EEE"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F3672" w14:textId="47A10496" w:rsidR="003052E7" w:rsidRPr="000A2B53" w:rsidRDefault="003052E7" w:rsidP="003052E7">
            <w:pPr>
              <w:rPr>
                <w:rFonts w:ascii="Arial" w:hAnsi="Arial" w:cs="Arial"/>
                <w:sz w:val="16"/>
                <w:szCs w:val="16"/>
              </w:rPr>
            </w:pPr>
            <w:r w:rsidRPr="000A2B53">
              <w:rPr>
                <w:rFonts w:ascii="Arial" w:hAnsi="Arial" w:cs="Arial"/>
                <w:sz w:val="16"/>
                <w:szCs w:val="16"/>
              </w:rPr>
              <w:t>Correction to EN-DC RRC test case 8.2.4.1.1.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888515"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4BD1EDA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1D85BE7"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A7FA5"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F7E6F" w14:textId="78394D06" w:rsidR="003052E7" w:rsidRPr="000A2B53" w:rsidRDefault="00000000" w:rsidP="000C01F7">
            <w:pPr>
              <w:pStyle w:val="TAC"/>
              <w:jc w:val="left"/>
              <w:rPr>
                <w:rFonts w:cs="Arial"/>
                <w:sz w:val="16"/>
                <w:szCs w:val="16"/>
              </w:rPr>
            </w:pPr>
            <w:hyperlink r:id="rId1094" w:history="1">
              <w:r w:rsidR="003052E7" w:rsidRPr="000A2B53">
                <w:rPr>
                  <w:rFonts w:cs="Arial"/>
                  <w:sz w:val="16"/>
                  <w:szCs w:val="16"/>
                </w:rPr>
                <w:t>R5s21018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4995" w14:textId="32F5C44D" w:rsidR="003052E7" w:rsidRPr="000A2B53" w:rsidRDefault="003052E7" w:rsidP="003052E7">
            <w:pPr>
              <w:rPr>
                <w:rFonts w:ascii="Arial" w:hAnsi="Arial" w:cs="Arial"/>
                <w:sz w:val="16"/>
                <w:szCs w:val="16"/>
              </w:rPr>
            </w:pPr>
            <w:r w:rsidRPr="000A2B53">
              <w:rPr>
                <w:rFonts w:ascii="Arial" w:hAnsi="Arial" w:cs="Arial"/>
                <w:sz w:val="16"/>
                <w:szCs w:val="16"/>
              </w:rPr>
              <w:t>13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DAA21" w14:textId="197890C5"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47507" w14:textId="4156A464"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3A5A7F" w14:textId="4D51875D" w:rsidR="003052E7" w:rsidRPr="000A2B53" w:rsidRDefault="003052E7" w:rsidP="003052E7">
            <w:pPr>
              <w:rPr>
                <w:rFonts w:ascii="Arial" w:hAnsi="Arial" w:cs="Arial"/>
                <w:sz w:val="16"/>
                <w:szCs w:val="16"/>
              </w:rPr>
            </w:pPr>
            <w:r w:rsidRPr="000A2B53">
              <w:rPr>
                <w:rFonts w:ascii="Arial" w:hAnsi="Arial" w:cs="Arial"/>
                <w:sz w:val="16"/>
                <w:szCs w:val="16"/>
              </w:rPr>
              <w:t>Correction to 5GMM test case 9.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AE8285"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1C2B645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F95EDA3"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CA703D"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40AED4" w14:textId="494CD5CA" w:rsidR="003052E7" w:rsidRPr="000A2B53" w:rsidRDefault="00000000" w:rsidP="000C01F7">
            <w:pPr>
              <w:pStyle w:val="TAC"/>
              <w:jc w:val="left"/>
              <w:rPr>
                <w:rFonts w:cs="Arial"/>
                <w:sz w:val="16"/>
                <w:szCs w:val="16"/>
              </w:rPr>
            </w:pPr>
            <w:hyperlink r:id="rId1095" w:history="1">
              <w:r w:rsidR="003052E7" w:rsidRPr="000A2B53">
                <w:rPr>
                  <w:rFonts w:cs="Arial"/>
                  <w:sz w:val="16"/>
                  <w:szCs w:val="16"/>
                </w:rPr>
                <w:t>R5s21018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FA641" w14:textId="33ED6D77" w:rsidR="003052E7" w:rsidRPr="000A2B53" w:rsidRDefault="003052E7" w:rsidP="003052E7">
            <w:pPr>
              <w:rPr>
                <w:rFonts w:ascii="Arial" w:hAnsi="Arial" w:cs="Arial"/>
                <w:sz w:val="16"/>
                <w:szCs w:val="16"/>
              </w:rPr>
            </w:pPr>
            <w:r w:rsidRPr="000A2B53">
              <w:rPr>
                <w:rFonts w:ascii="Arial" w:hAnsi="Arial" w:cs="Arial"/>
                <w:sz w:val="16"/>
                <w:szCs w:val="16"/>
              </w:rPr>
              <w:t>13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9B7AC" w14:textId="368D3F9A"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82AD2" w14:textId="63CDDAD3"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7FBA0C" w14:textId="0C1ED2E7" w:rsidR="003052E7" w:rsidRPr="000A2B53" w:rsidRDefault="003052E7" w:rsidP="003052E7">
            <w:pPr>
              <w:rPr>
                <w:rFonts w:ascii="Arial" w:hAnsi="Arial" w:cs="Arial"/>
                <w:sz w:val="16"/>
                <w:szCs w:val="16"/>
              </w:rPr>
            </w:pPr>
            <w:r w:rsidRPr="000A2B53">
              <w:rPr>
                <w:rFonts w:ascii="Arial" w:hAnsi="Arial" w:cs="Arial"/>
                <w:sz w:val="16"/>
                <w:szCs w:val="16"/>
              </w:rPr>
              <w:t>Correction to NR PDCP test case 7.1.3.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11064D"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002A355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7B4D8BC"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EB858D"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6F6996" w14:textId="23B294E7" w:rsidR="003052E7" w:rsidRPr="000A2B53" w:rsidRDefault="00000000" w:rsidP="000C01F7">
            <w:pPr>
              <w:pStyle w:val="TAC"/>
              <w:jc w:val="left"/>
              <w:rPr>
                <w:rFonts w:cs="Arial"/>
                <w:sz w:val="16"/>
                <w:szCs w:val="16"/>
              </w:rPr>
            </w:pPr>
            <w:hyperlink r:id="rId1096" w:history="1">
              <w:r w:rsidR="003052E7" w:rsidRPr="000A2B53">
                <w:rPr>
                  <w:rFonts w:cs="Arial"/>
                  <w:sz w:val="16"/>
                  <w:szCs w:val="16"/>
                </w:rPr>
                <w:t>R5s2101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2609C" w14:textId="6B50AF5C" w:rsidR="003052E7" w:rsidRPr="000A2B53" w:rsidRDefault="003052E7" w:rsidP="003052E7">
            <w:pPr>
              <w:rPr>
                <w:rFonts w:ascii="Arial" w:hAnsi="Arial" w:cs="Arial"/>
                <w:sz w:val="16"/>
                <w:szCs w:val="16"/>
              </w:rPr>
            </w:pPr>
            <w:r w:rsidRPr="000A2B53">
              <w:rPr>
                <w:rFonts w:ascii="Arial" w:hAnsi="Arial" w:cs="Arial"/>
                <w:sz w:val="16"/>
                <w:szCs w:val="16"/>
              </w:rPr>
              <w:t>13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B0EE3B" w14:textId="11644D0B"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011B1" w14:textId="4FEC52C5"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A39F59" w14:textId="77D0DDDB" w:rsidR="003052E7" w:rsidRPr="000A2B53" w:rsidRDefault="003052E7" w:rsidP="003052E7">
            <w:pPr>
              <w:rPr>
                <w:rFonts w:ascii="Arial" w:hAnsi="Arial" w:cs="Arial"/>
                <w:sz w:val="16"/>
                <w:szCs w:val="16"/>
              </w:rPr>
            </w:pPr>
            <w:r w:rsidRPr="000A2B53">
              <w:rPr>
                <w:rFonts w:ascii="Arial" w:hAnsi="Arial" w:cs="Arial"/>
                <w:sz w:val="16"/>
                <w:szCs w:val="16"/>
              </w:rPr>
              <w:t>Correction to 5GMM test case 9.1.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4F07A"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557BA83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E4C125B"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91429"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374EBA" w14:textId="150738B0" w:rsidR="003052E7" w:rsidRPr="000A2B53" w:rsidRDefault="00000000" w:rsidP="000C01F7">
            <w:pPr>
              <w:pStyle w:val="TAC"/>
              <w:jc w:val="left"/>
              <w:rPr>
                <w:rFonts w:cs="Arial"/>
                <w:sz w:val="16"/>
                <w:szCs w:val="16"/>
              </w:rPr>
            </w:pPr>
            <w:hyperlink r:id="rId1097" w:history="1">
              <w:r w:rsidR="003052E7" w:rsidRPr="000A2B53">
                <w:rPr>
                  <w:rFonts w:cs="Arial"/>
                  <w:sz w:val="16"/>
                  <w:szCs w:val="16"/>
                </w:rPr>
                <w:t>R5s2101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3E35B" w14:textId="38303D1D" w:rsidR="003052E7" w:rsidRPr="000A2B53" w:rsidRDefault="003052E7" w:rsidP="003052E7">
            <w:pPr>
              <w:rPr>
                <w:rFonts w:ascii="Arial" w:hAnsi="Arial" w:cs="Arial"/>
                <w:sz w:val="16"/>
                <w:szCs w:val="16"/>
              </w:rPr>
            </w:pPr>
            <w:r w:rsidRPr="000A2B53">
              <w:rPr>
                <w:rFonts w:ascii="Arial" w:hAnsi="Arial" w:cs="Arial"/>
                <w:sz w:val="16"/>
                <w:szCs w:val="16"/>
              </w:rPr>
              <w:t>15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5CCDD" w14:textId="73C0739A"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0F39B" w14:textId="3925A0C6"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9E596D" w14:textId="700A0773" w:rsidR="003052E7" w:rsidRPr="000A2B53" w:rsidRDefault="003052E7" w:rsidP="003052E7">
            <w:pPr>
              <w:rPr>
                <w:rFonts w:ascii="Arial" w:hAnsi="Arial" w:cs="Arial"/>
                <w:sz w:val="16"/>
                <w:szCs w:val="16"/>
              </w:rPr>
            </w:pPr>
            <w:r w:rsidRPr="000A2B53">
              <w:rPr>
                <w:rFonts w:ascii="Arial" w:hAnsi="Arial" w:cs="Arial"/>
                <w:sz w:val="16"/>
                <w:szCs w:val="16"/>
              </w:rPr>
              <w:t>Correction to ENDC testcase 8.2.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D97573"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05AD2F2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3F17ED5"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B68F9"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17101D" w14:textId="51167873" w:rsidR="003052E7" w:rsidRPr="000A2B53" w:rsidRDefault="00000000" w:rsidP="000C01F7">
            <w:pPr>
              <w:pStyle w:val="TAC"/>
              <w:jc w:val="left"/>
              <w:rPr>
                <w:rFonts w:cs="Arial"/>
                <w:sz w:val="16"/>
                <w:szCs w:val="16"/>
              </w:rPr>
            </w:pPr>
            <w:hyperlink r:id="rId1098" w:history="1">
              <w:r w:rsidR="003052E7" w:rsidRPr="000A2B53">
                <w:rPr>
                  <w:rFonts w:cs="Arial"/>
                  <w:sz w:val="16"/>
                  <w:szCs w:val="16"/>
                </w:rPr>
                <w:t>R5s2101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22BD0" w14:textId="7395AFF5" w:rsidR="003052E7" w:rsidRPr="000A2B53" w:rsidRDefault="003052E7" w:rsidP="003052E7">
            <w:pPr>
              <w:rPr>
                <w:rFonts w:ascii="Arial" w:hAnsi="Arial" w:cs="Arial"/>
                <w:sz w:val="16"/>
                <w:szCs w:val="16"/>
              </w:rPr>
            </w:pPr>
            <w:r w:rsidRPr="000A2B53">
              <w:rPr>
                <w:rFonts w:ascii="Arial" w:hAnsi="Arial" w:cs="Arial"/>
                <w:sz w:val="16"/>
                <w:szCs w:val="16"/>
              </w:rPr>
              <w:t>13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78708" w14:textId="508C36A6"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407CA" w14:textId="2E1966D5"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1B879A" w14:textId="0557326C" w:rsidR="003052E7" w:rsidRPr="000A2B53" w:rsidRDefault="003052E7" w:rsidP="003052E7">
            <w:pPr>
              <w:rPr>
                <w:rFonts w:ascii="Arial" w:hAnsi="Arial" w:cs="Arial"/>
                <w:sz w:val="16"/>
                <w:szCs w:val="16"/>
              </w:rPr>
            </w:pPr>
            <w:r w:rsidRPr="000A2B53">
              <w:rPr>
                <w:rFonts w:ascii="Arial" w:hAnsi="Arial" w:cs="Arial"/>
                <w:sz w:val="16"/>
                <w:szCs w:val="16"/>
              </w:rPr>
              <w:t>Correction to NR RLC test case 7.1.2.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2E1A20"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173ED80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FF65909"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C289C3"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2BA900" w14:textId="6617BCAD" w:rsidR="003052E7" w:rsidRPr="000A2B53" w:rsidRDefault="00000000" w:rsidP="000C01F7">
            <w:pPr>
              <w:pStyle w:val="TAC"/>
              <w:jc w:val="left"/>
              <w:rPr>
                <w:rFonts w:cs="Arial"/>
                <w:sz w:val="16"/>
                <w:szCs w:val="16"/>
              </w:rPr>
            </w:pPr>
            <w:hyperlink r:id="rId1099" w:history="1">
              <w:r w:rsidR="003052E7" w:rsidRPr="000A2B53">
                <w:rPr>
                  <w:rFonts w:cs="Arial"/>
                  <w:sz w:val="16"/>
                  <w:szCs w:val="16"/>
                </w:rPr>
                <w:t>R5s2101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F3073" w14:textId="1F8ABBC5" w:rsidR="003052E7" w:rsidRPr="000A2B53" w:rsidRDefault="003052E7" w:rsidP="003052E7">
            <w:pPr>
              <w:rPr>
                <w:rFonts w:ascii="Arial" w:hAnsi="Arial" w:cs="Arial"/>
                <w:sz w:val="16"/>
                <w:szCs w:val="16"/>
              </w:rPr>
            </w:pPr>
            <w:r w:rsidRPr="000A2B53">
              <w:rPr>
                <w:rFonts w:ascii="Arial" w:hAnsi="Arial" w:cs="Arial"/>
                <w:sz w:val="16"/>
                <w:szCs w:val="16"/>
              </w:rPr>
              <w:t>13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2A89C" w14:textId="2852257F"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3B33AD" w14:textId="72754410"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3A46DF" w14:textId="1BF1A68B" w:rsidR="003052E7" w:rsidRPr="000A2B53" w:rsidRDefault="003052E7" w:rsidP="003052E7">
            <w:pPr>
              <w:rPr>
                <w:rFonts w:ascii="Arial" w:hAnsi="Arial" w:cs="Arial"/>
                <w:sz w:val="16"/>
                <w:szCs w:val="16"/>
              </w:rPr>
            </w:pPr>
            <w:r w:rsidRPr="000A2B53">
              <w:rPr>
                <w:rFonts w:ascii="Arial" w:hAnsi="Arial" w:cs="Arial"/>
                <w:sz w:val="16"/>
                <w:szCs w:val="16"/>
              </w:rPr>
              <w:t>Correction to 5GMM test case 9.1.7.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BD9661"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596E761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0F1BD96"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2FCCF"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A95875" w14:textId="37AE1E14" w:rsidR="003052E7" w:rsidRPr="000A2B53" w:rsidRDefault="00000000" w:rsidP="000C01F7">
            <w:pPr>
              <w:pStyle w:val="TAC"/>
              <w:jc w:val="left"/>
              <w:rPr>
                <w:rFonts w:cs="Arial"/>
                <w:sz w:val="16"/>
                <w:szCs w:val="16"/>
              </w:rPr>
            </w:pPr>
            <w:hyperlink r:id="rId1100" w:history="1">
              <w:r w:rsidR="003052E7" w:rsidRPr="000A2B53">
                <w:rPr>
                  <w:rFonts w:cs="Arial"/>
                  <w:sz w:val="16"/>
                  <w:szCs w:val="16"/>
                </w:rPr>
                <w:t>R5s2101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B35060" w14:textId="17C10C3B" w:rsidR="003052E7" w:rsidRPr="000A2B53" w:rsidRDefault="003052E7" w:rsidP="003052E7">
            <w:pPr>
              <w:rPr>
                <w:rFonts w:ascii="Arial" w:hAnsi="Arial" w:cs="Arial"/>
                <w:sz w:val="16"/>
                <w:szCs w:val="16"/>
              </w:rPr>
            </w:pPr>
            <w:r w:rsidRPr="000A2B53">
              <w:rPr>
                <w:rFonts w:ascii="Arial" w:hAnsi="Arial" w:cs="Arial"/>
                <w:sz w:val="16"/>
                <w:szCs w:val="16"/>
              </w:rPr>
              <w:t>13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F64D7" w14:textId="63FEF4FE"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C7083" w14:textId="4709B201"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251459" w14:textId="25F51DA0" w:rsidR="003052E7" w:rsidRPr="000A2B53" w:rsidRDefault="003052E7" w:rsidP="003052E7">
            <w:pPr>
              <w:rPr>
                <w:rFonts w:ascii="Arial" w:hAnsi="Arial" w:cs="Arial"/>
                <w:sz w:val="16"/>
                <w:szCs w:val="16"/>
              </w:rPr>
            </w:pPr>
            <w:r w:rsidRPr="000A2B53">
              <w:rPr>
                <w:rFonts w:ascii="Arial" w:hAnsi="Arial" w:cs="Arial"/>
                <w:sz w:val="16"/>
                <w:szCs w:val="16"/>
              </w:rPr>
              <w:t>Correction for NR MAC test case 7.1.1.5.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8A9477"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4411E7A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DB44609"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EFBBA3"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E1324" w14:textId="2DC4A7F4" w:rsidR="003052E7" w:rsidRPr="000A2B53" w:rsidRDefault="00000000" w:rsidP="000C01F7">
            <w:pPr>
              <w:pStyle w:val="TAC"/>
              <w:jc w:val="left"/>
              <w:rPr>
                <w:rFonts w:cs="Arial"/>
                <w:sz w:val="16"/>
                <w:szCs w:val="16"/>
              </w:rPr>
            </w:pPr>
            <w:hyperlink r:id="rId1101" w:history="1">
              <w:r w:rsidR="003052E7" w:rsidRPr="000A2B53">
                <w:rPr>
                  <w:rFonts w:cs="Arial"/>
                  <w:sz w:val="16"/>
                  <w:szCs w:val="16"/>
                </w:rPr>
                <w:t>R5s2101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0506" w14:textId="59FEA242" w:rsidR="003052E7" w:rsidRPr="000A2B53" w:rsidRDefault="003052E7" w:rsidP="003052E7">
            <w:pPr>
              <w:rPr>
                <w:rFonts w:ascii="Arial" w:hAnsi="Arial" w:cs="Arial"/>
                <w:sz w:val="16"/>
                <w:szCs w:val="16"/>
              </w:rPr>
            </w:pPr>
            <w:r w:rsidRPr="000A2B53">
              <w:rPr>
                <w:rFonts w:ascii="Arial" w:hAnsi="Arial" w:cs="Arial"/>
                <w:sz w:val="16"/>
                <w:szCs w:val="16"/>
              </w:rPr>
              <w:t>14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A92D1" w14:textId="18A3AC46"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F3B63" w14:textId="5A14BB4A" w:rsidR="003052E7" w:rsidRPr="000A2B53" w:rsidRDefault="003052E7" w:rsidP="003052E7">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96082C" w14:textId="54CFCC44" w:rsidR="003052E7" w:rsidRPr="000A2B53" w:rsidRDefault="003052E7" w:rsidP="003052E7">
            <w:pPr>
              <w:rPr>
                <w:rFonts w:ascii="Arial" w:hAnsi="Arial" w:cs="Arial"/>
                <w:sz w:val="16"/>
                <w:szCs w:val="16"/>
              </w:rPr>
            </w:pPr>
            <w:r w:rsidRPr="000A2B53">
              <w:rPr>
                <w:rFonts w:ascii="Arial" w:hAnsi="Arial" w:cs="Arial"/>
                <w:sz w:val="16"/>
                <w:szCs w:val="16"/>
              </w:rPr>
              <w:t>EN-DC FR1 : Addition of NR MAC test case 7.1.1.5.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C47D91"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5BCCB16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DF02862"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A4572"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56D40C" w14:textId="6C6C0871" w:rsidR="003052E7" w:rsidRPr="000A2B53" w:rsidRDefault="00000000" w:rsidP="000C01F7">
            <w:pPr>
              <w:pStyle w:val="TAC"/>
              <w:jc w:val="left"/>
              <w:rPr>
                <w:rFonts w:cs="Arial"/>
                <w:sz w:val="16"/>
                <w:szCs w:val="16"/>
              </w:rPr>
            </w:pPr>
            <w:hyperlink r:id="rId1102" w:history="1">
              <w:r w:rsidR="003052E7" w:rsidRPr="000A2B53">
                <w:rPr>
                  <w:rFonts w:cs="Arial"/>
                  <w:sz w:val="16"/>
                  <w:szCs w:val="16"/>
                </w:rPr>
                <w:t>R5s2101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19B97" w14:textId="6861F91F" w:rsidR="003052E7" w:rsidRPr="000A2B53" w:rsidRDefault="003052E7" w:rsidP="003052E7">
            <w:pPr>
              <w:rPr>
                <w:rFonts w:ascii="Arial" w:hAnsi="Arial" w:cs="Arial"/>
                <w:sz w:val="16"/>
                <w:szCs w:val="16"/>
              </w:rPr>
            </w:pPr>
            <w:r w:rsidRPr="000A2B53">
              <w:rPr>
                <w:rFonts w:ascii="Arial" w:hAnsi="Arial" w:cs="Arial"/>
                <w:sz w:val="16"/>
                <w:szCs w:val="16"/>
              </w:rPr>
              <w:t>14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ABCEB" w14:textId="119F020A"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E6962" w14:textId="1C1E0311" w:rsidR="003052E7" w:rsidRPr="000A2B53" w:rsidRDefault="003052E7" w:rsidP="003052E7">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DCD3C" w14:textId="12D0B365" w:rsidR="003052E7" w:rsidRPr="000A2B53" w:rsidRDefault="003052E7" w:rsidP="003052E7">
            <w:pPr>
              <w:rPr>
                <w:rFonts w:ascii="Arial" w:hAnsi="Arial" w:cs="Arial"/>
                <w:sz w:val="16"/>
                <w:szCs w:val="16"/>
              </w:rPr>
            </w:pPr>
            <w:r w:rsidRPr="000A2B53">
              <w:rPr>
                <w:rFonts w:ascii="Arial" w:hAnsi="Arial" w:cs="Arial"/>
                <w:sz w:val="16"/>
                <w:szCs w:val="16"/>
              </w:rPr>
              <w:t>EN-DC FR2 : Addition of NR MAC test case 7.1.1.5.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D761B8"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78015C1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6BE82ED"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B19503"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AE88E7" w14:textId="078CB7DD" w:rsidR="003052E7" w:rsidRPr="000A2B53" w:rsidRDefault="00000000" w:rsidP="000C01F7">
            <w:pPr>
              <w:pStyle w:val="TAC"/>
              <w:jc w:val="left"/>
              <w:rPr>
                <w:rFonts w:cs="Arial"/>
                <w:sz w:val="16"/>
                <w:szCs w:val="16"/>
              </w:rPr>
            </w:pPr>
            <w:hyperlink r:id="rId1103" w:history="1">
              <w:r w:rsidR="003052E7" w:rsidRPr="000A2B53">
                <w:rPr>
                  <w:rFonts w:cs="Arial"/>
                  <w:sz w:val="16"/>
                  <w:szCs w:val="16"/>
                </w:rPr>
                <w:t>R5s2101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C6E694" w14:textId="466856F3" w:rsidR="003052E7" w:rsidRPr="000A2B53" w:rsidRDefault="003052E7" w:rsidP="003052E7">
            <w:pPr>
              <w:rPr>
                <w:rFonts w:ascii="Arial" w:hAnsi="Arial" w:cs="Arial"/>
                <w:sz w:val="16"/>
                <w:szCs w:val="16"/>
              </w:rPr>
            </w:pPr>
            <w:r w:rsidRPr="000A2B53">
              <w:rPr>
                <w:rFonts w:ascii="Arial" w:hAnsi="Arial" w:cs="Arial"/>
                <w:sz w:val="16"/>
                <w:szCs w:val="16"/>
              </w:rPr>
              <w:t>14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87B62" w14:textId="2BDC95D3"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21A3F" w14:textId="486C888F"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E5ACD8" w14:textId="7EF17587" w:rsidR="003052E7" w:rsidRPr="000A2B53" w:rsidRDefault="003052E7" w:rsidP="003052E7">
            <w:pPr>
              <w:rPr>
                <w:rFonts w:ascii="Arial" w:hAnsi="Arial" w:cs="Arial"/>
                <w:sz w:val="16"/>
                <w:szCs w:val="16"/>
              </w:rPr>
            </w:pPr>
            <w:r w:rsidRPr="000A2B53">
              <w:rPr>
                <w:rFonts w:ascii="Arial" w:hAnsi="Arial" w:cs="Arial"/>
                <w:sz w:val="16"/>
                <w:szCs w:val="16"/>
              </w:rPr>
              <w:t>Correction to NR5GC SDAP test cases and RRC test case 8.1.5.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498A9"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2D5DC85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736D03F"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DFDE53"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60DD08" w14:textId="3C764079" w:rsidR="003052E7" w:rsidRPr="000A2B53" w:rsidRDefault="00000000" w:rsidP="000C01F7">
            <w:pPr>
              <w:pStyle w:val="TAC"/>
              <w:jc w:val="left"/>
              <w:rPr>
                <w:rFonts w:cs="Arial"/>
                <w:sz w:val="16"/>
                <w:szCs w:val="16"/>
              </w:rPr>
            </w:pPr>
            <w:hyperlink r:id="rId1104" w:history="1">
              <w:r w:rsidR="003052E7" w:rsidRPr="000A2B53">
                <w:rPr>
                  <w:rFonts w:cs="Arial"/>
                  <w:sz w:val="16"/>
                  <w:szCs w:val="16"/>
                </w:rPr>
                <w:t>R5s2101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C75AA" w14:textId="06BFA5AD" w:rsidR="003052E7" w:rsidRPr="000A2B53" w:rsidRDefault="003052E7" w:rsidP="003052E7">
            <w:pPr>
              <w:rPr>
                <w:rFonts w:ascii="Arial" w:hAnsi="Arial" w:cs="Arial"/>
                <w:sz w:val="16"/>
                <w:szCs w:val="16"/>
              </w:rPr>
            </w:pPr>
            <w:r w:rsidRPr="000A2B53">
              <w:rPr>
                <w:rFonts w:ascii="Arial" w:hAnsi="Arial" w:cs="Arial"/>
                <w:sz w:val="16"/>
                <w:szCs w:val="16"/>
              </w:rPr>
              <w:t>14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ADB0B" w14:textId="01439B85"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1F822" w14:textId="19B1DD3D"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19009B" w14:textId="1F5F08F2" w:rsidR="003052E7" w:rsidRPr="000A2B53" w:rsidRDefault="003052E7" w:rsidP="003052E7">
            <w:pPr>
              <w:rPr>
                <w:rFonts w:ascii="Arial" w:hAnsi="Arial" w:cs="Arial"/>
                <w:sz w:val="16"/>
                <w:szCs w:val="16"/>
              </w:rPr>
            </w:pPr>
            <w:r w:rsidRPr="000A2B53">
              <w:rPr>
                <w:rFonts w:ascii="Arial" w:hAnsi="Arial" w:cs="Arial"/>
                <w:sz w:val="16"/>
                <w:szCs w:val="16"/>
              </w:rPr>
              <w:t>Correction to NR5GC idle more test case 6.3.1.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38DC06"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748B070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1DBB39C"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8620C4"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A3E8C8" w14:textId="1F943BB9" w:rsidR="003052E7" w:rsidRPr="000A2B53" w:rsidRDefault="00000000" w:rsidP="000C01F7">
            <w:pPr>
              <w:pStyle w:val="TAC"/>
              <w:jc w:val="left"/>
              <w:rPr>
                <w:rFonts w:cs="Arial"/>
                <w:sz w:val="16"/>
                <w:szCs w:val="16"/>
              </w:rPr>
            </w:pPr>
            <w:hyperlink r:id="rId1105" w:history="1">
              <w:r w:rsidR="003052E7" w:rsidRPr="000A2B53">
                <w:rPr>
                  <w:rFonts w:cs="Arial"/>
                  <w:sz w:val="16"/>
                  <w:szCs w:val="16"/>
                </w:rPr>
                <w:t>R5s2101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60884" w14:textId="57812F2C" w:rsidR="003052E7" w:rsidRPr="000A2B53" w:rsidRDefault="003052E7" w:rsidP="003052E7">
            <w:pPr>
              <w:rPr>
                <w:rFonts w:ascii="Arial" w:hAnsi="Arial" w:cs="Arial"/>
                <w:sz w:val="16"/>
                <w:szCs w:val="16"/>
              </w:rPr>
            </w:pPr>
            <w:r w:rsidRPr="000A2B53">
              <w:rPr>
                <w:rFonts w:ascii="Arial" w:hAnsi="Arial" w:cs="Arial"/>
                <w:sz w:val="16"/>
                <w:szCs w:val="16"/>
              </w:rPr>
              <w:t>14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16AD9" w14:textId="11FB914D"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CD7D4" w14:textId="7B01FEC0"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C0C76B" w14:textId="05A153A6" w:rsidR="003052E7" w:rsidRPr="000A2B53" w:rsidRDefault="003052E7" w:rsidP="003052E7">
            <w:pPr>
              <w:rPr>
                <w:rFonts w:ascii="Arial" w:hAnsi="Arial" w:cs="Arial"/>
                <w:sz w:val="16"/>
                <w:szCs w:val="16"/>
              </w:rPr>
            </w:pPr>
            <w:r w:rsidRPr="000A2B53">
              <w:rPr>
                <w:rFonts w:ascii="Arial" w:hAnsi="Arial" w:cs="Arial"/>
                <w:sz w:val="16"/>
                <w:szCs w:val="16"/>
              </w:rPr>
              <w:t>Correction to ENDC RLC testcase 7.1.2.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AF20D2"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4E80AC5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99A995"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B6D5A"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F06B0" w14:textId="14C3F2EA" w:rsidR="003052E7" w:rsidRPr="000A2B53" w:rsidRDefault="00000000" w:rsidP="000C01F7">
            <w:pPr>
              <w:pStyle w:val="TAC"/>
              <w:jc w:val="left"/>
              <w:rPr>
                <w:rFonts w:cs="Arial"/>
                <w:sz w:val="16"/>
                <w:szCs w:val="16"/>
              </w:rPr>
            </w:pPr>
            <w:hyperlink r:id="rId1106" w:history="1">
              <w:r w:rsidR="003052E7" w:rsidRPr="000A2B53">
                <w:rPr>
                  <w:rFonts w:cs="Arial"/>
                  <w:sz w:val="16"/>
                  <w:szCs w:val="16"/>
                </w:rPr>
                <w:t>R5s2101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0647B" w14:textId="16970C68" w:rsidR="003052E7" w:rsidRPr="000A2B53" w:rsidRDefault="003052E7" w:rsidP="003052E7">
            <w:pPr>
              <w:rPr>
                <w:rFonts w:ascii="Arial" w:hAnsi="Arial" w:cs="Arial"/>
                <w:sz w:val="16"/>
                <w:szCs w:val="16"/>
              </w:rPr>
            </w:pPr>
            <w:r w:rsidRPr="000A2B53">
              <w:rPr>
                <w:rFonts w:ascii="Arial" w:hAnsi="Arial" w:cs="Arial"/>
                <w:sz w:val="16"/>
                <w:szCs w:val="16"/>
              </w:rPr>
              <w:t>14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B94A8" w14:textId="3BC3A09D"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2BFEF" w14:textId="5AF56EAA"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09F191" w14:textId="7C4CD694" w:rsidR="003052E7" w:rsidRPr="000A2B53" w:rsidRDefault="003052E7" w:rsidP="003052E7">
            <w:pPr>
              <w:rPr>
                <w:rFonts w:ascii="Arial" w:hAnsi="Arial" w:cs="Arial"/>
                <w:sz w:val="16"/>
                <w:szCs w:val="16"/>
              </w:rPr>
            </w:pPr>
            <w:r w:rsidRPr="000A2B53">
              <w:rPr>
                <w:rFonts w:ascii="Arial" w:hAnsi="Arial" w:cs="Arial"/>
                <w:sz w:val="16"/>
                <w:szCs w:val="16"/>
              </w:rPr>
              <w:t>Correction to NR MAC test case 7.1.1.5.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8514EE"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34BBECF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960D3E2"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D611D"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737178" w14:textId="3C4AB228" w:rsidR="003052E7" w:rsidRPr="000A2B53" w:rsidRDefault="00000000" w:rsidP="000C01F7">
            <w:pPr>
              <w:pStyle w:val="TAC"/>
              <w:jc w:val="left"/>
              <w:rPr>
                <w:rFonts w:cs="Arial"/>
                <w:sz w:val="16"/>
                <w:szCs w:val="16"/>
              </w:rPr>
            </w:pPr>
            <w:hyperlink r:id="rId1107" w:history="1">
              <w:r w:rsidR="003052E7" w:rsidRPr="000A2B53">
                <w:rPr>
                  <w:rFonts w:cs="Arial"/>
                  <w:sz w:val="16"/>
                  <w:szCs w:val="16"/>
                </w:rPr>
                <w:t>R5s2101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503ED" w14:textId="14A3627A" w:rsidR="003052E7" w:rsidRPr="000A2B53" w:rsidRDefault="003052E7" w:rsidP="003052E7">
            <w:pPr>
              <w:rPr>
                <w:rFonts w:ascii="Arial" w:hAnsi="Arial" w:cs="Arial"/>
                <w:sz w:val="16"/>
                <w:szCs w:val="16"/>
              </w:rPr>
            </w:pPr>
            <w:r w:rsidRPr="000A2B53">
              <w:rPr>
                <w:rFonts w:ascii="Arial" w:hAnsi="Arial" w:cs="Arial"/>
                <w:sz w:val="16"/>
                <w:szCs w:val="16"/>
              </w:rPr>
              <w:t>14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47430" w14:textId="5B059951"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A2E28" w14:textId="00D79EB5"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F96A68" w14:textId="2ACB887F" w:rsidR="003052E7" w:rsidRPr="000A2B53" w:rsidRDefault="003052E7" w:rsidP="003052E7">
            <w:pPr>
              <w:rPr>
                <w:rFonts w:ascii="Arial" w:hAnsi="Arial" w:cs="Arial"/>
                <w:sz w:val="16"/>
                <w:szCs w:val="16"/>
              </w:rPr>
            </w:pPr>
            <w:r w:rsidRPr="000A2B53">
              <w:rPr>
                <w:rFonts w:ascii="Arial" w:hAnsi="Arial" w:cs="Arial"/>
                <w:sz w:val="16"/>
                <w:szCs w:val="16"/>
              </w:rPr>
              <w:t>Correction for template cs_NR_SS_Sp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73E242"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0298348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87DDA34"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28D201"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D7DC0" w14:textId="18A17662" w:rsidR="003052E7" w:rsidRPr="000A2B53" w:rsidRDefault="00000000" w:rsidP="000C01F7">
            <w:pPr>
              <w:pStyle w:val="TAC"/>
              <w:jc w:val="left"/>
              <w:rPr>
                <w:rFonts w:cs="Arial"/>
                <w:sz w:val="16"/>
                <w:szCs w:val="16"/>
              </w:rPr>
            </w:pPr>
            <w:hyperlink r:id="rId1108" w:history="1">
              <w:r w:rsidR="003052E7" w:rsidRPr="000A2B53">
                <w:rPr>
                  <w:rFonts w:cs="Arial"/>
                  <w:sz w:val="16"/>
                  <w:szCs w:val="16"/>
                </w:rPr>
                <w:t>R5s2101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E25AA" w14:textId="6AF036E8" w:rsidR="003052E7" w:rsidRPr="000A2B53" w:rsidRDefault="003052E7" w:rsidP="003052E7">
            <w:pPr>
              <w:rPr>
                <w:rFonts w:ascii="Arial" w:hAnsi="Arial" w:cs="Arial"/>
                <w:sz w:val="16"/>
                <w:szCs w:val="16"/>
              </w:rPr>
            </w:pPr>
            <w:r w:rsidRPr="000A2B53">
              <w:rPr>
                <w:rFonts w:ascii="Arial" w:hAnsi="Arial" w:cs="Arial"/>
                <w:sz w:val="16"/>
                <w:szCs w:val="16"/>
              </w:rPr>
              <w:t>14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17A85A" w14:textId="1C77421E"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24402" w14:textId="26304434" w:rsidR="003052E7" w:rsidRPr="000A2B53" w:rsidRDefault="003052E7" w:rsidP="003052E7">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17ED39" w14:textId="044385F0" w:rsidR="003052E7" w:rsidRPr="000A2B53" w:rsidRDefault="003052E7" w:rsidP="003052E7">
            <w:pPr>
              <w:rPr>
                <w:rFonts w:ascii="Arial" w:hAnsi="Arial" w:cs="Arial"/>
                <w:sz w:val="16"/>
                <w:szCs w:val="16"/>
              </w:rPr>
            </w:pPr>
            <w:r w:rsidRPr="000A2B53">
              <w:rPr>
                <w:rFonts w:ascii="Arial" w:hAnsi="Arial" w:cs="Arial"/>
                <w:sz w:val="16"/>
                <w:szCs w:val="16"/>
              </w:rPr>
              <w:t>Addition of NR5GC test case  7.1.1.10.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F47E26"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7AB3E4B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422CAEC"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F90F5"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8F3F3" w14:textId="05475CE1" w:rsidR="003052E7" w:rsidRPr="000A2B53" w:rsidRDefault="00000000" w:rsidP="000C01F7">
            <w:pPr>
              <w:pStyle w:val="TAC"/>
              <w:jc w:val="left"/>
              <w:rPr>
                <w:rFonts w:cs="Arial"/>
                <w:sz w:val="16"/>
                <w:szCs w:val="16"/>
              </w:rPr>
            </w:pPr>
            <w:hyperlink r:id="rId1109" w:history="1">
              <w:r w:rsidR="003052E7" w:rsidRPr="000A2B53">
                <w:rPr>
                  <w:rFonts w:cs="Arial"/>
                  <w:sz w:val="16"/>
                  <w:szCs w:val="16"/>
                </w:rPr>
                <w:t>R5s21020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38F29" w14:textId="24B5476C" w:rsidR="003052E7" w:rsidRPr="000A2B53" w:rsidRDefault="003052E7" w:rsidP="003052E7">
            <w:pPr>
              <w:rPr>
                <w:rFonts w:ascii="Arial" w:hAnsi="Arial" w:cs="Arial"/>
                <w:sz w:val="16"/>
                <w:szCs w:val="16"/>
              </w:rPr>
            </w:pPr>
            <w:r w:rsidRPr="000A2B53">
              <w:rPr>
                <w:rFonts w:ascii="Arial" w:hAnsi="Arial" w:cs="Arial"/>
                <w:sz w:val="16"/>
                <w:szCs w:val="16"/>
              </w:rPr>
              <w:t>14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880896" w14:textId="5981CD7A"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E4387" w14:textId="63B4B9F4"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14E23" w14:textId="23F0C72A" w:rsidR="003052E7" w:rsidRPr="000A2B53" w:rsidRDefault="003052E7" w:rsidP="003052E7">
            <w:pPr>
              <w:rPr>
                <w:rFonts w:ascii="Arial" w:hAnsi="Arial" w:cs="Arial"/>
                <w:sz w:val="16"/>
                <w:szCs w:val="16"/>
              </w:rPr>
            </w:pPr>
            <w:r w:rsidRPr="000A2B53">
              <w:rPr>
                <w:rFonts w:ascii="Arial" w:hAnsi="Arial" w:cs="Arial"/>
                <w:sz w:val="16"/>
                <w:szCs w:val="16"/>
              </w:rPr>
              <w:t>Correction for NR5GC IRAT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8F621E"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1A7C62F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25A8684"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752CA"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5FEB3E" w14:textId="1DC2DDF6" w:rsidR="003052E7" w:rsidRPr="000A2B53" w:rsidRDefault="00000000" w:rsidP="000C01F7">
            <w:pPr>
              <w:pStyle w:val="TAC"/>
              <w:jc w:val="left"/>
              <w:rPr>
                <w:rFonts w:cs="Arial"/>
                <w:sz w:val="16"/>
                <w:szCs w:val="16"/>
              </w:rPr>
            </w:pPr>
            <w:hyperlink r:id="rId1110" w:history="1">
              <w:r w:rsidR="003052E7" w:rsidRPr="000A2B53">
                <w:rPr>
                  <w:rFonts w:cs="Arial"/>
                  <w:sz w:val="16"/>
                  <w:szCs w:val="16"/>
                </w:rPr>
                <w:t>R5s2102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09DE3" w14:textId="274EB06A" w:rsidR="003052E7" w:rsidRPr="000A2B53" w:rsidRDefault="003052E7" w:rsidP="003052E7">
            <w:pPr>
              <w:rPr>
                <w:rFonts w:ascii="Arial" w:hAnsi="Arial" w:cs="Arial"/>
                <w:sz w:val="16"/>
                <w:szCs w:val="16"/>
              </w:rPr>
            </w:pPr>
            <w:r w:rsidRPr="000A2B53">
              <w:rPr>
                <w:rFonts w:ascii="Arial" w:hAnsi="Arial" w:cs="Arial"/>
                <w:sz w:val="16"/>
                <w:szCs w:val="16"/>
              </w:rPr>
              <w:t>14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5EAAD" w14:textId="10D2A622"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8C730" w14:textId="7C3C0EBC"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0E5C33" w14:textId="36A0A422" w:rsidR="003052E7" w:rsidRPr="000A2B53" w:rsidRDefault="003052E7" w:rsidP="003052E7">
            <w:pPr>
              <w:rPr>
                <w:rFonts w:ascii="Arial" w:hAnsi="Arial" w:cs="Arial"/>
                <w:sz w:val="16"/>
                <w:szCs w:val="16"/>
              </w:rPr>
            </w:pPr>
            <w:r w:rsidRPr="000A2B53">
              <w:rPr>
                <w:rFonts w:ascii="Arial" w:hAnsi="Arial" w:cs="Arial"/>
                <w:sz w:val="16"/>
                <w:szCs w:val="16"/>
              </w:rPr>
              <w:t>Correction for NR MAC test case 7.1.1.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F3C93F"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0E50D88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0EE2302"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C1C5D0"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CE9E58" w14:textId="57C9DF03" w:rsidR="003052E7" w:rsidRPr="000A2B53" w:rsidRDefault="00000000" w:rsidP="000C01F7">
            <w:pPr>
              <w:pStyle w:val="TAC"/>
              <w:jc w:val="left"/>
              <w:rPr>
                <w:rFonts w:cs="Arial"/>
                <w:sz w:val="16"/>
                <w:szCs w:val="16"/>
              </w:rPr>
            </w:pPr>
            <w:hyperlink r:id="rId1111" w:history="1">
              <w:r w:rsidR="003052E7" w:rsidRPr="000A2B53">
                <w:rPr>
                  <w:rFonts w:cs="Arial"/>
                  <w:sz w:val="16"/>
                  <w:szCs w:val="16"/>
                </w:rPr>
                <w:t>R5s2102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9D7162" w14:textId="270E3ED4" w:rsidR="003052E7" w:rsidRPr="000A2B53" w:rsidRDefault="003052E7" w:rsidP="003052E7">
            <w:pPr>
              <w:rPr>
                <w:rFonts w:ascii="Arial" w:hAnsi="Arial" w:cs="Arial"/>
                <w:sz w:val="16"/>
                <w:szCs w:val="16"/>
              </w:rPr>
            </w:pPr>
            <w:r w:rsidRPr="000A2B53">
              <w:rPr>
                <w:rFonts w:ascii="Arial" w:hAnsi="Arial" w:cs="Arial"/>
                <w:sz w:val="16"/>
                <w:szCs w:val="16"/>
              </w:rPr>
              <w:t>14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38728" w14:textId="688D20A8"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4D91A" w14:textId="092ABE7A"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79B6E6" w14:textId="7377BA72" w:rsidR="003052E7" w:rsidRPr="000A2B53" w:rsidRDefault="003052E7" w:rsidP="003052E7">
            <w:pPr>
              <w:rPr>
                <w:rFonts w:ascii="Arial" w:hAnsi="Arial" w:cs="Arial"/>
                <w:sz w:val="16"/>
                <w:szCs w:val="16"/>
              </w:rPr>
            </w:pPr>
            <w:r w:rsidRPr="000A2B53">
              <w:rPr>
                <w:rFonts w:ascii="Arial" w:hAnsi="Arial" w:cs="Arial"/>
                <w:sz w:val="16"/>
                <w:szCs w:val="16"/>
              </w:rPr>
              <w:t>Correction for 5GMM test case 9.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6A8A85"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619BB67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E905098"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70B9FA"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9B6EBC" w14:textId="767D5C37" w:rsidR="003052E7" w:rsidRPr="000A2B53" w:rsidRDefault="00000000" w:rsidP="000C01F7">
            <w:pPr>
              <w:pStyle w:val="TAC"/>
              <w:jc w:val="left"/>
              <w:rPr>
                <w:rFonts w:cs="Arial"/>
                <w:sz w:val="16"/>
                <w:szCs w:val="16"/>
              </w:rPr>
            </w:pPr>
            <w:hyperlink r:id="rId1112" w:history="1">
              <w:r w:rsidR="003052E7" w:rsidRPr="000A2B53">
                <w:rPr>
                  <w:rFonts w:cs="Arial"/>
                  <w:sz w:val="16"/>
                  <w:szCs w:val="16"/>
                </w:rPr>
                <w:t>R5s2102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DDA3" w14:textId="47DA01F2" w:rsidR="003052E7" w:rsidRPr="000A2B53" w:rsidRDefault="003052E7" w:rsidP="003052E7">
            <w:pPr>
              <w:rPr>
                <w:rFonts w:ascii="Arial" w:hAnsi="Arial" w:cs="Arial"/>
                <w:sz w:val="16"/>
                <w:szCs w:val="16"/>
              </w:rPr>
            </w:pPr>
            <w:r w:rsidRPr="000A2B53">
              <w:rPr>
                <w:rFonts w:ascii="Arial" w:hAnsi="Arial" w:cs="Arial"/>
                <w:sz w:val="16"/>
                <w:szCs w:val="16"/>
              </w:rPr>
              <w:t>14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AB105" w14:textId="11898087"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601DA" w14:textId="631465D3"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1FDC3" w14:textId="3C66EE0B" w:rsidR="003052E7" w:rsidRPr="000A2B53" w:rsidRDefault="003052E7" w:rsidP="003052E7">
            <w:pPr>
              <w:rPr>
                <w:rFonts w:ascii="Arial" w:hAnsi="Arial" w:cs="Arial"/>
                <w:sz w:val="16"/>
                <w:szCs w:val="16"/>
              </w:rPr>
            </w:pPr>
            <w:r w:rsidRPr="000A2B53">
              <w:rPr>
                <w:rFonts w:ascii="Arial" w:hAnsi="Arial" w:cs="Arial"/>
                <w:sz w:val="16"/>
                <w:szCs w:val="16"/>
              </w:rPr>
              <w:t>Corrections for NR PDCP integrity and ciphering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20D518"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1D14A10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DB498CD"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56BD94"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B386B9" w14:textId="424799EC" w:rsidR="003052E7" w:rsidRPr="000A2B53" w:rsidRDefault="00000000" w:rsidP="000C01F7">
            <w:pPr>
              <w:pStyle w:val="TAC"/>
              <w:jc w:val="left"/>
              <w:rPr>
                <w:rFonts w:cs="Arial"/>
                <w:sz w:val="16"/>
                <w:szCs w:val="16"/>
              </w:rPr>
            </w:pPr>
            <w:hyperlink r:id="rId1113" w:history="1">
              <w:r w:rsidR="003052E7" w:rsidRPr="000A2B53">
                <w:rPr>
                  <w:rFonts w:cs="Arial"/>
                  <w:sz w:val="16"/>
                  <w:szCs w:val="16"/>
                </w:rPr>
                <w:t>R5s2102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42447" w14:textId="209344FE" w:rsidR="003052E7" w:rsidRPr="000A2B53" w:rsidRDefault="003052E7" w:rsidP="003052E7">
            <w:pPr>
              <w:rPr>
                <w:rFonts w:ascii="Arial" w:hAnsi="Arial" w:cs="Arial"/>
                <w:sz w:val="16"/>
                <w:szCs w:val="16"/>
              </w:rPr>
            </w:pPr>
            <w:r w:rsidRPr="000A2B53">
              <w:rPr>
                <w:rFonts w:ascii="Arial" w:hAnsi="Arial" w:cs="Arial"/>
                <w:sz w:val="16"/>
                <w:szCs w:val="16"/>
              </w:rPr>
              <w:t>1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306CB2" w14:textId="4CCA88FB"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6A549" w14:textId="10F5F4AE"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BF92F9" w14:textId="136FFD4E" w:rsidR="003052E7" w:rsidRPr="000A2B53" w:rsidRDefault="003052E7" w:rsidP="003052E7">
            <w:pPr>
              <w:rPr>
                <w:rFonts w:ascii="Arial" w:hAnsi="Arial" w:cs="Arial"/>
                <w:sz w:val="16"/>
                <w:szCs w:val="16"/>
              </w:rPr>
            </w:pPr>
            <w:r w:rsidRPr="000A2B53">
              <w:rPr>
                <w:rFonts w:ascii="Arial" w:hAnsi="Arial" w:cs="Arial"/>
                <w:sz w:val="16"/>
                <w:szCs w:val="16"/>
              </w:rPr>
              <w:t>Correction to f_Check_NG_PDUSessionModificationReq in 20wk43 IW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762FCD"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0F9313D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B72E71B"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8D4EB"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AD1A9B" w14:textId="4FE8DAF5" w:rsidR="003052E7" w:rsidRPr="000A2B53" w:rsidRDefault="00000000" w:rsidP="000C01F7">
            <w:pPr>
              <w:pStyle w:val="TAC"/>
              <w:jc w:val="left"/>
              <w:rPr>
                <w:rFonts w:cs="Arial"/>
                <w:sz w:val="16"/>
                <w:szCs w:val="16"/>
              </w:rPr>
            </w:pPr>
            <w:hyperlink r:id="rId1114" w:history="1">
              <w:r w:rsidR="003052E7" w:rsidRPr="000A2B53">
                <w:rPr>
                  <w:rFonts w:cs="Arial"/>
                  <w:sz w:val="16"/>
                  <w:szCs w:val="16"/>
                </w:rPr>
                <w:t>R5s2102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280FB" w14:textId="46B8757A" w:rsidR="003052E7" w:rsidRPr="000A2B53" w:rsidRDefault="003052E7" w:rsidP="003052E7">
            <w:pPr>
              <w:rPr>
                <w:rFonts w:ascii="Arial" w:hAnsi="Arial" w:cs="Arial"/>
                <w:sz w:val="16"/>
                <w:szCs w:val="16"/>
              </w:rPr>
            </w:pPr>
            <w:r w:rsidRPr="000A2B53">
              <w:rPr>
                <w:rFonts w:ascii="Arial" w:hAnsi="Arial" w:cs="Arial"/>
                <w:sz w:val="16"/>
                <w:szCs w:val="16"/>
              </w:rPr>
              <w:t>1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DA67" w14:textId="2D7FA0FD"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96442" w14:textId="144FD152"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27EC5A" w14:textId="45E673EF" w:rsidR="003052E7" w:rsidRPr="000A2B53" w:rsidRDefault="003052E7" w:rsidP="003052E7">
            <w:pPr>
              <w:rPr>
                <w:rFonts w:ascii="Arial" w:hAnsi="Arial" w:cs="Arial"/>
                <w:sz w:val="16"/>
                <w:szCs w:val="16"/>
              </w:rPr>
            </w:pPr>
            <w:r w:rsidRPr="000A2B53">
              <w:rPr>
                <w:rFonts w:ascii="Arial" w:hAnsi="Arial" w:cs="Arial"/>
                <w:sz w:val="16"/>
                <w:szCs w:val="16"/>
              </w:rPr>
              <w:t>Correction to NR5GC testcases 10.1.6.1 and 10.1.6.2 for 20wk43 IW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31CC1"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775EC99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86C34DC"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4A009"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EC3105" w14:textId="3324DC3F" w:rsidR="003052E7" w:rsidRPr="000A2B53" w:rsidRDefault="00000000" w:rsidP="000C01F7">
            <w:pPr>
              <w:pStyle w:val="TAC"/>
              <w:jc w:val="left"/>
              <w:rPr>
                <w:rFonts w:cs="Arial"/>
                <w:sz w:val="16"/>
                <w:szCs w:val="16"/>
              </w:rPr>
            </w:pPr>
            <w:hyperlink r:id="rId1115" w:history="1">
              <w:r w:rsidR="003052E7" w:rsidRPr="000A2B53">
                <w:rPr>
                  <w:rFonts w:cs="Arial"/>
                  <w:sz w:val="16"/>
                  <w:szCs w:val="16"/>
                </w:rPr>
                <w:t>R5s2102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145B0" w14:textId="551DEE3C" w:rsidR="003052E7" w:rsidRPr="000A2B53" w:rsidRDefault="003052E7" w:rsidP="003052E7">
            <w:pPr>
              <w:rPr>
                <w:rFonts w:ascii="Arial" w:hAnsi="Arial" w:cs="Arial"/>
                <w:sz w:val="16"/>
                <w:szCs w:val="16"/>
              </w:rPr>
            </w:pPr>
            <w:r w:rsidRPr="000A2B53">
              <w:rPr>
                <w:rFonts w:ascii="Arial" w:hAnsi="Arial" w:cs="Arial"/>
                <w:sz w:val="16"/>
                <w:szCs w:val="16"/>
              </w:rPr>
              <w:t>1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B459B" w14:textId="78495D85"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A2EE4" w14:textId="31959C79"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55A3BE" w14:textId="048313FB" w:rsidR="003052E7" w:rsidRPr="000A2B53" w:rsidRDefault="003052E7" w:rsidP="003052E7">
            <w:pPr>
              <w:rPr>
                <w:rFonts w:ascii="Arial" w:hAnsi="Arial" w:cs="Arial"/>
                <w:sz w:val="16"/>
                <w:szCs w:val="16"/>
              </w:rPr>
            </w:pPr>
            <w:r w:rsidRPr="000A2B53">
              <w:rPr>
                <w:rFonts w:ascii="Arial" w:hAnsi="Arial" w:cs="Arial"/>
                <w:sz w:val="16"/>
                <w:szCs w:val="16"/>
              </w:rPr>
              <w:t>Correction to function f_NR_InitAS_KeyChaining_SKgN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76B5D"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3A42359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A689AE6"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B128A"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D31FAF" w14:textId="28221E4D" w:rsidR="003052E7" w:rsidRPr="000A2B53" w:rsidRDefault="00000000" w:rsidP="000C01F7">
            <w:pPr>
              <w:pStyle w:val="TAC"/>
              <w:jc w:val="left"/>
              <w:rPr>
                <w:rFonts w:cs="Arial"/>
                <w:sz w:val="16"/>
                <w:szCs w:val="16"/>
              </w:rPr>
            </w:pPr>
            <w:hyperlink r:id="rId1116" w:history="1">
              <w:r w:rsidR="003052E7" w:rsidRPr="000A2B53">
                <w:rPr>
                  <w:rFonts w:cs="Arial"/>
                  <w:sz w:val="16"/>
                  <w:szCs w:val="16"/>
                </w:rPr>
                <w:t>R5s2102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35776" w14:textId="53A089D3" w:rsidR="003052E7" w:rsidRPr="000A2B53" w:rsidRDefault="003052E7" w:rsidP="003052E7">
            <w:pPr>
              <w:rPr>
                <w:rFonts w:ascii="Arial" w:hAnsi="Arial" w:cs="Arial"/>
                <w:sz w:val="16"/>
                <w:szCs w:val="16"/>
              </w:rPr>
            </w:pPr>
            <w:r w:rsidRPr="000A2B53">
              <w:rPr>
                <w:rFonts w:ascii="Arial" w:hAnsi="Arial" w:cs="Arial"/>
                <w:sz w:val="16"/>
                <w:szCs w:val="16"/>
              </w:rPr>
              <w:t>1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F305F" w14:textId="50D44283"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F7291" w14:textId="7A0873C7"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B1E82" w14:textId="707D88BB" w:rsidR="003052E7" w:rsidRPr="000A2B53" w:rsidRDefault="003052E7" w:rsidP="003052E7">
            <w:pPr>
              <w:rPr>
                <w:rFonts w:ascii="Arial" w:hAnsi="Arial" w:cs="Arial"/>
                <w:sz w:val="16"/>
                <w:szCs w:val="16"/>
              </w:rPr>
            </w:pPr>
            <w:r w:rsidRPr="000A2B53">
              <w:rPr>
                <w:rFonts w:ascii="Arial" w:hAnsi="Arial" w:cs="Arial"/>
                <w:sz w:val="16"/>
                <w:szCs w:val="16"/>
              </w:rPr>
              <w:t>Correction to NR5GC test case 9.1.5.1.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E488E"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693EEBA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90DEE8B"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850F6E"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ADCCFE" w14:textId="3FF13967" w:rsidR="003052E7" w:rsidRPr="000A2B53" w:rsidRDefault="00000000" w:rsidP="000C01F7">
            <w:pPr>
              <w:pStyle w:val="TAC"/>
              <w:jc w:val="left"/>
              <w:rPr>
                <w:rFonts w:cs="Arial"/>
                <w:sz w:val="16"/>
                <w:szCs w:val="16"/>
              </w:rPr>
            </w:pPr>
            <w:hyperlink r:id="rId1117" w:history="1">
              <w:r w:rsidR="003052E7" w:rsidRPr="000A2B53">
                <w:rPr>
                  <w:rFonts w:cs="Arial"/>
                  <w:sz w:val="16"/>
                  <w:szCs w:val="16"/>
                </w:rPr>
                <w:t>R5s2102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E2AE8" w14:textId="314E917B" w:rsidR="003052E7" w:rsidRPr="000A2B53" w:rsidRDefault="003052E7" w:rsidP="003052E7">
            <w:pPr>
              <w:rPr>
                <w:rFonts w:ascii="Arial" w:hAnsi="Arial" w:cs="Arial"/>
                <w:sz w:val="16"/>
                <w:szCs w:val="16"/>
              </w:rPr>
            </w:pPr>
            <w:r w:rsidRPr="000A2B53">
              <w:rPr>
                <w:rFonts w:ascii="Arial" w:hAnsi="Arial" w:cs="Arial"/>
                <w:sz w:val="16"/>
                <w:szCs w:val="16"/>
              </w:rPr>
              <w:t>14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E0B8DC" w14:textId="2E2FDCA6"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09AB3" w14:textId="7D309249"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BA981" w14:textId="03265C78" w:rsidR="003052E7" w:rsidRPr="000A2B53" w:rsidRDefault="003052E7" w:rsidP="003052E7">
            <w:pPr>
              <w:rPr>
                <w:rFonts w:ascii="Arial" w:hAnsi="Arial" w:cs="Arial"/>
                <w:sz w:val="16"/>
                <w:szCs w:val="16"/>
              </w:rPr>
            </w:pPr>
            <w:r w:rsidRPr="000A2B53">
              <w:rPr>
                <w:rFonts w:ascii="Arial" w:hAnsi="Arial" w:cs="Arial"/>
                <w:sz w:val="16"/>
                <w:szCs w:val="16"/>
              </w:rPr>
              <w:t>Correction to NR5GC test case 9.1.5.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02A9F6"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643A44C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DE342BB"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3CA57"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F62D3F" w14:textId="2433FE8F" w:rsidR="003052E7" w:rsidRPr="000A2B53" w:rsidRDefault="00000000" w:rsidP="000C01F7">
            <w:pPr>
              <w:pStyle w:val="TAC"/>
              <w:jc w:val="left"/>
              <w:rPr>
                <w:rFonts w:cs="Arial"/>
                <w:sz w:val="16"/>
                <w:szCs w:val="16"/>
              </w:rPr>
            </w:pPr>
            <w:hyperlink r:id="rId1118" w:history="1">
              <w:r w:rsidR="003052E7" w:rsidRPr="000A2B53">
                <w:rPr>
                  <w:rFonts w:cs="Arial"/>
                  <w:sz w:val="16"/>
                  <w:szCs w:val="16"/>
                </w:rPr>
                <w:t>R5s2102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81DC" w14:textId="4B68ED62" w:rsidR="003052E7" w:rsidRPr="000A2B53" w:rsidRDefault="003052E7" w:rsidP="003052E7">
            <w:pPr>
              <w:rPr>
                <w:rFonts w:ascii="Arial" w:hAnsi="Arial" w:cs="Arial"/>
                <w:sz w:val="16"/>
                <w:szCs w:val="16"/>
              </w:rPr>
            </w:pPr>
            <w:r w:rsidRPr="000A2B53">
              <w:rPr>
                <w:rFonts w:ascii="Arial" w:hAnsi="Arial" w:cs="Arial"/>
                <w:sz w:val="16"/>
                <w:szCs w:val="16"/>
              </w:rPr>
              <w:t>1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ACB9B4" w14:textId="1367B3FA"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CEDA2" w14:textId="0C703C77"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51F04" w14:textId="7310E983" w:rsidR="003052E7" w:rsidRPr="000A2B53" w:rsidRDefault="003052E7" w:rsidP="003052E7">
            <w:pPr>
              <w:rPr>
                <w:rFonts w:ascii="Arial" w:hAnsi="Arial" w:cs="Arial"/>
                <w:sz w:val="16"/>
                <w:szCs w:val="16"/>
              </w:rPr>
            </w:pPr>
            <w:r w:rsidRPr="000A2B53">
              <w:rPr>
                <w:rFonts w:ascii="Arial" w:hAnsi="Arial" w:cs="Arial"/>
                <w:sz w:val="16"/>
                <w:szCs w:val="16"/>
              </w:rPr>
              <w:t>Correction to NR MAC test case 7.1.1.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3BB03"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2B7391E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A6D1BE0"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31FD7"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794F2C" w14:textId="79B97B21" w:rsidR="003052E7" w:rsidRPr="000A2B53" w:rsidRDefault="00000000" w:rsidP="000C01F7">
            <w:pPr>
              <w:pStyle w:val="TAC"/>
              <w:jc w:val="left"/>
              <w:rPr>
                <w:rFonts w:cs="Arial"/>
                <w:sz w:val="16"/>
                <w:szCs w:val="16"/>
              </w:rPr>
            </w:pPr>
            <w:hyperlink r:id="rId1119" w:history="1">
              <w:r w:rsidR="003052E7" w:rsidRPr="000A2B53">
                <w:rPr>
                  <w:rFonts w:cs="Arial"/>
                  <w:sz w:val="16"/>
                  <w:szCs w:val="16"/>
                </w:rPr>
                <w:t>R5s2102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DF438C" w14:textId="48CC4F03" w:rsidR="003052E7" w:rsidRPr="000A2B53" w:rsidRDefault="003052E7" w:rsidP="003052E7">
            <w:pPr>
              <w:rPr>
                <w:rFonts w:ascii="Arial" w:hAnsi="Arial" w:cs="Arial"/>
                <w:sz w:val="16"/>
                <w:szCs w:val="16"/>
              </w:rPr>
            </w:pPr>
            <w:r w:rsidRPr="000A2B53">
              <w:rPr>
                <w:rFonts w:ascii="Arial" w:hAnsi="Arial" w:cs="Arial"/>
                <w:sz w:val="16"/>
                <w:szCs w:val="16"/>
              </w:rPr>
              <w:t>14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2F0F4C" w14:textId="60FFFF41"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AD4B7" w14:textId="57F0404C" w:rsidR="003052E7" w:rsidRPr="000A2B53" w:rsidRDefault="003052E7" w:rsidP="003052E7">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F3EEE" w14:textId="7685CA87" w:rsidR="003052E7" w:rsidRPr="000A2B53" w:rsidRDefault="003052E7" w:rsidP="003052E7">
            <w:pPr>
              <w:rPr>
                <w:rFonts w:ascii="Arial" w:hAnsi="Arial" w:cs="Arial"/>
                <w:sz w:val="16"/>
                <w:szCs w:val="16"/>
              </w:rPr>
            </w:pPr>
            <w:r w:rsidRPr="000A2B53">
              <w:rPr>
                <w:rFonts w:ascii="Arial" w:hAnsi="Arial" w:cs="Arial"/>
                <w:sz w:val="16"/>
                <w:szCs w:val="16"/>
              </w:rPr>
              <w:t>Addition of NR5GC test case  7.1.1.5.5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CE111D"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30A867A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BB02076"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D9F96C"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42AB09" w14:textId="5BB59041" w:rsidR="003052E7" w:rsidRPr="000A2B53" w:rsidRDefault="00000000" w:rsidP="000C01F7">
            <w:pPr>
              <w:pStyle w:val="TAC"/>
              <w:jc w:val="left"/>
              <w:rPr>
                <w:rFonts w:cs="Arial"/>
                <w:sz w:val="16"/>
                <w:szCs w:val="16"/>
              </w:rPr>
            </w:pPr>
            <w:hyperlink r:id="rId1120" w:history="1">
              <w:r w:rsidR="003052E7" w:rsidRPr="000A2B53">
                <w:rPr>
                  <w:rFonts w:cs="Arial"/>
                  <w:sz w:val="16"/>
                  <w:szCs w:val="16"/>
                </w:rPr>
                <w:t>R5s21022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8230E" w14:textId="36DF7BBA" w:rsidR="003052E7" w:rsidRPr="000A2B53" w:rsidRDefault="003052E7" w:rsidP="003052E7">
            <w:pPr>
              <w:rPr>
                <w:rFonts w:ascii="Arial" w:hAnsi="Arial" w:cs="Arial"/>
                <w:sz w:val="16"/>
                <w:szCs w:val="16"/>
              </w:rPr>
            </w:pPr>
            <w:r w:rsidRPr="000A2B53">
              <w:rPr>
                <w:rFonts w:ascii="Arial" w:hAnsi="Arial" w:cs="Arial"/>
                <w:sz w:val="16"/>
                <w:szCs w:val="16"/>
              </w:rPr>
              <w:t>14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59F10" w14:textId="369A596D"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C3ED85" w14:textId="5A656FAE"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7BF6D0" w14:textId="6FD34EBC" w:rsidR="003052E7" w:rsidRPr="000A2B53" w:rsidRDefault="003052E7" w:rsidP="003052E7">
            <w:pPr>
              <w:rPr>
                <w:rFonts w:ascii="Arial" w:hAnsi="Arial" w:cs="Arial"/>
                <w:sz w:val="16"/>
                <w:szCs w:val="16"/>
              </w:rPr>
            </w:pPr>
            <w:r w:rsidRPr="000A2B53">
              <w:rPr>
                <w:rFonts w:ascii="Arial" w:hAnsi="Arial" w:cs="Arial"/>
                <w:sz w:val="16"/>
                <w:szCs w:val="16"/>
              </w:rPr>
              <w:t>Correction to NR PDCP integrity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847D4"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5EBFCB3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79E6BFB"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A159FF"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064F00" w14:textId="5F6C03C6" w:rsidR="003052E7" w:rsidRPr="000A2B53" w:rsidRDefault="00000000" w:rsidP="000C01F7">
            <w:pPr>
              <w:pStyle w:val="TAC"/>
              <w:jc w:val="left"/>
              <w:rPr>
                <w:rFonts w:cs="Arial"/>
                <w:sz w:val="16"/>
                <w:szCs w:val="16"/>
              </w:rPr>
            </w:pPr>
            <w:hyperlink r:id="rId1121" w:history="1">
              <w:r w:rsidR="003052E7" w:rsidRPr="000A2B53">
                <w:rPr>
                  <w:rFonts w:cs="Arial"/>
                  <w:sz w:val="16"/>
                  <w:szCs w:val="16"/>
                </w:rPr>
                <w:t>R5s2102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1171CB" w14:textId="007A5230" w:rsidR="003052E7" w:rsidRPr="000A2B53" w:rsidRDefault="003052E7" w:rsidP="003052E7">
            <w:pPr>
              <w:rPr>
                <w:rFonts w:ascii="Arial" w:hAnsi="Arial" w:cs="Arial"/>
                <w:sz w:val="16"/>
                <w:szCs w:val="16"/>
              </w:rPr>
            </w:pPr>
            <w:r w:rsidRPr="000A2B53">
              <w:rPr>
                <w:rFonts w:ascii="Arial" w:hAnsi="Arial" w:cs="Arial"/>
                <w:sz w:val="16"/>
                <w:szCs w:val="16"/>
              </w:rPr>
              <w:t>14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473476" w14:textId="6FAFA518"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497CF" w14:textId="405D899F"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30BB16" w14:textId="13A86B02" w:rsidR="003052E7" w:rsidRPr="000A2B53" w:rsidRDefault="003052E7" w:rsidP="003052E7">
            <w:pPr>
              <w:rPr>
                <w:rFonts w:ascii="Arial" w:hAnsi="Arial" w:cs="Arial"/>
                <w:sz w:val="16"/>
                <w:szCs w:val="16"/>
              </w:rPr>
            </w:pPr>
            <w:r w:rsidRPr="000A2B53">
              <w:rPr>
                <w:rFonts w:ascii="Arial" w:hAnsi="Arial" w:cs="Arial"/>
                <w:sz w:val="16"/>
                <w:szCs w:val="16"/>
              </w:rPr>
              <w:t>Correction to NR5GC test case 8.1.4.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86217F"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58DD675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EE310A1"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1FE07"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7B3107" w14:textId="4DD9ADED" w:rsidR="003052E7" w:rsidRPr="000A2B53" w:rsidRDefault="00000000" w:rsidP="000C01F7">
            <w:pPr>
              <w:pStyle w:val="TAC"/>
              <w:jc w:val="left"/>
              <w:rPr>
                <w:rFonts w:cs="Arial"/>
                <w:sz w:val="16"/>
                <w:szCs w:val="16"/>
              </w:rPr>
            </w:pPr>
            <w:hyperlink r:id="rId1122" w:history="1">
              <w:r w:rsidR="003052E7" w:rsidRPr="000A2B53">
                <w:rPr>
                  <w:rFonts w:cs="Arial"/>
                  <w:sz w:val="16"/>
                  <w:szCs w:val="16"/>
                </w:rPr>
                <w:t>R5s21023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4B542" w14:textId="5F758089" w:rsidR="003052E7" w:rsidRPr="000A2B53" w:rsidRDefault="003052E7" w:rsidP="003052E7">
            <w:pPr>
              <w:rPr>
                <w:rFonts w:ascii="Arial" w:hAnsi="Arial" w:cs="Arial"/>
                <w:sz w:val="16"/>
                <w:szCs w:val="16"/>
              </w:rPr>
            </w:pPr>
            <w:r w:rsidRPr="000A2B53">
              <w:rPr>
                <w:rFonts w:ascii="Arial" w:hAnsi="Arial" w:cs="Arial"/>
                <w:sz w:val="16"/>
                <w:szCs w:val="16"/>
              </w:rPr>
              <w:t>1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A650A" w14:textId="39D0F790"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31615" w14:textId="20B62974"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32195" w14:textId="793C31B9" w:rsidR="003052E7" w:rsidRPr="000A2B53" w:rsidRDefault="003052E7" w:rsidP="003052E7">
            <w:pPr>
              <w:rPr>
                <w:rFonts w:ascii="Arial" w:hAnsi="Arial" w:cs="Arial"/>
                <w:sz w:val="16"/>
                <w:szCs w:val="16"/>
              </w:rPr>
            </w:pPr>
            <w:r w:rsidRPr="000A2B53">
              <w:rPr>
                <w:rFonts w:ascii="Arial" w:hAnsi="Arial" w:cs="Arial"/>
                <w:sz w:val="16"/>
                <w:szCs w:val="16"/>
              </w:rPr>
              <w:t>Correction to NR5GC test case 10.1.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C3801"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3D8307F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0D23A70"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8BF9D"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7BDD93" w14:textId="32F245A0" w:rsidR="003052E7" w:rsidRPr="000A2B53" w:rsidRDefault="00000000" w:rsidP="000C01F7">
            <w:pPr>
              <w:pStyle w:val="TAC"/>
              <w:jc w:val="left"/>
              <w:rPr>
                <w:rFonts w:cs="Arial"/>
                <w:sz w:val="16"/>
                <w:szCs w:val="16"/>
              </w:rPr>
            </w:pPr>
            <w:hyperlink r:id="rId1123" w:history="1">
              <w:r w:rsidR="003052E7" w:rsidRPr="000A2B53">
                <w:rPr>
                  <w:rFonts w:cs="Arial"/>
                  <w:sz w:val="16"/>
                  <w:szCs w:val="16"/>
                </w:rPr>
                <w:t>R5s2102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F02DAF" w14:textId="07610E54" w:rsidR="003052E7" w:rsidRPr="000A2B53" w:rsidRDefault="003052E7" w:rsidP="003052E7">
            <w:pPr>
              <w:rPr>
                <w:rFonts w:ascii="Arial" w:hAnsi="Arial" w:cs="Arial"/>
                <w:sz w:val="16"/>
                <w:szCs w:val="16"/>
              </w:rPr>
            </w:pPr>
            <w:r w:rsidRPr="000A2B53">
              <w:rPr>
                <w:rFonts w:ascii="Arial" w:hAnsi="Arial" w:cs="Arial"/>
                <w:sz w:val="16"/>
                <w:szCs w:val="16"/>
              </w:rPr>
              <w:t>15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5983E" w14:textId="2730201D"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E8487" w14:textId="1638C22D"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EE837" w14:textId="30E4BD50" w:rsidR="003052E7" w:rsidRPr="000A2B53" w:rsidRDefault="003052E7" w:rsidP="003052E7">
            <w:pPr>
              <w:rPr>
                <w:rFonts w:ascii="Arial" w:hAnsi="Arial" w:cs="Arial"/>
                <w:sz w:val="16"/>
                <w:szCs w:val="16"/>
              </w:rPr>
            </w:pPr>
            <w:r w:rsidRPr="000A2B53">
              <w:rPr>
                <w:rFonts w:ascii="Arial" w:hAnsi="Arial" w:cs="Arial"/>
                <w:sz w:val="16"/>
                <w:szCs w:val="16"/>
              </w:rPr>
              <w:t>Correction to function f_Get_NG_DLNASTrans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0F5029"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77AA43C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6D65F9B"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1EB053"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5F3306" w14:textId="1365CD84" w:rsidR="003052E7" w:rsidRPr="000A2B53" w:rsidRDefault="00000000" w:rsidP="000C01F7">
            <w:pPr>
              <w:pStyle w:val="TAC"/>
              <w:jc w:val="left"/>
              <w:rPr>
                <w:rFonts w:cs="Arial"/>
                <w:sz w:val="16"/>
                <w:szCs w:val="16"/>
              </w:rPr>
            </w:pPr>
            <w:hyperlink r:id="rId1124" w:history="1">
              <w:r w:rsidR="003052E7" w:rsidRPr="000A2B53">
                <w:rPr>
                  <w:rFonts w:cs="Arial"/>
                  <w:sz w:val="16"/>
                  <w:szCs w:val="16"/>
                </w:rPr>
                <w:t>R5s2102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542FA" w14:textId="1A7DF604" w:rsidR="003052E7" w:rsidRPr="000A2B53" w:rsidRDefault="003052E7" w:rsidP="003052E7">
            <w:pPr>
              <w:rPr>
                <w:rFonts w:ascii="Arial" w:hAnsi="Arial" w:cs="Arial"/>
                <w:sz w:val="16"/>
                <w:szCs w:val="16"/>
              </w:rPr>
            </w:pPr>
            <w:r w:rsidRPr="000A2B53">
              <w:rPr>
                <w:rFonts w:ascii="Arial" w:hAnsi="Arial" w:cs="Arial"/>
                <w:sz w:val="16"/>
                <w:szCs w:val="16"/>
              </w:rPr>
              <w:t>158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A572378" w14:textId="283B550D"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8AAB4" w14:textId="40A2BDAC"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B99BBF" w14:textId="6803BF22" w:rsidR="003052E7" w:rsidRPr="000A2B53" w:rsidRDefault="003052E7" w:rsidP="003052E7">
            <w:pPr>
              <w:rPr>
                <w:rFonts w:ascii="Arial" w:hAnsi="Arial" w:cs="Arial"/>
                <w:sz w:val="16"/>
                <w:szCs w:val="16"/>
              </w:rPr>
            </w:pPr>
            <w:r w:rsidRPr="000A2B53">
              <w:rPr>
                <w:rFonts w:ascii="Arial" w:hAnsi="Arial" w:cs="Arial"/>
                <w:sz w:val="16"/>
                <w:szCs w:val="16"/>
              </w:rPr>
              <w:t>Correction to function fl_TC_9_1_1_3_6_Bod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98DEDC"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6E81AED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9F65F43"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B17BDC"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E97DB0" w14:textId="4389F1E2" w:rsidR="003052E7" w:rsidRPr="000A2B53" w:rsidRDefault="00000000" w:rsidP="000C01F7">
            <w:pPr>
              <w:pStyle w:val="TAC"/>
              <w:jc w:val="left"/>
              <w:rPr>
                <w:rFonts w:cs="Arial"/>
                <w:sz w:val="16"/>
                <w:szCs w:val="16"/>
              </w:rPr>
            </w:pPr>
            <w:hyperlink r:id="rId1125" w:history="1">
              <w:r w:rsidR="003052E7" w:rsidRPr="000A2B53">
                <w:rPr>
                  <w:rFonts w:cs="Arial"/>
                  <w:sz w:val="16"/>
                  <w:szCs w:val="16"/>
                </w:rPr>
                <w:t>R5s2102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7AFD1" w14:textId="3E534A5F" w:rsidR="003052E7" w:rsidRPr="000A2B53" w:rsidRDefault="003052E7" w:rsidP="003052E7">
            <w:pPr>
              <w:rPr>
                <w:rFonts w:ascii="Arial" w:hAnsi="Arial" w:cs="Arial"/>
                <w:sz w:val="16"/>
                <w:szCs w:val="16"/>
              </w:rPr>
            </w:pPr>
            <w:r w:rsidRPr="000A2B53">
              <w:rPr>
                <w:rFonts w:ascii="Arial" w:hAnsi="Arial" w:cs="Arial"/>
                <w:sz w:val="16"/>
                <w:szCs w:val="16"/>
              </w:rPr>
              <w:t>15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0A775" w14:textId="6F49D431"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D53F18" w14:textId="1E223083"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E264D7" w14:textId="0CD1CF72" w:rsidR="003052E7" w:rsidRPr="000A2B53" w:rsidRDefault="003052E7" w:rsidP="003052E7">
            <w:pPr>
              <w:rPr>
                <w:rFonts w:ascii="Arial" w:hAnsi="Arial" w:cs="Arial"/>
                <w:sz w:val="16"/>
                <w:szCs w:val="16"/>
              </w:rPr>
            </w:pPr>
            <w:r w:rsidRPr="000A2B53">
              <w:rPr>
                <w:rFonts w:ascii="Arial" w:hAnsi="Arial" w:cs="Arial"/>
                <w:sz w:val="16"/>
                <w:szCs w:val="16"/>
              </w:rPr>
              <w:t>Correction to ENDC test case 10.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43863D"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75E6FBD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01D88C3"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450B9"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97F4F" w14:textId="1E113608" w:rsidR="003052E7" w:rsidRPr="000A2B53" w:rsidRDefault="00000000" w:rsidP="000C01F7">
            <w:pPr>
              <w:pStyle w:val="TAC"/>
              <w:jc w:val="left"/>
              <w:rPr>
                <w:rFonts w:cs="Arial"/>
                <w:sz w:val="16"/>
                <w:szCs w:val="16"/>
              </w:rPr>
            </w:pPr>
            <w:hyperlink r:id="rId1126" w:history="1">
              <w:r w:rsidR="003052E7" w:rsidRPr="000A2B53">
                <w:rPr>
                  <w:rFonts w:cs="Arial"/>
                  <w:sz w:val="16"/>
                  <w:szCs w:val="16"/>
                </w:rPr>
                <w:t>R5s21024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5C11A" w14:textId="20ABE510" w:rsidR="003052E7" w:rsidRPr="000A2B53" w:rsidRDefault="003052E7" w:rsidP="003052E7">
            <w:pPr>
              <w:rPr>
                <w:rFonts w:ascii="Arial" w:hAnsi="Arial" w:cs="Arial"/>
                <w:sz w:val="16"/>
                <w:szCs w:val="16"/>
              </w:rPr>
            </w:pPr>
            <w:r w:rsidRPr="000A2B53">
              <w:rPr>
                <w:rFonts w:ascii="Arial" w:hAnsi="Arial" w:cs="Arial"/>
                <w:sz w:val="16"/>
                <w:szCs w:val="16"/>
              </w:rPr>
              <w:t>158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F0DAAA6" w14:textId="02B7BE3D"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853E0" w14:textId="1951738A" w:rsidR="003052E7" w:rsidRPr="000A2B53" w:rsidRDefault="003052E7" w:rsidP="003052E7">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966CFE" w14:textId="4B5887CE" w:rsidR="003052E7" w:rsidRPr="000A2B53" w:rsidRDefault="003052E7" w:rsidP="003052E7">
            <w:pPr>
              <w:rPr>
                <w:rFonts w:ascii="Arial" w:hAnsi="Arial" w:cs="Arial"/>
                <w:sz w:val="16"/>
                <w:szCs w:val="16"/>
              </w:rPr>
            </w:pPr>
            <w:r w:rsidRPr="000A2B53">
              <w:rPr>
                <w:rFonts w:ascii="Arial" w:hAnsi="Arial" w:cs="Arial"/>
                <w:sz w:val="16"/>
                <w:szCs w:val="16"/>
              </w:rPr>
              <w:t>NR5GC FR1 : Addition of NR5GC RRC test case 8.1.1.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E031E6"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495B99C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958B5FC"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A4BA8"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452DF9" w14:textId="15529CF6" w:rsidR="003052E7" w:rsidRPr="000A2B53" w:rsidRDefault="00000000" w:rsidP="000C01F7">
            <w:pPr>
              <w:pStyle w:val="TAC"/>
              <w:jc w:val="left"/>
              <w:rPr>
                <w:rFonts w:cs="Arial"/>
                <w:sz w:val="16"/>
                <w:szCs w:val="16"/>
              </w:rPr>
            </w:pPr>
            <w:hyperlink r:id="rId1127" w:history="1">
              <w:r w:rsidR="003052E7" w:rsidRPr="000A2B53">
                <w:rPr>
                  <w:rFonts w:cs="Arial"/>
                  <w:sz w:val="16"/>
                  <w:szCs w:val="16"/>
                </w:rPr>
                <w:t>R5s2102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156F0" w14:textId="64CA2383" w:rsidR="003052E7" w:rsidRPr="000A2B53" w:rsidRDefault="003052E7" w:rsidP="003052E7">
            <w:pPr>
              <w:rPr>
                <w:rFonts w:ascii="Arial" w:hAnsi="Arial" w:cs="Arial"/>
                <w:sz w:val="16"/>
                <w:szCs w:val="16"/>
              </w:rPr>
            </w:pPr>
            <w:r w:rsidRPr="000A2B53">
              <w:rPr>
                <w:rFonts w:ascii="Arial" w:hAnsi="Arial" w:cs="Arial"/>
                <w:sz w:val="16"/>
                <w:szCs w:val="16"/>
              </w:rPr>
              <w:t>15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118D8" w14:textId="3ACAD06D"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2E046" w14:textId="46397ACB"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F2B40C" w14:textId="3679BF05" w:rsidR="003052E7" w:rsidRPr="000A2B53" w:rsidRDefault="003052E7" w:rsidP="003052E7">
            <w:pPr>
              <w:rPr>
                <w:rFonts w:ascii="Arial" w:hAnsi="Arial" w:cs="Arial"/>
                <w:sz w:val="16"/>
                <w:szCs w:val="16"/>
              </w:rPr>
            </w:pPr>
            <w:r w:rsidRPr="000A2B53">
              <w:rPr>
                <w:rFonts w:ascii="Arial" w:hAnsi="Arial" w:cs="Arial"/>
                <w:sz w:val="16"/>
                <w:szCs w:val="16"/>
              </w:rPr>
              <w:t>Correction to function f_NR5GC_CellInfo_SetSIB3_sta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F2094C"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2231824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A263F61"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5A43E8"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EBE2B1" w14:textId="1D5C4ADB" w:rsidR="003052E7" w:rsidRPr="000A2B53" w:rsidRDefault="00000000" w:rsidP="000C01F7">
            <w:pPr>
              <w:pStyle w:val="TAC"/>
              <w:jc w:val="left"/>
              <w:rPr>
                <w:rFonts w:cs="Arial"/>
                <w:sz w:val="16"/>
                <w:szCs w:val="16"/>
              </w:rPr>
            </w:pPr>
            <w:hyperlink r:id="rId1128" w:history="1">
              <w:r w:rsidR="003052E7" w:rsidRPr="000A2B53">
                <w:rPr>
                  <w:rFonts w:cs="Arial"/>
                  <w:sz w:val="16"/>
                  <w:szCs w:val="16"/>
                </w:rPr>
                <w:t>R5s2102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457C0" w14:textId="262898DC" w:rsidR="003052E7" w:rsidRPr="000A2B53" w:rsidRDefault="003052E7" w:rsidP="003052E7">
            <w:pPr>
              <w:rPr>
                <w:rFonts w:ascii="Arial" w:hAnsi="Arial" w:cs="Arial"/>
                <w:sz w:val="16"/>
                <w:szCs w:val="16"/>
              </w:rPr>
            </w:pPr>
            <w:r w:rsidRPr="000A2B53">
              <w:rPr>
                <w:rFonts w:ascii="Arial" w:hAnsi="Arial" w:cs="Arial"/>
                <w:sz w:val="16"/>
                <w:szCs w:val="16"/>
              </w:rPr>
              <w:t>1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7241C" w14:textId="7E7D04F6"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812B54" w14:textId="1D3457CA"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67F13B" w14:textId="185BB943" w:rsidR="003052E7" w:rsidRPr="000A2B53" w:rsidRDefault="003052E7" w:rsidP="003052E7">
            <w:pPr>
              <w:rPr>
                <w:rFonts w:ascii="Arial" w:hAnsi="Arial" w:cs="Arial"/>
                <w:sz w:val="16"/>
                <w:szCs w:val="16"/>
              </w:rPr>
            </w:pPr>
            <w:r w:rsidRPr="000A2B53">
              <w:rPr>
                <w:rFonts w:ascii="Arial" w:hAnsi="Arial" w:cs="Arial"/>
                <w:sz w:val="16"/>
                <w:szCs w:val="16"/>
              </w:rPr>
              <w:t>Correction to function f_NR_TestcaseIsL2Testcase in 20wk5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9E5BB8"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29F8128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05FAEDD"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C442A7"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3DEFDC" w14:textId="78B083F4" w:rsidR="003052E7" w:rsidRPr="000A2B53" w:rsidRDefault="00000000" w:rsidP="000C01F7">
            <w:pPr>
              <w:pStyle w:val="TAC"/>
              <w:jc w:val="left"/>
              <w:rPr>
                <w:rFonts w:cs="Arial"/>
                <w:sz w:val="16"/>
                <w:szCs w:val="16"/>
              </w:rPr>
            </w:pPr>
            <w:hyperlink r:id="rId1129" w:history="1">
              <w:r w:rsidR="003052E7" w:rsidRPr="000A2B53">
                <w:rPr>
                  <w:rFonts w:cs="Arial"/>
                  <w:sz w:val="16"/>
                  <w:szCs w:val="16"/>
                </w:rPr>
                <w:t>R5s21025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7BA0A" w14:textId="7C18B520" w:rsidR="003052E7" w:rsidRPr="000A2B53" w:rsidRDefault="003052E7" w:rsidP="003052E7">
            <w:pPr>
              <w:rPr>
                <w:rFonts w:ascii="Arial" w:hAnsi="Arial" w:cs="Arial"/>
                <w:sz w:val="16"/>
                <w:szCs w:val="16"/>
              </w:rPr>
            </w:pPr>
            <w:r w:rsidRPr="000A2B53">
              <w:rPr>
                <w:rFonts w:ascii="Arial" w:hAnsi="Arial" w:cs="Arial"/>
                <w:sz w:val="16"/>
                <w:szCs w:val="16"/>
              </w:rPr>
              <w:t>1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8F9DC" w14:textId="5AE9772C"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639E0" w14:textId="498DB836"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570EC2" w14:textId="34E761A1" w:rsidR="003052E7" w:rsidRPr="000A2B53" w:rsidRDefault="003052E7" w:rsidP="003052E7">
            <w:pPr>
              <w:rPr>
                <w:rFonts w:ascii="Arial" w:hAnsi="Arial" w:cs="Arial"/>
                <w:sz w:val="16"/>
                <w:szCs w:val="16"/>
              </w:rPr>
            </w:pPr>
            <w:r w:rsidRPr="000A2B53">
              <w:rPr>
                <w:rFonts w:ascii="Arial" w:hAnsi="Arial" w:cs="Arial"/>
                <w:sz w:val="16"/>
                <w:szCs w:val="16"/>
              </w:rPr>
              <w:t>Correction to function f_GetPDN_DNNTypeFromAPN in 20wk5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DDEDC9"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15B48A2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CEBD56E"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67B79F"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FC46B9" w14:textId="26C32406" w:rsidR="003052E7" w:rsidRPr="000A2B53" w:rsidRDefault="00000000" w:rsidP="000C01F7">
            <w:pPr>
              <w:pStyle w:val="TAC"/>
              <w:jc w:val="left"/>
              <w:rPr>
                <w:rFonts w:cs="Arial"/>
                <w:sz w:val="16"/>
                <w:szCs w:val="16"/>
              </w:rPr>
            </w:pPr>
            <w:hyperlink r:id="rId1130" w:history="1">
              <w:r w:rsidR="003052E7" w:rsidRPr="000A2B53">
                <w:rPr>
                  <w:rFonts w:cs="Arial"/>
                  <w:sz w:val="16"/>
                  <w:szCs w:val="16"/>
                </w:rPr>
                <w:t>R5s2102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1F9B4" w14:textId="5CE0D8AA" w:rsidR="003052E7" w:rsidRPr="000A2B53" w:rsidRDefault="003052E7" w:rsidP="003052E7">
            <w:pPr>
              <w:rPr>
                <w:rFonts w:ascii="Arial" w:hAnsi="Arial" w:cs="Arial"/>
                <w:sz w:val="16"/>
                <w:szCs w:val="16"/>
              </w:rPr>
            </w:pPr>
            <w:r w:rsidRPr="000A2B53">
              <w:rPr>
                <w:rFonts w:ascii="Arial" w:hAnsi="Arial" w:cs="Arial"/>
                <w:sz w:val="16"/>
                <w:szCs w:val="16"/>
              </w:rPr>
              <w:t>1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547B4" w14:textId="38E4E4EC"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CB203" w14:textId="402F128B"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A5ED0A" w14:textId="2CD8C6A0" w:rsidR="003052E7" w:rsidRPr="000A2B53" w:rsidRDefault="003052E7" w:rsidP="003052E7">
            <w:pPr>
              <w:rPr>
                <w:rFonts w:ascii="Arial" w:hAnsi="Arial" w:cs="Arial"/>
                <w:sz w:val="16"/>
                <w:szCs w:val="16"/>
              </w:rPr>
            </w:pPr>
            <w:r w:rsidRPr="000A2B53">
              <w:rPr>
                <w:rFonts w:ascii="Arial" w:hAnsi="Arial" w:cs="Arial"/>
                <w:sz w:val="16"/>
                <w:szCs w:val="16"/>
              </w:rPr>
              <w:t>Correction to NR5GC IRAT test case 6.2.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836B34"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19995FD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A25A37C"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FD9C4C"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61D7B1" w14:textId="2749C1BD" w:rsidR="003052E7" w:rsidRPr="000A2B53" w:rsidRDefault="00000000" w:rsidP="000C01F7">
            <w:pPr>
              <w:pStyle w:val="TAC"/>
              <w:jc w:val="left"/>
              <w:rPr>
                <w:rFonts w:cs="Arial"/>
                <w:sz w:val="16"/>
                <w:szCs w:val="16"/>
              </w:rPr>
            </w:pPr>
            <w:hyperlink r:id="rId1131" w:history="1">
              <w:r w:rsidR="003052E7" w:rsidRPr="000A2B53">
                <w:rPr>
                  <w:rFonts w:cs="Arial"/>
                  <w:sz w:val="16"/>
                  <w:szCs w:val="16"/>
                </w:rPr>
                <w:t>R5s2102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9C711A" w14:textId="68E72C0B" w:rsidR="003052E7" w:rsidRPr="000A2B53" w:rsidRDefault="003052E7" w:rsidP="003052E7">
            <w:pPr>
              <w:rPr>
                <w:rFonts w:ascii="Arial" w:hAnsi="Arial" w:cs="Arial"/>
                <w:sz w:val="16"/>
                <w:szCs w:val="16"/>
              </w:rPr>
            </w:pPr>
            <w:r w:rsidRPr="000A2B53">
              <w:rPr>
                <w:rFonts w:ascii="Arial" w:hAnsi="Arial" w:cs="Arial"/>
                <w:sz w:val="16"/>
                <w:szCs w:val="16"/>
              </w:rPr>
              <w:t>14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BB714" w14:textId="0791A221"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B62CA" w14:textId="79057053"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29C822" w14:textId="65F318AE" w:rsidR="003052E7" w:rsidRPr="000A2B53" w:rsidRDefault="003052E7" w:rsidP="003052E7">
            <w:pPr>
              <w:rPr>
                <w:rFonts w:ascii="Arial" w:hAnsi="Arial" w:cs="Arial"/>
                <w:sz w:val="16"/>
                <w:szCs w:val="16"/>
              </w:rPr>
            </w:pPr>
            <w:r w:rsidRPr="000A2B53">
              <w:rPr>
                <w:rFonts w:ascii="Arial" w:hAnsi="Arial" w:cs="Arial"/>
                <w:sz w:val="16"/>
                <w:szCs w:val="16"/>
              </w:rPr>
              <w:t>Correction to NR5GC idle mode test case 6.3.1.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EF97A6"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488C39B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BFFBA11"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91DFAB"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3E4D28" w14:textId="539A350B" w:rsidR="003052E7" w:rsidRPr="000A2B53" w:rsidRDefault="00000000" w:rsidP="000C01F7">
            <w:pPr>
              <w:pStyle w:val="TAC"/>
              <w:jc w:val="left"/>
              <w:rPr>
                <w:rFonts w:cs="Arial"/>
                <w:sz w:val="16"/>
                <w:szCs w:val="16"/>
              </w:rPr>
            </w:pPr>
            <w:hyperlink r:id="rId1132" w:history="1">
              <w:r w:rsidR="003052E7" w:rsidRPr="000A2B53">
                <w:rPr>
                  <w:rFonts w:cs="Arial"/>
                  <w:sz w:val="16"/>
                  <w:szCs w:val="16"/>
                </w:rPr>
                <w:t>R5s2102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2CD8D" w14:textId="60B32406" w:rsidR="003052E7" w:rsidRPr="000A2B53" w:rsidRDefault="003052E7" w:rsidP="003052E7">
            <w:pPr>
              <w:rPr>
                <w:rFonts w:ascii="Arial" w:hAnsi="Arial" w:cs="Arial"/>
                <w:sz w:val="16"/>
                <w:szCs w:val="16"/>
              </w:rPr>
            </w:pPr>
            <w:r w:rsidRPr="000A2B53">
              <w:rPr>
                <w:rFonts w:ascii="Arial" w:hAnsi="Arial" w:cs="Arial"/>
                <w:sz w:val="16"/>
                <w:szCs w:val="16"/>
              </w:rPr>
              <w:t>1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3461C8" w14:textId="5379EE65"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7FB0B" w14:textId="07BB67F8"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86901D" w14:textId="307A4168" w:rsidR="003052E7" w:rsidRPr="000A2B53" w:rsidRDefault="003052E7" w:rsidP="003052E7">
            <w:pPr>
              <w:rPr>
                <w:rFonts w:ascii="Arial" w:hAnsi="Arial" w:cs="Arial"/>
                <w:sz w:val="16"/>
                <w:szCs w:val="16"/>
              </w:rPr>
            </w:pPr>
            <w:r w:rsidRPr="000A2B53">
              <w:rPr>
                <w:rFonts w:ascii="Arial" w:hAnsi="Arial" w:cs="Arial"/>
                <w:sz w:val="16"/>
                <w:szCs w:val="16"/>
              </w:rPr>
              <w:t>Correction to NR MAC testcase 7.1.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538E70"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0290B59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68F62A5"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C83820"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1DD17B" w14:textId="5DF1C87A" w:rsidR="003052E7" w:rsidRPr="000A2B53" w:rsidRDefault="00000000" w:rsidP="000C01F7">
            <w:pPr>
              <w:pStyle w:val="TAC"/>
              <w:jc w:val="left"/>
              <w:rPr>
                <w:rFonts w:cs="Arial"/>
                <w:sz w:val="16"/>
                <w:szCs w:val="16"/>
              </w:rPr>
            </w:pPr>
            <w:hyperlink r:id="rId1133" w:history="1">
              <w:r w:rsidR="003052E7" w:rsidRPr="000A2B53">
                <w:rPr>
                  <w:rFonts w:cs="Arial"/>
                  <w:sz w:val="16"/>
                  <w:szCs w:val="16"/>
                </w:rPr>
                <w:t>R5s2102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A3BD1" w14:textId="3B904F50" w:rsidR="003052E7" w:rsidRPr="000A2B53" w:rsidRDefault="003052E7" w:rsidP="003052E7">
            <w:pPr>
              <w:rPr>
                <w:rFonts w:ascii="Arial" w:hAnsi="Arial" w:cs="Arial"/>
                <w:sz w:val="16"/>
                <w:szCs w:val="16"/>
              </w:rPr>
            </w:pPr>
            <w:r w:rsidRPr="000A2B53">
              <w:rPr>
                <w:rFonts w:ascii="Arial" w:hAnsi="Arial" w:cs="Arial"/>
                <w:sz w:val="16"/>
                <w:szCs w:val="16"/>
              </w:rPr>
              <w:t>14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D59C90" w14:textId="2A3F8F13"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E41FC5" w14:textId="63608BAA"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A3B225" w14:textId="7CCD8E5D" w:rsidR="003052E7" w:rsidRPr="000A2B53" w:rsidRDefault="003052E7" w:rsidP="003052E7">
            <w:pPr>
              <w:rPr>
                <w:rFonts w:ascii="Arial" w:hAnsi="Arial" w:cs="Arial"/>
                <w:sz w:val="16"/>
                <w:szCs w:val="16"/>
              </w:rPr>
            </w:pPr>
            <w:r w:rsidRPr="000A2B53">
              <w:rPr>
                <w:rFonts w:ascii="Arial" w:hAnsi="Arial" w:cs="Arial"/>
                <w:sz w:val="16"/>
                <w:szCs w:val="16"/>
              </w:rPr>
              <w:t>Correction for NR RLC test case 7.1.2.3.8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5E64B"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118E62C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4927237"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34691A"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B0A8A2" w14:textId="1FA4D63A" w:rsidR="003052E7" w:rsidRPr="000A2B53" w:rsidRDefault="00000000" w:rsidP="000C01F7">
            <w:pPr>
              <w:pStyle w:val="TAC"/>
              <w:jc w:val="left"/>
              <w:rPr>
                <w:rFonts w:cs="Arial"/>
                <w:sz w:val="16"/>
                <w:szCs w:val="16"/>
              </w:rPr>
            </w:pPr>
            <w:hyperlink r:id="rId1134" w:history="1">
              <w:r w:rsidR="003052E7" w:rsidRPr="000A2B53">
                <w:rPr>
                  <w:rFonts w:cs="Arial"/>
                  <w:sz w:val="16"/>
                  <w:szCs w:val="16"/>
                </w:rPr>
                <w:t>R5s2102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22127" w14:textId="09DAE8B4" w:rsidR="003052E7" w:rsidRPr="000A2B53" w:rsidRDefault="003052E7" w:rsidP="003052E7">
            <w:pPr>
              <w:rPr>
                <w:rFonts w:ascii="Arial" w:hAnsi="Arial" w:cs="Arial"/>
                <w:sz w:val="16"/>
                <w:szCs w:val="16"/>
              </w:rPr>
            </w:pPr>
            <w:r w:rsidRPr="000A2B53">
              <w:rPr>
                <w:rFonts w:ascii="Arial" w:hAnsi="Arial" w:cs="Arial"/>
                <w:sz w:val="16"/>
                <w:szCs w:val="16"/>
              </w:rPr>
              <w:t>14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FEAC76" w14:textId="2E1E031B"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AF5CC" w14:textId="5069E1BF"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245F29" w14:textId="23235E82" w:rsidR="003052E7" w:rsidRPr="000A2B53" w:rsidRDefault="003052E7" w:rsidP="003052E7">
            <w:pPr>
              <w:rPr>
                <w:rFonts w:ascii="Arial" w:hAnsi="Arial" w:cs="Arial"/>
                <w:sz w:val="16"/>
                <w:szCs w:val="16"/>
              </w:rPr>
            </w:pPr>
            <w:r w:rsidRPr="000A2B53">
              <w:rPr>
                <w:rFonts w:ascii="Arial" w:hAnsi="Arial" w:cs="Arial"/>
                <w:sz w:val="16"/>
                <w:szCs w:val="16"/>
              </w:rPr>
              <w:t>Correction to ENDC Integrity protection test cases 7.1.3.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38FC0"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66C0B8D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E708F0A"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C3A30"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C12F2F" w14:textId="11BB23C0" w:rsidR="003052E7" w:rsidRPr="000A2B53" w:rsidRDefault="00000000" w:rsidP="000C01F7">
            <w:pPr>
              <w:pStyle w:val="TAC"/>
              <w:jc w:val="left"/>
              <w:rPr>
                <w:rFonts w:cs="Arial"/>
                <w:sz w:val="16"/>
                <w:szCs w:val="16"/>
              </w:rPr>
            </w:pPr>
            <w:hyperlink r:id="rId1135" w:history="1">
              <w:r w:rsidR="003052E7" w:rsidRPr="000A2B53">
                <w:rPr>
                  <w:rFonts w:cs="Arial"/>
                  <w:sz w:val="16"/>
                  <w:szCs w:val="16"/>
                </w:rPr>
                <w:t>R5s2102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BFF8F" w14:textId="09064C68" w:rsidR="003052E7" w:rsidRPr="000A2B53" w:rsidRDefault="003052E7" w:rsidP="003052E7">
            <w:pPr>
              <w:rPr>
                <w:rFonts w:ascii="Arial" w:hAnsi="Arial" w:cs="Arial"/>
                <w:sz w:val="16"/>
                <w:szCs w:val="16"/>
              </w:rPr>
            </w:pPr>
            <w:r w:rsidRPr="000A2B53">
              <w:rPr>
                <w:rFonts w:ascii="Arial" w:hAnsi="Arial" w:cs="Arial"/>
                <w:sz w:val="16"/>
                <w:szCs w:val="16"/>
              </w:rPr>
              <w:t>1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C7D07D" w14:textId="51ADFA76"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62672" w14:textId="1A6E620D"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DD7DB" w14:textId="11D18F53" w:rsidR="003052E7" w:rsidRPr="000A2B53" w:rsidRDefault="003052E7" w:rsidP="003052E7">
            <w:pPr>
              <w:rPr>
                <w:rFonts w:ascii="Arial" w:hAnsi="Arial" w:cs="Arial"/>
                <w:sz w:val="16"/>
                <w:szCs w:val="16"/>
              </w:rPr>
            </w:pPr>
            <w:r w:rsidRPr="000A2B53">
              <w:rPr>
                <w:rFonts w:ascii="Arial" w:hAnsi="Arial" w:cs="Arial"/>
                <w:sz w:val="16"/>
                <w:szCs w:val="16"/>
              </w:rPr>
              <w:t>Correction for NR PDCP test case 7.1.3.4.1 in 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5EAA86"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65C8266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A7FC1A3"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44029"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8E5CB5" w14:textId="53572476" w:rsidR="003052E7" w:rsidRPr="000A2B53" w:rsidRDefault="00000000" w:rsidP="000C01F7">
            <w:pPr>
              <w:pStyle w:val="TAC"/>
              <w:jc w:val="left"/>
              <w:rPr>
                <w:rFonts w:cs="Arial"/>
                <w:sz w:val="16"/>
                <w:szCs w:val="16"/>
              </w:rPr>
            </w:pPr>
            <w:hyperlink r:id="rId1136" w:history="1">
              <w:r w:rsidR="003052E7" w:rsidRPr="000A2B53">
                <w:rPr>
                  <w:rFonts w:cs="Arial"/>
                  <w:sz w:val="16"/>
                  <w:szCs w:val="16"/>
                </w:rPr>
                <w:t>R5s2102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7503D" w14:textId="17B456C1" w:rsidR="003052E7" w:rsidRPr="000A2B53" w:rsidRDefault="003052E7" w:rsidP="003052E7">
            <w:pPr>
              <w:rPr>
                <w:rFonts w:ascii="Arial" w:hAnsi="Arial" w:cs="Arial"/>
                <w:sz w:val="16"/>
                <w:szCs w:val="16"/>
              </w:rPr>
            </w:pPr>
            <w:r w:rsidRPr="000A2B53">
              <w:rPr>
                <w:rFonts w:ascii="Arial" w:hAnsi="Arial" w:cs="Arial"/>
                <w:sz w:val="16"/>
                <w:szCs w:val="16"/>
              </w:rPr>
              <w:t>15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0EC0" w14:textId="013C5049"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8A661" w14:textId="13981D02"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83ADC7" w14:textId="14BFE2B7" w:rsidR="003052E7" w:rsidRPr="000A2B53" w:rsidRDefault="003052E7" w:rsidP="003052E7">
            <w:pPr>
              <w:rPr>
                <w:rFonts w:ascii="Arial" w:hAnsi="Arial" w:cs="Arial"/>
                <w:sz w:val="16"/>
                <w:szCs w:val="16"/>
              </w:rPr>
            </w:pPr>
            <w:r w:rsidRPr="000A2B53">
              <w:rPr>
                <w:rFonts w:ascii="Arial" w:hAnsi="Arial" w:cs="Arial"/>
                <w:sz w:val="16"/>
                <w:szCs w:val="16"/>
              </w:rPr>
              <w:t>Correction to cads_NR_CellConfig_C_RNTI_REQ</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AEA3A1"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230A84A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A758812"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1E7CB"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614A2" w14:textId="511EA70C" w:rsidR="003052E7" w:rsidRPr="000A2B53" w:rsidRDefault="00000000" w:rsidP="000C01F7">
            <w:pPr>
              <w:pStyle w:val="TAC"/>
              <w:jc w:val="left"/>
              <w:rPr>
                <w:rFonts w:cs="Arial"/>
                <w:sz w:val="16"/>
                <w:szCs w:val="16"/>
              </w:rPr>
            </w:pPr>
            <w:hyperlink r:id="rId1137" w:history="1">
              <w:r w:rsidR="003052E7" w:rsidRPr="000A2B53">
                <w:rPr>
                  <w:rFonts w:cs="Arial"/>
                  <w:sz w:val="16"/>
                  <w:szCs w:val="16"/>
                </w:rPr>
                <w:t>R5s2102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28C67" w14:textId="4D9DA1C7" w:rsidR="003052E7" w:rsidRPr="000A2B53" w:rsidRDefault="003052E7" w:rsidP="003052E7">
            <w:pPr>
              <w:rPr>
                <w:rFonts w:ascii="Arial" w:hAnsi="Arial" w:cs="Arial"/>
                <w:sz w:val="16"/>
                <w:szCs w:val="16"/>
              </w:rPr>
            </w:pPr>
            <w:r w:rsidRPr="000A2B53">
              <w:rPr>
                <w:rFonts w:ascii="Arial" w:hAnsi="Arial" w:cs="Arial"/>
                <w:sz w:val="16"/>
                <w:szCs w:val="16"/>
              </w:rPr>
              <w:t>159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CB12782" w14:textId="2177D111"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4562C5" w14:textId="40D456D7"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EAF06A" w14:textId="7ED309D4" w:rsidR="003052E7" w:rsidRPr="000A2B53" w:rsidRDefault="003052E7" w:rsidP="003052E7">
            <w:pPr>
              <w:rPr>
                <w:rFonts w:ascii="Arial" w:hAnsi="Arial" w:cs="Arial"/>
                <w:sz w:val="16"/>
                <w:szCs w:val="16"/>
              </w:rPr>
            </w:pPr>
            <w:r w:rsidRPr="000A2B53">
              <w:rPr>
                <w:rFonts w:ascii="Arial" w:hAnsi="Arial" w:cs="Arial"/>
                <w:sz w:val="16"/>
                <w:szCs w:val="16"/>
              </w:rPr>
              <w:t>Correction to f_EUTRA38_BuildEUTRA_RadioResourceConfigDedica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15EBF9"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27D0F95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58FC24C"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1DD053"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CDDD84" w14:textId="1FFB4B95" w:rsidR="003052E7" w:rsidRPr="000A2B53" w:rsidRDefault="00000000" w:rsidP="000C01F7">
            <w:pPr>
              <w:pStyle w:val="TAC"/>
              <w:jc w:val="left"/>
              <w:rPr>
                <w:rFonts w:cs="Arial"/>
                <w:sz w:val="16"/>
                <w:szCs w:val="16"/>
              </w:rPr>
            </w:pPr>
            <w:hyperlink r:id="rId1138" w:history="1">
              <w:r w:rsidR="003052E7" w:rsidRPr="000A2B53">
                <w:rPr>
                  <w:rFonts w:cs="Arial"/>
                  <w:sz w:val="16"/>
                  <w:szCs w:val="16"/>
                </w:rPr>
                <w:t>R5s2102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B7D0DE" w14:textId="2D144C20" w:rsidR="003052E7" w:rsidRPr="000A2B53" w:rsidRDefault="003052E7" w:rsidP="003052E7">
            <w:pPr>
              <w:rPr>
                <w:rFonts w:ascii="Arial" w:hAnsi="Arial" w:cs="Arial"/>
                <w:sz w:val="16"/>
                <w:szCs w:val="16"/>
              </w:rPr>
            </w:pPr>
            <w:r w:rsidRPr="000A2B53">
              <w:rPr>
                <w:rFonts w:ascii="Arial" w:hAnsi="Arial" w:cs="Arial"/>
                <w:sz w:val="16"/>
                <w:szCs w:val="16"/>
              </w:rPr>
              <w:t>15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4AC2B" w14:textId="604857CD"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DA717" w14:textId="2153E376"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00369" w14:textId="386C5267" w:rsidR="003052E7" w:rsidRPr="000A2B53" w:rsidRDefault="003052E7" w:rsidP="003052E7">
            <w:pPr>
              <w:rPr>
                <w:rFonts w:ascii="Arial" w:hAnsi="Arial" w:cs="Arial"/>
                <w:sz w:val="16"/>
                <w:szCs w:val="16"/>
              </w:rPr>
            </w:pPr>
            <w:r w:rsidRPr="000A2B53">
              <w:rPr>
                <w:rFonts w:ascii="Arial" w:hAnsi="Arial" w:cs="Arial"/>
                <w:sz w:val="16"/>
                <w:szCs w:val="16"/>
              </w:rPr>
              <w:t>Correction to f_NG_GetPDNAddres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6F95C1"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3982AD0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6F930A1"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CB5DA9"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D5200B" w14:textId="068F4CE7" w:rsidR="003052E7" w:rsidRPr="000A2B53" w:rsidRDefault="00000000" w:rsidP="000C01F7">
            <w:pPr>
              <w:pStyle w:val="TAC"/>
              <w:jc w:val="left"/>
              <w:rPr>
                <w:rFonts w:cs="Arial"/>
                <w:sz w:val="16"/>
                <w:szCs w:val="16"/>
              </w:rPr>
            </w:pPr>
            <w:hyperlink r:id="rId1139" w:history="1">
              <w:r w:rsidR="003052E7" w:rsidRPr="000A2B53">
                <w:rPr>
                  <w:rFonts w:cs="Arial"/>
                  <w:sz w:val="16"/>
                  <w:szCs w:val="16"/>
                </w:rPr>
                <w:t>R5s2102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B2561" w14:textId="2A49E123" w:rsidR="003052E7" w:rsidRPr="000A2B53" w:rsidRDefault="003052E7" w:rsidP="003052E7">
            <w:pPr>
              <w:rPr>
                <w:rFonts w:ascii="Arial" w:hAnsi="Arial" w:cs="Arial"/>
                <w:sz w:val="16"/>
                <w:szCs w:val="16"/>
              </w:rPr>
            </w:pPr>
            <w:r w:rsidRPr="000A2B53">
              <w:rPr>
                <w:rFonts w:ascii="Arial" w:hAnsi="Arial" w:cs="Arial"/>
                <w:sz w:val="16"/>
                <w:szCs w:val="16"/>
              </w:rPr>
              <w:t>159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B15DCD8" w14:textId="6072C03A"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C625CE" w14:textId="3C892F99"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A539C8" w14:textId="17966CF9" w:rsidR="003052E7" w:rsidRPr="000A2B53" w:rsidRDefault="003052E7" w:rsidP="003052E7">
            <w:pPr>
              <w:rPr>
                <w:rFonts w:ascii="Arial" w:hAnsi="Arial" w:cs="Arial"/>
                <w:sz w:val="16"/>
                <w:szCs w:val="16"/>
              </w:rPr>
            </w:pPr>
            <w:r w:rsidRPr="000A2B53">
              <w:rPr>
                <w:rFonts w:ascii="Arial" w:hAnsi="Arial" w:cs="Arial"/>
                <w:sz w:val="16"/>
                <w:szCs w:val="16"/>
              </w:rPr>
              <w:t>Correction to NR5GC test case 8.1.3.1.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A6A7DD"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09E9667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5344339"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3DA92"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4C5FE" w14:textId="4285EF1E" w:rsidR="003052E7" w:rsidRPr="000A2B53" w:rsidRDefault="00000000" w:rsidP="000C01F7">
            <w:pPr>
              <w:pStyle w:val="TAC"/>
              <w:jc w:val="left"/>
              <w:rPr>
                <w:rFonts w:cs="Arial"/>
                <w:sz w:val="16"/>
                <w:szCs w:val="16"/>
              </w:rPr>
            </w:pPr>
            <w:hyperlink r:id="rId1140" w:history="1">
              <w:r w:rsidR="003052E7" w:rsidRPr="000A2B53">
                <w:rPr>
                  <w:rFonts w:cs="Arial"/>
                  <w:sz w:val="16"/>
                  <w:szCs w:val="16"/>
                </w:rPr>
                <w:t>R5s21027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8C6889" w14:textId="75F3CF7B" w:rsidR="003052E7" w:rsidRPr="000A2B53" w:rsidRDefault="003052E7" w:rsidP="003052E7">
            <w:pPr>
              <w:rPr>
                <w:rFonts w:ascii="Arial" w:hAnsi="Arial" w:cs="Arial"/>
                <w:sz w:val="16"/>
                <w:szCs w:val="16"/>
              </w:rPr>
            </w:pPr>
            <w:r w:rsidRPr="000A2B53">
              <w:rPr>
                <w:rFonts w:ascii="Arial" w:hAnsi="Arial" w:cs="Arial"/>
                <w:sz w:val="16"/>
                <w:szCs w:val="16"/>
              </w:rPr>
              <w:t>15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F947" w14:textId="56016232"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20AC3" w14:textId="28F863A3"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13AFE2" w14:textId="11E92B60" w:rsidR="003052E7" w:rsidRPr="000A2B53" w:rsidRDefault="003052E7" w:rsidP="003052E7">
            <w:pPr>
              <w:rPr>
                <w:rFonts w:ascii="Arial" w:hAnsi="Arial" w:cs="Arial"/>
                <w:sz w:val="16"/>
                <w:szCs w:val="16"/>
              </w:rPr>
            </w:pPr>
            <w:r w:rsidRPr="000A2B53">
              <w:rPr>
                <w:rFonts w:ascii="Arial" w:hAnsi="Arial" w:cs="Arial"/>
                <w:sz w:val="16"/>
                <w:szCs w:val="16"/>
              </w:rPr>
              <w:t>Correction to NR PDCP test 7.1.3.5.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F5128"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31668BF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A0DA618"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A9DB02"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43B1F9" w14:textId="27332A64" w:rsidR="003052E7" w:rsidRPr="000A2B53" w:rsidRDefault="00000000" w:rsidP="000C01F7">
            <w:pPr>
              <w:pStyle w:val="TAC"/>
              <w:jc w:val="left"/>
              <w:rPr>
                <w:rFonts w:cs="Arial"/>
                <w:sz w:val="16"/>
                <w:szCs w:val="16"/>
              </w:rPr>
            </w:pPr>
            <w:hyperlink r:id="rId1141" w:history="1">
              <w:r w:rsidR="003052E7" w:rsidRPr="000A2B53">
                <w:rPr>
                  <w:rFonts w:cs="Arial"/>
                  <w:sz w:val="16"/>
                  <w:szCs w:val="16"/>
                </w:rPr>
                <w:t>R5s2102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F538E" w14:textId="5C13221B" w:rsidR="003052E7" w:rsidRPr="000A2B53" w:rsidRDefault="003052E7" w:rsidP="003052E7">
            <w:pPr>
              <w:rPr>
                <w:rFonts w:ascii="Arial" w:hAnsi="Arial" w:cs="Arial"/>
                <w:sz w:val="16"/>
                <w:szCs w:val="16"/>
              </w:rPr>
            </w:pPr>
            <w:r w:rsidRPr="000A2B53">
              <w:rPr>
                <w:rFonts w:ascii="Arial" w:hAnsi="Arial" w:cs="Arial"/>
                <w:sz w:val="16"/>
                <w:szCs w:val="16"/>
              </w:rPr>
              <w:t>159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6054DF9" w14:textId="22275412"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D05B3" w14:textId="3B9A52A6"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207F5E" w14:textId="44B087BA" w:rsidR="003052E7" w:rsidRPr="000A2B53" w:rsidRDefault="003052E7" w:rsidP="003052E7">
            <w:pPr>
              <w:rPr>
                <w:rFonts w:ascii="Arial" w:hAnsi="Arial" w:cs="Arial"/>
                <w:sz w:val="16"/>
                <w:szCs w:val="16"/>
              </w:rPr>
            </w:pPr>
            <w:r w:rsidRPr="000A2B53">
              <w:rPr>
                <w:rFonts w:ascii="Arial" w:hAnsi="Arial" w:cs="Arial"/>
                <w:sz w:val="16"/>
                <w:szCs w:val="16"/>
              </w:rPr>
              <w:t>Correction to NR5GC testcase 6.2.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C2FCBB"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7CAEEA1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6156511"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D31631"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07278C" w14:textId="70EE05A8" w:rsidR="003052E7" w:rsidRPr="000A2B53" w:rsidRDefault="00000000" w:rsidP="000C01F7">
            <w:pPr>
              <w:pStyle w:val="TAC"/>
              <w:jc w:val="left"/>
              <w:rPr>
                <w:rFonts w:cs="Arial"/>
                <w:sz w:val="16"/>
                <w:szCs w:val="16"/>
              </w:rPr>
            </w:pPr>
            <w:hyperlink r:id="rId1142" w:history="1">
              <w:r w:rsidR="003052E7" w:rsidRPr="000A2B53">
                <w:rPr>
                  <w:rFonts w:cs="Arial"/>
                  <w:sz w:val="16"/>
                  <w:szCs w:val="16"/>
                </w:rPr>
                <w:t>R5s2102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50638" w14:textId="2A61863E" w:rsidR="003052E7" w:rsidRPr="000A2B53" w:rsidRDefault="003052E7" w:rsidP="003052E7">
            <w:pPr>
              <w:rPr>
                <w:rFonts w:ascii="Arial" w:hAnsi="Arial" w:cs="Arial"/>
                <w:sz w:val="16"/>
                <w:szCs w:val="16"/>
              </w:rPr>
            </w:pPr>
            <w:r w:rsidRPr="000A2B53">
              <w:rPr>
                <w:rFonts w:ascii="Arial" w:hAnsi="Arial" w:cs="Arial"/>
                <w:sz w:val="16"/>
                <w:szCs w:val="16"/>
              </w:rPr>
              <w:t>15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C5C72" w14:textId="40E79385"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373E9" w14:textId="7B4333DC"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0253BD" w14:textId="025782A7" w:rsidR="003052E7" w:rsidRPr="000A2B53" w:rsidRDefault="003052E7" w:rsidP="003052E7">
            <w:pPr>
              <w:rPr>
                <w:rFonts w:ascii="Arial" w:hAnsi="Arial" w:cs="Arial"/>
                <w:sz w:val="16"/>
                <w:szCs w:val="16"/>
              </w:rPr>
            </w:pPr>
            <w:r w:rsidRPr="000A2B53">
              <w:rPr>
                <w:rFonts w:ascii="Arial" w:hAnsi="Arial" w:cs="Arial"/>
                <w:sz w:val="16"/>
                <w:szCs w:val="16"/>
              </w:rPr>
              <w:t>Correction to the function f_ReconfigureDR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5345F1"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64980DA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D56FA50"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DA6A7"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7F3B79" w14:textId="765BFB3C" w:rsidR="003052E7" w:rsidRPr="000A2B53" w:rsidRDefault="00000000" w:rsidP="000C01F7">
            <w:pPr>
              <w:pStyle w:val="TAC"/>
              <w:jc w:val="left"/>
              <w:rPr>
                <w:rFonts w:cs="Arial"/>
                <w:sz w:val="16"/>
                <w:szCs w:val="16"/>
              </w:rPr>
            </w:pPr>
            <w:hyperlink r:id="rId1143" w:history="1">
              <w:r w:rsidR="003052E7" w:rsidRPr="000A2B53">
                <w:rPr>
                  <w:rFonts w:cs="Arial"/>
                  <w:sz w:val="16"/>
                  <w:szCs w:val="16"/>
                </w:rPr>
                <w:t>R5s2102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94C87" w14:textId="5C297E13" w:rsidR="003052E7" w:rsidRPr="000A2B53" w:rsidRDefault="003052E7" w:rsidP="003052E7">
            <w:pPr>
              <w:rPr>
                <w:rFonts w:ascii="Arial" w:hAnsi="Arial" w:cs="Arial"/>
                <w:sz w:val="16"/>
                <w:szCs w:val="16"/>
              </w:rPr>
            </w:pPr>
            <w:r w:rsidRPr="000A2B53">
              <w:rPr>
                <w:rFonts w:ascii="Arial" w:hAnsi="Arial" w:cs="Arial"/>
                <w:sz w:val="16"/>
                <w:szCs w:val="16"/>
              </w:rPr>
              <w:t>159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9999A07" w14:textId="6C66F5D3"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6E738" w14:textId="464D1266"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11FAB" w14:textId="01A49A86" w:rsidR="003052E7" w:rsidRPr="000A2B53" w:rsidRDefault="003052E7" w:rsidP="003052E7">
            <w:pPr>
              <w:rPr>
                <w:rFonts w:ascii="Arial" w:hAnsi="Arial" w:cs="Arial"/>
                <w:sz w:val="16"/>
                <w:szCs w:val="16"/>
              </w:rPr>
            </w:pPr>
            <w:r w:rsidRPr="000A2B53">
              <w:rPr>
                <w:rFonts w:ascii="Arial" w:hAnsi="Arial" w:cs="Arial"/>
                <w:sz w:val="16"/>
                <w:szCs w:val="16"/>
              </w:rPr>
              <w:t>Correction to NR5GC test case 7.1.3.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B8B22C"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2EF43CD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850F7C4"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3DFF36"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746867" w14:textId="41C21AB8" w:rsidR="003052E7" w:rsidRPr="000A2B53" w:rsidRDefault="00000000" w:rsidP="000C01F7">
            <w:pPr>
              <w:pStyle w:val="TAC"/>
              <w:jc w:val="left"/>
              <w:rPr>
                <w:rFonts w:cs="Arial"/>
                <w:sz w:val="16"/>
                <w:szCs w:val="16"/>
              </w:rPr>
            </w:pPr>
            <w:hyperlink r:id="rId1144" w:history="1">
              <w:r w:rsidR="003052E7" w:rsidRPr="000A2B53">
                <w:rPr>
                  <w:rFonts w:cs="Arial"/>
                  <w:sz w:val="16"/>
                  <w:szCs w:val="16"/>
                </w:rPr>
                <w:t>R5s2102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5EA38" w14:textId="15C7BE48" w:rsidR="003052E7" w:rsidRPr="000A2B53" w:rsidRDefault="003052E7" w:rsidP="003052E7">
            <w:pPr>
              <w:rPr>
                <w:rFonts w:ascii="Arial" w:hAnsi="Arial" w:cs="Arial"/>
                <w:sz w:val="16"/>
                <w:szCs w:val="16"/>
              </w:rPr>
            </w:pPr>
            <w:r w:rsidRPr="000A2B53">
              <w:rPr>
                <w:rFonts w:ascii="Arial" w:hAnsi="Arial" w:cs="Arial"/>
                <w:sz w:val="16"/>
                <w:szCs w:val="16"/>
              </w:rPr>
              <w:t>15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74607" w14:textId="016F4A43"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652A8" w14:textId="41EB544F" w:rsidR="003052E7" w:rsidRPr="000A2B53" w:rsidRDefault="003052E7" w:rsidP="003052E7">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EDE83F" w14:textId="0A3B5AF7" w:rsidR="003052E7" w:rsidRPr="000A2B53" w:rsidRDefault="003052E7" w:rsidP="003052E7">
            <w:pPr>
              <w:rPr>
                <w:rFonts w:ascii="Arial" w:hAnsi="Arial" w:cs="Arial"/>
                <w:sz w:val="16"/>
                <w:szCs w:val="16"/>
              </w:rPr>
            </w:pPr>
            <w:r w:rsidRPr="000A2B53">
              <w:rPr>
                <w:rFonts w:ascii="Arial" w:hAnsi="Arial" w:cs="Arial"/>
                <w:sz w:val="16"/>
                <w:szCs w:val="16"/>
              </w:rPr>
              <w:t>EN-DC FR1 : Addition of EN-DC RRC test case 8.2.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F3A455"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5ABA2A7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ACF4737"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EC08E2"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1DA256" w14:textId="4E87CA4D" w:rsidR="003052E7" w:rsidRPr="000A2B53" w:rsidRDefault="00000000" w:rsidP="000C01F7">
            <w:pPr>
              <w:pStyle w:val="TAC"/>
              <w:jc w:val="left"/>
              <w:rPr>
                <w:rFonts w:cs="Arial"/>
                <w:sz w:val="16"/>
                <w:szCs w:val="16"/>
              </w:rPr>
            </w:pPr>
            <w:hyperlink r:id="rId1145" w:history="1">
              <w:r w:rsidR="003052E7" w:rsidRPr="000A2B53">
                <w:rPr>
                  <w:rFonts w:cs="Arial"/>
                  <w:sz w:val="16"/>
                  <w:szCs w:val="16"/>
                </w:rPr>
                <w:t>R5s2103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9AE15" w14:textId="7C0E331C" w:rsidR="003052E7" w:rsidRPr="000A2B53" w:rsidRDefault="003052E7" w:rsidP="003052E7">
            <w:pPr>
              <w:rPr>
                <w:rFonts w:ascii="Arial" w:hAnsi="Arial" w:cs="Arial"/>
                <w:sz w:val="16"/>
                <w:szCs w:val="16"/>
              </w:rPr>
            </w:pPr>
            <w:r w:rsidRPr="000A2B53">
              <w:rPr>
                <w:rFonts w:ascii="Arial" w:hAnsi="Arial" w:cs="Arial"/>
                <w:sz w:val="16"/>
                <w:szCs w:val="16"/>
              </w:rPr>
              <w:t>1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84ABF" w14:textId="47CBC643"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E86989" w14:textId="6F81D360"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5990B" w14:textId="5EEAE5E2" w:rsidR="003052E7" w:rsidRPr="000A2B53" w:rsidRDefault="003052E7" w:rsidP="003052E7">
            <w:pPr>
              <w:rPr>
                <w:rFonts w:ascii="Arial" w:hAnsi="Arial" w:cs="Arial"/>
                <w:sz w:val="16"/>
                <w:szCs w:val="16"/>
              </w:rPr>
            </w:pPr>
            <w:r w:rsidRPr="000A2B53">
              <w:rPr>
                <w:rFonts w:ascii="Arial" w:hAnsi="Arial" w:cs="Arial"/>
                <w:sz w:val="16"/>
                <w:szCs w:val="16"/>
              </w:rPr>
              <w:t>Correction to NR5GC test case 8.1.3.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6D0087"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3110813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9F94EAC"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BFD97"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4C7348" w14:textId="4A68D46C" w:rsidR="003052E7" w:rsidRPr="000A2B53" w:rsidRDefault="00000000" w:rsidP="000C01F7">
            <w:pPr>
              <w:pStyle w:val="TAC"/>
              <w:jc w:val="left"/>
              <w:rPr>
                <w:rFonts w:cs="Arial"/>
                <w:sz w:val="16"/>
                <w:szCs w:val="16"/>
              </w:rPr>
            </w:pPr>
            <w:hyperlink r:id="rId1146" w:history="1">
              <w:r w:rsidR="003052E7" w:rsidRPr="000A2B53">
                <w:rPr>
                  <w:rFonts w:cs="Arial"/>
                  <w:sz w:val="16"/>
                  <w:szCs w:val="16"/>
                </w:rPr>
                <w:t>R5s2103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F5A71" w14:textId="6296FE50" w:rsidR="003052E7" w:rsidRPr="000A2B53" w:rsidRDefault="003052E7" w:rsidP="003052E7">
            <w:pPr>
              <w:rPr>
                <w:rFonts w:ascii="Arial" w:hAnsi="Arial" w:cs="Arial"/>
                <w:sz w:val="16"/>
                <w:szCs w:val="16"/>
              </w:rPr>
            </w:pPr>
            <w:r w:rsidRPr="000A2B53">
              <w:rPr>
                <w:rFonts w:ascii="Arial" w:hAnsi="Arial" w:cs="Arial"/>
                <w:sz w:val="16"/>
                <w:szCs w:val="16"/>
              </w:rPr>
              <w:t>14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D46E3" w14:textId="55A72764"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56841" w14:textId="089F097D"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BD64C6" w14:textId="39B665F6" w:rsidR="003052E7" w:rsidRPr="000A2B53" w:rsidRDefault="003052E7" w:rsidP="003052E7">
            <w:pPr>
              <w:rPr>
                <w:rFonts w:ascii="Arial" w:hAnsi="Arial" w:cs="Arial"/>
                <w:sz w:val="16"/>
                <w:szCs w:val="16"/>
              </w:rPr>
            </w:pPr>
            <w:r w:rsidRPr="000A2B53">
              <w:rPr>
                <w:rFonts w:ascii="Arial" w:hAnsi="Arial" w:cs="Arial"/>
                <w:sz w:val="16"/>
                <w:szCs w:val="16"/>
              </w:rPr>
              <w:t>Correction to NR5GC IRAT test case 8.1.4.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CFCDA2"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791348A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138F743"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2A399"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FB11C2" w14:textId="32AA1504" w:rsidR="003052E7" w:rsidRPr="000A2B53" w:rsidRDefault="00000000" w:rsidP="000C01F7">
            <w:pPr>
              <w:pStyle w:val="TAC"/>
              <w:jc w:val="left"/>
              <w:rPr>
                <w:rFonts w:cs="Arial"/>
                <w:sz w:val="16"/>
                <w:szCs w:val="16"/>
              </w:rPr>
            </w:pPr>
            <w:hyperlink r:id="rId1147" w:history="1">
              <w:r w:rsidR="003052E7" w:rsidRPr="000A2B53">
                <w:rPr>
                  <w:rFonts w:cs="Arial"/>
                  <w:sz w:val="16"/>
                  <w:szCs w:val="16"/>
                </w:rPr>
                <w:t>R5s2103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4E58B" w14:textId="583BB1F0" w:rsidR="003052E7" w:rsidRPr="000A2B53" w:rsidRDefault="003052E7" w:rsidP="003052E7">
            <w:pPr>
              <w:rPr>
                <w:rFonts w:ascii="Arial" w:hAnsi="Arial" w:cs="Arial"/>
                <w:sz w:val="16"/>
                <w:szCs w:val="16"/>
              </w:rPr>
            </w:pPr>
            <w:r w:rsidRPr="000A2B53">
              <w:rPr>
                <w:rFonts w:ascii="Arial" w:hAnsi="Arial" w:cs="Arial"/>
                <w:sz w:val="16"/>
                <w:szCs w:val="16"/>
              </w:rPr>
              <w:t>14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46C376" w14:textId="05262081" w:rsidR="003052E7" w:rsidRPr="000A2B53" w:rsidRDefault="003052E7" w:rsidP="003052E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56807" w14:textId="22B99FF3" w:rsidR="003052E7" w:rsidRPr="000A2B53" w:rsidRDefault="003052E7" w:rsidP="003052E7">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48612" w14:textId="2DC1B135" w:rsidR="003052E7" w:rsidRPr="000A2B53" w:rsidRDefault="003052E7" w:rsidP="003052E7">
            <w:pPr>
              <w:rPr>
                <w:rFonts w:ascii="Arial" w:hAnsi="Arial" w:cs="Arial"/>
                <w:sz w:val="16"/>
                <w:szCs w:val="16"/>
              </w:rPr>
            </w:pPr>
            <w:r w:rsidRPr="000A2B53">
              <w:rPr>
                <w:rFonts w:ascii="Arial" w:hAnsi="Arial" w:cs="Arial"/>
                <w:sz w:val="16"/>
                <w:szCs w:val="16"/>
              </w:rPr>
              <w:t>EN-DC FR1 : Addition of NR MAC test case 7.1.1.4.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083CDB"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3052E7" w:rsidRPr="000A2B53" w14:paraId="68D7E2F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3D6A66C" w14:textId="77777777" w:rsidR="003052E7" w:rsidRPr="000A2B53" w:rsidRDefault="003052E7" w:rsidP="003052E7">
            <w:pPr>
              <w:pStyle w:val="TAC"/>
              <w:jc w:val="left"/>
              <w:rPr>
                <w:rFonts w:cs="Arial"/>
                <w:sz w:val="16"/>
                <w:szCs w:val="16"/>
              </w:rPr>
            </w:pPr>
            <w:r w:rsidRPr="000A2B53">
              <w:rPr>
                <w:rFonts w:cs="Arial"/>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BB7E57" w14:textId="77777777" w:rsidR="003052E7" w:rsidRPr="000A2B53" w:rsidRDefault="003052E7" w:rsidP="003052E7">
            <w:pPr>
              <w:pStyle w:val="TAC"/>
              <w:jc w:val="left"/>
              <w:rPr>
                <w:rFonts w:cs="Arial"/>
                <w:sz w:val="16"/>
                <w:szCs w:val="16"/>
              </w:rPr>
            </w:pPr>
            <w:r w:rsidRPr="000A2B53">
              <w:rPr>
                <w:rFonts w:cs="Arial"/>
                <w:sz w:val="16"/>
                <w:szCs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A81E3" w14:textId="41F515DE" w:rsidR="003052E7" w:rsidRPr="000A2B53" w:rsidRDefault="00000000" w:rsidP="000C01F7">
            <w:pPr>
              <w:pStyle w:val="TAC"/>
              <w:jc w:val="left"/>
              <w:rPr>
                <w:rFonts w:cs="Arial"/>
                <w:sz w:val="16"/>
                <w:szCs w:val="16"/>
              </w:rPr>
            </w:pPr>
            <w:hyperlink r:id="rId1148" w:history="1">
              <w:r w:rsidR="003052E7" w:rsidRPr="000A2B53">
                <w:rPr>
                  <w:rFonts w:cs="Arial"/>
                  <w:sz w:val="16"/>
                  <w:szCs w:val="16"/>
                </w:rPr>
                <w:t>R5s2103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5905F" w14:textId="4639F1C3" w:rsidR="003052E7" w:rsidRPr="000A2B53" w:rsidRDefault="003052E7" w:rsidP="003052E7">
            <w:pPr>
              <w:rPr>
                <w:rFonts w:ascii="Arial" w:hAnsi="Arial" w:cs="Arial"/>
                <w:sz w:val="16"/>
                <w:szCs w:val="16"/>
              </w:rPr>
            </w:pPr>
            <w:r w:rsidRPr="000A2B53">
              <w:rPr>
                <w:rFonts w:ascii="Arial" w:hAnsi="Arial" w:cs="Arial"/>
                <w:sz w:val="16"/>
                <w:szCs w:val="16"/>
              </w:rPr>
              <w:t>16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05B1C" w14:textId="67D08F79" w:rsidR="003052E7" w:rsidRPr="000A2B53" w:rsidRDefault="003052E7" w:rsidP="003052E7">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42FC4" w14:textId="71A36696" w:rsidR="003052E7" w:rsidRPr="000A2B53" w:rsidRDefault="003052E7" w:rsidP="003052E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994FEF" w14:textId="0244F09F" w:rsidR="003052E7" w:rsidRPr="000A2B53" w:rsidRDefault="003052E7" w:rsidP="003052E7">
            <w:pPr>
              <w:rPr>
                <w:rFonts w:ascii="Arial" w:hAnsi="Arial" w:cs="Arial"/>
                <w:sz w:val="16"/>
                <w:szCs w:val="16"/>
              </w:rPr>
            </w:pPr>
            <w:r w:rsidRPr="000A2B53">
              <w:rPr>
                <w:rFonts w:ascii="Arial" w:hAnsi="Arial" w:cs="Arial"/>
                <w:sz w:val="16"/>
                <w:szCs w:val="16"/>
              </w:rPr>
              <w:t>Add new verified and e-mail agreed TTCN test cases in the TC lists in 38.523-3 (prose), Annex 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9C8CF2" w14:textId="77777777" w:rsidR="003052E7" w:rsidRPr="000A2B53" w:rsidRDefault="003052E7" w:rsidP="003052E7">
            <w:pPr>
              <w:pStyle w:val="TAC"/>
              <w:jc w:val="left"/>
              <w:rPr>
                <w:rFonts w:cs="Arial"/>
                <w:sz w:val="16"/>
                <w:szCs w:val="16"/>
              </w:rPr>
            </w:pPr>
            <w:r w:rsidRPr="000A2B53">
              <w:rPr>
                <w:rFonts w:cs="Arial"/>
                <w:sz w:val="16"/>
                <w:szCs w:val="16"/>
              </w:rPr>
              <w:t>16.1.0</w:t>
            </w:r>
          </w:p>
        </w:tc>
      </w:tr>
      <w:tr w:rsidR="008B219C" w:rsidRPr="000A2B53" w14:paraId="02CBE6B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34165CB"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AEFD8"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FFF5CD" w14:textId="3D178BEE" w:rsidR="008B219C" w:rsidRPr="000A2B53" w:rsidRDefault="008B219C" w:rsidP="000C01F7">
            <w:pPr>
              <w:pStyle w:val="TAC"/>
              <w:jc w:val="left"/>
              <w:rPr>
                <w:rFonts w:cs="Arial"/>
                <w:sz w:val="16"/>
                <w:szCs w:val="16"/>
              </w:rPr>
            </w:pPr>
            <w:r w:rsidRPr="000A2B53">
              <w:rPr>
                <w:rFonts w:cs="Arial"/>
                <w:sz w:val="16"/>
                <w:szCs w:val="16"/>
              </w:rPr>
              <w:t>R5-213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5AC7D" w14:textId="3F041904" w:rsidR="008B219C" w:rsidRPr="000A2B53" w:rsidRDefault="008B219C">
            <w:pPr>
              <w:rPr>
                <w:rFonts w:ascii="Arial" w:hAnsi="Arial" w:cs="Arial"/>
                <w:sz w:val="16"/>
                <w:szCs w:val="16"/>
              </w:rPr>
            </w:pPr>
            <w:r w:rsidRPr="000A2B53">
              <w:rPr>
                <w:rFonts w:ascii="Arial" w:hAnsi="Arial" w:cs="Arial"/>
                <w:sz w:val="16"/>
                <w:szCs w:val="16"/>
              </w:rPr>
              <w:t>17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70A48" w14:textId="1B4090FD"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241F3" w14:textId="1706E7EB"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F8E04A" w14:textId="3241F0E6" w:rsidR="008B219C" w:rsidRPr="000A2B53" w:rsidRDefault="008B219C">
            <w:pPr>
              <w:rPr>
                <w:rFonts w:ascii="Arial" w:hAnsi="Arial" w:cs="Arial"/>
                <w:sz w:val="16"/>
                <w:szCs w:val="16"/>
              </w:rPr>
            </w:pPr>
            <w:r w:rsidRPr="000A2B53">
              <w:rPr>
                <w:rFonts w:ascii="Arial" w:hAnsi="Arial" w:cs="Arial"/>
                <w:sz w:val="16"/>
                <w:szCs w:val="16"/>
              </w:rPr>
              <w:t>5G Test Models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C16EFE" w14:textId="24C8C422"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322BB43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35E7ED3"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45306" w14:textId="77777777" w:rsidR="008B219C" w:rsidRPr="000A2B53" w:rsidRDefault="008B219C">
            <w:pPr>
              <w:pStyle w:val="TAC"/>
              <w:jc w:val="left"/>
              <w:rPr>
                <w:rFonts w:cs="Arial"/>
                <w:sz w:val="16"/>
                <w:szCs w:val="16"/>
              </w:rPr>
            </w:pPr>
            <w:r w:rsidRPr="000A2B53">
              <w:rPr>
                <w:rFonts w:cs="Arial"/>
                <w:sz w:val="16"/>
                <w:szCs w:val="16"/>
              </w:rPr>
              <w:t>RAN#92</w:t>
            </w:r>
          </w:p>
        </w:tc>
        <w:bookmarkStart w:id="3932" w:name="_Hlk74128326"/>
        <w:tc>
          <w:tcPr>
            <w:tcW w:w="1094" w:type="dxa"/>
            <w:tcBorders>
              <w:top w:val="single" w:sz="6" w:space="0" w:color="auto"/>
              <w:left w:val="single" w:sz="6" w:space="0" w:color="auto"/>
              <w:bottom w:val="single" w:sz="6" w:space="0" w:color="auto"/>
              <w:right w:val="single" w:sz="6" w:space="0" w:color="auto"/>
            </w:tcBorders>
            <w:shd w:val="solid" w:color="FFFFFF" w:fill="auto"/>
          </w:tcPr>
          <w:p w14:paraId="6161ED03" w14:textId="642A0A87" w:rsidR="008B219C" w:rsidRPr="000A2B53" w:rsidRDefault="008B219C" w:rsidP="000C01F7">
            <w:pPr>
              <w:pStyle w:val="TAC"/>
              <w:jc w:val="left"/>
              <w:rPr>
                <w:rFonts w:cs="Arial"/>
                <w:sz w:val="16"/>
                <w:szCs w:val="16"/>
              </w:rPr>
            </w:pPr>
            <w:r w:rsidRPr="000A2B53">
              <w:rPr>
                <w:rFonts w:cs="Arial"/>
                <w:sz w:val="16"/>
                <w:szCs w:val="16"/>
              </w:rPr>
              <w:fldChar w:fldCharType="begin"/>
            </w:r>
            <w:r w:rsidRPr="000A2B53">
              <w:rPr>
                <w:rFonts w:cs="Arial"/>
                <w:sz w:val="16"/>
                <w:szCs w:val="16"/>
              </w:rPr>
              <w:instrText xml:space="preserve"> HYPERLINK "https://www.3gpp.org/ftp/TSG_RAN/WG5_Test_ex-T1/TTCN/TTCN_CRs/2021/Docs/R5s210389.zip" </w:instrText>
            </w:r>
            <w:r w:rsidRPr="000A2B53">
              <w:rPr>
                <w:rFonts w:cs="Arial"/>
                <w:sz w:val="16"/>
                <w:szCs w:val="16"/>
              </w:rPr>
            </w:r>
            <w:r w:rsidRPr="000A2B53">
              <w:rPr>
                <w:rFonts w:cs="Arial"/>
                <w:sz w:val="16"/>
                <w:szCs w:val="16"/>
              </w:rPr>
              <w:fldChar w:fldCharType="separate"/>
            </w:r>
            <w:r w:rsidRPr="000A2B53">
              <w:rPr>
                <w:sz w:val="16"/>
                <w:szCs w:val="16"/>
              </w:rPr>
              <w:t>R5s210389</w:t>
            </w:r>
            <w:r w:rsidRPr="000A2B53">
              <w:rPr>
                <w:rFonts w:cs="Arial"/>
                <w:sz w:val="16"/>
                <w:szCs w:val="16"/>
              </w:rPr>
              <w:fldChar w:fldCharType="end"/>
            </w:r>
            <w:bookmarkEnd w:id="3932"/>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CE7225" w14:textId="0B9B153F" w:rsidR="008B219C" w:rsidRPr="000A2B53" w:rsidRDefault="008B219C">
            <w:pPr>
              <w:rPr>
                <w:rFonts w:ascii="Arial" w:hAnsi="Arial" w:cs="Arial"/>
                <w:sz w:val="16"/>
                <w:szCs w:val="16"/>
              </w:rPr>
            </w:pPr>
            <w:r w:rsidRPr="000A2B53">
              <w:rPr>
                <w:rFonts w:ascii="Arial" w:hAnsi="Arial" w:cs="Arial"/>
                <w:sz w:val="16"/>
                <w:szCs w:val="16"/>
              </w:rPr>
              <w:t>16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DB80D" w14:textId="0D6B38A9"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AB6EB" w14:textId="02B3C799"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983A4C" w14:textId="61574E19" w:rsidR="008B219C" w:rsidRPr="000A2B53" w:rsidRDefault="008B219C">
            <w:pPr>
              <w:rPr>
                <w:rFonts w:ascii="Arial" w:hAnsi="Arial" w:cs="Arial"/>
                <w:sz w:val="16"/>
                <w:szCs w:val="16"/>
              </w:rPr>
            </w:pPr>
            <w:r w:rsidRPr="000A2B53">
              <w:rPr>
                <w:rFonts w:ascii="Arial" w:hAnsi="Arial" w:cs="Arial"/>
                <w:sz w:val="16"/>
                <w:szCs w:val="16"/>
              </w:rPr>
              <w:t>Correction for NR5GC CA inter-cell handover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016926" w14:textId="6F0C2C4B"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15A94DF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1AE7568"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DAEA2E"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56A08E" w14:textId="3BE2D05C" w:rsidR="008B219C" w:rsidRPr="000A2B53" w:rsidRDefault="00000000" w:rsidP="000C01F7">
            <w:pPr>
              <w:pStyle w:val="TAC"/>
              <w:jc w:val="left"/>
              <w:rPr>
                <w:rFonts w:cs="Arial"/>
                <w:sz w:val="16"/>
                <w:szCs w:val="16"/>
              </w:rPr>
            </w:pPr>
            <w:hyperlink r:id="rId1149" w:history="1">
              <w:r w:rsidR="008B219C" w:rsidRPr="000A2B53">
                <w:rPr>
                  <w:sz w:val="16"/>
                  <w:szCs w:val="16"/>
                </w:rPr>
                <w:t>R5s2103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A4A1E" w14:textId="45FCEAB6" w:rsidR="008B219C" w:rsidRPr="000A2B53" w:rsidRDefault="008B219C">
            <w:pPr>
              <w:rPr>
                <w:rFonts w:ascii="Arial" w:hAnsi="Arial" w:cs="Arial"/>
                <w:sz w:val="16"/>
                <w:szCs w:val="16"/>
              </w:rPr>
            </w:pPr>
            <w:r w:rsidRPr="000A2B53">
              <w:rPr>
                <w:rFonts w:ascii="Arial" w:hAnsi="Arial" w:cs="Arial"/>
                <w:sz w:val="16"/>
                <w:szCs w:val="16"/>
              </w:rPr>
              <w:t>16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A3544" w14:textId="17A59476"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A5FC5" w14:textId="2CEE9CA0" w:rsidR="008B219C" w:rsidRPr="000A2B53" w:rsidRDefault="008B219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90253" w14:textId="7EFFF654" w:rsidR="008B219C" w:rsidRPr="000A2B53" w:rsidRDefault="008B219C">
            <w:pPr>
              <w:rPr>
                <w:rFonts w:ascii="Arial" w:hAnsi="Arial" w:cs="Arial"/>
                <w:sz w:val="16"/>
                <w:szCs w:val="16"/>
              </w:rPr>
            </w:pPr>
            <w:r w:rsidRPr="000A2B53">
              <w:rPr>
                <w:rFonts w:ascii="Arial" w:hAnsi="Arial" w:cs="Arial"/>
                <w:sz w:val="16"/>
                <w:szCs w:val="16"/>
              </w:rPr>
              <w:t>Addition of NR5GC Idle mode test case 6.1.1.6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5B0A5C" w14:textId="08E5D1EA"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603CF5A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B205E03"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C360CC"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65456E" w14:textId="076021CE" w:rsidR="008B219C" w:rsidRPr="000A2B53" w:rsidRDefault="00000000" w:rsidP="000C01F7">
            <w:pPr>
              <w:pStyle w:val="TAC"/>
              <w:jc w:val="left"/>
              <w:rPr>
                <w:rFonts w:cs="Arial"/>
                <w:sz w:val="16"/>
                <w:szCs w:val="16"/>
              </w:rPr>
            </w:pPr>
            <w:hyperlink r:id="rId1150" w:history="1">
              <w:r w:rsidR="008B219C" w:rsidRPr="000A2B53">
                <w:rPr>
                  <w:sz w:val="16"/>
                  <w:szCs w:val="16"/>
                </w:rPr>
                <w:t>R5s2103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56632" w14:textId="58FB648A" w:rsidR="008B219C" w:rsidRPr="000A2B53" w:rsidRDefault="008B219C">
            <w:pPr>
              <w:rPr>
                <w:rFonts w:ascii="Arial" w:hAnsi="Arial" w:cs="Arial"/>
                <w:sz w:val="16"/>
                <w:szCs w:val="16"/>
              </w:rPr>
            </w:pPr>
            <w:r w:rsidRPr="000A2B53">
              <w:rPr>
                <w:rFonts w:ascii="Arial" w:hAnsi="Arial" w:cs="Arial"/>
                <w:sz w:val="16"/>
                <w:szCs w:val="16"/>
              </w:rPr>
              <w:t>16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E992E" w14:textId="33F1C443"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D74DDA" w14:textId="0462FCD4"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D2A3B9" w14:textId="78AD0FD4" w:rsidR="008B219C" w:rsidRPr="000A2B53" w:rsidRDefault="008B219C">
            <w:pPr>
              <w:rPr>
                <w:rFonts w:ascii="Arial" w:hAnsi="Arial" w:cs="Arial"/>
                <w:sz w:val="16"/>
                <w:szCs w:val="16"/>
              </w:rPr>
            </w:pPr>
            <w:r w:rsidRPr="000A2B53">
              <w:rPr>
                <w:rFonts w:ascii="Arial" w:hAnsi="Arial" w:cs="Arial"/>
                <w:sz w:val="16"/>
                <w:szCs w:val="16"/>
              </w:rPr>
              <w:t>Correction to the function f_NR_PDCP_SDU_Get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DFD00A" w14:textId="2BAE386F"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701C29D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DAA23B3"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85DCD"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A337CB" w14:textId="0DFDA126" w:rsidR="008B219C" w:rsidRPr="000A2B53" w:rsidRDefault="00000000" w:rsidP="000C01F7">
            <w:pPr>
              <w:pStyle w:val="TAC"/>
              <w:jc w:val="left"/>
              <w:rPr>
                <w:rFonts w:cs="Arial"/>
                <w:sz w:val="16"/>
                <w:szCs w:val="16"/>
              </w:rPr>
            </w:pPr>
            <w:hyperlink r:id="rId1151" w:history="1">
              <w:r w:rsidR="008B219C" w:rsidRPr="000A2B53">
                <w:rPr>
                  <w:sz w:val="16"/>
                  <w:szCs w:val="16"/>
                </w:rPr>
                <w:t>R5s2103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05B09" w14:textId="648A0936" w:rsidR="008B219C" w:rsidRPr="000A2B53" w:rsidRDefault="008B219C">
            <w:pPr>
              <w:rPr>
                <w:rFonts w:ascii="Arial" w:hAnsi="Arial" w:cs="Arial"/>
                <w:sz w:val="16"/>
                <w:szCs w:val="16"/>
              </w:rPr>
            </w:pPr>
            <w:r w:rsidRPr="000A2B53">
              <w:rPr>
                <w:rFonts w:ascii="Arial" w:hAnsi="Arial" w:cs="Arial"/>
                <w:sz w:val="16"/>
                <w:szCs w:val="16"/>
              </w:rPr>
              <w:t>16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13E83" w14:textId="58174D29"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8040D" w14:textId="1ED928EB"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A0461B" w14:textId="559BA1E1" w:rsidR="008B219C" w:rsidRPr="000A2B53" w:rsidRDefault="008B219C">
            <w:pPr>
              <w:rPr>
                <w:rFonts w:ascii="Arial" w:hAnsi="Arial" w:cs="Arial"/>
                <w:sz w:val="16"/>
                <w:szCs w:val="16"/>
              </w:rPr>
            </w:pPr>
            <w:r w:rsidRPr="000A2B53">
              <w:rPr>
                <w:rFonts w:ascii="Arial" w:hAnsi="Arial" w:cs="Arial"/>
                <w:sz w:val="16"/>
                <w:szCs w:val="16"/>
              </w:rPr>
              <w:t>Correction to cads_NR_UplinkBWP_ConfigCommon_REQ</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AE5C6A" w14:textId="04708DAE"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56B1337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37E2D6C"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135B8"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969123" w14:textId="561BE2F4" w:rsidR="008B219C" w:rsidRPr="000A2B53" w:rsidRDefault="00000000" w:rsidP="000C01F7">
            <w:pPr>
              <w:pStyle w:val="TAC"/>
              <w:jc w:val="left"/>
              <w:rPr>
                <w:rFonts w:cs="Arial"/>
                <w:sz w:val="16"/>
                <w:szCs w:val="16"/>
              </w:rPr>
            </w:pPr>
            <w:hyperlink r:id="rId1152" w:history="1">
              <w:r w:rsidR="008B219C" w:rsidRPr="000A2B53">
                <w:rPr>
                  <w:sz w:val="16"/>
                  <w:szCs w:val="16"/>
                </w:rPr>
                <w:t>R5s2104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AB584" w14:textId="0C037ED7" w:rsidR="008B219C" w:rsidRPr="000A2B53" w:rsidRDefault="008B219C">
            <w:pPr>
              <w:rPr>
                <w:rFonts w:ascii="Arial" w:hAnsi="Arial" w:cs="Arial"/>
                <w:sz w:val="16"/>
                <w:szCs w:val="16"/>
              </w:rPr>
            </w:pPr>
            <w:r w:rsidRPr="000A2B53">
              <w:rPr>
                <w:rFonts w:ascii="Arial" w:hAnsi="Arial" w:cs="Arial"/>
                <w:sz w:val="16"/>
                <w:szCs w:val="16"/>
              </w:rPr>
              <w:t>16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285F0" w14:textId="1718143E"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8FAC4" w14:textId="293D1CC3"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38FBFC" w14:textId="2179ABBD" w:rsidR="008B219C" w:rsidRPr="000A2B53" w:rsidRDefault="008B219C">
            <w:pPr>
              <w:rPr>
                <w:rFonts w:ascii="Arial" w:hAnsi="Arial" w:cs="Arial"/>
                <w:sz w:val="16"/>
                <w:szCs w:val="16"/>
              </w:rPr>
            </w:pPr>
            <w:r w:rsidRPr="000A2B53">
              <w:rPr>
                <w:rFonts w:ascii="Arial" w:hAnsi="Arial" w:cs="Arial"/>
                <w:sz w:val="16"/>
                <w:szCs w:val="16"/>
              </w:rPr>
              <w:t>Correction for NR5GC IRAT test case 8.1.4.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7B0A9" w14:textId="01FECA44"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5089742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711120F"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EEA683"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76B9FF" w14:textId="06DE94AB" w:rsidR="008B219C" w:rsidRPr="000A2B53" w:rsidRDefault="00000000" w:rsidP="000C01F7">
            <w:pPr>
              <w:pStyle w:val="TAC"/>
              <w:jc w:val="left"/>
              <w:rPr>
                <w:rFonts w:cs="Arial"/>
                <w:sz w:val="16"/>
                <w:szCs w:val="16"/>
              </w:rPr>
            </w:pPr>
            <w:hyperlink r:id="rId1153" w:history="1">
              <w:r w:rsidR="008B219C" w:rsidRPr="000A2B53">
                <w:rPr>
                  <w:sz w:val="16"/>
                  <w:szCs w:val="16"/>
                </w:rPr>
                <w:t>R5s2104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A2D46" w14:textId="2885225C" w:rsidR="008B219C" w:rsidRPr="000A2B53" w:rsidRDefault="008B219C">
            <w:pPr>
              <w:rPr>
                <w:rFonts w:ascii="Arial" w:hAnsi="Arial" w:cs="Arial"/>
                <w:sz w:val="16"/>
                <w:szCs w:val="16"/>
              </w:rPr>
            </w:pPr>
            <w:r w:rsidRPr="000A2B53">
              <w:rPr>
                <w:rFonts w:ascii="Arial" w:hAnsi="Arial" w:cs="Arial"/>
                <w:sz w:val="16"/>
                <w:szCs w:val="16"/>
              </w:rPr>
              <w:t>16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7B4C4" w14:textId="0D2CEBDC"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E90FA" w14:textId="5B92DED2"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ACB57D" w14:textId="45FEA3B3" w:rsidR="008B219C" w:rsidRPr="000A2B53" w:rsidRDefault="008B219C">
            <w:pPr>
              <w:rPr>
                <w:rFonts w:ascii="Arial" w:hAnsi="Arial" w:cs="Arial"/>
                <w:sz w:val="16"/>
                <w:szCs w:val="16"/>
              </w:rPr>
            </w:pPr>
            <w:r w:rsidRPr="000A2B53">
              <w:rPr>
                <w:rFonts w:ascii="Arial" w:hAnsi="Arial" w:cs="Arial"/>
                <w:sz w:val="16"/>
                <w:szCs w:val="16"/>
              </w:rPr>
              <w:t>Correction for NR 5GC IRAT test case 6.2.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BB611E" w14:textId="3CB58A01"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4A06756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3A7F45"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315841"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137573" w14:textId="23FA186C" w:rsidR="008B219C" w:rsidRPr="000A2B53" w:rsidRDefault="00000000" w:rsidP="000C01F7">
            <w:pPr>
              <w:pStyle w:val="TAC"/>
              <w:jc w:val="left"/>
              <w:rPr>
                <w:rFonts w:cs="Arial"/>
                <w:sz w:val="16"/>
                <w:szCs w:val="16"/>
              </w:rPr>
            </w:pPr>
            <w:hyperlink r:id="rId1154" w:history="1">
              <w:r w:rsidR="008B219C" w:rsidRPr="000A2B53">
                <w:rPr>
                  <w:sz w:val="16"/>
                  <w:szCs w:val="16"/>
                </w:rPr>
                <w:t>R5s2104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DB3B0" w14:textId="2C7AF85B" w:rsidR="008B219C" w:rsidRPr="000A2B53" w:rsidRDefault="008B219C">
            <w:pPr>
              <w:rPr>
                <w:rFonts w:ascii="Arial" w:hAnsi="Arial" w:cs="Arial"/>
                <w:sz w:val="16"/>
                <w:szCs w:val="16"/>
              </w:rPr>
            </w:pPr>
            <w:r w:rsidRPr="000A2B53">
              <w:rPr>
                <w:rFonts w:ascii="Arial" w:hAnsi="Arial" w:cs="Arial"/>
                <w:sz w:val="16"/>
                <w:szCs w:val="16"/>
              </w:rPr>
              <w:t>16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334AE5" w14:textId="1C14977C"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CF2A8" w14:textId="1C03F975"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5EB1A" w14:textId="6AF1BE00" w:rsidR="008B219C" w:rsidRPr="000A2B53" w:rsidRDefault="008B219C">
            <w:pPr>
              <w:rPr>
                <w:rFonts w:ascii="Arial" w:hAnsi="Arial" w:cs="Arial"/>
                <w:sz w:val="16"/>
                <w:szCs w:val="16"/>
              </w:rPr>
            </w:pPr>
            <w:r w:rsidRPr="000A2B53">
              <w:rPr>
                <w:rFonts w:ascii="Arial" w:hAnsi="Arial" w:cs="Arial"/>
                <w:sz w:val="16"/>
                <w:szCs w:val="16"/>
              </w:rPr>
              <w:t>Correction for NR system information modification fun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9916A4" w14:textId="0258EC2A"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3B3C0B7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4D20857"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6E658"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0F97D0" w14:textId="4C87B8D5" w:rsidR="008B219C" w:rsidRPr="000A2B53" w:rsidRDefault="00000000" w:rsidP="000C01F7">
            <w:pPr>
              <w:pStyle w:val="TAC"/>
              <w:jc w:val="left"/>
              <w:rPr>
                <w:rFonts w:cs="Arial"/>
                <w:sz w:val="16"/>
                <w:szCs w:val="16"/>
              </w:rPr>
            </w:pPr>
            <w:hyperlink r:id="rId1155" w:history="1">
              <w:r w:rsidR="008B219C" w:rsidRPr="000A2B53">
                <w:rPr>
                  <w:sz w:val="16"/>
                  <w:szCs w:val="16"/>
                </w:rPr>
                <w:t>R5s2104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B1DF" w14:textId="5F85CCDA" w:rsidR="008B219C" w:rsidRPr="000A2B53" w:rsidRDefault="008B219C">
            <w:pPr>
              <w:rPr>
                <w:rFonts w:ascii="Arial" w:hAnsi="Arial" w:cs="Arial"/>
                <w:sz w:val="16"/>
                <w:szCs w:val="16"/>
              </w:rPr>
            </w:pPr>
            <w:r w:rsidRPr="000A2B53">
              <w:rPr>
                <w:rFonts w:ascii="Arial" w:hAnsi="Arial" w:cs="Arial"/>
                <w:sz w:val="16"/>
                <w:szCs w:val="16"/>
              </w:rPr>
              <w:t>16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79167" w14:textId="031E59FE"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1EAA5" w14:textId="3A0CB047"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8387B2" w14:textId="0EFEB4C8" w:rsidR="008B219C" w:rsidRPr="000A2B53" w:rsidRDefault="008B219C">
            <w:pPr>
              <w:rPr>
                <w:rFonts w:ascii="Arial" w:hAnsi="Arial" w:cs="Arial"/>
                <w:sz w:val="16"/>
                <w:szCs w:val="16"/>
              </w:rPr>
            </w:pPr>
            <w:r w:rsidRPr="000A2B53">
              <w:rPr>
                <w:rFonts w:ascii="Arial" w:hAnsi="Arial" w:cs="Arial"/>
                <w:sz w:val="16"/>
                <w:szCs w:val="16"/>
              </w:rPr>
              <w:t>Correction for NR idle mode test case 6.3.1.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F983A4" w14:textId="546634C1"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53F6FF6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9908277"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E9C57B"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49C6A4" w14:textId="0DCA95CE" w:rsidR="008B219C" w:rsidRPr="000A2B53" w:rsidRDefault="00000000" w:rsidP="000C01F7">
            <w:pPr>
              <w:pStyle w:val="TAC"/>
              <w:jc w:val="left"/>
              <w:rPr>
                <w:rFonts w:cs="Arial"/>
                <w:sz w:val="16"/>
                <w:szCs w:val="16"/>
              </w:rPr>
            </w:pPr>
            <w:hyperlink r:id="rId1156" w:history="1">
              <w:r w:rsidR="008B219C" w:rsidRPr="000A2B53">
                <w:rPr>
                  <w:sz w:val="16"/>
                  <w:szCs w:val="16"/>
                </w:rPr>
                <w:t>R5s2104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65BF1" w14:textId="13D353EF" w:rsidR="008B219C" w:rsidRPr="000A2B53" w:rsidRDefault="008B219C">
            <w:pPr>
              <w:rPr>
                <w:rFonts w:ascii="Arial" w:hAnsi="Arial" w:cs="Arial"/>
                <w:sz w:val="16"/>
                <w:szCs w:val="16"/>
              </w:rPr>
            </w:pPr>
            <w:r w:rsidRPr="000A2B53">
              <w:rPr>
                <w:rFonts w:ascii="Arial" w:hAnsi="Arial" w:cs="Arial"/>
                <w:sz w:val="16"/>
                <w:szCs w:val="16"/>
              </w:rPr>
              <w:t>16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208A4" w14:textId="4834C27E"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2381F" w14:textId="344C5A93"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8FCE1D" w14:textId="6EB43A98" w:rsidR="008B219C" w:rsidRPr="000A2B53" w:rsidRDefault="008B219C">
            <w:pPr>
              <w:rPr>
                <w:rFonts w:ascii="Arial" w:hAnsi="Arial" w:cs="Arial"/>
                <w:sz w:val="16"/>
                <w:szCs w:val="16"/>
              </w:rPr>
            </w:pPr>
            <w:r w:rsidRPr="000A2B53">
              <w:rPr>
                <w:rFonts w:ascii="Arial" w:hAnsi="Arial" w:cs="Arial"/>
                <w:sz w:val="16"/>
                <w:szCs w:val="16"/>
              </w:rPr>
              <w:t>Correction for NR5GC RRC test case 8.1.1.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E2E1A4" w14:textId="347AA211"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7E021A0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5B126C7"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296CA5"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39D34E" w14:textId="2FE1ABD2" w:rsidR="008B219C" w:rsidRPr="000A2B53" w:rsidRDefault="00000000" w:rsidP="000C01F7">
            <w:pPr>
              <w:pStyle w:val="TAC"/>
              <w:jc w:val="left"/>
              <w:rPr>
                <w:rFonts w:cs="Arial"/>
                <w:sz w:val="16"/>
                <w:szCs w:val="16"/>
              </w:rPr>
            </w:pPr>
            <w:hyperlink r:id="rId1157" w:history="1">
              <w:r w:rsidR="008B219C" w:rsidRPr="000A2B53">
                <w:rPr>
                  <w:sz w:val="16"/>
                  <w:szCs w:val="16"/>
                </w:rPr>
                <w:t>R5s2104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C1740" w14:textId="703B7A36" w:rsidR="008B219C" w:rsidRPr="000A2B53" w:rsidRDefault="008B219C">
            <w:pPr>
              <w:rPr>
                <w:rFonts w:ascii="Arial" w:hAnsi="Arial" w:cs="Arial"/>
                <w:sz w:val="16"/>
                <w:szCs w:val="16"/>
              </w:rPr>
            </w:pPr>
            <w:r w:rsidRPr="000A2B53">
              <w:rPr>
                <w:rFonts w:ascii="Arial" w:hAnsi="Arial" w:cs="Arial"/>
                <w:sz w:val="16"/>
                <w:szCs w:val="16"/>
              </w:rPr>
              <w:t>16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C4C9C4" w14:textId="0D3083ED"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D440A" w14:textId="21B3C713"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A7F353" w14:textId="06503D8A" w:rsidR="008B219C" w:rsidRPr="000A2B53" w:rsidRDefault="008B219C">
            <w:pPr>
              <w:rPr>
                <w:rFonts w:ascii="Arial" w:hAnsi="Arial" w:cs="Arial"/>
                <w:sz w:val="16"/>
                <w:szCs w:val="16"/>
              </w:rPr>
            </w:pPr>
            <w:r w:rsidRPr="000A2B53">
              <w:rPr>
                <w:rFonts w:ascii="Arial" w:hAnsi="Arial" w:cs="Arial"/>
                <w:sz w:val="16"/>
                <w:szCs w:val="16"/>
              </w:rPr>
              <w:t>Correction for NR5GC common fun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2E79C3" w14:textId="54FD2781"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6BDC47D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1ADB033"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4D61C7"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ACF38D" w14:textId="7F8962AA" w:rsidR="008B219C" w:rsidRPr="000A2B53" w:rsidRDefault="00000000" w:rsidP="000C01F7">
            <w:pPr>
              <w:pStyle w:val="TAC"/>
              <w:jc w:val="left"/>
              <w:rPr>
                <w:rFonts w:cs="Arial"/>
                <w:sz w:val="16"/>
                <w:szCs w:val="16"/>
              </w:rPr>
            </w:pPr>
            <w:hyperlink r:id="rId1158" w:history="1">
              <w:r w:rsidR="008B219C" w:rsidRPr="000A2B53">
                <w:rPr>
                  <w:sz w:val="16"/>
                  <w:szCs w:val="16"/>
                </w:rPr>
                <w:t>R5s2104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81D33" w14:textId="08E8E817" w:rsidR="008B219C" w:rsidRPr="000A2B53" w:rsidRDefault="008B219C">
            <w:pPr>
              <w:rPr>
                <w:rFonts w:ascii="Arial" w:hAnsi="Arial" w:cs="Arial"/>
                <w:sz w:val="16"/>
                <w:szCs w:val="16"/>
              </w:rPr>
            </w:pPr>
            <w:r w:rsidRPr="000A2B53">
              <w:rPr>
                <w:rFonts w:ascii="Arial" w:hAnsi="Arial" w:cs="Arial"/>
                <w:sz w:val="16"/>
                <w:szCs w:val="16"/>
              </w:rPr>
              <w:t>16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4F11D" w14:textId="0F592FA7"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2B93A" w14:textId="615D82A6"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78E227" w14:textId="21935EC0" w:rsidR="008B219C" w:rsidRPr="000A2B53" w:rsidRDefault="008B219C">
            <w:pPr>
              <w:rPr>
                <w:rFonts w:ascii="Arial" w:hAnsi="Arial" w:cs="Arial"/>
                <w:sz w:val="16"/>
                <w:szCs w:val="16"/>
              </w:rPr>
            </w:pPr>
            <w:r w:rsidRPr="000A2B53">
              <w:rPr>
                <w:rFonts w:ascii="Arial" w:hAnsi="Arial" w:cs="Arial"/>
                <w:sz w:val="16"/>
                <w:szCs w:val="16"/>
              </w:rPr>
              <w:t>Corrections for NR5GC IRAT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88C436" w14:textId="761E615A"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4FFA892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CBD2FF6"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E5F25F"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8FDFAF" w14:textId="549B099E" w:rsidR="008B219C" w:rsidRPr="000A2B53" w:rsidRDefault="00000000" w:rsidP="000C01F7">
            <w:pPr>
              <w:pStyle w:val="TAC"/>
              <w:jc w:val="left"/>
              <w:rPr>
                <w:rFonts w:cs="Arial"/>
                <w:sz w:val="16"/>
                <w:szCs w:val="16"/>
              </w:rPr>
            </w:pPr>
            <w:hyperlink r:id="rId1159" w:history="1">
              <w:r w:rsidR="008B219C" w:rsidRPr="000A2B53">
                <w:rPr>
                  <w:sz w:val="16"/>
                  <w:szCs w:val="16"/>
                </w:rPr>
                <w:t>R5s2104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8506C0" w14:textId="5B6A15B6" w:rsidR="008B219C" w:rsidRPr="000A2B53" w:rsidRDefault="008B219C">
            <w:pPr>
              <w:rPr>
                <w:rFonts w:ascii="Arial" w:hAnsi="Arial" w:cs="Arial"/>
                <w:sz w:val="16"/>
                <w:szCs w:val="16"/>
              </w:rPr>
            </w:pPr>
            <w:r w:rsidRPr="000A2B53">
              <w:rPr>
                <w:rFonts w:ascii="Arial" w:hAnsi="Arial" w:cs="Arial"/>
                <w:sz w:val="16"/>
                <w:szCs w:val="16"/>
              </w:rPr>
              <w:t>16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0F8B5" w14:textId="06723DBF"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323137" w14:textId="3118DDF1"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96CF51" w14:textId="7651E297" w:rsidR="008B219C" w:rsidRPr="000A2B53" w:rsidRDefault="008B219C">
            <w:pPr>
              <w:rPr>
                <w:rFonts w:ascii="Arial" w:hAnsi="Arial" w:cs="Arial"/>
                <w:sz w:val="16"/>
                <w:szCs w:val="16"/>
              </w:rPr>
            </w:pPr>
            <w:r w:rsidRPr="000A2B53">
              <w:rPr>
                <w:rFonts w:ascii="Arial" w:hAnsi="Arial" w:cs="Arial"/>
                <w:sz w:val="16"/>
                <w:szCs w:val="16"/>
              </w:rPr>
              <w:t xml:space="preserve">Correction for NR idle </w:t>
            </w:r>
            <w:r w:rsidR="000C01F7" w:rsidRPr="000A2B53">
              <w:rPr>
                <w:rFonts w:ascii="Arial" w:hAnsi="Arial" w:cs="Arial"/>
                <w:sz w:val="16"/>
                <w:szCs w:val="16"/>
              </w:rPr>
              <w:t>mode</w:t>
            </w:r>
            <w:r w:rsidRPr="000A2B53">
              <w:rPr>
                <w:rFonts w:ascii="Arial" w:hAnsi="Arial" w:cs="Arial"/>
                <w:sz w:val="16"/>
                <w:szCs w:val="16"/>
              </w:rPr>
              <w:t xml:space="preserve"> test case 6.4.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9C2314" w14:textId="6D097A29"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5324709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96BD982"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84293E"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F0144" w14:textId="5ACCE7F6" w:rsidR="008B219C" w:rsidRPr="000A2B53" w:rsidRDefault="00000000" w:rsidP="000C01F7">
            <w:pPr>
              <w:pStyle w:val="TAC"/>
              <w:jc w:val="left"/>
              <w:rPr>
                <w:rFonts w:cs="Arial"/>
                <w:sz w:val="16"/>
                <w:szCs w:val="16"/>
              </w:rPr>
            </w:pPr>
            <w:hyperlink r:id="rId1160" w:history="1">
              <w:r w:rsidR="008B219C" w:rsidRPr="000A2B53">
                <w:rPr>
                  <w:sz w:val="16"/>
                  <w:szCs w:val="16"/>
                </w:rPr>
                <w:t>R5s2104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946C" w14:textId="2207432A" w:rsidR="008B219C" w:rsidRPr="000A2B53" w:rsidRDefault="008B219C">
            <w:pPr>
              <w:rPr>
                <w:rFonts w:ascii="Arial" w:hAnsi="Arial" w:cs="Arial"/>
                <w:sz w:val="16"/>
                <w:szCs w:val="16"/>
              </w:rPr>
            </w:pPr>
            <w:r w:rsidRPr="000A2B53">
              <w:rPr>
                <w:rFonts w:ascii="Arial" w:hAnsi="Arial" w:cs="Arial"/>
                <w:sz w:val="16"/>
                <w:szCs w:val="16"/>
              </w:rPr>
              <w:t>16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AE3D9" w14:textId="06FA893C"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3FC56" w14:textId="56D93D58"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54366D" w14:textId="2E157CF4" w:rsidR="008B219C" w:rsidRPr="000A2B53" w:rsidRDefault="008B219C">
            <w:pPr>
              <w:rPr>
                <w:rFonts w:ascii="Arial" w:hAnsi="Arial" w:cs="Arial"/>
                <w:sz w:val="16"/>
                <w:szCs w:val="16"/>
              </w:rPr>
            </w:pPr>
            <w:r w:rsidRPr="000A2B53">
              <w:rPr>
                <w:rFonts w:ascii="Arial" w:hAnsi="Arial" w:cs="Arial"/>
                <w:sz w:val="16"/>
                <w:szCs w:val="16"/>
              </w:rPr>
              <w:t>Correction for NR5GC IRAT test case 6.2.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B8BC81" w14:textId="687BFD9F"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30028D4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8000E86"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39F0F6"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DF5BE" w14:textId="01EBA1FC" w:rsidR="008B219C" w:rsidRPr="000A2B53" w:rsidRDefault="00000000" w:rsidP="000C01F7">
            <w:pPr>
              <w:pStyle w:val="TAC"/>
              <w:jc w:val="left"/>
              <w:rPr>
                <w:rFonts w:cs="Arial"/>
                <w:sz w:val="16"/>
                <w:szCs w:val="16"/>
              </w:rPr>
            </w:pPr>
            <w:hyperlink r:id="rId1161" w:history="1">
              <w:r w:rsidR="008B219C" w:rsidRPr="000A2B53">
                <w:rPr>
                  <w:sz w:val="16"/>
                  <w:szCs w:val="16"/>
                </w:rPr>
                <w:t>R5s2104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54E9" w14:textId="6713350E" w:rsidR="008B219C" w:rsidRPr="000A2B53" w:rsidRDefault="008B219C">
            <w:pPr>
              <w:rPr>
                <w:rFonts w:ascii="Arial" w:hAnsi="Arial" w:cs="Arial"/>
                <w:sz w:val="16"/>
                <w:szCs w:val="16"/>
              </w:rPr>
            </w:pPr>
            <w:r w:rsidRPr="000A2B53">
              <w:rPr>
                <w:rFonts w:ascii="Arial" w:hAnsi="Arial" w:cs="Arial"/>
                <w:sz w:val="16"/>
                <w:szCs w:val="16"/>
              </w:rPr>
              <w:t>16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B5526" w14:textId="0EF5257C"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E58DD" w14:textId="501BAD1F"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3E9C2" w14:textId="5F815224" w:rsidR="008B219C" w:rsidRPr="000A2B53" w:rsidRDefault="008B219C">
            <w:pPr>
              <w:rPr>
                <w:rFonts w:ascii="Arial" w:hAnsi="Arial" w:cs="Arial"/>
                <w:sz w:val="16"/>
                <w:szCs w:val="16"/>
              </w:rPr>
            </w:pPr>
            <w:r w:rsidRPr="000A2B53">
              <w:rPr>
                <w:rFonts w:ascii="Arial" w:hAnsi="Arial" w:cs="Arial"/>
                <w:sz w:val="16"/>
                <w:szCs w:val="16"/>
              </w:rPr>
              <w:t>Correction for NR5GC IRAT test case 8.1.4.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BB784B" w14:textId="3FABFF1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3DC5287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CF34AFD"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90B675"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B48BBB" w14:textId="47B1FD50" w:rsidR="008B219C" w:rsidRPr="000A2B53" w:rsidRDefault="00000000" w:rsidP="000C01F7">
            <w:pPr>
              <w:pStyle w:val="TAC"/>
              <w:jc w:val="left"/>
              <w:rPr>
                <w:rFonts w:cs="Arial"/>
                <w:sz w:val="16"/>
                <w:szCs w:val="16"/>
              </w:rPr>
            </w:pPr>
            <w:hyperlink r:id="rId1162" w:history="1">
              <w:r w:rsidR="008B219C" w:rsidRPr="000A2B53">
                <w:rPr>
                  <w:sz w:val="16"/>
                  <w:szCs w:val="16"/>
                </w:rPr>
                <w:t>R5s2104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16DFC" w14:textId="50CD57BA" w:rsidR="008B219C" w:rsidRPr="000A2B53" w:rsidRDefault="008B219C">
            <w:pPr>
              <w:rPr>
                <w:rFonts w:ascii="Arial" w:hAnsi="Arial" w:cs="Arial"/>
                <w:sz w:val="16"/>
                <w:szCs w:val="16"/>
              </w:rPr>
            </w:pPr>
            <w:r w:rsidRPr="000A2B53">
              <w:rPr>
                <w:rFonts w:ascii="Arial" w:hAnsi="Arial" w:cs="Arial"/>
                <w:sz w:val="16"/>
                <w:szCs w:val="16"/>
              </w:rPr>
              <w:t>16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5295A" w14:textId="6E2D300B"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01C24" w14:textId="771FD9D5"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45EA0" w14:textId="4C87B4FB" w:rsidR="008B219C" w:rsidRPr="000A2B53" w:rsidRDefault="008B219C">
            <w:pPr>
              <w:rPr>
                <w:rFonts w:ascii="Arial" w:hAnsi="Arial" w:cs="Arial"/>
                <w:sz w:val="16"/>
                <w:szCs w:val="16"/>
              </w:rPr>
            </w:pPr>
            <w:r w:rsidRPr="000A2B53">
              <w:rPr>
                <w:rFonts w:ascii="Arial" w:hAnsi="Arial" w:cs="Arial"/>
                <w:sz w:val="16"/>
                <w:szCs w:val="16"/>
              </w:rPr>
              <w:t>Re-verification of NR5GC IRAT test case 1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3F2041" w14:textId="16E95394"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27E1F32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FAE48AD"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700D1"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74850" w14:textId="124FCBD2" w:rsidR="008B219C" w:rsidRPr="000A2B53" w:rsidRDefault="00000000" w:rsidP="000C01F7">
            <w:pPr>
              <w:pStyle w:val="TAC"/>
              <w:jc w:val="left"/>
              <w:rPr>
                <w:rFonts w:cs="Arial"/>
                <w:sz w:val="16"/>
                <w:szCs w:val="16"/>
              </w:rPr>
            </w:pPr>
            <w:hyperlink r:id="rId1163" w:history="1">
              <w:r w:rsidR="008B219C" w:rsidRPr="000A2B53">
                <w:rPr>
                  <w:sz w:val="16"/>
                  <w:szCs w:val="16"/>
                </w:rPr>
                <w:t>R5s21041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FE9A" w14:textId="1BF4B319" w:rsidR="008B219C" w:rsidRPr="000A2B53" w:rsidRDefault="008B219C">
            <w:pPr>
              <w:rPr>
                <w:rFonts w:ascii="Arial" w:hAnsi="Arial" w:cs="Arial"/>
                <w:sz w:val="16"/>
                <w:szCs w:val="16"/>
              </w:rPr>
            </w:pPr>
            <w:r w:rsidRPr="000A2B53">
              <w:rPr>
                <w:rFonts w:ascii="Arial" w:hAnsi="Arial" w:cs="Arial"/>
                <w:sz w:val="16"/>
                <w:szCs w:val="16"/>
              </w:rPr>
              <w:t>16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D361B" w14:textId="453E2A97"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193B0" w14:textId="09D92E6B"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B6D60" w14:textId="0AA5DC11" w:rsidR="008B219C" w:rsidRPr="000A2B53" w:rsidRDefault="008B219C">
            <w:pPr>
              <w:rPr>
                <w:rFonts w:ascii="Arial" w:hAnsi="Arial" w:cs="Arial"/>
                <w:sz w:val="16"/>
                <w:szCs w:val="16"/>
              </w:rPr>
            </w:pPr>
            <w:r w:rsidRPr="000A2B53">
              <w:rPr>
                <w:rFonts w:ascii="Arial" w:hAnsi="Arial" w:cs="Arial"/>
                <w:sz w:val="16"/>
                <w:szCs w:val="16"/>
              </w:rPr>
              <w:t>Correction to function f_GetPDN_DNNTypeFromA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FDCAE" w14:textId="526CEF81"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6C0E4DB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238EC77"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462E6"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3114E" w14:textId="1A4AF508" w:rsidR="008B219C" w:rsidRPr="000A2B53" w:rsidRDefault="00000000" w:rsidP="000C01F7">
            <w:pPr>
              <w:pStyle w:val="TAC"/>
              <w:jc w:val="left"/>
              <w:rPr>
                <w:rFonts w:cs="Arial"/>
                <w:sz w:val="16"/>
                <w:szCs w:val="16"/>
              </w:rPr>
            </w:pPr>
            <w:hyperlink r:id="rId1164" w:history="1">
              <w:r w:rsidR="008B219C" w:rsidRPr="000A2B53">
                <w:rPr>
                  <w:sz w:val="16"/>
                  <w:szCs w:val="16"/>
                </w:rPr>
                <w:t>R5s21042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BD1FF" w14:textId="6BD66BE7" w:rsidR="008B219C" w:rsidRPr="000A2B53" w:rsidRDefault="008B219C">
            <w:pPr>
              <w:rPr>
                <w:rFonts w:ascii="Arial" w:hAnsi="Arial" w:cs="Arial"/>
                <w:sz w:val="16"/>
                <w:szCs w:val="16"/>
              </w:rPr>
            </w:pPr>
            <w:r w:rsidRPr="000A2B53">
              <w:rPr>
                <w:rFonts w:ascii="Arial" w:hAnsi="Arial" w:cs="Arial"/>
                <w:sz w:val="16"/>
                <w:szCs w:val="16"/>
              </w:rPr>
              <w:t>16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541CCB" w14:textId="559E5753"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18D02" w14:textId="555F7728"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EB69D4" w14:textId="246AD177" w:rsidR="008B219C" w:rsidRPr="000A2B53" w:rsidRDefault="008B219C">
            <w:pPr>
              <w:rPr>
                <w:rFonts w:ascii="Arial" w:hAnsi="Arial" w:cs="Arial"/>
                <w:sz w:val="16"/>
                <w:szCs w:val="16"/>
              </w:rPr>
            </w:pPr>
            <w:r w:rsidRPr="000A2B53">
              <w:rPr>
                <w:rFonts w:ascii="Arial" w:hAnsi="Arial" w:cs="Arial"/>
                <w:sz w:val="16"/>
                <w:szCs w:val="16"/>
              </w:rPr>
              <w:t>Correction to a_ApplicationCtr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7DDA0" w14:textId="3081F541"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3847965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BC94D5C"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A9AC71"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496C27" w14:textId="48A70128" w:rsidR="008B219C" w:rsidRPr="000A2B53" w:rsidRDefault="00000000" w:rsidP="000C01F7">
            <w:pPr>
              <w:pStyle w:val="TAC"/>
              <w:jc w:val="left"/>
              <w:rPr>
                <w:rFonts w:cs="Arial"/>
                <w:sz w:val="16"/>
                <w:szCs w:val="16"/>
              </w:rPr>
            </w:pPr>
            <w:hyperlink r:id="rId1165" w:history="1">
              <w:r w:rsidR="008B219C" w:rsidRPr="000A2B53">
                <w:rPr>
                  <w:sz w:val="16"/>
                  <w:szCs w:val="16"/>
                </w:rPr>
                <w:t>R5s2104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6ECD0" w14:textId="4A6B0DE6" w:rsidR="008B219C" w:rsidRPr="000A2B53" w:rsidRDefault="008B219C">
            <w:pPr>
              <w:rPr>
                <w:rFonts w:ascii="Arial" w:hAnsi="Arial" w:cs="Arial"/>
                <w:sz w:val="16"/>
                <w:szCs w:val="16"/>
              </w:rPr>
            </w:pPr>
            <w:r w:rsidRPr="000A2B53">
              <w:rPr>
                <w:rFonts w:ascii="Arial" w:hAnsi="Arial" w:cs="Arial"/>
                <w:sz w:val="16"/>
                <w:szCs w:val="16"/>
              </w:rPr>
              <w:t>16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79678" w14:textId="3DEAE8C1"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44832" w14:textId="2E00B372"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26E65" w14:textId="648E44E7" w:rsidR="008B219C" w:rsidRPr="000A2B53" w:rsidRDefault="008B219C">
            <w:pPr>
              <w:rPr>
                <w:rFonts w:ascii="Arial" w:hAnsi="Arial" w:cs="Arial"/>
                <w:sz w:val="16"/>
                <w:szCs w:val="16"/>
              </w:rPr>
            </w:pPr>
            <w:r w:rsidRPr="000A2B53">
              <w:rPr>
                <w:rFonts w:ascii="Arial" w:hAnsi="Arial" w:cs="Arial"/>
                <w:sz w:val="16"/>
                <w:szCs w:val="16"/>
              </w:rPr>
              <w:t>Correction for NR MAC test case 7.1.1.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B1F66E" w14:textId="1F56EF70"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6804F0E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D5FE3F9"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B982CD"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DBC6EB" w14:textId="49E43FC9" w:rsidR="008B219C" w:rsidRPr="000A2B53" w:rsidRDefault="00000000" w:rsidP="000C01F7">
            <w:pPr>
              <w:pStyle w:val="TAC"/>
              <w:jc w:val="left"/>
              <w:rPr>
                <w:rFonts w:cs="Arial"/>
                <w:sz w:val="16"/>
                <w:szCs w:val="16"/>
              </w:rPr>
            </w:pPr>
            <w:hyperlink r:id="rId1166" w:history="1">
              <w:r w:rsidR="008B219C" w:rsidRPr="000A2B53">
                <w:rPr>
                  <w:sz w:val="16"/>
                  <w:szCs w:val="16"/>
                </w:rPr>
                <w:t>R5s21042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AF40B" w14:textId="6BF0F5A7" w:rsidR="008B219C" w:rsidRPr="000A2B53" w:rsidRDefault="008B219C">
            <w:pPr>
              <w:rPr>
                <w:rFonts w:ascii="Arial" w:hAnsi="Arial" w:cs="Arial"/>
                <w:sz w:val="16"/>
                <w:szCs w:val="16"/>
              </w:rPr>
            </w:pPr>
            <w:r w:rsidRPr="000A2B53">
              <w:rPr>
                <w:rFonts w:ascii="Arial" w:hAnsi="Arial" w:cs="Arial"/>
                <w:sz w:val="16"/>
                <w:szCs w:val="16"/>
              </w:rPr>
              <w:t>16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13F8F" w14:textId="4F82193E"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02A90" w14:textId="091F93F0"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DB972" w14:textId="3FFC3782" w:rsidR="008B219C" w:rsidRPr="000A2B53" w:rsidRDefault="008B219C">
            <w:pPr>
              <w:rPr>
                <w:rFonts w:ascii="Arial" w:hAnsi="Arial" w:cs="Arial"/>
                <w:sz w:val="16"/>
                <w:szCs w:val="16"/>
              </w:rPr>
            </w:pPr>
            <w:r w:rsidRPr="000A2B53">
              <w:rPr>
                <w:rFonts w:ascii="Arial" w:hAnsi="Arial" w:cs="Arial"/>
                <w:sz w:val="16"/>
                <w:szCs w:val="16"/>
              </w:rPr>
              <w:t>Correction for NR MAC test case 7.1.1.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8009CE" w14:textId="6FE01030"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4C66215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09BFD82"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9214C"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5F1582" w14:textId="546FDD35" w:rsidR="008B219C" w:rsidRPr="000A2B53" w:rsidRDefault="00000000" w:rsidP="000C01F7">
            <w:pPr>
              <w:pStyle w:val="TAC"/>
              <w:jc w:val="left"/>
              <w:rPr>
                <w:rFonts w:cs="Arial"/>
                <w:sz w:val="16"/>
                <w:szCs w:val="16"/>
              </w:rPr>
            </w:pPr>
            <w:hyperlink r:id="rId1167" w:history="1">
              <w:r w:rsidR="008B219C" w:rsidRPr="000A2B53">
                <w:rPr>
                  <w:sz w:val="16"/>
                  <w:szCs w:val="16"/>
                </w:rPr>
                <w:t>R5s2104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8FF34" w14:textId="1B7B10FE" w:rsidR="008B219C" w:rsidRPr="000A2B53" w:rsidRDefault="008B219C">
            <w:pPr>
              <w:rPr>
                <w:rFonts w:ascii="Arial" w:hAnsi="Arial" w:cs="Arial"/>
                <w:sz w:val="16"/>
                <w:szCs w:val="16"/>
              </w:rPr>
            </w:pPr>
            <w:r w:rsidRPr="000A2B53">
              <w:rPr>
                <w:rFonts w:ascii="Arial" w:hAnsi="Arial" w:cs="Arial"/>
                <w:sz w:val="16"/>
                <w:szCs w:val="16"/>
              </w:rPr>
              <w:t>16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36C13" w14:textId="5DAAE45A"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5C3E2" w14:textId="64DC3455"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88AAC" w14:textId="3EE5D8A3" w:rsidR="008B219C" w:rsidRPr="000A2B53" w:rsidRDefault="008B219C">
            <w:pPr>
              <w:rPr>
                <w:rFonts w:ascii="Arial" w:hAnsi="Arial" w:cs="Arial"/>
                <w:sz w:val="16"/>
                <w:szCs w:val="16"/>
              </w:rPr>
            </w:pPr>
            <w:r w:rsidRPr="000A2B53">
              <w:rPr>
                <w:rFonts w:ascii="Arial" w:hAnsi="Arial" w:cs="Arial"/>
                <w:sz w:val="16"/>
                <w:szCs w:val="16"/>
              </w:rPr>
              <w:t>Correction for NR idle mode test case 6.1.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CAC99" w14:textId="1EE8F718"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7B10F41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51972C1"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54046B"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3A6073" w14:textId="62861644" w:rsidR="008B219C" w:rsidRPr="000A2B53" w:rsidRDefault="00000000" w:rsidP="000C01F7">
            <w:pPr>
              <w:pStyle w:val="TAC"/>
              <w:jc w:val="left"/>
              <w:rPr>
                <w:rFonts w:cs="Arial"/>
                <w:sz w:val="16"/>
                <w:szCs w:val="16"/>
              </w:rPr>
            </w:pPr>
            <w:hyperlink r:id="rId1168" w:history="1">
              <w:r w:rsidR="008B219C" w:rsidRPr="000A2B53">
                <w:rPr>
                  <w:sz w:val="16"/>
                  <w:szCs w:val="16"/>
                </w:rPr>
                <w:t>R5s21043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04FB" w14:textId="6ED09218" w:rsidR="008B219C" w:rsidRPr="000A2B53" w:rsidRDefault="008B219C">
            <w:pPr>
              <w:rPr>
                <w:rFonts w:ascii="Arial" w:hAnsi="Arial" w:cs="Arial"/>
                <w:sz w:val="16"/>
                <w:szCs w:val="16"/>
              </w:rPr>
            </w:pPr>
            <w:r w:rsidRPr="000A2B53">
              <w:rPr>
                <w:rFonts w:ascii="Arial" w:hAnsi="Arial" w:cs="Arial"/>
                <w:sz w:val="16"/>
                <w:szCs w:val="16"/>
              </w:rPr>
              <w:t>16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2C58F" w14:textId="2DACDECE"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1D785" w14:textId="4F37CD61"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5B141" w14:textId="3D347530" w:rsidR="008B219C" w:rsidRPr="000A2B53" w:rsidRDefault="008B219C">
            <w:pPr>
              <w:rPr>
                <w:rFonts w:ascii="Arial" w:hAnsi="Arial" w:cs="Arial"/>
                <w:sz w:val="16"/>
                <w:szCs w:val="16"/>
              </w:rPr>
            </w:pPr>
            <w:r w:rsidRPr="000A2B53">
              <w:rPr>
                <w:rFonts w:ascii="Arial" w:hAnsi="Arial" w:cs="Arial"/>
                <w:sz w:val="16"/>
                <w:szCs w:val="16"/>
              </w:rPr>
              <w:t>Correction for 5GMM test case 9.1.5.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DDD55" w14:textId="678A11F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14550F9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471446A"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5A6E8D"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4FDB1B" w14:textId="4D110AA4" w:rsidR="008B219C" w:rsidRPr="000A2B53" w:rsidRDefault="00000000" w:rsidP="000C01F7">
            <w:pPr>
              <w:pStyle w:val="TAC"/>
              <w:jc w:val="left"/>
              <w:rPr>
                <w:rFonts w:cs="Arial"/>
                <w:sz w:val="16"/>
                <w:szCs w:val="16"/>
              </w:rPr>
            </w:pPr>
            <w:hyperlink r:id="rId1169" w:history="1">
              <w:r w:rsidR="008B219C" w:rsidRPr="000A2B53">
                <w:rPr>
                  <w:sz w:val="16"/>
                  <w:szCs w:val="16"/>
                </w:rPr>
                <w:t>R5s21043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58A60" w14:textId="2ACEE033" w:rsidR="008B219C" w:rsidRPr="000A2B53" w:rsidRDefault="008B219C">
            <w:pPr>
              <w:rPr>
                <w:rFonts w:ascii="Arial" w:hAnsi="Arial" w:cs="Arial"/>
                <w:sz w:val="16"/>
                <w:szCs w:val="16"/>
              </w:rPr>
            </w:pPr>
            <w:r w:rsidRPr="000A2B53">
              <w:rPr>
                <w:rFonts w:ascii="Arial" w:hAnsi="Arial" w:cs="Arial"/>
                <w:sz w:val="16"/>
                <w:szCs w:val="16"/>
              </w:rPr>
              <w:t>16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A7078" w14:textId="14B700A5"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9A580" w14:textId="72C6DC90"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7F0DB7" w14:textId="7C256D65" w:rsidR="008B219C" w:rsidRPr="000A2B53" w:rsidRDefault="008B219C">
            <w:pPr>
              <w:rPr>
                <w:rFonts w:ascii="Arial" w:hAnsi="Arial" w:cs="Arial"/>
                <w:sz w:val="16"/>
                <w:szCs w:val="16"/>
              </w:rPr>
            </w:pPr>
            <w:r w:rsidRPr="000A2B53">
              <w:rPr>
                <w:rFonts w:ascii="Arial" w:hAnsi="Arial" w:cs="Arial"/>
                <w:sz w:val="16"/>
                <w:szCs w:val="16"/>
              </w:rPr>
              <w:t>Correction for 5GMMtest cases 9.1.8.1 and 9.1.8.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3E2D1A" w14:textId="50F31BCF"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25F5152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1C64E56"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7E00E"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1B5660" w14:textId="21D20A8D" w:rsidR="008B219C" w:rsidRPr="000A2B53" w:rsidRDefault="00000000" w:rsidP="000C01F7">
            <w:pPr>
              <w:pStyle w:val="TAC"/>
              <w:jc w:val="left"/>
              <w:rPr>
                <w:rFonts w:cs="Arial"/>
                <w:sz w:val="16"/>
                <w:szCs w:val="16"/>
              </w:rPr>
            </w:pPr>
            <w:hyperlink r:id="rId1170" w:history="1">
              <w:r w:rsidR="008B219C" w:rsidRPr="000A2B53">
                <w:rPr>
                  <w:sz w:val="16"/>
                  <w:szCs w:val="16"/>
                </w:rPr>
                <w:t>R5s21043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D70D2" w14:textId="52086324" w:rsidR="008B219C" w:rsidRPr="000A2B53" w:rsidRDefault="008B219C">
            <w:pPr>
              <w:rPr>
                <w:rFonts w:ascii="Arial" w:hAnsi="Arial" w:cs="Arial"/>
                <w:sz w:val="16"/>
                <w:szCs w:val="16"/>
              </w:rPr>
            </w:pPr>
            <w:r w:rsidRPr="000A2B53">
              <w:rPr>
                <w:rFonts w:ascii="Arial" w:hAnsi="Arial" w:cs="Arial"/>
                <w:sz w:val="16"/>
                <w:szCs w:val="16"/>
              </w:rPr>
              <w:t>16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E213A" w14:textId="65056E5E"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D6824" w14:textId="200FA33F"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90FE26" w14:textId="1068C544" w:rsidR="008B219C" w:rsidRPr="000A2B53" w:rsidRDefault="008B219C">
            <w:pPr>
              <w:rPr>
                <w:rFonts w:ascii="Arial" w:hAnsi="Arial" w:cs="Arial"/>
                <w:sz w:val="16"/>
                <w:szCs w:val="16"/>
              </w:rPr>
            </w:pPr>
            <w:r w:rsidRPr="000A2B53">
              <w:rPr>
                <w:rFonts w:ascii="Arial" w:hAnsi="Arial" w:cs="Arial"/>
                <w:sz w:val="16"/>
                <w:szCs w:val="16"/>
              </w:rPr>
              <w:t>Correction for NR idle mode test case 6.2.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72E62C"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4E3514F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63A4E77"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11361"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B15C82" w14:textId="11EB75F4" w:rsidR="008B219C" w:rsidRPr="000A2B53" w:rsidRDefault="00000000" w:rsidP="000C01F7">
            <w:pPr>
              <w:pStyle w:val="TAC"/>
              <w:jc w:val="left"/>
              <w:rPr>
                <w:rFonts w:cs="Arial"/>
                <w:sz w:val="16"/>
                <w:szCs w:val="16"/>
              </w:rPr>
            </w:pPr>
            <w:hyperlink r:id="rId1171" w:history="1">
              <w:r w:rsidR="008B219C" w:rsidRPr="000A2B53">
                <w:rPr>
                  <w:sz w:val="16"/>
                  <w:szCs w:val="16"/>
                </w:rPr>
                <w:t>R5s2104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D320" w14:textId="12F67896" w:rsidR="008B219C" w:rsidRPr="000A2B53" w:rsidRDefault="008B219C">
            <w:pPr>
              <w:rPr>
                <w:rFonts w:ascii="Arial" w:hAnsi="Arial" w:cs="Arial"/>
                <w:sz w:val="16"/>
                <w:szCs w:val="16"/>
              </w:rPr>
            </w:pPr>
            <w:r w:rsidRPr="000A2B53">
              <w:rPr>
                <w:rFonts w:ascii="Arial" w:hAnsi="Arial" w:cs="Arial"/>
                <w:sz w:val="16"/>
                <w:szCs w:val="16"/>
              </w:rPr>
              <w:t>16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3BAD" w14:textId="5CE87ECD"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45FE0" w14:textId="155E4341"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EEC9F3" w14:textId="12A1ECD6" w:rsidR="008B219C" w:rsidRPr="000A2B53" w:rsidRDefault="008B219C">
            <w:pPr>
              <w:rPr>
                <w:rFonts w:ascii="Arial" w:hAnsi="Arial" w:cs="Arial"/>
                <w:sz w:val="16"/>
                <w:szCs w:val="16"/>
              </w:rPr>
            </w:pPr>
            <w:r w:rsidRPr="000A2B53">
              <w:rPr>
                <w:rFonts w:ascii="Arial" w:hAnsi="Arial" w:cs="Arial"/>
                <w:sz w:val="16"/>
                <w:szCs w:val="16"/>
              </w:rPr>
              <w:t>Correction for NR MAC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C64440"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1F21A19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572B0D5"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F6B870"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0E9174" w14:textId="1118C3FF" w:rsidR="008B219C" w:rsidRPr="000A2B53" w:rsidRDefault="00000000" w:rsidP="000C01F7">
            <w:pPr>
              <w:pStyle w:val="TAC"/>
              <w:jc w:val="left"/>
              <w:rPr>
                <w:rFonts w:cs="Arial"/>
                <w:sz w:val="16"/>
                <w:szCs w:val="16"/>
              </w:rPr>
            </w:pPr>
            <w:hyperlink r:id="rId1172" w:history="1">
              <w:r w:rsidR="008B219C" w:rsidRPr="000A2B53">
                <w:rPr>
                  <w:sz w:val="16"/>
                  <w:szCs w:val="16"/>
                </w:rPr>
                <w:t>R5s2104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EF738" w14:textId="5C46DB7E" w:rsidR="008B219C" w:rsidRPr="000A2B53" w:rsidRDefault="008B219C">
            <w:pPr>
              <w:rPr>
                <w:rFonts w:ascii="Arial" w:hAnsi="Arial" w:cs="Arial"/>
                <w:sz w:val="16"/>
                <w:szCs w:val="16"/>
              </w:rPr>
            </w:pPr>
            <w:r w:rsidRPr="000A2B53">
              <w:rPr>
                <w:rFonts w:ascii="Arial" w:hAnsi="Arial" w:cs="Arial"/>
                <w:sz w:val="16"/>
                <w:szCs w:val="16"/>
              </w:rPr>
              <w:t>16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8EDE49" w14:textId="0AF04953"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2602D" w14:textId="5886C39D"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606707" w14:textId="63AC8835" w:rsidR="008B219C" w:rsidRPr="000A2B53" w:rsidRDefault="008B219C">
            <w:pPr>
              <w:rPr>
                <w:rFonts w:ascii="Arial" w:hAnsi="Arial" w:cs="Arial"/>
                <w:sz w:val="16"/>
                <w:szCs w:val="16"/>
              </w:rPr>
            </w:pPr>
            <w:r w:rsidRPr="000A2B53">
              <w:rPr>
                <w:rFonts w:ascii="Arial" w:hAnsi="Arial" w:cs="Arial"/>
                <w:sz w:val="16"/>
                <w:szCs w:val="16"/>
              </w:rPr>
              <w:t>Correction for NR5GC measurement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5D58BA"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4091785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841561A"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11663"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149FDE" w14:textId="7E23C382" w:rsidR="008B219C" w:rsidRPr="000A2B53" w:rsidRDefault="00000000" w:rsidP="000C01F7">
            <w:pPr>
              <w:pStyle w:val="TAC"/>
              <w:jc w:val="left"/>
              <w:rPr>
                <w:rFonts w:cs="Arial"/>
                <w:sz w:val="16"/>
                <w:szCs w:val="16"/>
              </w:rPr>
            </w:pPr>
            <w:hyperlink r:id="rId1173" w:history="1">
              <w:r w:rsidR="008B219C" w:rsidRPr="000A2B53">
                <w:rPr>
                  <w:sz w:val="16"/>
                  <w:szCs w:val="16"/>
                </w:rPr>
                <w:t>R5s2104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5E190" w14:textId="450B4091" w:rsidR="008B219C" w:rsidRPr="000A2B53" w:rsidRDefault="008B219C">
            <w:pPr>
              <w:rPr>
                <w:rFonts w:ascii="Arial" w:hAnsi="Arial" w:cs="Arial"/>
                <w:sz w:val="16"/>
                <w:szCs w:val="16"/>
              </w:rPr>
            </w:pPr>
            <w:r w:rsidRPr="000A2B53">
              <w:rPr>
                <w:rFonts w:ascii="Arial" w:hAnsi="Arial" w:cs="Arial"/>
                <w:sz w:val="16"/>
                <w:szCs w:val="16"/>
              </w:rPr>
              <w:t>16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B29F3" w14:textId="22D0311C"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B54AE8" w14:textId="5BEBC710"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79B64" w14:textId="251A34D0" w:rsidR="008B219C" w:rsidRPr="000A2B53" w:rsidRDefault="008B219C">
            <w:pPr>
              <w:rPr>
                <w:rFonts w:ascii="Arial" w:hAnsi="Arial" w:cs="Arial"/>
                <w:sz w:val="16"/>
                <w:szCs w:val="16"/>
              </w:rPr>
            </w:pPr>
            <w:r w:rsidRPr="000A2B53">
              <w:rPr>
                <w:rFonts w:ascii="Arial" w:hAnsi="Arial" w:cs="Arial"/>
                <w:sz w:val="16"/>
                <w:szCs w:val="16"/>
              </w:rPr>
              <w:t>Correction for NR MAC test case 7.1.1.1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147EF"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45B879C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7C347C7"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A5556B"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A9F39" w14:textId="3D104312" w:rsidR="008B219C" w:rsidRPr="000A2B53" w:rsidRDefault="00000000" w:rsidP="000C01F7">
            <w:pPr>
              <w:pStyle w:val="TAC"/>
              <w:jc w:val="left"/>
              <w:rPr>
                <w:rFonts w:cs="Arial"/>
                <w:sz w:val="16"/>
                <w:szCs w:val="16"/>
              </w:rPr>
            </w:pPr>
            <w:hyperlink r:id="rId1174" w:history="1">
              <w:r w:rsidR="008B219C" w:rsidRPr="000A2B53">
                <w:rPr>
                  <w:sz w:val="16"/>
                  <w:szCs w:val="16"/>
                </w:rPr>
                <w:t>R5s21043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B0DC5" w14:textId="7F40AA7E" w:rsidR="008B219C" w:rsidRPr="000A2B53" w:rsidRDefault="008B219C">
            <w:pPr>
              <w:rPr>
                <w:rFonts w:ascii="Arial" w:hAnsi="Arial" w:cs="Arial"/>
                <w:sz w:val="16"/>
                <w:szCs w:val="16"/>
              </w:rPr>
            </w:pPr>
            <w:r w:rsidRPr="000A2B53">
              <w:rPr>
                <w:rFonts w:ascii="Arial" w:hAnsi="Arial" w:cs="Arial"/>
                <w:sz w:val="16"/>
                <w:szCs w:val="16"/>
              </w:rPr>
              <w:t>16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5C2405" w14:textId="0D9C3CF1"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EAB69" w14:textId="2E5D809A"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629B96" w14:textId="37B20FB7" w:rsidR="008B219C" w:rsidRPr="000A2B53" w:rsidRDefault="000C01F7">
            <w:pPr>
              <w:rPr>
                <w:rFonts w:ascii="Arial" w:hAnsi="Arial" w:cs="Arial"/>
                <w:sz w:val="16"/>
                <w:szCs w:val="16"/>
              </w:rPr>
            </w:pPr>
            <w:r w:rsidRPr="000A2B53">
              <w:rPr>
                <w:rFonts w:ascii="Arial" w:hAnsi="Arial" w:cs="Arial"/>
                <w:sz w:val="16"/>
                <w:szCs w:val="16"/>
              </w:rPr>
              <w:t>Correction</w:t>
            </w:r>
            <w:r w:rsidR="008B219C" w:rsidRPr="000A2B53">
              <w:rPr>
                <w:rFonts w:ascii="Arial" w:hAnsi="Arial" w:cs="Arial"/>
                <w:sz w:val="16"/>
                <w:szCs w:val="16"/>
              </w:rPr>
              <w:t xml:space="preserve"> for EN-DC RRC test case 8.2.2.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F78510"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7CFAD16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1256FC9"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3E4258"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83F906" w14:textId="33E9D24C" w:rsidR="008B219C" w:rsidRPr="000A2B53" w:rsidRDefault="00000000" w:rsidP="000C01F7">
            <w:pPr>
              <w:pStyle w:val="TAC"/>
              <w:jc w:val="left"/>
              <w:rPr>
                <w:rFonts w:cs="Arial"/>
                <w:sz w:val="16"/>
                <w:szCs w:val="16"/>
              </w:rPr>
            </w:pPr>
            <w:hyperlink r:id="rId1175" w:history="1">
              <w:r w:rsidR="008B219C" w:rsidRPr="000A2B53">
                <w:rPr>
                  <w:sz w:val="16"/>
                  <w:szCs w:val="16"/>
                </w:rPr>
                <w:t>R5s2104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5007E" w14:textId="541B6EFB" w:rsidR="008B219C" w:rsidRPr="000A2B53" w:rsidRDefault="008B219C">
            <w:pPr>
              <w:rPr>
                <w:rFonts w:ascii="Arial" w:hAnsi="Arial" w:cs="Arial"/>
                <w:sz w:val="16"/>
                <w:szCs w:val="16"/>
              </w:rPr>
            </w:pPr>
            <w:r w:rsidRPr="000A2B53">
              <w:rPr>
                <w:rFonts w:ascii="Arial" w:hAnsi="Arial" w:cs="Arial"/>
                <w:sz w:val="16"/>
                <w:szCs w:val="16"/>
              </w:rPr>
              <w:t>16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0CD25" w14:textId="07F79983"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6AE986" w14:textId="59C8C2F1"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8D6E6E" w14:textId="6D04B47D" w:rsidR="008B219C" w:rsidRPr="000A2B53" w:rsidRDefault="008B219C">
            <w:pPr>
              <w:rPr>
                <w:rFonts w:ascii="Arial" w:hAnsi="Arial" w:cs="Arial"/>
                <w:sz w:val="16"/>
                <w:szCs w:val="16"/>
              </w:rPr>
            </w:pPr>
            <w:r w:rsidRPr="000A2B53">
              <w:rPr>
                <w:rFonts w:ascii="Arial" w:hAnsi="Arial" w:cs="Arial"/>
                <w:sz w:val="16"/>
                <w:szCs w:val="16"/>
              </w:rPr>
              <w:t>Correction for NR idle mode test case 6.1.2.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D24701"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004FCDD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D40F0FB"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99171"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FD881A" w14:textId="2C356F66" w:rsidR="008B219C" w:rsidRPr="000A2B53" w:rsidRDefault="00000000" w:rsidP="000C01F7">
            <w:pPr>
              <w:pStyle w:val="TAC"/>
              <w:jc w:val="left"/>
              <w:rPr>
                <w:rFonts w:cs="Arial"/>
                <w:sz w:val="16"/>
                <w:szCs w:val="16"/>
              </w:rPr>
            </w:pPr>
            <w:hyperlink r:id="rId1176" w:history="1">
              <w:r w:rsidR="008B219C" w:rsidRPr="000A2B53">
                <w:rPr>
                  <w:sz w:val="16"/>
                  <w:szCs w:val="16"/>
                </w:rPr>
                <w:t>R5s2104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FE3A" w14:textId="05EB6BC6" w:rsidR="008B219C" w:rsidRPr="000A2B53" w:rsidRDefault="008B219C">
            <w:pPr>
              <w:rPr>
                <w:rFonts w:ascii="Arial" w:hAnsi="Arial" w:cs="Arial"/>
                <w:sz w:val="16"/>
                <w:szCs w:val="16"/>
              </w:rPr>
            </w:pPr>
            <w:r w:rsidRPr="000A2B53">
              <w:rPr>
                <w:rFonts w:ascii="Arial" w:hAnsi="Arial" w:cs="Arial"/>
                <w:sz w:val="16"/>
                <w:szCs w:val="16"/>
              </w:rPr>
              <w:t>16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D7B411" w14:textId="540D7345"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39E1C" w14:textId="0D626298"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7558EA" w14:textId="0719F1C5" w:rsidR="008B219C" w:rsidRPr="000A2B53" w:rsidRDefault="008B219C">
            <w:pPr>
              <w:rPr>
                <w:rFonts w:ascii="Arial" w:hAnsi="Arial" w:cs="Arial"/>
                <w:sz w:val="16"/>
                <w:szCs w:val="16"/>
              </w:rPr>
            </w:pPr>
            <w:r w:rsidRPr="000A2B53">
              <w:rPr>
                <w:rFonts w:ascii="Arial" w:hAnsi="Arial" w:cs="Arial"/>
                <w:sz w:val="16"/>
                <w:szCs w:val="16"/>
              </w:rPr>
              <w:t>Rel-16 Mar'21 partial baseline upgrade for 5GS TTCN-3 Test Sui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E0BA17"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18C6E38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098F60F"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44EB7"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ECA7F4" w14:textId="18FF61F7" w:rsidR="008B219C" w:rsidRPr="000A2B53" w:rsidRDefault="00000000" w:rsidP="000C01F7">
            <w:pPr>
              <w:pStyle w:val="TAC"/>
              <w:jc w:val="left"/>
              <w:rPr>
                <w:rFonts w:cs="Arial"/>
                <w:sz w:val="16"/>
                <w:szCs w:val="16"/>
              </w:rPr>
            </w:pPr>
            <w:hyperlink r:id="rId1177" w:history="1">
              <w:r w:rsidR="008B219C" w:rsidRPr="000A2B53">
                <w:rPr>
                  <w:sz w:val="16"/>
                  <w:szCs w:val="16"/>
                </w:rPr>
                <w:t>R5s2104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40B5D" w14:textId="126D1359" w:rsidR="008B219C" w:rsidRPr="000A2B53" w:rsidRDefault="008B219C">
            <w:pPr>
              <w:rPr>
                <w:rFonts w:ascii="Arial" w:hAnsi="Arial" w:cs="Arial"/>
                <w:sz w:val="16"/>
                <w:szCs w:val="16"/>
              </w:rPr>
            </w:pPr>
            <w:r w:rsidRPr="000A2B53">
              <w:rPr>
                <w:rFonts w:ascii="Arial" w:hAnsi="Arial" w:cs="Arial"/>
                <w:sz w:val="16"/>
                <w:szCs w:val="16"/>
              </w:rPr>
              <w:t>16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64D2D1" w14:textId="201DAF55"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86236" w14:textId="7F9BC499"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DC73A2" w14:textId="49A1A916" w:rsidR="008B219C" w:rsidRPr="000A2B53" w:rsidRDefault="008B219C">
            <w:pPr>
              <w:rPr>
                <w:rFonts w:ascii="Arial" w:hAnsi="Arial" w:cs="Arial"/>
                <w:sz w:val="16"/>
                <w:szCs w:val="16"/>
              </w:rPr>
            </w:pPr>
            <w:r w:rsidRPr="000A2B53">
              <w:rPr>
                <w:rFonts w:ascii="Arial" w:hAnsi="Arial" w:cs="Arial"/>
                <w:sz w:val="16"/>
                <w:szCs w:val="16"/>
              </w:rPr>
              <w:t>Correction for NR idle mode test case 6.2.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CC24E"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3AB577C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112BC68"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D2B4E0"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71E013" w14:textId="185E0644" w:rsidR="008B219C" w:rsidRPr="000A2B53" w:rsidRDefault="00000000" w:rsidP="000C01F7">
            <w:pPr>
              <w:pStyle w:val="TAC"/>
              <w:jc w:val="left"/>
              <w:rPr>
                <w:rFonts w:cs="Arial"/>
                <w:sz w:val="16"/>
                <w:szCs w:val="16"/>
              </w:rPr>
            </w:pPr>
            <w:hyperlink r:id="rId1178" w:history="1">
              <w:r w:rsidR="008B219C" w:rsidRPr="000A2B53">
                <w:rPr>
                  <w:sz w:val="16"/>
                  <w:szCs w:val="16"/>
                </w:rPr>
                <w:t>R5s2104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E058D" w14:textId="15D20F81" w:rsidR="008B219C" w:rsidRPr="000A2B53" w:rsidRDefault="008B219C">
            <w:pPr>
              <w:rPr>
                <w:rFonts w:ascii="Arial" w:hAnsi="Arial" w:cs="Arial"/>
                <w:sz w:val="16"/>
                <w:szCs w:val="16"/>
              </w:rPr>
            </w:pPr>
            <w:r w:rsidRPr="000A2B53">
              <w:rPr>
                <w:rFonts w:ascii="Arial" w:hAnsi="Arial" w:cs="Arial"/>
                <w:sz w:val="16"/>
                <w:szCs w:val="16"/>
              </w:rPr>
              <w:t>16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EB74" w14:textId="6CCFC7D9"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0BD73" w14:textId="219F6B3E"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60A55E" w14:textId="17A7EEA1" w:rsidR="008B219C" w:rsidRPr="000A2B53" w:rsidRDefault="008B219C">
            <w:pPr>
              <w:rPr>
                <w:rFonts w:ascii="Arial" w:hAnsi="Arial" w:cs="Arial"/>
                <w:sz w:val="16"/>
                <w:szCs w:val="16"/>
              </w:rPr>
            </w:pPr>
            <w:r w:rsidRPr="000A2B53">
              <w:rPr>
                <w:rFonts w:ascii="Arial" w:hAnsi="Arial" w:cs="Arial"/>
                <w:sz w:val="16"/>
                <w:szCs w:val="16"/>
              </w:rPr>
              <w:t>Correction for 5GMM test case 9.3.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B4D0A7"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52E1F9C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EC0D05A"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05FC57"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AE61CF" w14:textId="6A2327C2" w:rsidR="008B219C" w:rsidRPr="000A2B53" w:rsidRDefault="00000000" w:rsidP="000C01F7">
            <w:pPr>
              <w:pStyle w:val="TAC"/>
              <w:jc w:val="left"/>
              <w:rPr>
                <w:rFonts w:cs="Arial"/>
                <w:sz w:val="16"/>
                <w:szCs w:val="16"/>
              </w:rPr>
            </w:pPr>
            <w:hyperlink r:id="rId1179" w:history="1">
              <w:r w:rsidR="008B219C" w:rsidRPr="000A2B53">
                <w:rPr>
                  <w:sz w:val="16"/>
                  <w:szCs w:val="16"/>
                </w:rPr>
                <w:t>R5s2104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11A0" w14:textId="7BE1E4F0" w:rsidR="008B219C" w:rsidRPr="000A2B53" w:rsidRDefault="008B219C">
            <w:pPr>
              <w:rPr>
                <w:rFonts w:ascii="Arial" w:hAnsi="Arial" w:cs="Arial"/>
                <w:sz w:val="16"/>
                <w:szCs w:val="16"/>
              </w:rPr>
            </w:pPr>
            <w:r w:rsidRPr="000A2B53">
              <w:rPr>
                <w:rFonts w:ascii="Arial" w:hAnsi="Arial" w:cs="Arial"/>
                <w:sz w:val="16"/>
                <w:szCs w:val="16"/>
              </w:rPr>
              <w:t>16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FEF48" w14:textId="090ACA8A"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B73ED" w14:textId="667BEA48"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7B0B9D" w14:textId="10712384" w:rsidR="008B219C" w:rsidRPr="000A2B53" w:rsidRDefault="008B219C">
            <w:pPr>
              <w:rPr>
                <w:rFonts w:ascii="Arial" w:hAnsi="Arial" w:cs="Arial"/>
                <w:sz w:val="16"/>
                <w:szCs w:val="16"/>
              </w:rPr>
            </w:pPr>
            <w:r w:rsidRPr="000A2B53">
              <w:rPr>
                <w:rFonts w:ascii="Arial" w:hAnsi="Arial" w:cs="Arial"/>
                <w:sz w:val="16"/>
                <w:szCs w:val="16"/>
              </w:rPr>
              <w:t>Correction to NR idle mode test case 6.1.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94894"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227C0E1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237CBE7"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62A17"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D9B802" w14:textId="61B91B23" w:rsidR="008B219C" w:rsidRPr="000A2B53" w:rsidRDefault="00000000" w:rsidP="000C01F7">
            <w:pPr>
              <w:pStyle w:val="TAC"/>
              <w:jc w:val="left"/>
              <w:rPr>
                <w:rFonts w:cs="Arial"/>
                <w:sz w:val="16"/>
                <w:szCs w:val="16"/>
              </w:rPr>
            </w:pPr>
            <w:hyperlink r:id="rId1180" w:history="1">
              <w:r w:rsidR="008B219C" w:rsidRPr="000A2B53">
                <w:rPr>
                  <w:sz w:val="16"/>
                  <w:szCs w:val="16"/>
                </w:rPr>
                <w:t>R5s2104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4DDBF" w14:textId="3AD7C218" w:rsidR="008B219C" w:rsidRPr="000A2B53" w:rsidRDefault="008B219C">
            <w:pPr>
              <w:rPr>
                <w:rFonts w:ascii="Arial" w:hAnsi="Arial" w:cs="Arial"/>
                <w:sz w:val="16"/>
                <w:szCs w:val="16"/>
              </w:rPr>
            </w:pPr>
            <w:r w:rsidRPr="000A2B53">
              <w:rPr>
                <w:rFonts w:ascii="Arial" w:hAnsi="Arial" w:cs="Arial"/>
                <w:sz w:val="16"/>
                <w:szCs w:val="16"/>
              </w:rPr>
              <w:t>16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6BCAFD" w14:textId="31A10535"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74D9C" w14:textId="1C194217"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4943B3" w14:textId="54586C73" w:rsidR="008B219C" w:rsidRPr="000A2B53" w:rsidRDefault="000C01F7">
            <w:pPr>
              <w:rPr>
                <w:rFonts w:ascii="Arial" w:hAnsi="Arial" w:cs="Arial"/>
                <w:sz w:val="16"/>
                <w:szCs w:val="16"/>
              </w:rPr>
            </w:pPr>
            <w:r w:rsidRPr="000A2B53">
              <w:rPr>
                <w:rFonts w:ascii="Arial" w:hAnsi="Arial" w:cs="Arial"/>
                <w:sz w:val="16"/>
                <w:szCs w:val="16"/>
              </w:rPr>
              <w:t>Corrections</w:t>
            </w:r>
            <w:r w:rsidR="008B219C" w:rsidRPr="000A2B53">
              <w:rPr>
                <w:rFonts w:ascii="Arial" w:hAnsi="Arial" w:cs="Arial"/>
                <w:sz w:val="16"/>
                <w:szCs w:val="16"/>
              </w:rPr>
              <w:t xml:space="preserve"> for EN-DC RRC test case 8.2.4.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6DE54"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46B26AE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C3640F6"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6C95A"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74D13" w14:textId="1552E981" w:rsidR="008B219C" w:rsidRPr="000A2B53" w:rsidRDefault="00000000" w:rsidP="000C01F7">
            <w:pPr>
              <w:pStyle w:val="TAC"/>
              <w:jc w:val="left"/>
              <w:rPr>
                <w:rFonts w:cs="Arial"/>
                <w:sz w:val="16"/>
                <w:szCs w:val="16"/>
              </w:rPr>
            </w:pPr>
            <w:hyperlink r:id="rId1181" w:history="1">
              <w:r w:rsidR="008B219C" w:rsidRPr="000A2B53">
                <w:rPr>
                  <w:sz w:val="16"/>
                  <w:szCs w:val="16"/>
                </w:rPr>
                <w:t>R5s2104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4A166" w14:textId="10092DA0" w:rsidR="008B219C" w:rsidRPr="000A2B53" w:rsidRDefault="008B219C">
            <w:pPr>
              <w:rPr>
                <w:rFonts w:ascii="Arial" w:hAnsi="Arial" w:cs="Arial"/>
                <w:sz w:val="16"/>
                <w:szCs w:val="16"/>
              </w:rPr>
            </w:pPr>
            <w:r w:rsidRPr="000A2B53">
              <w:rPr>
                <w:rFonts w:ascii="Arial" w:hAnsi="Arial" w:cs="Arial"/>
                <w:sz w:val="16"/>
                <w:szCs w:val="16"/>
              </w:rPr>
              <w:t>16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0BB8B" w14:textId="184EB3E1"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79625" w14:textId="5878604A"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C7CA53" w14:textId="487A151D" w:rsidR="008B219C" w:rsidRPr="000A2B53" w:rsidRDefault="008B219C">
            <w:pPr>
              <w:rPr>
                <w:rFonts w:ascii="Arial" w:hAnsi="Arial" w:cs="Arial"/>
                <w:sz w:val="16"/>
                <w:szCs w:val="16"/>
              </w:rPr>
            </w:pPr>
            <w:r w:rsidRPr="000A2B53">
              <w:rPr>
                <w:rFonts w:ascii="Arial" w:hAnsi="Arial" w:cs="Arial"/>
                <w:sz w:val="16"/>
                <w:szCs w:val="16"/>
              </w:rPr>
              <w:t>Correction for NR idle mode test case 6.4.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A9DDE5"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5BBE4A9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5BB785B"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05187F"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898706" w14:textId="28D4C0E6" w:rsidR="008B219C" w:rsidRPr="000A2B53" w:rsidRDefault="00000000" w:rsidP="000C01F7">
            <w:pPr>
              <w:pStyle w:val="TAC"/>
              <w:jc w:val="left"/>
              <w:rPr>
                <w:rFonts w:cs="Arial"/>
                <w:sz w:val="16"/>
                <w:szCs w:val="16"/>
              </w:rPr>
            </w:pPr>
            <w:hyperlink r:id="rId1182" w:history="1">
              <w:r w:rsidR="008B219C" w:rsidRPr="000A2B53">
                <w:rPr>
                  <w:sz w:val="16"/>
                  <w:szCs w:val="16"/>
                </w:rPr>
                <w:t>R5s2104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D9E36" w14:textId="1D12E481" w:rsidR="008B219C" w:rsidRPr="000A2B53" w:rsidRDefault="008B219C">
            <w:pPr>
              <w:rPr>
                <w:rFonts w:ascii="Arial" w:hAnsi="Arial" w:cs="Arial"/>
                <w:sz w:val="16"/>
                <w:szCs w:val="16"/>
              </w:rPr>
            </w:pPr>
            <w:r w:rsidRPr="000A2B53">
              <w:rPr>
                <w:rFonts w:ascii="Arial" w:hAnsi="Arial" w:cs="Arial"/>
                <w:sz w:val="16"/>
                <w:szCs w:val="16"/>
              </w:rPr>
              <w:t>16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B5DD3" w14:textId="1E8899D7"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B4A30" w14:textId="1D573644" w:rsidR="008B219C" w:rsidRPr="000A2B53" w:rsidRDefault="008B219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9C172" w14:textId="3122070F" w:rsidR="008B219C" w:rsidRPr="000A2B53" w:rsidRDefault="008B219C">
            <w:pPr>
              <w:rPr>
                <w:rFonts w:ascii="Arial" w:hAnsi="Arial" w:cs="Arial"/>
                <w:sz w:val="16"/>
                <w:szCs w:val="16"/>
              </w:rPr>
            </w:pPr>
            <w:r w:rsidRPr="000A2B53">
              <w:rPr>
                <w:rFonts w:ascii="Arial" w:hAnsi="Arial" w:cs="Arial"/>
                <w:sz w:val="16"/>
                <w:szCs w:val="16"/>
              </w:rPr>
              <w:t>Addition of NR5GC test case 8.1.5.6.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AEFA1F"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676B313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E400F5F"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A6FCC"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BFDF78" w14:textId="04F8F287" w:rsidR="008B219C" w:rsidRPr="000A2B53" w:rsidRDefault="00000000" w:rsidP="000C01F7">
            <w:pPr>
              <w:pStyle w:val="TAC"/>
              <w:jc w:val="left"/>
              <w:rPr>
                <w:rFonts w:cs="Arial"/>
                <w:sz w:val="16"/>
                <w:szCs w:val="16"/>
              </w:rPr>
            </w:pPr>
            <w:hyperlink r:id="rId1183" w:history="1">
              <w:r w:rsidR="008B219C" w:rsidRPr="000A2B53">
                <w:rPr>
                  <w:sz w:val="16"/>
                  <w:szCs w:val="16"/>
                </w:rPr>
                <w:t>R5s2104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CC9D2" w14:textId="35C98CD2" w:rsidR="008B219C" w:rsidRPr="000A2B53" w:rsidRDefault="008B219C">
            <w:pPr>
              <w:rPr>
                <w:rFonts w:ascii="Arial" w:hAnsi="Arial" w:cs="Arial"/>
                <w:sz w:val="16"/>
                <w:szCs w:val="16"/>
              </w:rPr>
            </w:pPr>
            <w:r w:rsidRPr="000A2B53">
              <w:rPr>
                <w:rFonts w:ascii="Arial" w:hAnsi="Arial" w:cs="Arial"/>
                <w:sz w:val="16"/>
                <w:szCs w:val="16"/>
              </w:rPr>
              <w:t>16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076537" w14:textId="21C7808F"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2C66C" w14:textId="07887578"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42F619" w14:textId="16947A6F" w:rsidR="008B219C" w:rsidRPr="000A2B53" w:rsidRDefault="008B219C">
            <w:pPr>
              <w:rPr>
                <w:rFonts w:ascii="Arial" w:hAnsi="Arial" w:cs="Arial"/>
                <w:sz w:val="16"/>
                <w:szCs w:val="16"/>
              </w:rPr>
            </w:pPr>
            <w:r w:rsidRPr="000A2B53">
              <w:rPr>
                <w:rFonts w:ascii="Arial" w:hAnsi="Arial" w:cs="Arial"/>
                <w:sz w:val="16"/>
                <w:szCs w:val="16"/>
              </w:rPr>
              <w:t>Correction to NR5GC testcase 7.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80742"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570A7B3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64BD457"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DBA69"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853FCF" w14:textId="5D7CD6A5" w:rsidR="008B219C" w:rsidRPr="000A2B53" w:rsidRDefault="00000000" w:rsidP="000C01F7">
            <w:pPr>
              <w:pStyle w:val="TAC"/>
              <w:jc w:val="left"/>
              <w:rPr>
                <w:rFonts w:cs="Arial"/>
                <w:sz w:val="16"/>
                <w:szCs w:val="16"/>
              </w:rPr>
            </w:pPr>
            <w:hyperlink r:id="rId1184" w:history="1">
              <w:r w:rsidR="008B219C" w:rsidRPr="000A2B53">
                <w:rPr>
                  <w:sz w:val="16"/>
                  <w:szCs w:val="16"/>
                </w:rPr>
                <w:t>R5s2104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DD72B" w14:textId="190F334B" w:rsidR="008B219C" w:rsidRPr="000A2B53" w:rsidRDefault="008B219C">
            <w:pPr>
              <w:rPr>
                <w:rFonts w:ascii="Arial" w:hAnsi="Arial" w:cs="Arial"/>
                <w:sz w:val="16"/>
                <w:szCs w:val="16"/>
              </w:rPr>
            </w:pPr>
            <w:r w:rsidRPr="000A2B53">
              <w:rPr>
                <w:rFonts w:ascii="Arial" w:hAnsi="Arial" w:cs="Arial"/>
                <w:sz w:val="16"/>
                <w:szCs w:val="16"/>
              </w:rPr>
              <w:t>16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466E8" w14:textId="56DD20A6"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CCCDC3" w14:textId="76805E4D"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FE98DD" w14:textId="2CF4EDB6" w:rsidR="008B219C" w:rsidRPr="000A2B53" w:rsidRDefault="008B219C">
            <w:pPr>
              <w:rPr>
                <w:rFonts w:ascii="Arial" w:hAnsi="Arial" w:cs="Arial"/>
                <w:sz w:val="16"/>
                <w:szCs w:val="16"/>
              </w:rPr>
            </w:pPr>
            <w:r w:rsidRPr="000A2B53">
              <w:rPr>
                <w:rFonts w:ascii="Arial" w:hAnsi="Arial" w:cs="Arial"/>
                <w:sz w:val="16"/>
                <w:szCs w:val="16"/>
              </w:rPr>
              <w:t>Correction to function fl_QoS_MaximumBitRateExtd_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3B4D1F"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58251CE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82709AF"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AB6AB3"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290C9F" w14:textId="19435B39" w:rsidR="008B219C" w:rsidRPr="000A2B53" w:rsidRDefault="00000000" w:rsidP="000C01F7">
            <w:pPr>
              <w:pStyle w:val="TAC"/>
              <w:jc w:val="left"/>
              <w:rPr>
                <w:rFonts w:cs="Arial"/>
                <w:sz w:val="16"/>
                <w:szCs w:val="16"/>
              </w:rPr>
            </w:pPr>
            <w:hyperlink r:id="rId1185" w:history="1">
              <w:r w:rsidR="008B219C" w:rsidRPr="000A2B53">
                <w:rPr>
                  <w:sz w:val="16"/>
                  <w:szCs w:val="16"/>
                </w:rPr>
                <w:t>R5s21047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6276B" w14:textId="35AEB4AC" w:rsidR="008B219C" w:rsidRPr="000A2B53" w:rsidRDefault="008B219C">
            <w:pPr>
              <w:rPr>
                <w:rFonts w:ascii="Arial" w:hAnsi="Arial" w:cs="Arial"/>
                <w:sz w:val="16"/>
                <w:szCs w:val="16"/>
              </w:rPr>
            </w:pPr>
            <w:r w:rsidRPr="000A2B53">
              <w:rPr>
                <w:rFonts w:ascii="Arial" w:hAnsi="Arial" w:cs="Arial"/>
                <w:sz w:val="16"/>
                <w:szCs w:val="16"/>
              </w:rPr>
              <w:t>16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B33739" w14:textId="658A1025"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A4937" w14:textId="1F24CA85"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B7B612" w14:textId="5B2AF447" w:rsidR="008B219C" w:rsidRPr="000A2B53" w:rsidRDefault="008B219C">
            <w:pPr>
              <w:rPr>
                <w:rFonts w:ascii="Arial" w:hAnsi="Arial" w:cs="Arial"/>
                <w:sz w:val="16"/>
                <w:szCs w:val="16"/>
              </w:rPr>
            </w:pPr>
            <w:r w:rsidRPr="000A2B53">
              <w:rPr>
                <w:rFonts w:ascii="Arial" w:hAnsi="Arial" w:cs="Arial"/>
                <w:sz w:val="16"/>
                <w:szCs w:val="16"/>
              </w:rPr>
              <w:t>Re-verification of NR5GC IRAT test case 11.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D0AA60"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5C8B3F9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2D2F009"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F577F"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C6EE4" w14:textId="480F6708" w:rsidR="008B219C" w:rsidRPr="000A2B53" w:rsidRDefault="00000000" w:rsidP="000C01F7">
            <w:pPr>
              <w:pStyle w:val="TAC"/>
              <w:jc w:val="left"/>
              <w:rPr>
                <w:rFonts w:cs="Arial"/>
                <w:sz w:val="16"/>
                <w:szCs w:val="16"/>
              </w:rPr>
            </w:pPr>
            <w:hyperlink r:id="rId1186" w:history="1">
              <w:r w:rsidR="008B219C" w:rsidRPr="000A2B53">
                <w:rPr>
                  <w:sz w:val="16"/>
                  <w:szCs w:val="16"/>
                </w:rPr>
                <w:t>R5s2104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6ECCE" w14:textId="617A0A89" w:rsidR="008B219C" w:rsidRPr="000A2B53" w:rsidRDefault="008B219C">
            <w:pPr>
              <w:rPr>
                <w:rFonts w:ascii="Arial" w:hAnsi="Arial" w:cs="Arial"/>
                <w:sz w:val="16"/>
                <w:szCs w:val="16"/>
              </w:rPr>
            </w:pPr>
            <w:r w:rsidRPr="000A2B53">
              <w:rPr>
                <w:rFonts w:ascii="Arial" w:hAnsi="Arial" w:cs="Arial"/>
                <w:sz w:val="16"/>
                <w:szCs w:val="16"/>
              </w:rPr>
              <w:t>16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77BB8" w14:textId="47E02471"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22165D" w14:textId="03A4A06D"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C0C36D" w14:textId="453BBF7B" w:rsidR="008B219C" w:rsidRPr="000A2B53" w:rsidRDefault="008B219C">
            <w:pPr>
              <w:rPr>
                <w:rFonts w:ascii="Arial" w:hAnsi="Arial" w:cs="Arial"/>
                <w:sz w:val="16"/>
                <w:szCs w:val="16"/>
              </w:rPr>
            </w:pPr>
            <w:r w:rsidRPr="000A2B53">
              <w:rPr>
                <w:rFonts w:ascii="Arial" w:hAnsi="Arial" w:cs="Arial"/>
                <w:sz w:val="16"/>
                <w:szCs w:val="16"/>
              </w:rPr>
              <w:t>Correction to NR testcases 7.1.3.1.2.NR5GC and 7.1.3.1.2.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161E0B"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20179B1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514965E"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98BA8"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CFA15E" w14:textId="11F08922" w:rsidR="008B219C" w:rsidRPr="000A2B53" w:rsidRDefault="00000000" w:rsidP="000C01F7">
            <w:pPr>
              <w:pStyle w:val="TAC"/>
              <w:jc w:val="left"/>
              <w:rPr>
                <w:rFonts w:cs="Arial"/>
                <w:sz w:val="16"/>
                <w:szCs w:val="16"/>
              </w:rPr>
            </w:pPr>
            <w:hyperlink r:id="rId1187" w:history="1">
              <w:r w:rsidR="008B219C" w:rsidRPr="000A2B53">
                <w:rPr>
                  <w:sz w:val="16"/>
                  <w:szCs w:val="16"/>
                </w:rPr>
                <w:t>R5s2104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E7E39" w14:textId="5DAB18D0" w:rsidR="008B219C" w:rsidRPr="000A2B53" w:rsidRDefault="008B219C">
            <w:pPr>
              <w:rPr>
                <w:rFonts w:ascii="Arial" w:hAnsi="Arial" w:cs="Arial"/>
                <w:sz w:val="16"/>
                <w:szCs w:val="16"/>
              </w:rPr>
            </w:pPr>
            <w:r w:rsidRPr="000A2B53">
              <w:rPr>
                <w:rFonts w:ascii="Arial" w:hAnsi="Arial" w:cs="Arial"/>
                <w:sz w:val="16"/>
                <w:szCs w:val="16"/>
              </w:rPr>
              <w:t>16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D19EA" w14:textId="2726DE28"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7EB3E" w14:textId="49081185" w:rsidR="008B219C" w:rsidRPr="000A2B53" w:rsidRDefault="008B219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D87D12" w14:textId="14985427" w:rsidR="008B219C" w:rsidRPr="000A2B53" w:rsidRDefault="008B219C">
            <w:pPr>
              <w:rPr>
                <w:rFonts w:ascii="Arial" w:hAnsi="Arial" w:cs="Arial"/>
                <w:sz w:val="16"/>
                <w:szCs w:val="16"/>
              </w:rPr>
            </w:pPr>
            <w:r w:rsidRPr="000A2B53">
              <w:rPr>
                <w:rFonts w:ascii="Arial" w:hAnsi="Arial" w:cs="Arial"/>
                <w:sz w:val="16"/>
                <w:szCs w:val="16"/>
              </w:rPr>
              <w:t>Addition of NR5GC EPS fall back test case 11.1.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42E353"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31E9EF6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A52362"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4B4DA2"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DE9F5" w14:textId="53C98E0E" w:rsidR="008B219C" w:rsidRPr="000A2B53" w:rsidRDefault="00000000" w:rsidP="000C01F7">
            <w:pPr>
              <w:pStyle w:val="TAC"/>
              <w:jc w:val="left"/>
              <w:rPr>
                <w:rFonts w:cs="Arial"/>
                <w:sz w:val="16"/>
                <w:szCs w:val="16"/>
              </w:rPr>
            </w:pPr>
            <w:hyperlink r:id="rId1188" w:history="1">
              <w:r w:rsidR="008B219C" w:rsidRPr="000A2B53">
                <w:rPr>
                  <w:sz w:val="16"/>
                  <w:szCs w:val="16"/>
                </w:rPr>
                <w:t>R5s2104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55F5B" w14:textId="5594E4F8" w:rsidR="008B219C" w:rsidRPr="000A2B53" w:rsidRDefault="008B219C">
            <w:pPr>
              <w:rPr>
                <w:rFonts w:ascii="Arial" w:hAnsi="Arial" w:cs="Arial"/>
                <w:sz w:val="16"/>
                <w:szCs w:val="16"/>
              </w:rPr>
            </w:pPr>
            <w:r w:rsidRPr="000A2B53">
              <w:rPr>
                <w:rFonts w:ascii="Arial" w:hAnsi="Arial" w:cs="Arial"/>
                <w:sz w:val="16"/>
                <w:szCs w:val="16"/>
              </w:rPr>
              <w:t>17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7E992" w14:textId="4AF87C04"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852C3" w14:textId="263638E6"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C030C" w14:textId="0329F030" w:rsidR="008B219C" w:rsidRPr="000A2B53" w:rsidRDefault="008B219C">
            <w:pPr>
              <w:rPr>
                <w:rFonts w:ascii="Arial" w:hAnsi="Arial" w:cs="Arial"/>
                <w:sz w:val="16"/>
                <w:szCs w:val="16"/>
              </w:rPr>
            </w:pPr>
            <w:r w:rsidRPr="000A2B53">
              <w:rPr>
                <w:rFonts w:ascii="Arial" w:hAnsi="Arial" w:cs="Arial"/>
                <w:sz w:val="16"/>
                <w:szCs w:val="16"/>
              </w:rPr>
              <w:t>Correction to functions f_NR5GC_ModifyPDUSession_AddVoice and f_NR5GC_ModifyPDUSession_RemoveIMSVo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CD8EBE"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0C17BCE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6914CB4"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887E2"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1B18E" w14:textId="765B8B78" w:rsidR="008B219C" w:rsidRPr="000A2B53" w:rsidRDefault="00000000" w:rsidP="000C01F7">
            <w:pPr>
              <w:pStyle w:val="TAC"/>
              <w:jc w:val="left"/>
              <w:rPr>
                <w:rFonts w:cs="Arial"/>
                <w:sz w:val="16"/>
                <w:szCs w:val="16"/>
              </w:rPr>
            </w:pPr>
            <w:hyperlink r:id="rId1189" w:history="1">
              <w:r w:rsidR="008B219C" w:rsidRPr="000A2B53">
                <w:rPr>
                  <w:sz w:val="16"/>
                  <w:szCs w:val="16"/>
                </w:rPr>
                <w:t>R5s2104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58739" w14:textId="09319996" w:rsidR="008B219C" w:rsidRPr="000A2B53" w:rsidRDefault="008B219C">
            <w:pPr>
              <w:rPr>
                <w:rFonts w:ascii="Arial" w:hAnsi="Arial" w:cs="Arial"/>
                <w:sz w:val="16"/>
                <w:szCs w:val="16"/>
              </w:rPr>
            </w:pPr>
            <w:r w:rsidRPr="000A2B53">
              <w:rPr>
                <w:rFonts w:ascii="Arial" w:hAnsi="Arial" w:cs="Arial"/>
                <w:sz w:val="16"/>
                <w:szCs w:val="16"/>
              </w:rPr>
              <w:t>17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1929D" w14:textId="431F6D01"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26316" w14:textId="2F33D73F"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FF27F" w14:textId="69CEEA9E" w:rsidR="008B219C" w:rsidRPr="000A2B53" w:rsidRDefault="008B219C">
            <w:pPr>
              <w:rPr>
                <w:rFonts w:ascii="Arial" w:hAnsi="Arial" w:cs="Arial"/>
                <w:sz w:val="16"/>
                <w:szCs w:val="16"/>
              </w:rPr>
            </w:pPr>
            <w:r w:rsidRPr="000A2B53">
              <w:rPr>
                <w:rFonts w:ascii="Arial" w:hAnsi="Arial" w:cs="Arial"/>
                <w:sz w:val="16"/>
                <w:szCs w:val="16"/>
              </w:rPr>
              <w:t>Correction to function f_TC_7_1_1_3_3_NR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E6D21F"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251A2C1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5B63133"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A381C"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976810" w14:textId="31027960" w:rsidR="008B219C" w:rsidRPr="000A2B53" w:rsidRDefault="00000000" w:rsidP="000C01F7">
            <w:pPr>
              <w:pStyle w:val="TAC"/>
              <w:jc w:val="left"/>
              <w:rPr>
                <w:rFonts w:cs="Arial"/>
                <w:sz w:val="16"/>
                <w:szCs w:val="16"/>
              </w:rPr>
            </w:pPr>
            <w:hyperlink r:id="rId1190" w:history="1">
              <w:r w:rsidR="008B219C" w:rsidRPr="000A2B53">
                <w:rPr>
                  <w:sz w:val="16"/>
                  <w:szCs w:val="16"/>
                </w:rPr>
                <w:t>R5s21048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FD1C6" w14:textId="72D557C9" w:rsidR="008B219C" w:rsidRPr="000A2B53" w:rsidRDefault="008B219C">
            <w:pPr>
              <w:rPr>
                <w:rFonts w:ascii="Arial" w:hAnsi="Arial" w:cs="Arial"/>
                <w:sz w:val="16"/>
                <w:szCs w:val="16"/>
              </w:rPr>
            </w:pPr>
            <w:r w:rsidRPr="000A2B53">
              <w:rPr>
                <w:rFonts w:ascii="Arial" w:hAnsi="Arial" w:cs="Arial"/>
                <w:sz w:val="16"/>
                <w:szCs w:val="16"/>
              </w:rPr>
              <w:t>17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FA053" w14:textId="166937C6"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672B0" w14:textId="7418CE3F"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FA77F2" w14:textId="5134E878" w:rsidR="008B219C" w:rsidRPr="000A2B53" w:rsidRDefault="008B219C">
            <w:pPr>
              <w:rPr>
                <w:rFonts w:ascii="Arial" w:hAnsi="Arial" w:cs="Arial"/>
                <w:sz w:val="16"/>
                <w:szCs w:val="16"/>
              </w:rPr>
            </w:pPr>
            <w:r w:rsidRPr="000A2B53">
              <w:rPr>
                <w:rFonts w:ascii="Arial" w:hAnsi="Arial" w:cs="Arial"/>
                <w:sz w:val="16"/>
                <w:szCs w:val="16"/>
              </w:rPr>
              <w:t>Correction to NR5GC testcase 6.3.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D846A0"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4557B79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1A182A"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1DEABC"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3024B" w14:textId="46F7183D" w:rsidR="008B219C" w:rsidRPr="000A2B53" w:rsidRDefault="00000000" w:rsidP="000C01F7">
            <w:pPr>
              <w:pStyle w:val="TAC"/>
              <w:jc w:val="left"/>
              <w:rPr>
                <w:rFonts w:cs="Arial"/>
                <w:sz w:val="16"/>
                <w:szCs w:val="16"/>
              </w:rPr>
            </w:pPr>
            <w:hyperlink r:id="rId1191" w:history="1">
              <w:r w:rsidR="008B219C" w:rsidRPr="000A2B53">
                <w:rPr>
                  <w:sz w:val="16"/>
                  <w:szCs w:val="16"/>
                </w:rPr>
                <w:t>R5s2105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C279" w14:textId="76AD4297" w:rsidR="008B219C" w:rsidRPr="000A2B53" w:rsidRDefault="008B219C">
            <w:pPr>
              <w:rPr>
                <w:rFonts w:ascii="Arial" w:hAnsi="Arial" w:cs="Arial"/>
                <w:sz w:val="16"/>
                <w:szCs w:val="16"/>
              </w:rPr>
            </w:pPr>
            <w:r w:rsidRPr="000A2B53">
              <w:rPr>
                <w:rFonts w:ascii="Arial" w:hAnsi="Arial" w:cs="Arial"/>
                <w:sz w:val="16"/>
                <w:szCs w:val="16"/>
              </w:rPr>
              <w:t>17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083E1" w14:textId="619911AD"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04C77" w14:textId="16086771"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2697D" w14:textId="713A0E95" w:rsidR="008B219C" w:rsidRPr="000A2B53" w:rsidRDefault="008B219C">
            <w:pPr>
              <w:rPr>
                <w:rFonts w:ascii="Arial" w:hAnsi="Arial" w:cs="Arial"/>
                <w:sz w:val="16"/>
                <w:szCs w:val="16"/>
              </w:rPr>
            </w:pPr>
            <w:r w:rsidRPr="000A2B53">
              <w:rPr>
                <w:rFonts w:ascii="Arial" w:hAnsi="Arial" w:cs="Arial"/>
                <w:sz w:val="16"/>
                <w:szCs w:val="16"/>
              </w:rPr>
              <w:t>Correction to the NR5GC Testcase 6.4.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85CEB4"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500959D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12BF546"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6D6635"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F6C8AF" w14:textId="1069B720" w:rsidR="008B219C" w:rsidRPr="000A2B53" w:rsidRDefault="00000000" w:rsidP="000C01F7">
            <w:pPr>
              <w:pStyle w:val="TAC"/>
              <w:jc w:val="left"/>
              <w:rPr>
                <w:rFonts w:cs="Arial"/>
                <w:sz w:val="16"/>
                <w:szCs w:val="16"/>
              </w:rPr>
            </w:pPr>
            <w:hyperlink r:id="rId1192" w:history="1">
              <w:r w:rsidR="008B219C" w:rsidRPr="000A2B53">
                <w:rPr>
                  <w:sz w:val="16"/>
                  <w:szCs w:val="16"/>
                </w:rPr>
                <w:t>R5s2105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DBBB6" w14:textId="5B7514B8" w:rsidR="008B219C" w:rsidRPr="000A2B53" w:rsidRDefault="008B219C">
            <w:pPr>
              <w:rPr>
                <w:rFonts w:ascii="Arial" w:hAnsi="Arial" w:cs="Arial"/>
                <w:sz w:val="16"/>
                <w:szCs w:val="16"/>
              </w:rPr>
            </w:pPr>
            <w:r w:rsidRPr="000A2B53">
              <w:rPr>
                <w:rFonts w:ascii="Arial" w:hAnsi="Arial" w:cs="Arial"/>
                <w:sz w:val="16"/>
                <w:szCs w:val="16"/>
              </w:rPr>
              <w:t>17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722AA" w14:textId="0EF16F5C"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99CA9" w14:textId="24D98C60" w:rsidR="008B219C" w:rsidRPr="000A2B53" w:rsidRDefault="008B219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9BF57B" w14:textId="6807AB02" w:rsidR="008B219C" w:rsidRPr="000A2B53" w:rsidRDefault="008B219C">
            <w:pPr>
              <w:rPr>
                <w:rFonts w:ascii="Arial" w:hAnsi="Arial" w:cs="Arial"/>
                <w:sz w:val="16"/>
                <w:szCs w:val="16"/>
              </w:rPr>
            </w:pPr>
            <w:r w:rsidRPr="000A2B53">
              <w:rPr>
                <w:rFonts w:ascii="Arial" w:hAnsi="Arial" w:cs="Arial"/>
                <w:sz w:val="16"/>
                <w:szCs w:val="16"/>
              </w:rPr>
              <w:t>NR5GC FR1 : Addition of 5GMM test case 9.1.5.1.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2553B7"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50B2240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1C85617"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9B60AF"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D8F97B" w14:textId="42A30DBB" w:rsidR="008B219C" w:rsidRPr="000A2B53" w:rsidRDefault="00000000" w:rsidP="000C01F7">
            <w:pPr>
              <w:pStyle w:val="TAC"/>
              <w:jc w:val="left"/>
              <w:rPr>
                <w:rFonts w:cs="Arial"/>
                <w:sz w:val="16"/>
                <w:szCs w:val="16"/>
              </w:rPr>
            </w:pPr>
            <w:hyperlink r:id="rId1193" w:history="1">
              <w:r w:rsidR="008B219C" w:rsidRPr="000A2B53">
                <w:rPr>
                  <w:sz w:val="16"/>
                  <w:szCs w:val="16"/>
                </w:rPr>
                <w:t>R5s2105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7D0B5" w14:textId="48EB0AB4" w:rsidR="008B219C" w:rsidRPr="000A2B53" w:rsidRDefault="008B219C">
            <w:pPr>
              <w:rPr>
                <w:rFonts w:ascii="Arial" w:hAnsi="Arial" w:cs="Arial"/>
                <w:sz w:val="16"/>
                <w:szCs w:val="16"/>
              </w:rPr>
            </w:pPr>
            <w:r w:rsidRPr="000A2B53">
              <w:rPr>
                <w:rFonts w:ascii="Arial" w:hAnsi="Arial" w:cs="Arial"/>
                <w:sz w:val="16"/>
                <w:szCs w:val="16"/>
              </w:rPr>
              <w:t>17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E6E3E" w14:textId="2C1E6EB9"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182D18" w14:textId="1DC3B601"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6D333" w14:textId="4F4D37C9" w:rsidR="008B219C" w:rsidRPr="000A2B53" w:rsidRDefault="008B219C">
            <w:pPr>
              <w:rPr>
                <w:rFonts w:ascii="Arial" w:hAnsi="Arial" w:cs="Arial"/>
                <w:sz w:val="16"/>
                <w:szCs w:val="16"/>
              </w:rPr>
            </w:pPr>
            <w:r w:rsidRPr="000A2B53">
              <w:rPr>
                <w:rFonts w:ascii="Arial" w:hAnsi="Arial" w:cs="Arial"/>
                <w:sz w:val="16"/>
                <w:szCs w:val="16"/>
              </w:rPr>
              <w:t>Correction to the UE capability transfer testcases 8.2.1.1.1 and 8.1.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61316D"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550ED26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D1BE213"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CD716"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414DA" w14:textId="0452A73D" w:rsidR="008B219C" w:rsidRPr="000A2B53" w:rsidRDefault="00000000" w:rsidP="000C01F7">
            <w:pPr>
              <w:pStyle w:val="TAC"/>
              <w:jc w:val="left"/>
              <w:rPr>
                <w:rFonts w:cs="Arial"/>
                <w:sz w:val="16"/>
                <w:szCs w:val="16"/>
              </w:rPr>
            </w:pPr>
            <w:hyperlink r:id="rId1194" w:history="1">
              <w:r w:rsidR="008B219C" w:rsidRPr="000A2B53">
                <w:rPr>
                  <w:sz w:val="16"/>
                  <w:szCs w:val="16"/>
                </w:rPr>
                <w:t>R5s21052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0A8F8" w14:textId="782A1967" w:rsidR="008B219C" w:rsidRPr="000A2B53" w:rsidRDefault="008B219C">
            <w:pPr>
              <w:rPr>
                <w:rFonts w:ascii="Arial" w:hAnsi="Arial" w:cs="Arial"/>
                <w:sz w:val="16"/>
                <w:szCs w:val="16"/>
              </w:rPr>
            </w:pPr>
            <w:r w:rsidRPr="000A2B53">
              <w:rPr>
                <w:rFonts w:ascii="Arial" w:hAnsi="Arial" w:cs="Arial"/>
                <w:sz w:val="16"/>
                <w:szCs w:val="16"/>
              </w:rPr>
              <w:t>17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8EE74C" w14:textId="27FB2E19"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C00BC" w14:textId="42642ED9"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C519FE" w14:textId="2AF45827" w:rsidR="008B219C" w:rsidRPr="000A2B53" w:rsidRDefault="008B219C">
            <w:pPr>
              <w:rPr>
                <w:rFonts w:ascii="Arial" w:hAnsi="Arial" w:cs="Arial"/>
                <w:sz w:val="16"/>
                <w:szCs w:val="16"/>
              </w:rPr>
            </w:pPr>
            <w:r w:rsidRPr="000A2B53">
              <w:rPr>
                <w:rFonts w:ascii="Arial" w:hAnsi="Arial" w:cs="Arial"/>
                <w:sz w:val="16"/>
                <w:szCs w:val="16"/>
              </w:rPr>
              <w:t>Correction to NR5GC testcase 6.2.3.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82FC1D"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2CD89AF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4A9B82B"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B16CB"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766D65" w14:textId="71E67CA4" w:rsidR="008B219C" w:rsidRPr="000A2B53" w:rsidRDefault="00000000" w:rsidP="000C01F7">
            <w:pPr>
              <w:pStyle w:val="TAC"/>
              <w:jc w:val="left"/>
              <w:rPr>
                <w:rFonts w:cs="Arial"/>
                <w:sz w:val="16"/>
                <w:szCs w:val="16"/>
              </w:rPr>
            </w:pPr>
            <w:hyperlink r:id="rId1195" w:history="1">
              <w:r w:rsidR="008B219C" w:rsidRPr="000A2B53">
                <w:rPr>
                  <w:sz w:val="16"/>
                  <w:szCs w:val="16"/>
                </w:rPr>
                <w:t>R5s2105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F9B13" w14:textId="18662563" w:rsidR="008B219C" w:rsidRPr="000A2B53" w:rsidRDefault="008B219C">
            <w:pPr>
              <w:rPr>
                <w:rFonts w:ascii="Arial" w:hAnsi="Arial" w:cs="Arial"/>
                <w:sz w:val="16"/>
                <w:szCs w:val="16"/>
              </w:rPr>
            </w:pPr>
            <w:r w:rsidRPr="000A2B53">
              <w:rPr>
                <w:rFonts w:ascii="Arial" w:hAnsi="Arial" w:cs="Arial"/>
                <w:sz w:val="16"/>
                <w:szCs w:val="16"/>
              </w:rPr>
              <w:t>17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0A82" w14:textId="0C92F551"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8F891" w14:textId="365A79D6"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49643" w14:textId="7C461537" w:rsidR="008B219C" w:rsidRPr="000A2B53" w:rsidRDefault="008B219C">
            <w:pPr>
              <w:rPr>
                <w:rFonts w:ascii="Arial" w:hAnsi="Arial" w:cs="Arial"/>
                <w:sz w:val="16"/>
                <w:szCs w:val="16"/>
              </w:rPr>
            </w:pPr>
            <w:r w:rsidRPr="000A2B53">
              <w:rPr>
                <w:rFonts w:ascii="Arial" w:hAnsi="Arial" w:cs="Arial"/>
                <w:sz w:val="16"/>
                <w:szCs w:val="16"/>
              </w:rPr>
              <w:t>Correction to NR5GC RRC test case 8.1.3.1.18.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F55C09"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6557B73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CBEADF6"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2465E0"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64FBFF" w14:textId="3248833C" w:rsidR="008B219C" w:rsidRPr="000A2B53" w:rsidRDefault="00000000" w:rsidP="000C01F7">
            <w:pPr>
              <w:pStyle w:val="TAC"/>
              <w:jc w:val="left"/>
              <w:rPr>
                <w:rFonts w:cs="Arial"/>
                <w:sz w:val="16"/>
                <w:szCs w:val="16"/>
              </w:rPr>
            </w:pPr>
            <w:hyperlink r:id="rId1196" w:history="1">
              <w:r w:rsidR="008B219C" w:rsidRPr="000A2B53">
                <w:rPr>
                  <w:sz w:val="16"/>
                  <w:szCs w:val="16"/>
                </w:rPr>
                <w:t>R5s2105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243344" w14:textId="4800DC9C" w:rsidR="008B219C" w:rsidRPr="000A2B53" w:rsidRDefault="008B219C">
            <w:pPr>
              <w:rPr>
                <w:rFonts w:ascii="Arial" w:hAnsi="Arial" w:cs="Arial"/>
                <w:sz w:val="16"/>
                <w:szCs w:val="16"/>
              </w:rPr>
            </w:pPr>
            <w:r w:rsidRPr="000A2B53">
              <w:rPr>
                <w:rFonts w:ascii="Arial" w:hAnsi="Arial" w:cs="Arial"/>
                <w:sz w:val="16"/>
                <w:szCs w:val="16"/>
              </w:rPr>
              <w:t>17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F7213" w14:textId="4D649D45"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8097D" w14:textId="27E9F6A9"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0B7EF" w14:textId="162A8CF1" w:rsidR="008B219C" w:rsidRPr="000A2B53" w:rsidRDefault="008B219C">
            <w:pPr>
              <w:rPr>
                <w:rFonts w:ascii="Arial" w:hAnsi="Arial" w:cs="Arial"/>
                <w:sz w:val="16"/>
                <w:szCs w:val="16"/>
              </w:rPr>
            </w:pPr>
            <w:r w:rsidRPr="000A2B53">
              <w:rPr>
                <w:rFonts w:ascii="Arial" w:hAnsi="Arial" w:cs="Arial"/>
                <w:sz w:val="16"/>
                <w:szCs w:val="16"/>
              </w:rPr>
              <w:t>Correction to NR idle mode test case 6.1.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D1627"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2B87E37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11C01FB" w14:textId="77777777" w:rsidR="008B219C" w:rsidRPr="000A2B53" w:rsidRDefault="008B219C" w:rsidP="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84EDF2"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A94F2E" w14:textId="22DF5EC1" w:rsidR="008B219C" w:rsidRPr="000A2B53" w:rsidRDefault="00000000" w:rsidP="000C01F7">
            <w:pPr>
              <w:pStyle w:val="TAC"/>
              <w:jc w:val="left"/>
              <w:rPr>
                <w:rFonts w:cs="Arial"/>
                <w:sz w:val="16"/>
                <w:szCs w:val="16"/>
              </w:rPr>
            </w:pPr>
            <w:hyperlink r:id="rId1197" w:history="1">
              <w:r w:rsidR="008B219C" w:rsidRPr="000A2B53">
                <w:rPr>
                  <w:sz w:val="16"/>
                  <w:szCs w:val="16"/>
                </w:rPr>
                <w:t>R5s2105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F71A0" w14:textId="55A86BC3" w:rsidR="008B219C" w:rsidRPr="000A2B53" w:rsidRDefault="008B219C">
            <w:pPr>
              <w:rPr>
                <w:rFonts w:ascii="Arial" w:hAnsi="Arial" w:cs="Arial"/>
                <w:sz w:val="16"/>
                <w:szCs w:val="16"/>
              </w:rPr>
            </w:pPr>
            <w:r w:rsidRPr="000A2B53">
              <w:rPr>
                <w:rFonts w:ascii="Arial" w:hAnsi="Arial" w:cs="Arial"/>
                <w:sz w:val="16"/>
                <w:szCs w:val="16"/>
              </w:rPr>
              <w:t>10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6DFC4" w14:textId="393B04C9"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3377A" w14:textId="283370E8" w:rsidR="008B219C" w:rsidRPr="000A2B53" w:rsidRDefault="008B219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F3EB8F" w14:textId="025F7704" w:rsidR="008B219C" w:rsidRPr="000A2B53" w:rsidRDefault="008B219C">
            <w:pPr>
              <w:rPr>
                <w:rFonts w:ascii="Arial" w:hAnsi="Arial" w:cs="Arial"/>
                <w:sz w:val="16"/>
                <w:szCs w:val="16"/>
              </w:rPr>
            </w:pPr>
            <w:r w:rsidRPr="000A2B53">
              <w:rPr>
                <w:rFonts w:ascii="Arial" w:hAnsi="Arial" w:cs="Arial"/>
                <w:sz w:val="16"/>
                <w:szCs w:val="16"/>
              </w:rPr>
              <w:t>EN-DC FR1 : Addition of NR RLC test case 7.1.2.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A0952F"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2C59CB7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72D6F2C"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EB966"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EB480B" w14:textId="6E42D04D" w:rsidR="008B219C" w:rsidRPr="000A2B53" w:rsidRDefault="00000000" w:rsidP="000C01F7">
            <w:pPr>
              <w:pStyle w:val="TAC"/>
              <w:jc w:val="left"/>
              <w:rPr>
                <w:rFonts w:cs="Arial"/>
                <w:sz w:val="16"/>
                <w:szCs w:val="16"/>
              </w:rPr>
            </w:pPr>
            <w:hyperlink r:id="rId1198" w:history="1">
              <w:r w:rsidR="008B219C" w:rsidRPr="000A2B53">
                <w:rPr>
                  <w:sz w:val="16"/>
                  <w:szCs w:val="16"/>
                </w:rPr>
                <w:t>R5s2105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7C92E" w14:textId="587F3E9C" w:rsidR="008B219C" w:rsidRPr="000A2B53" w:rsidRDefault="008B219C">
            <w:pPr>
              <w:rPr>
                <w:rFonts w:ascii="Arial" w:hAnsi="Arial" w:cs="Arial"/>
                <w:sz w:val="16"/>
                <w:szCs w:val="16"/>
              </w:rPr>
            </w:pPr>
            <w:r w:rsidRPr="000A2B53">
              <w:rPr>
                <w:rFonts w:ascii="Arial" w:hAnsi="Arial" w:cs="Arial"/>
                <w:sz w:val="16"/>
                <w:szCs w:val="16"/>
              </w:rPr>
              <w:t>12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DB4DE" w14:textId="2491C7B5"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80633F" w14:textId="07A726DA" w:rsidR="008B219C" w:rsidRPr="000A2B53" w:rsidRDefault="008B219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6C1D03" w14:textId="0A80F71A" w:rsidR="008B219C" w:rsidRPr="000A2B53" w:rsidRDefault="008B219C">
            <w:pPr>
              <w:rPr>
                <w:rFonts w:ascii="Arial" w:hAnsi="Arial" w:cs="Arial"/>
                <w:sz w:val="16"/>
                <w:szCs w:val="16"/>
              </w:rPr>
            </w:pPr>
            <w:r w:rsidRPr="000A2B53">
              <w:rPr>
                <w:rFonts w:ascii="Arial" w:hAnsi="Arial" w:cs="Arial"/>
                <w:sz w:val="16"/>
                <w:szCs w:val="16"/>
              </w:rPr>
              <w:t>EN-DC FR2 : Addition of NR RLC test case 7.1.2.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A1CD9C"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077E419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BE050F5"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8E729D"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CFBFEF" w14:textId="143E1109" w:rsidR="008B219C" w:rsidRPr="000A2B53" w:rsidRDefault="00000000" w:rsidP="000C01F7">
            <w:pPr>
              <w:pStyle w:val="TAC"/>
              <w:jc w:val="left"/>
              <w:rPr>
                <w:rFonts w:cs="Arial"/>
                <w:sz w:val="16"/>
                <w:szCs w:val="16"/>
              </w:rPr>
            </w:pPr>
            <w:hyperlink r:id="rId1199" w:history="1">
              <w:r w:rsidR="008B219C" w:rsidRPr="000A2B53">
                <w:rPr>
                  <w:sz w:val="16"/>
                  <w:szCs w:val="16"/>
                </w:rPr>
                <w:t>R5s21053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317EE" w14:textId="328A203C" w:rsidR="008B219C" w:rsidRPr="000A2B53" w:rsidRDefault="008B219C">
            <w:pPr>
              <w:rPr>
                <w:rFonts w:ascii="Arial" w:hAnsi="Arial" w:cs="Arial"/>
                <w:sz w:val="16"/>
                <w:szCs w:val="16"/>
              </w:rPr>
            </w:pPr>
            <w:r w:rsidRPr="000A2B53">
              <w:rPr>
                <w:rFonts w:ascii="Arial" w:hAnsi="Arial" w:cs="Arial"/>
                <w:sz w:val="16"/>
                <w:szCs w:val="16"/>
              </w:rPr>
              <w:t>12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9D2B7" w14:textId="7803699F"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5745F" w14:textId="35F7F212" w:rsidR="008B219C" w:rsidRPr="000A2B53" w:rsidRDefault="008B219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DE3BB3" w14:textId="26EE24B1" w:rsidR="008B219C" w:rsidRPr="000A2B53" w:rsidRDefault="008B219C">
            <w:pPr>
              <w:rPr>
                <w:rFonts w:ascii="Arial" w:hAnsi="Arial" w:cs="Arial"/>
                <w:sz w:val="16"/>
                <w:szCs w:val="16"/>
              </w:rPr>
            </w:pPr>
            <w:r w:rsidRPr="000A2B53">
              <w:rPr>
                <w:rFonts w:ascii="Arial" w:hAnsi="Arial" w:cs="Arial"/>
                <w:sz w:val="16"/>
                <w:szCs w:val="16"/>
              </w:rPr>
              <w:t>Addition of NR5GC test case 7.1.2.3.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A51E0B"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05115F7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1A65303"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B4CD1"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4EC6A3" w14:textId="2C2051E0" w:rsidR="008B219C" w:rsidRPr="000A2B53" w:rsidRDefault="00000000" w:rsidP="000C01F7">
            <w:pPr>
              <w:pStyle w:val="TAC"/>
              <w:jc w:val="left"/>
              <w:rPr>
                <w:rFonts w:cs="Arial"/>
                <w:sz w:val="16"/>
                <w:szCs w:val="16"/>
              </w:rPr>
            </w:pPr>
            <w:hyperlink r:id="rId1200" w:history="1">
              <w:r w:rsidR="008B219C" w:rsidRPr="000A2B53">
                <w:rPr>
                  <w:sz w:val="16"/>
                  <w:szCs w:val="16"/>
                </w:rPr>
                <w:t>R5s21053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75DD1" w14:textId="040E7961" w:rsidR="008B219C" w:rsidRPr="000A2B53" w:rsidRDefault="008B219C">
            <w:pPr>
              <w:rPr>
                <w:rFonts w:ascii="Arial" w:hAnsi="Arial" w:cs="Arial"/>
                <w:sz w:val="16"/>
                <w:szCs w:val="16"/>
              </w:rPr>
            </w:pPr>
            <w:r w:rsidRPr="000A2B53">
              <w:rPr>
                <w:rFonts w:ascii="Arial" w:hAnsi="Arial" w:cs="Arial"/>
                <w:sz w:val="16"/>
                <w:szCs w:val="16"/>
              </w:rPr>
              <w:t>14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46E57B" w14:textId="3A5333BD"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DE6F42" w14:textId="24F4A7AA"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5F0D12" w14:textId="09FE2AFE" w:rsidR="008B219C" w:rsidRPr="000A2B53" w:rsidRDefault="008B219C">
            <w:pPr>
              <w:rPr>
                <w:rFonts w:ascii="Arial" w:hAnsi="Arial" w:cs="Arial"/>
                <w:sz w:val="16"/>
                <w:szCs w:val="16"/>
              </w:rPr>
            </w:pPr>
            <w:r w:rsidRPr="000A2B53">
              <w:rPr>
                <w:rFonts w:ascii="Arial" w:hAnsi="Arial" w:cs="Arial"/>
                <w:sz w:val="16"/>
                <w:szCs w:val="16"/>
              </w:rPr>
              <w:t>Correction to NR5GC test case 9.1.5.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853A11"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2B172A1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6872D8C"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B0FE1"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CF12B" w14:textId="6EF1BC6A" w:rsidR="008B219C" w:rsidRPr="000A2B53" w:rsidRDefault="00000000" w:rsidP="000C01F7">
            <w:pPr>
              <w:pStyle w:val="TAC"/>
              <w:jc w:val="left"/>
              <w:rPr>
                <w:rFonts w:cs="Arial"/>
                <w:sz w:val="16"/>
                <w:szCs w:val="16"/>
              </w:rPr>
            </w:pPr>
            <w:hyperlink r:id="rId1201" w:history="1">
              <w:r w:rsidR="008B219C" w:rsidRPr="000A2B53">
                <w:rPr>
                  <w:sz w:val="16"/>
                  <w:szCs w:val="16"/>
                </w:rPr>
                <w:t>R5s21053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4CF4EF" w14:textId="58D0DB9B" w:rsidR="008B219C" w:rsidRPr="000A2B53" w:rsidRDefault="008B219C">
            <w:pPr>
              <w:rPr>
                <w:rFonts w:ascii="Arial" w:hAnsi="Arial" w:cs="Arial"/>
                <w:sz w:val="16"/>
                <w:szCs w:val="16"/>
              </w:rPr>
            </w:pPr>
            <w:r w:rsidRPr="000A2B53">
              <w:rPr>
                <w:rFonts w:ascii="Arial" w:hAnsi="Arial" w:cs="Arial"/>
                <w:sz w:val="16"/>
                <w:szCs w:val="16"/>
              </w:rPr>
              <w:t>14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5D4779" w14:textId="5F85A1A6"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BADD9" w14:textId="24973D11"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991CDA" w14:textId="5970C4AC" w:rsidR="008B219C" w:rsidRPr="000A2B53" w:rsidRDefault="008B219C">
            <w:pPr>
              <w:rPr>
                <w:rFonts w:ascii="Arial" w:hAnsi="Arial" w:cs="Arial"/>
                <w:sz w:val="16"/>
                <w:szCs w:val="16"/>
              </w:rPr>
            </w:pPr>
            <w:r w:rsidRPr="000A2B53">
              <w:rPr>
                <w:rFonts w:ascii="Arial" w:hAnsi="Arial" w:cs="Arial"/>
                <w:sz w:val="16"/>
                <w:szCs w:val="16"/>
              </w:rPr>
              <w:t>Correction to NR MAC test case 7.1.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48174"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1105ABA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2B5895F"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63C804"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D3EBD" w14:textId="4AD617A2" w:rsidR="008B219C" w:rsidRPr="000A2B53" w:rsidRDefault="00000000" w:rsidP="000C01F7">
            <w:pPr>
              <w:pStyle w:val="TAC"/>
              <w:jc w:val="left"/>
              <w:rPr>
                <w:rFonts w:cs="Arial"/>
                <w:sz w:val="16"/>
                <w:szCs w:val="16"/>
              </w:rPr>
            </w:pPr>
            <w:hyperlink r:id="rId1202" w:history="1">
              <w:r w:rsidR="008B219C" w:rsidRPr="000A2B53">
                <w:rPr>
                  <w:sz w:val="16"/>
                  <w:szCs w:val="16"/>
                </w:rPr>
                <w:t>R5s21053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80C0" w14:textId="590E6DE5" w:rsidR="008B219C" w:rsidRPr="000A2B53" w:rsidRDefault="008B219C">
            <w:pPr>
              <w:rPr>
                <w:rFonts w:ascii="Arial" w:hAnsi="Arial" w:cs="Arial"/>
                <w:sz w:val="16"/>
                <w:szCs w:val="16"/>
              </w:rPr>
            </w:pPr>
            <w:r w:rsidRPr="000A2B53">
              <w:rPr>
                <w:rFonts w:ascii="Arial" w:hAnsi="Arial" w:cs="Arial"/>
                <w:sz w:val="16"/>
                <w:szCs w:val="16"/>
              </w:rPr>
              <w:t>14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4000B" w14:textId="199AD74A"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28BF9" w14:textId="6441F757"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00B177" w14:textId="69674E19" w:rsidR="008B219C" w:rsidRPr="000A2B53" w:rsidRDefault="008B219C">
            <w:pPr>
              <w:rPr>
                <w:rFonts w:ascii="Arial" w:hAnsi="Arial" w:cs="Arial"/>
                <w:sz w:val="16"/>
                <w:szCs w:val="16"/>
              </w:rPr>
            </w:pPr>
            <w:r w:rsidRPr="000A2B53">
              <w:rPr>
                <w:rFonts w:ascii="Arial" w:hAnsi="Arial" w:cs="Arial"/>
                <w:sz w:val="16"/>
                <w:szCs w:val="16"/>
              </w:rPr>
              <w:t>EN-DC FR1 : Re-verification of NR RLC test case 7.1.2.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4EC2F"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7E39083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1961030"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7CCF8"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7EFD2C" w14:textId="125575B3" w:rsidR="008B219C" w:rsidRPr="000A2B53" w:rsidRDefault="00000000" w:rsidP="000C01F7">
            <w:pPr>
              <w:pStyle w:val="TAC"/>
              <w:jc w:val="left"/>
              <w:rPr>
                <w:rFonts w:cs="Arial"/>
                <w:sz w:val="16"/>
                <w:szCs w:val="16"/>
              </w:rPr>
            </w:pPr>
            <w:hyperlink r:id="rId1203" w:history="1">
              <w:r w:rsidR="008B219C" w:rsidRPr="000A2B53">
                <w:rPr>
                  <w:sz w:val="16"/>
                  <w:szCs w:val="16"/>
                </w:rPr>
                <w:t>R5s2105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32180" w14:textId="51BAAD0E" w:rsidR="008B219C" w:rsidRPr="000A2B53" w:rsidRDefault="008B219C">
            <w:pPr>
              <w:rPr>
                <w:rFonts w:ascii="Arial" w:hAnsi="Arial" w:cs="Arial"/>
                <w:sz w:val="16"/>
                <w:szCs w:val="16"/>
              </w:rPr>
            </w:pPr>
            <w:r w:rsidRPr="000A2B53">
              <w:rPr>
                <w:rFonts w:ascii="Arial" w:hAnsi="Arial" w:cs="Arial"/>
                <w:sz w:val="16"/>
                <w:szCs w:val="16"/>
              </w:rPr>
              <w:t>1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E92542" w14:textId="018DD3DF"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740CD" w14:textId="3905C710"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8DBAA2" w14:textId="24702C3F" w:rsidR="008B219C" w:rsidRPr="000A2B53" w:rsidRDefault="008B219C">
            <w:pPr>
              <w:rPr>
                <w:rFonts w:ascii="Arial" w:hAnsi="Arial" w:cs="Arial"/>
                <w:sz w:val="16"/>
                <w:szCs w:val="16"/>
              </w:rPr>
            </w:pPr>
            <w:r w:rsidRPr="000A2B53">
              <w:rPr>
                <w:rFonts w:ascii="Arial" w:hAnsi="Arial" w:cs="Arial"/>
                <w:sz w:val="16"/>
                <w:szCs w:val="16"/>
              </w:rPr>
              <w:t>EN-DC FR2 : Re-verification of NR RLC test case 7.1.2.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3DC19B"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34A688F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CFDD716"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315968"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3FD2B5" w14:textId="73911151" w:rsidR="008B219C" w:rsidRPr="000A2B53" w:rsidRDefault="00000000" w:rsidP="000C01F7">
            <w:pPr>
              <w:pStyle w:val="TAC"/>
              <w:jc w:val="left"/>
              <w:rPr>
                <w:rFonts w:cs="Arial"/>
                <w:sz w:val="16"/>
                <w:szCs w:val="16"/>
              </w:rPr>
            </w:pPr>
            <w:hyperlink r:id="rId1204" w:history="1">
              <w:r w:rsidR="008B219C" w:rsidRPr="000A2B53">
                <w:rPr>
                  <w:sz w:val="16"/>
                  <w:szCs w:val="16"/>
                </w:rPr>
                <w:t>R5s2105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3411F" w14:textId="2DB27B5E" w:rsidR="008B219C" w:rsidRPr="000A2B53" w:rsidRDefault="008B219C">
            <w:pPr>
              <w:rPr>
                <w:rFonts w:ascii="Arial" w:hAnsi="Arial" w:cs="Arial"/>
                <w:sz w:val="16"/>
                <w:szCs w:val="16"/>
              </w:rPr>
            </w:pPr>
            <w:r w:rsidRPr="000A2B53">
              <w:rPr>
                <w:rFonts w:ascii="Arial" w:hAnsi="Arial" w:cs="Arial"/>
                <w:sz w:val="16"/>
                <w:szCs w:val="16"/>
              </w:rPr>
              <w:t>1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661428" w14:textId="3333A030"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30D3" w14:textId="5E951F83"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DF6E0" w14:textId="7EF7BFD4" w:rsidR="008B219C" w:rsidRPr="000A2B53" w:rsidRDefault="008B219C">
            <w:pPr>
              <w:rPr>
                <w:rFonts w:ascii="Arial" w:hAnsi="Arial" w:cs="Arial"/>
                <w:sz w:val="16"/>
                <w:szCs w:val="16"/>
              </w:rPr>
            </w:pPr>
            <w:r w:rsidRPr="000A2B53">
              <w:rPr>
                <w:rFonts w:ascii="Arial" w:hAnsi="Arial" w:cs="Arial"/>
                <w:sz w:val="16"/>
                <w:szCs w:val="16"/>
              </w:rPr>
              <w:t>Correction to NR MAC test case 7.1.1.1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F4E29E"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5C7C3D9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3E11CBB"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82A32"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7882C" w14:textId="1F524099" w:rsidR="008B219C" w:rsidRPr="000A2B53" w:rsidRDefault="00000000" w:rsidP="000C01F7">
            <w:pPr>
              <w:pStyle w:val="TAC"/>
              <w:jc w:val="left"/>
              <w:rPr>
                <w:rFonts w:cs="Arial"/>
                <w:sz w:val="16"/>
                <w:szCs w:val="16"/>
              </w:rPr>
            </w:pPr>
            <w:hyperlink r:id="rId1205" w:history="1">
              <w:r w:rsidR="008B219C" w:rsidRPr="000A2B53">
                <w:rPr>
                  <w:sz w:val="16"/>
                  <w:szCs w:val="16"/>
                </w:rPr>
                <w:t>R5s2105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FC8D1" w14:textId="19E6C8C6" w:rsidR="008B219C" w:rsidRPr="000A2B53" w:rsidRDefault="008B219C">
            <w:pPr>
              <w:rPr>
                <w:rFonts w:ascii="Arial" w:hAnsi="Arial" w:cs="Arial"/>
                <w:sz w:val="16"/>
                <w:szCs w:val="16"/>
              </w:rPr>
            </w:pPr>
            <w:r w:rsidRPr="000A2B53">
              <w:rPr>
                <w:rFonts w:ascii="Arial" w:hAnsi="Arial" w:cs="Arial"/>
                <w:sz w:val="16"/>
                <w:szCs w:val="16"/>
              </w:rPr>
              <w:t>15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7C2AE" w14:textId="45B101C9"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4755C" w14:textId="329E5C27"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A736B3" w14:textId="397AB9F4" w:rsidR="008B219C" w:rsidRPr="000A2B53" w:rsidRDefault="008B219C">
            <w:pPr>
              <w:rPr>
                <w:rFonts w:ascii="Arial" w:hAnsi="Arial" w:cs="Arial"/>
                <w:sz w:val="16"/>
                <w:szCs w:val="16"/>
              </w:rPr>
            </w:pPr>
            <w:r w:rsidRPr="000A2B53">
              <w:rPr>
                <w:rFonts w:ascii="Arial" w:hAnsi="Arial" w:cs="Arial"/>
                <w:sz w:val="16"/>
                <w:szCs w:val="16"/>
              </w:rPr>
              <w:t>Correction to NR MAC test case 7.1.1.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A1034"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1AFD205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553664B"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80F49"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BF144B" w14:textId="3184DDE9" w:rsidR="008B219C" w:rsidRPr="000A2B53" w:rsidRDefault="00000000" w:rsidP="000C01F7">
            <w:pPr>
              <w:pStyle w:val="TAC"/>
              <w:jc w:val="left"/>
              <w:rPr>
                <w:rFonts w:cs="Arial"/>
                <w:sz w:val="16"/>
                <w:szCs w:val="16"/>
              </w:rPr>
            </w:pPr>
            <w:hyperlink r:id="rId1206" w:history="1">
              <w:r w:rsidR="008B219C" w:rsidRPr="000A2B53">
                <w:rPr>
                  <w:sz w:val="16"/>
                  <w:szCs w:val="16"/>
                </w:rPr>
                <w:t>R5s21053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A8AF7" w14:textId="00421FBC" w:rsidR="008B219C" w:rsidRPr="000A2B53" w:rsidRDefault="008B219C">
            <w:pPr>
              <w:rPr>
                <w:rFonts w:ascii="Arial" w:hAnsi="Arial" w:cs="Arial"/>
                <w:sz w:val="16"/>
                <w:szCs w:val="16"/>
              </w:rPr>
            </w:pPr>
            <w:r w:rsidRPr="000A2B53">
              <w:rPr>
                <w:rFonts w:ascii="Arial" w:hAnsi="Arial" w:cs="Arial"/>
                <w:sz w:val="16"/>
                <w:szCs w:val="16"/>
              </w:rPr>
              <w:t>15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FA2D" w14:textId="03C8216E"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75F07" w14:textId="2FB719EF"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E53861" w14:textId="1335408A" w:rsidR="008B219C" w:rsidRPr="000A2B53" w:rsidRDefault="008B219C">
            <w:pPr>
              <w:rPr>
                <w:rFonts w:ascii="Arial" w:hAnsi="Arial" w:cs="Arial"/>
                <w:sz w:val="16"/>
                <w:szCs w:val="16"/>
              </w:rPr>
            </w:pPr>
            <w:r w:rsidRPr="000A2B53">
              <w:rPr>
                <w:rFonts w:ascii="Arial" w:hAnsi="Arial" w:cs="Arial"/>
                <w:sz w:val="16"/>
                <w:szCs w:val="16"/>
              </w:rPr>
              <w:t>Corrections for NR MAC test cases 7.1.1.2.3 and 7.1.1.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B0BADA"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435B076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BCDF5E7"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F9262"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7F8FFF" w14:textId="5142138D" w:rsidR="008B219C" w:rsidRPr="000A2B53" w:rsidRDefault="00000000" w:rsidP="000C01F7">
            <w:pPr>
              <w:pStyle w:val="TAC"/>
              <w:jc w:val="left"/>
              <w:rPr>
                <w:rFonts w:cs="Arial"/>
                <w:sz w:val="16"/>
                <w:szCs w:val="16"/>
              </w:rPr>
            </w:pPr>
            <w:hyperlink r:id="rId1207" w:history="1">
              <w:r w:rsidR="008B219C" w:rsidRPr="000A2B53">
                <w:rPr>
                  <w:sz w:val="16"/>
                  <w:szCs w:val="16"/>
                </w:rPr>
                <w:t>R5s2105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EDAB" w14:textId="1E6AA4AD" w:rsidR="008B219C" w:rsidRPr="000A2B53" w:rsidRDefault="008B219C">
            <w:pPr>
              <w:rPr>
                <w:rFonts w:ascii="Arial" w:hAnsi="Arial" w:cs="Arial"/>
                <w:sz w:val="16"/>
                <w:szCs w:val="16"/>
              </w:rPr>
            </w:pPr>
            <w:r w:rsidRPr="000A2B53">
              <w:rPr>
                <w:rFonts w:ascii="Arial" w:hAnsi="Arial" w:cs="Arial"/>
                <w:sz w:val="16"/>
                <w:szCs w:val="16"/>
              </w:rPr>
              <w:t>15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B6A1" w14:textId="7C3C5301"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7FB8E" w14:textId="314940DE"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8A51DA" w14:textId="1293CE7F" w:rsidR="008B219C" w:rsidRPr="000A2B53" w:rsidRDefault="008B219C">
            <w:pPr>
              <w:rPr>
                <w:rFonts w:ascii="Arial" w:hAnsi="Arial" w:cs="Arial"/>
                <w:sz w:val="16"/>
                <w:szCs w:val="16"/>
              </w:rPr>
            </w:pPr>
            <w:r w:rsidRPr="000A2B53">
              <w:rPr>
                <w:rFonts w:ascii="Arial" w:hAnsi="Arial" w:cs="Arial"/>
                <w:sz w:val="16"/>
                <w:szCs w:val="16"/>
              </w:rPr>
              <w:t>NR5GC FR1 : Re-verification of NR RLC test case 7.1.2.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72D4D1"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605380F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6370096"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1E46FE"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966992" w14:textId="6EF4F53E" w:rsidR="008B219C" w:rsidRPr="000A2B53" w:rsidRDefault="00000000" w:rsidP="000C01F7">
            <w:pPr>
              <w:pStyle w:val="TAC"/>
              <w:jc w:val="left"/>
              <w:rPr>
                <w:rFonts w:cs="Arial"/>
                <w:sz w:val="16"/>
                <w:szCs w:val="16"/>
              </w:rPr>
            </w:pPr>
            <w:hyperlink r:id="rId1208" w:history="1">
              <w:r w:rsidR="008B219C" w:rsidRPr="000A2B53">
                <w:rPr>
                  <w:sz w:val="16"/>
                  <w:szCs w:val="16"/>
                </w:rPr>
                <w:t>R5s21053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CE414" w14:textId="624A4B4E" w:rsidR="008B219C" w:rsidRPr="000A2B53" w:rsidRDefault="008B219C">
            <w:pPr>
              <w:rPr>
                <w:rFonts w:ascii="Arial" w:hAnsi="Arial" w:cs="Arial"/>
                <w:sz w:val="16"/>
                <w:szCs w:val="16"/>
              </w:rPr>
            </w:pPr>
            <w:r w:rsidRPr="000A2B53">
              <w:rPr>
                <w:rFonts w:ascii="Arial" w:hAnsi="Arial" w:cs="Arial"/>
                <w:sz w:val="16"/>
                <w:szCs w:val="16"/>
              </w:rPr>
              <w:t>15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6852A" w14:textId="5737D430"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F9B6A" w14:textId="13D42203"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9EE6C" w14:textId="169AD727" w:rsidR="008B219C" w:rsidRPr="000A2B53" w:rsidRDefault="008B219C">
            <w:pPr>
              <w:rPr>
                <w:rFonts w:ascii="Arial" w:hAnsi="Arial" w:cs="Arial"/>
                <w:sz w:val="16"/>
                <w:szCs w:val="16"/>
              </w:rPr>
            </w:pPr>
            <w:r w:rsidRPr="000A2B53">
              <w:rPr>
                <w:rFonts w:ascii="Arial" w:hAnsi="Arial" w:cs="Arial"/>
                <w:sz w:val="16"/>
                <w:szCs w:val="16"/>
              </w:rPr>
              <w:t>Correction NR5GC test case 6.1.2.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0C98EC"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6FF225E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E870E11"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3A4EE"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4AF097" w14:textId="46713060" w:rsidR="008B219C" w:rsidRPr="000A2B53" w:rsidRDefault="00000000" w:rsidP="000C01F7">
            <w:pPr>
              <w:pStyle w:val="TAC"/>
              <w:jc w:val="left"/>
              <w:rPr>
                <w:rFonts w:cs="Arial"/>
                <w:sz w:val="16"/>
                <w:szCs w:val="16"/>
              </w:rPr>
            </w:pPr>
            <w:hyperlink r:id="rId1209" w:history="1">
              <w:r w:rsidR="008B219C" w:rsidRPr="000A2B53">
                <w:rPr>
                  <w:sz w:val="16"/>
                  <w:szCs w:val="16"/>
                </w:rPr>
                <w:t>R5s2105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C9830" w14:textId="4C298822" w:rsidR="008B219C" w:rsidRPr="000A2B53" w:rsidRDefault="008B219C">
            <w:pPr>
              <w:rPr>
                <w:rFonts w:ascii="Arial" w:hAnsi="Arial" w:cs="Arial"/>
                <w:sz w:val="16"/>
                <w:szCs w:val="16"/>
              </w:rPr>
            </w:pPr>
            <w:r w:rsidRPr="000A2B53">
              <w:rPr>
                <w:rFonts w:ascii="Arial" w:hAnsi="Arial" w:cs="Arial"/>
                <w:sz w:val="16"/>
                <w:szCs w:val="16"/>
              </w:rPr>
              <w:t>15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74049" w14:textId="70585F48"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9D1A4" w14:textId="094C52AF"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8C3EFE" w14:textId="2CA384AA" w:rsidR="008B219C" w:rsidRPr="000A2B53" w:rsidRDefault="008B219C">
            <w:pPr>
              <w:rPr>
                <w:rFonts w:ascii="Arial" w:hAnsi="Arial" w:cs="Arial"/>
                <w:sz w:val="16"/>
                <w:szCs w:val="16"/>
              </w:rPr>
            </w:pPr>
            <w:r w:rsidRPr="000A2B53">
              <w:rPr>
                <w:rFonts w:ascii="Arial" w:hAnsi="Arial" w:cs="Arial"/>
                <w:sz w:val="16"/>
                <w:szCs w:val="16"/>
              </w:rPr>
              <w:t>Correction to NR5GC testcase 6.3.1.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97BE0"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0F92BD9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7A4ED7A"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374426"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3E560C" w14:textId="7F59BF98" w:rsidR="008B219C" w:rsidRPr="000A2B53" w:rsidRDefault="00000000" w:rsidP="000C01F7">
            <w:pPr>
              <w:pStyle w:val="TAC"/>
              <w:jc w:val="left"/>
              <w:rPr>
                <w:rFonts w:cs="Arial"/>
                <w:sz w:val="16"/>
                <w:szCs w:val="16"/>
              </w:rPr>
            </w:pPr>
            <w:hyperlink r:id="rId1210" w:history="1">
              <w:r w:rsidR="008B219C" w:rsidRPr="000A2B53">
                <w:rPr>
                  <w:sz w:val="16"/>
                  <w:szCs w:val="16"/>
                </w:rPr>
                <w:t>R5s21054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77E7F1" w14:textId="500CAB10" w:rsidR="008B219C" w:rsidRPr="000A2B53" w:rsidRDefault="008B219C">
            <w:pPr>
              <w:rPr>
                <w:rFonts w:ascii="Arial" w:hAnsi="Arial" w:cs="Arial"/>
                <w:sz w:val="16"/>
                <w:szCs w:val="16"/>
              </w:rPr>
            </w:pPr>
            <w:r w:rsidRPr="000A2B53">
              <w:rPr>
                <w:rFonts w:ascii="Arial" w:hAnsi="Arial" w:cs="Arial"/>
                <w:sz w:val="16"/>
                <w:szCs w:val="16"/>
              </w:rPr>
              <w:t>15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0A03BC" w14:textId="110B5417"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E0E73" w14:textId="7AA5B092"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BD32BB" w14:textId="66D725AB" w:rsidR="008B219C" w:rsidRPr="000A2B53" w:rsidRDefault="008B219C">
            <w:pPr>
              <w:rPr>
                <w:rFonts w:ascii="Arial" w:hAnsi="Arial" w:cs="Arial"/>
                <w:sz w:val="16"/>
                <w:szCs w:val="16"/>
              </w:rPr>
            </w:pPr>
            <w:r w:rsidRPr="000A2B53">
              <w:rPr>
                <w:rFonts w:ascii="Arial" w:hAnsi="Arial" w:cs="Arial"/>
                <w:sz w:val="16"/>
                <w:szCs w:val="16"/>
              </w:rPr>
              <w:t>Correction for NR common function f_NR_InitDL_BWP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5031C9"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78123A9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B8128D3"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07D2A2"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288298" w14:textId="31181990" w:rsidR="008B219C" w:rsidRPr="000A2B53" w:rsidRDefault="00000000" w:rsidP="000C01F7">
            <w:pPr>
              <w:pStyle w:val="TAC"/>
              <w:jc w:val="left"/>
              <w:rPr>
                <w:rFonts w:cs="Arial"/>
                <w:sz w:val="16"/>
                <w:szCs w:val="16"/>
              </w:rPr>
            </w:pPr>
            <w:hyperlink r:id="rId1211" w:history="1">
              <w:r w:rsidR="008B219C" w:rsidRPr="000A2B53">
                <w:rPr>
                  <w:sz w:val="16"/>
                  <w:szCs w:val="16"/>
                </w:rPr>
                <w:t>R5s21054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6D0DE" w14:textId="4173D669" w:rsidR="008B219C" w:rsidRPr="000A2B53" w:rsidRDefault="008B219C">
            <w:pPr>
              <w:rPr>
                <w:rFonts w:ascii="Arial" w:hAnsi="Arial" w:cs="Arial"/>
                <w:sz w:val="16"/>
                <w:szCs w:val="16"/>
              </w:rPr>
            </w:pPr>
            <w:r w:rsidRPr="000A2B53">
              <w:rPr>
                <w:rFonts w:ascii="Arial" w:hAnsi="Arial" w:cs="Arial"/>
                <w:sz w:val="16"/>
                <w:szCs w:val="16"/>
              </w:rPr>
              <w:t>15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27B1B5" w14:textId="13F56046"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95D86" w14:textId="477B2702"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E59F51" w14:textId="62BFBE9A" w:rsidR="008B219C" w:rsidRPr="000A2B53" w:rsidRDefault="008B219C">
            <w:pPr>
              <w:rPr>
                <w:rFonts w:ascii="Arial" w:hAnsi="Arial" w:cs="Arial"/>
                <w:sz w:val="16"/>
                <w:szCs w:val="16"/>
              </w:rPr>
            </w:pPr>
            <w:r w:rsidRPr="000A2B53">
              <w:rPr>
                <w:rFonts w:ascii="Arial" w:hAnsi="Arial" w:cs="Arial"/>
                <w:sz w:val="16"/>
                <w:szCs w:val="16"/>
              </w:rPr>
              <w:t>Encoding enhancement for better TTCN logg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1DC4C3"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2BE4FC2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E5F87B4"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E5E92B"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2EFC4C" w14:textId="04998029" w:rsidR="008B219C" w:rsidRPr="000A2B53" w:rsidRDefault="00000000" w:rsidP="000C01F7">
            <w:pPr>
              <w:pStyle w:val="TAC"/>
              <w:jc w:val="left"/>
              <w:rPr>
                <w:rFonts w:cs="Arial"/>
                <w:sz w:val="16"/>
                <w:szCs w:val="16"/>
              </w:rPr>
            </w:pPr>
            <w:hyperlink r:id="rId1212" w:history="1">
              <w:r w:rsidR="008B219C" w:rsidRPr="000A2B53">
                <w:rPr>
                  <w:sz w:val="16"/>
                  <w:szCs w:val="16"/>
                </w:rPr>
                <w:t>R5s21054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1DC1B" w14:textId="5A945FCD" w:rsidR="008B219C" w:rsidRPr="000A2B53" w:rsidRDefault="008B219C">
            <w:pPr>
              <w:rPr>
                <w:rFonts w:ascii="Arial" w:hAnsi="Arial" w:cs="Arial"/>
                <w:sz w:val="16"/>
                <w:szCs w:val="16"/>
              </w:rPr>
            </w:pPr>
            <w:r w:rsidRPr="000A2B53">
              <w:rPr>
                <w:rFonts w:ascii="Arial" w:hAnsi="Arial" w:cs="Arial"/>
                <w:sz w:val="16"/>
                <w:szCs w:val="16"/>
              </w:rPr>
              <w:t>16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B5D240" w14:textId="092C20C8"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F9DF1" w14:textId="7CF23BF2"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6B0556" w14:textId="26C2317C" w:rsidR="008B219C" w:rsidRPr="000A2B53" w:rsidRDefault="008B219C">
            <w:pPr>
              <w:rPr>
                <w:rFonts w:ascii="Arial" w:hAnsi="Arial" w:cs="Arial"/>
                <w:sz w:val="16"/>
                <w:szCs w:val="16"/>
              </w:rPr>
            </w:pPr>
            <w:r w:rsidRPr="000A2B53">
              <w:rPr>
                <w:rFonts w:ascii="Arial" w:hAnsi="Arial" w:cs="Arial"/>
                <w:sz w:val="16"/>
                <w:szCs w:val="16"/>
              </w:rPr>
              <w:t>Correction to function f_MTC_IMS_CreateMapAndConnectPTCs_NR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B88576"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7843BAB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AAB0B04"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D24290"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506B4C" w14:textId="0FD64604" w:rsidR="008B219C" w:rsidRPr="000A2B53" w:rsidRDefault="00000000" w:rsidP="000C01F7">
            <w:pPr>
              <w:pStyle w:val="TAC"/>
              <w:jc w:val="left"/>
              <w:rPr>
                <w:rFonts w:cs="Arial"/>
                <w:sz w:val="16"/>
                <w:szCs w:val="16"/>
              </w:rPr>
            </w:pPr>
            <w:hyperlink r:id="rId1213" w:history="1">
              <w:r w:rsidR="008B219C" w:rsidRPr="000A2B53">
                <w:rPr>
                  <w:sz w:val="16"/>
                  <w:szCs w:val="16"/>
                </w:rPr>
                <w:t>R5s21054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12C68" w14:textId="73F2A1F4" w:rsidR="008B219C" w:rsidRPr="000A2B53" w:rsidRDefault="008B219C">
            <w:pPr>
              <w:rPr>
                <w:rFonts w:ascii="Arial" w:hAnsi="Arial" w:cs="Arial"/>
                <w:sz w:val="16"/>
                <w:szCs w:val="16"/>
              </w:rPr>
            </w:pPr>
            <w:r w:rsidRPr="000A2B53">
              <w:rPr>
                <w:rFonts w:ascii="Arial" w:hAnsi="Arial" w:cs="Arial"/>
                <w:sz w:val="16"/>
                <w:szCs w:val="16"/>
              </w:rPr>
              <w:t>16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817DE8" w14:textId="3E3C1556"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7E4F4" w14:textId="220B5C49"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A73CE8" w14:textId="7AA1CFFF" w:rsidR="008B219C" w:rsidRPr="000A2B53" w:rsidRDefault="008B219C">
            <w:pPr>
              <w:rPr>
                <w:rFonts w:ascii="Arial" w:hAnsi="Arial" w:cs="Arial"/>
                <w:sz w:val="16"/>
                <w:szCs w:val="16"/>
              </w:rPr>
            </w:pPr>
            <w:r w:rsidRPr="000A2B53">
              <w:rPr>
                <w:rFonts w:ascii="Arial" w:hAnsi="Arial" w:cs="Arial"/>
                <w:sz w:val="16"/>
                <w:szCs w:val="16"/>
              </w:rPr>
              <w:t>Correction to the Mapped EP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D86912"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2D6EC4A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95FF7BE"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02371"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4C83B5" w14:textId="2A48C5DF" w:rsidR="008B219C" w:rsidRPr="000A2B53" w:rsidRDefault="00000000" w:rsidP="000C01F7">
            <w:pPr>
              <w:pStyle w:val="TAC"/>
              <w:jc w:val="left"/>
              <w:rPr>
                <w:rFonts w:cs="Arial"/>
                <w:sz w:val="16"/>
                <w:szCs w:val="16"/>
              </w:rPr>
            </w:pPr>
            <w:hyperlink r:id="rId1214" w:history="1">
              <w:r w:rsidR="008B219C" w:rsidRPr="000A2B53">
                <w:rPr>
                  <w:sz w:val="16"/>
                  <w:szCs w:val="16"/>
                </w:rPr>
                <w:t>R5s2105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5B8E8" w14:textId="28E02068" w:rsidR="008B219C" w:rsidRPr="000A2B53" w:rsidRDefault="008B219C">
            <w:pPr>
              <w:rPr>
                <w:rFonts w:ascii="Arial" w:hAnsi="Arial" w:cs="Arial"/>
                <w:sz w:val="16"/>
                <w:szCs w:val="16"/>
              </w:rPr>
            </w:pPr>
            <w:r w:rsidRPr="000A2B53">
              <w:rPr>
                <w:rFonts w:ascii="Arial" w:hAnsi="Arial" w:cs="Arial"/>
                <w:sz w:val="16"/>
                <w:szCs w:val="16"/>
              </w:rPr>
              <w:t>16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36363" w14:textId="3947FEFD"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8B543" w14:textId="1A0DF526" w:rsidR="008B219C" w:rsidRPr="000A2B53" w:rsidRDefault="008B219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0EC58D" w14:textId="46BB8501" w:rsidR="008B219C" w:rsidRPr="000A2B53" w:rsidRDefault="008B219C">
            <w:pPr>
              <w:rPr>
                <w:rFonts w:ascii="Arial" w:hAnsi="Arial" w:cs="Arial"/>
                <w:sz w:val="16"/>
                <w:szCs w:val="16"/>
              </w:rPr>
            </w:pPr>
            <w:r w:rsidRPr="000A2B53">
              <w:rPr>
                <w:rFonts w:ascii="Arial" w:hAnsi="Arial" w:cs="Arial"/>
                <w:sz w:val="16"/>
                <w:szCs w:val="16"/>
              </w:rPr>
              <w:t>NR5GC FR1 : Addition of NR5GC multilayer test case 11.3.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BD6F96"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26A2EAD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D7A2723"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3C2A9B"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3B3B52" w14:textId="44DBBB40" w:rsidR="008B219C" w:rsidRPr="000A2B53" w:rsidRDefault="00000000" w:rsidP="000C01F7">
            <w:pPr>
              <w:pStyle w:val="TAC"/>
              <w:jc w:val="left"/>
              <w:rPr>
                <w:rFonts w:cs="Arial"/>
                <w:sz w:val="16"/>
                <w:szCs w:val="16"/>
              </w:rPr>
            </w:pPr>
            <w:hyperlink r:id="rId1215" w:history="1">
              <w:r w:rsidR="008B219C" w:rsidRPr="000A2B53">
                <w:rPr>
                  <w:sz w:val="16"/>
                  <w:szCs w:val="16"/>
                </w:rPr>
                <w:t>R5s21055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FAFC6" w14:textId="24825FFD" w:rsidR="008B219C" w:rsidRPr="000A2B53" w:rsidRDefault="008B219C">
            <w:pPr>
              <w:rPr>
                <w:rFonts w:ascii="Arial" w:hAnsi="Arial" w:cs="Arial"/>
                <w:sz w:val="16"/>
                <w:szCs w:val="16"/>
              </w:rPr>
            </w:pPr>
            <w:r w:rsidRPr="000A2B53">
              <w:rPr>
                <w:rFonts w:ascii="Arial" w:hAnsi="Arial" w:cs="Arial"/>
                <w:sz w:val="16"/>
                <w:szCs w:val="16"/>
              </w:rPr>
              <w:t>16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E729DB" w14:textId="38A934B1"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D71D4" w14:textId="4E574497"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449F7E" w14:textId="12D82274" w:rsidR="008B219C" w:rsidRPr="000A2B53" w:rsidRDefault="008B219C">
            <w:pPr>
              <w:rPr>
                <w:rFonts w:ascii="Arial" w:hAnsi="Arial" w:cs="Arial"/>
                <w:sz w:val="16"/>
                <w:szCs w:val="16"/>
              </w:rPr>
            </w:pPr>
            <w:r w:rsidRPr="000A2B53">
              <w:rPr>
                <w:rFonts w:ascii="Arial" w:hAnsi="Arial" w:cs="Arial"/>
                <w:sz w:val="16"/>
                <w:szCs w:val="16"/>
              </w:rPr>
              <w:t>Correction to NR5GC test case 8.1.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A77793"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2D49B30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318FD6C"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EE99C"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14C330" w14:textId="3CAB6BC7" w:rsidR="008B219C" w:rsidRPr="000A2B53" w:rsidRDefault="00000000" w:rsidP="000C01F7">
            <w:pPr>
              <w:pStyle w:val="TAC"/>
              <w:jc w:val="left"/>
              <w:rPr>
                <w:rFonts w:cs="Arial"/>
                <w:sz w:val="16"/>
                <w:szCs w:val="16"/>
              </w:rPr>
            </w:pPr>
            <w:hyperlink r:id="rId1216" w:history="1">
              <w:r w:rsidR="008B219C" w:rsidRPr="000A2B53">
                <w:rPr>
                  <w:sz w:val="16"/>
                  <w:szCs w:val="16"/>
                </w:rPr>
                <w:t>R5s21055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90E726" w14:textId="04EF29FA" w:rsidR="008B219C" w:rsidRPr="000A2B53" w:rsidRDefault="008B219C">
            <w:pPr>
              <w:rPr>
                <w:rFonts w:ascii="Arial" w:hAnsi="Arial" w:cs="Arial"/>
                <w:sz w:val="16"/>
                <w:szCs w:val="16"/>
              </w:rPr>
            </w:pPr>
            <w:r w:rsidRPr="000A2B53">
              <w:rPr>
                <w:rFonts w:ascii="Arial" w:hAnsi="Arial" w:cs="Arial"/>
                <w:sz w:val="16"/>
                <w:szCs w:val="16"/>
              </w:rPr>
              <w:t>16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07285" w14:textId="662A1C7B"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650BA" w14:textId="78939184"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C3C584" w14:textId="2772ACC5" w:rsidR="008B219C" w:rsidRPr="000A2B53" w:rsidRDefault="008B219C">
            <w:pPr>
              <w:rPr>
                <w:rFonts w:ascii="Arial" w:hAnsi="Arial" w:cs="Arial"/>
                <w:sz w:val="16"/>
                <w:szCs w:val="16"/>
              </w:rPr>
            </w:pPr>
            <w:r w:rsidRPr="000A2B53">
              <w:rPr>
                <w:rFonts w:ascii="Arial" w:hAnsi="Arial" w:cs="Arial"/>
                <w:sz w:val="16"/>
                <w:szCs w:val="16"/>
              </w:rPr>
              <w:t>Correction to function f_NR_RRC_SetupRequest_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7D198A"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2ABCC9C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F64E82E"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C1D1A"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6559F9" w14:textId="17528FDB" w:rsidR="008B219C" w:rsidRPr="000A2B53" w:rsidRDefault="00000000" w:rsidP="000C01F7">
            <w:pPr>
              <w:pStyle w:val="TAC"/>
              <w:jc w:val="left"/>
              <w:rPr>
                <w:rFonts w:cs="Arial"/>
                <w:sz w:val="16"/>
                <w:szCs w:val="16"/>
              </w:rPr>
            </w:pPr>
            <w:hyperlink r:id="rId1217" w:history="1">
              <w:r w:rsidR="008B219C" w:rsidRPr="000A2B53">
                <w:rPr>
                  <w:sz w:val="16"/>
                  <w:szCs w:val="16"/>
                </w:rPr>
                <w:t>R5s2105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94BAC" w14:textId="5042784D" w:rsidR="008B219C" w:rsidRPr="000A2B53" w:rsidRDefault="008B219C">
            <w:pPr>
              <w:rPr>
                <w:rFonts w:ascii="Arial" w:hAnsi="Arial" w:cs="Arial"/>
                <w:sz w:val="16"/>
                <w:szCs w:val="16"/>
              </w:rPr>
            </w:pPr>
            <w:r w:rsidRPr="000A2B53">
              <w:rPr>
                <w:rFonts w:ascii="Arial" w:hAnsi="Arial" w:cs="Arial"/>
                <w:sz w:val="16"/>
                <w:szCs w:val="16"/>
              </w:rPr>
              <w:t>16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18D163" w14:textId="210E0BD9"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5AB45" w14:textId="32E9508F" w:rsidR="008B219C" w:rsidRPr="000A2B53" w:rsidRDefault="008B219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8238C" w14:textId="373BB200" w:rsidR="008B219C" w:rsidRPr="000A2B53" w:rsidRDefault="008B219C">
            <w:pPr>
              <w:rPr>
                <w:rFonts w:ascii="Arial" w:hAnsi="Arial" w:cs="Arial"/>
                <w:sz w:val="16"/>
                <w:szCs w:val="16"/>
              </w:rPr>
            </w:pPr>
            <w:r w:rsidRPr="000A2B53">
              <w:rPr>
                <w:rFonts w:ascii="Arial" w:hAnsi="Arial" w:cs="Arial"/>
                <w:sz w:val="16"/>
                <w:szCs w:val="16"/>
              </w:rPr>
              <w:t>Addition of NR5GC test case 7.1.1.3.8.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89584"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50C4420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7950B64"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2D518"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5C46C" w14:textId="556580E0" w:rsidR="008B219C" w:rsidRPr="000A2B53" w:rsidRDefault="00000000" w:rsidP="000C01F7">
            <w:pPr>
              <w:pStyle w:val="TAC"/>
              <w:jc w:val="left"/>
              <w:rPr>
                <w:rFonts w:cs="Arial"/>
                <w:sz w:val="16"/>
                <w:szCs w:val="16"/>
              </w:rPr>
            </w:pPr>
            <w:hyperlink r:id="rId1218" w:history="1">
              <w:r w:rsidR="008B219C" w:rsidRPr="000A2B53">
                <w:rPr>
                  <w:sz w:val="16"/>
                  <w:szCs w:val="16"/>
                </w:rPr>
                <w:t>R5s2105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D40BF" w14:textId="3BC457CA" w:rsidR="008B219C" w:rsidRPr="000A2B53" w:rsidRDefault="008B219C">
            <w:pPr>
              <w:rPr>
                <w:rFonts w:ascii="Arial" w:hAnsi="Arial" w:cs="Arial"/>
                <w:sz w:val="16"/>
                <w:szCs w:val="16"/>
              </w:rPr>
            </w:pPr>
            <w:r w:rsidRPr="000A2B53">
              <w:rPr>
                <w:rFonts w:ascii="Arial" w:hAnsi="Arial" w:cs="Arial"/>
                <w:sz w:val="16"/>
                <w:szCs w:val="16"/>
              </w:rPr>
              <w:t>16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49AD3D" w14:textId="7668B20D"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7CC6F" w14:textId="29839C7A" w:rsidR="008B219C" w:rsidRPr="000A2B53" w:rsidRDefault="008B219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BA9EE8" w14:textId="1498E951" w:rsidR="008B219C" w:rsidRPr="000A2B53" w:rsidRDefault="008B219C">
            <w:pPr>
              <w:rPr>
                <w:rFonts w:ascii="Arial" w:hAnsi="Arial" w:cs="Arial"/>
                <w:sz w:val="16"/>
                <w:szCs w:val="16"/>
              </w:rPr>
            </w:pPr>
            <w:r w:rsidRPr="000A2B53">
              <w:rPr>
                <w:rFonts w:ascii="Arial" w:hAnsi="Arial" w:cs="Arial"/>
                <w:sz w:val="16"/>
                <w:szCs w:val="16"/>
              </w:rPr>
              <w:t>Addition of NR5GC test case 7.1.1.3.8.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F094A"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615465F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2536AC"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AF2632"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593178" w14:textId="320DF3AF" w:rsidR="008B219C" w:rsidRPr="000A2B53" w:rsidRDefault="00000000" w:rsidP="000C01F7">
            <w:pPr>
              <w:pStyle w:val="TAC"/>
              <w:jc w:val="left"/>
              <w:rPr>
                <w:rFonts w:cs="Arial"/>
                <w:sz w:val="16"/>
                <w:szCs w:val="16"/>
              </w:rPr>
            </w:pPr>
            <w:hyperlink r:id="rId1219" w:history="1">
              <w:r w:rsidR="008B219C" w:rsidRPr="000A2B53">
                <w:rPr>
                  <w:sz w:val="16"/>
                  <w:szCs w:val="16"/>
                </w:rPr>
                <w:t>R5s2105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B9240" w14:textId="3916C29F" w:rsidR="008B219C" w:rsidRPr="000A2B53" w:rsidRDefault="008B219C">
            <w:pPr>
              <w:rPr>
                <w:rFonts w:ascii="Arial" w:hAnsi="Arial" w:cs="Arial"/>
                <w:sz w:val="16"/>
                <w:szCs w:val="16"/>
              </w:rPr>
            </w:pPr>
            <w:r w:rsidRPr="000A2B53">
              <w:rPr>
                <w:rFonts w:ascii="Arial" w:hAnsi="Arial" w:cs="Arial"/>
                <w:sz w:val="16"/>
                <w:szCs w:val="16"/>
              </w:rPr>
              <w:t>16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B669EF" w14:textId="3935207C"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AB0A5" w14:textId="462BFCE7"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2773F9" w14:textId="0A80196C" w:rsidR="008B219C" w:rsidRPr="000A2B53" w:rsidRDefault="008B219C">
            <w:pPr>
              <w:rPr>
                <w:rFonts w:ascii="Arial" w:hAnsi="Arial" w:cs="Arial"/>
                <w:sz w:val="16"/>
                <w:szCs w:val="16"/>
              </w:rPr>
            </w:pPr>
            <w:r w:rsidRPr="000A2B53">
              <w:rPr>
                <w:rFonts w:ascii="Arial" w:hAnsi="Arial" w:cs="Arial"/>
                <w:sz w:val="16"/>
                <w:szCs w:val="16"/>
              </w:rPr>
              <w:t>Correction to NR5GC test case 6.3.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98DC9D"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2B10BD3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DD8F3DE"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1099DE"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EB83D6" w14:textId="5C4A4009" w:rsidR="008B219C" w:rsidRPr="000A2B53" w:rsidRDefault="00000000" w:rsidP="000C01F7">
            <w:pPr>
              <w:pStyle w:val="TAC"/>
              <w:jc w:val="left"/>
              <w:rPr>
                <w:rFonts w:cs="Arial"/>
                <w:sz w:val="16"/>
                <w:szCs w:val="16"/>
              </w:rPr>
            </w:pPr>
            <w:hyperlink r:id="rId1220" w:history="1">
              <w:r w:rsidR="008B219C" w:rsidRPr="000A2B53">
                <w:rPr>
                  <w:sz w:val="16"/>
                  <w:szCs w:val="16"/>
                </w:rPr>
                <w:t>R5s2105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D6655" w14:textId="20920B2D" w:rsidR="008B219C" w:rsidRPr="000A2B53" w:rsidRDefault="008B219C">
            <w:pPr>
              <w:rPr>
                <w:rFonts w:ascii="Arial" w:hAnsi="Arial" w:cs="Arial"/>
                <w:sz w:val="16"/>
                <w:szCs w:val="16"/>
              </w:rPr>
            </w:pPr>
            <w:r w:rsidRPr="000A2B53">
              <w:rPr>
                <w:rFonts w:ascii="Arial" w:hAnsi="Arial" w:cs="Arial"/>
                <w:sz w:val="16"/>
                <w:szCs w:val="16"/>
              </w:rPr>
              <w:t>16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BB08F" w14:textId="1DC38E59"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12415" w14:textId="7238AD5E" w:rsidR="008B219C" w:rsidRPr="000A2B53" w:rsidRDefault="008B219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821411" w14:textId="3474A739" w:rsidR="008B219C" w:rsidRPr="000A2B53" w:rsidRDefault="008B219C">
            <w:pPr>
              <w:rPr>
                <w:rFonts w:ascii="Arial" w:hAnsi="Arial" w:cs="Arial"/>
                <w:sz w:val="16"/>
                <w:szCs w:val="16"/>
              </w:rPr>
            </w:pPr>
            <w:r w:rsidRPr="000A2B53">
              <w:rPr>
                <w:rFonts w:ascii="Arial" w:hAnsi="Arial" w:cs="Arial"/>
                <w:sz w:val="16"/>
                <w:szCs w:val="16"/>
              </w:rPr>
              <w:t>Addition of NR5GC test case 8.1.2.1.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8B33C"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16DE963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C37DE91"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2369E"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6325A" w14:textId="278793B4" w:rsidR="008B219C" w:rsidRPr="000A2B53" w:rsidRDefault="00000000" w:rsidP="000C01F7">
            <w:pPr>
              <w:pStyle w:val="TAC"/>
              <w:jc w:val="left"/>
              <w:rPr>
                <w:rFonts w:cs="Arial"/>
                <w:sz w:val="16"/>
                <w:szCs w:val="16"/>
              </w:rPr>
            </w:pPr>
            <w:hyperlink r:id="rId1221" w:history="1">
              <w:r w:rsidR="008B219C" w:rsidRPr="000A2B53">
                <w:rPr>
                  <w:sz w:val="16"/>
                  <w:szCs w:val="16"/>
                </w:rPr>
                <w:t>R5s2105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67032" w14:textId="035FE278" w:rsidR="008B219C" w:rsidRPr="000A2B53" w:rsidRDefault="008B219C">
            <w:pPr>
              <w:rPr>
                <w:rFonts w:ascii="Arial" w:hAnsi="Arial" w:cs="Arial"/>
                <w:sz w:val="16"/>
                <w:szCs w:val="16"/>
              </w:rPr>
            </w:pPr>
            <w:r w:rsidRPr="000A2B53">
              <w:rPr>
                <w:rFonts w:ascii="Arial" w:hAnsi="Arial" w:cs="Arial"/>
                <w:sz w:val="16"/>
                <w:szCs w:val="16"/>
              </w:rPr>
              <w:t>16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1B35A3" w14:textId="107FB7B0"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57147" w14:textId="0EB6A738" w:rsidR="008B219C" w:rsidRPr="000A2B53" w:rsidRDefault="008B219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77A13" w14:textId="0667C21F" w:rsidR="008B219C" w:rsidRPr="000A2B53" w:rsidRDefault="008B219C">
            <w:pPr>
              <w:rPr>
                <w:rFonts w:ascii="Arial" w:hAnsi="Arial" w:cs="Arial"/>
                <w:sz w:val="16"/>
                <w:szCs w:val="16"/>
              </w:rPr>
            </w:pPr>
            <w:r w:rsidRPr="000A2B53">
              <w:rPr>
                <w:rFonts w:ascii="Arial" w:hAnsi="Arial" w:cs="Arial"/>
                <w:sz w:val="16"/>
                <w:szCs w:val="16"/>
              </w:rPr>
              <w:t>Addition of NR5GC CA test case 8.1.4.1.8.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52F71A"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5FA8CFF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43643F3"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D9BE68"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6A82CF" w14:textId="173A3297" w:rsidR="008B219C" w:rsidRPr="000A2B53" w:rsidRDefault="00000000" w:rsidP="000C01F7">
            <w:pPr>
              <w:pStyle w:val="TAC"/>
              <w:jc w:val="left"/>
              <w:rPr>
                <w:rFonts w:cs="Arial"/>
                <w:sz w:val="16"/>
                <w:szCs w:val="16"/>
              </w:rPr>
            </w:pPr>
            <w:hyperlink r:id="rId1222" w:history="1">
              <w:r w:rsidR="008B219C" w:rsidRPr="000A2B53">
                <w:rPr>
                  <w:sz w:val="16"/>
                  <w:szCs w:val="16"/>
                </w:rPr>
                <w:t>R5s2105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290FAC" w14:textId="1039BF60" w:rsidR="008B219C" w:rsidRPr="000A2B53" w:rsidRDefault="008B219C">
            <w:pPr>
              <w:rPr>
                <w:rFonts w:ascii="Arial" w:hAnsi="Arial" w:cs="Arial"/>
                <w:sz w:val="16"/>
                <w:szCs w:val="16"/>
              </w:rPr>
            </w:pPr>
            <w:r w:rsidRPr="000A2B53">
              <w:rPr>
                <w:rFonts w:ascii="Arial" w:hAnsi="Arial" w:cs="Arial"/>
                <w:sz w:val="16"/>
                <w:szCs w:val="16"/>
              </w:rPr>
              <w:t>16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4B1678" w14:textId="126F89EA"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A9E365" w14:textId="5C0A86C9" w:rsidR="008B219C" w:rsidRPr="000A2B53" w:rsidRDefault="008B219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55F74" w14:textId="64066505" w:rsidR="008B219C" w:rsidRPr="000A2B53" w:rsidRDefault="008B219C">
            <w:pPr>
              <w:rPr>
                <w:rFonts w:ascii="Arial" w:hAnsi="Arial" w:cs="Arial"/>
                <w:sz w:val="16"/>
                <w:szCs w:val="16"/>
              </w:rPr>
            </w:pPr>
            <w:r w:rsidRPr="000A2B53">
              <w:rPr>
                <w:rFonts w:ascii="Arial" w:hAnsi="Arial" w:cs="Arial"/>
                <w:sz w:val="16"/>
                <w:szCs w:val="16"/>
              </w:rPr>
              <w:t>Addition of NR5GC CA test case 8.1.4.1.8.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AB9CBC"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7217E2C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A3EC6FD"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4C1B6"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6828E1" w14:textId="2EB3884C" w:rsidR="008B219C" w:rsidRPr="000A2B53" w:rsidRDefault="00000000" w:rsidP="000C01F7">
            <w:pPr>
              <w:pStyle w:val="TAC"/>
              <w:jc w:val="left"/>
              <w:rPr>
                <w:rFonts w:cs="Arial"/>
                <w:sz w:val="16"/>
                <w:szCs w:val="16"/>
              </w:rPr>
            </w:pPr>
            <w:hyperlink r:id="rId1223" w:history="1">
              <w:r w:rsidR="008B219C" w:rsidRPr="000A2B53">
                <w:rPr>
                  <w:sz w:val="16"/>
                  <w:szCs w:val="16"/>
                </w:rPr>
                <w:t>R5s21056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4F757" w14:textId="1AE1B061" w:rsidR="008B219C" w:rsidRPr="000A2B53" w:rsidRDefault="008B219C">
            <w:pPr>
              <w:rPr>
                <w:rFonts w:ascii="Arial" w:hAnsi="Arial" w:cs="Arial"/>
                <w:sz w:val="16"/>
                <w:szCs w:val="16"/>
              </w:rPr>
            </w:pPr>
            <w:r w:rsidRPr="000A2B53">
              <w:rPr>
                <w:rFonts w:ascii="Arial" w:hAnsi="Arial" w:cs="Arial"/>
                <w:sz w:val="16"/>
                <w:szCs w:val="16"/>
              </w:rPr>
              <w:t>16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16F8A" w14:textId="5F38272B"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0DE0C" w14:textId="084383BA" w:rsidR="008B219C" w:rsidRPr="000A2B53" w:rsidRDefault="008B219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B32ED4" w14:textId="11D88FE5" w:rsidR="008B219C" w:rsidRPr="000A2B53" w:rsidRDefault="008B219C">
            <w:pPr>
              <w:rPr>
                <w:rFonts w:ascii="Arial" w:hAnsi="Arial" w:cs="Arial"/>
                <w:sz w:val="16"/>
                <w:szCs w:val="16"/>
              </w:rPr>
            </w:pPr>
            <w:r w:rsidRPr="000A2B53">
              <w:rPr>
                <w:rFonts w:ascii="Arial" w:hAnsi="Arial" w:cs="Arial"/>
                <w:sz w:val="16"/>
                <w:szCs w:val="16"/>
              </w:rPr>
              <w:t>NR5GC FR1 : Addition of NR IRAT test case 6.2.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1844E5"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347EAB1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963C11D"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F440B1"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6280E6" w14:textId="3880A35A" w:rsidR="008B219C" w:rsidRPr="000A2B53" w:rsidRDefault="00000000" w:rsidP="000C01F7">
            <w:pPr>
              <w:pStyle w:val="TAC"/>
              <w:jc w:val="left"/>
              <w:rPr>
                <w:rFonts w:cs="Arial"/>
                <w:sz w:val="16"/>
                <w:szCs w:val="16"/>
              </w:rPr>
            </w:pPr>
            <w:hyperlink r:id="rId1224" w:history="1">
              <w:r w:rsidR="008B219C" w:rsidRPr="000A2B53">
                <w:rPr>
                  <w:sz w:val="16"/>
                  <w:szCs w:val="16"/>
                </w:rPr>
                <w:t>R5s2105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7ACAE" w14:textId="212127A7" w:rsidR="008B219C" w:rsidRPr="000A2B53" w:rsidRDefault="008B219C">
            <w:pPr>
              <w:rPr>
                <w:rFonts w:ascii="Arial" w:hAnsi="Arial" w:cs="Arial"/>
                <w:sz w:val="16"/>
                <w:szCs w:val="16"/>
              </w:rPr>
            </w:pPr>
            <w:r w:rsidRPr="000A2B53">
              <w:rPr>
                <w:rFonts w:ascii="Arial" w:hAnsi="Arial" w:cs="Arial"/>
                <w:sz w:val="16"/>
                <w:szCs w:val="16"/>
              </w:rPr>
              <w:t>16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860BC" w14:textId="0FFAE42C"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3D7BF" w14:textId="27102FCC"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8B739" w14:textId="0B90AB3F" w:rsidR="008B219C" w:rsidRPr="000A2B53" w:rsidRDefault="008B219C">
            <w:pPr>
              <w:rPr>
                <w:rFonts w:ascii="Arial" w:hAnsi="Arial" w:cs="Arial"/>
                <w:sz w:val="16"/>
                <w:szCs w:val="16"/>
              </w:rPr>
            </w:pPr>
            <w:r w:rsidRPr="000A2B53">
              <w:rPr>
                <w:rFonts w:ascii="Arial" w:hAnsi="Arial" w:cs="Arial"/>
                <w:sz w:val="16"/>
                <w:szCs w:val="16"/>
              </w:rPr>
              <w:t>Correction for 5GMM test case 9.3.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29AA80"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011FB6E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A769334"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A29C7"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182BE" w14:textId="3A078212" w:rsidR="008B219C" w:rsidRPr="000A2B53" w:rsidRDefault="00000000" w:rsidP="000C01F7">
            <w:pPr>
              <w:pStyle w:val="TAC"/>
              <w:jc w:val="left"/>
              <w:rPr>
                <w:rFonts w:cs="Arial"/>
                <w:sz w:val="16"/>
                <w:szCs w:val="16"/>
              </w:rPr>
            </w:pPr>
            <w:hyperlink r:id="rId1225" w:history="1">
              <w:r w:rsidR="008B219C" w:rsidRPr="000A2B53">
                <w:rPr>
                  <w:sz w:val="16"/>
                  <w:szCs w:val="16"/>
                </w:rPr>
                <w:t>R5s2105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1AFDA" w14:textId="33066759" w:rsidR="008B219C" w:rsidRPr="000A2B53" w:rsidRDefault="008B219C">
            <w:pPr>
              <w:rPr>
                <w:rFonts w:ascii="Arial" w:hAnsi="Arial" w:cs="Arial"/>
                <w:sz w:val="16"/>
                <w:szCs w:val="16"/>
              </w:rPr>
            </w:pPr>
            <w:r w:rsidRPr="000A2B53">
              <w:rPr>
                <w:rFonts w:ascii="Arial" w:hAnsi="Arial" w:cs="Arial"/>
                <w:sz w:val="16"/>
                <w:szCs w:val="16"/>
              </w:rPr>
              <w:t>16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42F90" w14:textId="17B78AB1"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17A55" w14:textId="7750551B"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BEF29C" w14:textId="31986C60" w:rsidR="008B219C" w:rsidRPr="000A2B53" w:rsidRDefault="008B219C">
            <w:pPr>
              <w:rPr>
                <w:rFonts w:ascii="Arial" w:hAnsi="Arial" w:cs="Arial"/>
                <w:sz w:val="16"/>
                <w:szCs w:val="16"/>
              </w:rPr>
            </w:pPr>
            <w:r w:rsidRPr="000A2B53">
              <w:rPr>
                <w:rFonts w:ascii="Arial" w:hAnsi="Arial" w:cs="Arial"/>
                <w:sz w:val="16"/>
                <w:szCs w:val="16"/>
              </w:rPr>
              <w:t>Correction to function fl_NR_InitialiseSi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6E1B72"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3F62637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8B8E1F6"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C161A1"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B1276" w14:textId="4D15C63A" w:rsidR="008B219C" w:rsidRPr="000A2B53" w:rsidRDefault="00000000" w:rsidP="000C01F7">
            <w:pPr>
              <w:pStyle w:val="TAC"/>
              <w:jc w:val="left"/>
              <w:rPr>
                <w:rFonts w:cs="Arial"/>
                <w:sz w:val="16"/>
                <w:szCs w:val="16"/>
              </w:rPr>
            </w:pPr>
            <w:hyperlink r:id="rId1226" w:history="1">
              <w:r w:rsidR="008B219C" w:rsidRPr="000A2B53">
                <w:rPr>
                  <w:sz w:val="16"/>
                  <w:szCs w:val="16"/>
                </w:rPr>
                <w:t>R5s2105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022D1" w14:textId="5FDDDE79" w:rsidR="008B219C" w:rsidRPr="000A2B53" w:rsidRDefault="008B219C">
            <w:pPr>
              <w:rPr>
                <w:rFonts w:ascii="Arial" w:hAnsi="Arial" w:cs="Arial"/>
                <w:sz w:val="16"/>
                <w:szCs w:val="16"/>
              </w:rPr>
            </w:pPr>
            <w:r w:rsidRPr="000A2B53">
              <w:rPr>
                <w:rFonts w:ascii="Arial" w:hAnsi="Arial" w:cs="Arial"/>
                <w:sz w:val="16"/>
                <w:szCs w:val="16"/>
              </w:rPr>
              <w:t>16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947F9F" w14:textId="5DACB6ED"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0CC7C" w14:textId="45F27C50"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15CBC" w14:textId="08ABF532" w:rsidR="008B219C" w:rsidRPr="000A2B53" w:rsidRDefault="008B219C">
            <w:pPr>
              <w:rPr>
                <w:rFonts w:ascii="Arial" w:hAnsi="Arial" w:cs="Arial"/>
                <w:sz w:val="16"/>
                <w:szCs w:val="16"/>
              </w:rPr>
            </w:pPr>
            <w:r w:rsidRPr="000A2B53">
              <w:rPr>
                <w:rFonts w:ascii="Arial" w:hAnsi="Arial" w:cs="Arial"/>
                <w:sz w:val="16"/>
                <w:szCs w:val="16"/>
              </w:rPr>
              <w:t>Correction to NR5GC testcase 9.1.5.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F47CD"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62EA3AF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C8E5898"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E997EF"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768811" w14:textId="5762892B" w:rsidR="008B219C" w:rsidRPr="000A2B53" w:rsidRDefault="00000000" w:rsidP="000C01F7">
            <w:pPr>
              <w:pStyle w:val="TAC"/>
              <w:jc w:val="left"/>
              <w:rPr>
                <w:rFonts w:cs="Arial"/>
                <w:sz w:val="16"/>
                <w:szCs w:val="16"/>
              </w:rPr>
            </w:pPr>
            <w:hyperlink r:id="rId1227" w:history="1">
              <w:r w:rsidR="008B219C" w:rsidRPr="000A2B53">
                <w:rPr>
                  <w:sz w:val="16"/>
                  <w:szCs w:val="16"/>
                </w:rPr>
                <w:t>R5s2105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E984A" w14:textId="0297D737" w:rsidR="008B219C" w:rsidRPr="000A2B53" w:rsidRDefault="008B219C">
            <w:pPr>
              <w:rPr>
                <w:rFonts w:ascii="Arial" w:hAnsi="Arial" w:cs="Arial"/>
                <w:sz w:val="16"/>
                <w:szCs w:val="16"/>
              </w:rPr>
            </w:pPr>
            <w:r w:rsidRPr="000A2B53">
              <w:rPr>
                <w:rFonts w:ascii="Arial" w:hAnsi="Arial" w:cs="Arial"/>
                <w:sz w:val="16"/>
                <w:szCs w:val="16"/>
              </w:rPr>
              <w:t>16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53DDA" w14:textId="16281DC4" w:rsidR="008B219C" w:rsidRPr="000A2B53" w:rsidRDefault="008B219C">
            <w:pPr>
              <w:rPr>
                <w:rFonts w:ascii="Arial" w:hAnsi="Arial" w:cs="Arial"/>
                <w:sz w:val="16"/>
                <w:szCs w:val="16"/>
              </w:rPr>
            </w:pPr>
            <w:r w:rsidRPr="000A2B53">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2AE69" w14:textId="1C0AB84E"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9C04B" w14:textId="7D525E82" w:rsidR="008B219C" w:rsidRPr="000A2B53" w:rsidRDefault="008B219C">
            <w:pPr>
              <w:rPr>
                <w:rFonts w:ascii="Arial" w:hAnsi="Arial" w:cs="Arial"/>
                <w:sz w:val="16"/>
                <w:szCs w:val="16"/>
              </w:rPr>
            </w:pPr>
            <w:r w:rsidRPr="000A2B53">
              <w:rPr>
                <w:rFonts w:ascii="Arial" w:hAnsi="Arial" w:cs="Arial"/>
                <w:sz w:val="16"/>
                <w:szCs w:val="16"/>
              </w:rPr>
              <w:t>Correction for function f_NR5GC_ModifyPDUSession_AddVo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92E866"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3E60752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EE3F7A2"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9FD1A7"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3AB84E" w14:textId="7A351840" w:rsidR="008B219C" w:rsidRPr="000A2B53" w:rsidRDefault="00000000" w:rsidP="000C01F7">
            <w:pPr>
              <w:pStyle w:val="TAC"/>
              <w:jc w:val="left"/>
              <w:rPr>
                <w:rFonts w:cs="Arial"/>
                <w:sz w:val="16"/>
                <w:szCs w:val="16"/>
              </w:rPr>
            </w:pPr>
            <w:hyperlink r:id="rId1228" w:history="1">
              <w:r w:rsidR="008B219C" w:rsidRPr="000A2B53">
                <w:rPr>
                  <w:sz w:val="16"/>
                  <w:szCs w:val="16"/>
                </w:rPr>
                <w:t>R5s21057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D4A7F" w14:textId="624D597B" w:rsidR="008B219C" w:rsidRPr="000A2B53" w:rsidRDefault="008B219C">
            <w:pPr>
              <w:rPr>
                <w:rFonts w:ascii="Arial" w:hAnsi="Arial" w:cs="Arial"/>
                <w:sz w:val="16"/>
                <w:szCs w:val="16"/>
              </w:rPr>
            </w:pPr>
            <w:r w:rsidRPr="000A2B53">
              <w:rPr>
                <w:rFonts w:ascii="Arial" w:hAnsi="Arial" w:cs="Arial"/>
                <w:sz w:val="16"/>
                <w:szCs w:val="16"/>
              </w:rPr>
              <w:t>16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FD2E3" w14:textId="4C6EB905"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A3425" w14:textId="4EBCDFE3"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9F3593" w14:textId="1D4F60F4" w:rsidR="008B219C" w:rsidRPr="000A2B53" w:rsidRDefault="008B219C">
            <w:pPr>
              <w:rPr>
                <w:rFonts w:ascii="Arial" w:hAnsi="Arial" w:cs="Arial"/>
                <w:sz w:val="16"/>
                <w:szCs w:val="16"/>
              </w:rPr>
            </w:pPr>
            <w:r w:rsidRPr="000A2B53">
              <w:rPr>
                <w:rFonts w:ascii="Arial" w:hAnsi="Arial" w:cs="Arial"/>
                <w:sz w:val="16"/>
                <w:szCs w:val="16"/>
              </w:rPr>
              <w:t>Summary of regression errors in 21wk12 TTCN for NR test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D722D8"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18CBF85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57B84AF"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9DD86F"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84F044" w14:textId="61F04316" w:rsidR="008B219C" w:rsidRPr="000A2B53" w:rsidRDefault="00000000" w:rsidP="000C01F7">
            <w:pPr>
              <w:pStyle w:val="TAC"/>
              <w:jc w:val="left"/>
              <w:rPr>
                <w:rFonts w:cs="Arial"/>
                <w:sz w:val="16"/>
                <w:szCs w:val="16"/>
              </w:rPr>
            </w:pPr>
            <w:hyperlink r:id="rId1229" w:history="1">
              <w:r w:rsidR="008B219C" w:rsidRPr="000A2B53">
                <w:rPr>
                  <w:sz w:val="16"/>
                  <w:szCs w:val="16"/>
                </w:rPr>
                <w:t>R5s2105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247A8" w14:textId="3EE5F6F5" w:rsidR="008B219C" w:rsidRPr="000A2B53" w:rsidRDefault="008B219C">
            <w:pPr>
              <w:rPr>
                <w:rFonts w:ascii="Arial" w:hAnsi="Arial" w:cs="Arial"/>
                <w:sz w:val="16"/>
                <w:szCs w:val="16"/>
              </w:rPr>
            </w:pPr>
            <w:r w:rsidRPr="000A2B53">
              <w:rPr>
                <w:rFonts w:ascii="Arial" w:hAnsi="Arial" w:cs="Arial"/>
                <w:sz w:val="16"/>
                <w:szCs w:val="16"/>
              </w:rPr>
              <w:t>16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83C18A" w14:textId="173FF9A3"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485E1" w14:textId="0C589385"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B0CBCE" w14:textId="0CF8D9C4" w:rsidR="008B219C" w:rsidRPr="000A2B53" w:rsidRDefault="008B219C">
            <w:pPr>
              <w:rPr>
                <w:rFonts w:ascii="Arial" w:hAnsi="Arial" w:cs="Arial"/>
                <w:sz w:val="16"/>
                <w:szCs w:val="16"/>
              </w:rPr>
            </w:pPr>
            <w:r w:rsidRPr="000A2B53">
              <w:rPr>
                <w:rFonts w:ascii="Arial" w:hAnsi="Arial" w:cs="Arial"/>
                <w:sz w:val="16"/>
                <w:szCs w:val="16"/>
              </w:rPr>
              <w:t>Correction to Multiple ENDC Measurement test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8740C2"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7B7EBE4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4020AD9"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7155A"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AAF477" w14:textId="594A9C4D" w:rsidR="008B219C" w:rsidRPr="000A2B53" w:rsidRDefault="00000000" w:rsidP="000C01F7">
            <w:pPr>
              <w:pStyle w:val="TAC"/>
              <w:jc w:val="left"/>
              <w:rPr>
                <w:rFonts w:cs="Arial"/>
                <w:sz w:val="16"/>
                <w:szCs w:val="16"/>
              </w:rPr>
            </w:pPr>
            <w:hyperlink r:id="rId1230" w:history="1">
              <w:r w:rsidR="008B219C" w:rsidRPr="000A2B53">
                <w:rPr>
                  <w:sz w:val="16"/>
                  <w:szCs w:val="16"/>
                </w:rPr>
                <w:t>R5s2105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139BE" w14:textId="3D201CB9" w:rsidR="008B219C" w:rsidRPr="000A2B53" w:rsidRDefault="008B219C">
            <w:pPr>
              <w:rPr>
                <w:rFonts w:ascii="Arial" w:hAnsi="Arial" w:cs="Arial"/>
                <w:sz w:val="16"/>
                <w:szCs w:val="16"/>
              </w:rPr>
            </w:pPr>
            <w:r w:rsidRPr="000A2B53">
              <w:rPr>
                <w:rFonts w:ascii="Arial" w:hAnsi="Arial" w:cs="Arial"/>
                <w:sz w:val="16"/>
                <w:szCs w:val="16"/>
              </w:rPr>
              <w:t>16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116ED" w14:textId="13FAC305"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940F6" w14:textId="16185A2E"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5E066C" w14:textId="092E134E" w:rsidR="008B219C" w:rsidRPr="000A2B53" w:rsidRDefault="008B219C">
            <w:pPr>
              <w:rPr>
                <w:rFonts w:ascii="Arial" w:hAnsi="Arial" w:cs="Arial"/>
                <w:sz w:val="16"/>
                <w:szCs w:val="16"/>
              </w:rPr>
            </w:pPr>
            <w:r w:rsidRPr="000A2B53">
              <w:rPr>
                <w:rFonts w:ascii="Arial" w:hAnsi="Arial" w:cs="Arial"/>
                <w:sz w:val="16"/>
                <w:szCs w:val="16"/>
              </w:rPr>
              <w:t>Correction to NR5GC testcase 9.1.5.2.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2903AB"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6A31ECB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10CC"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C3BF3"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04AAF2" w14:textId="1E5B12BC" w:rsidR="008B219C" w:rsidRPr="000A2B53" w:rsidRDefault="00000000" w:rsidP="000C01F7">
            <w:pPr>
              <w:pStyle w:val="TAC"/>
              <w:jc w:val="left"/>
              <w:rPr>
                <w:rFonts w:cs="Arial"/>
                <w:sz w:val="16"/>
                <w:szCs w:val="16"/>
              </w:rPr>
            </w:pPr>
            <w:hyperlink r:id="rId1231" w:history="1">
              <w:r w:rsidR="008B219C" w:rsidRPr="000A2B53">
                <w:rPr>
                  <w:sz w:val="16"/>
                  <w:szCs w:val="16"/>
                </w:rPr>
                <w:t>R5s2105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F05AB" w14:textId="3F485580" w:rsidR="008B219C" w:rsidRPr="000A2B53" w:rsidRDefault="008B219C">
            <w:pPr>
              <w:rPr>
                <w:rFonts w:ascii="Arial" w:hAnsi="Arial" w:cs="Arial"/>
                <w:sz w:val="16"/>
                <w:szCs w:val="16"/>
              </w:rPr>
            </w:pPr>
            <w:r w:rsidRPr="000A2B53">
              <w:rPr>
                <w:rFonts w:ascii="Arial" w:hAnsi="Arial" w:cs="Arial"/>
                <w:sz w:val="16"/>
                <w:szCs w:val="16"/>
              </w:rPr>
              <w:t>17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293F6C" w14:textId="571F47B3"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2E4F4" w14:textId="39B4B20D"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652DD" w14:textId="795AEECF" w:rsidR="008B219C" w:rsidRPr="000A2B53" w:rsidRDefault="008B219C">
            <w:pPr>
              <w:rPr>
                <w:rFonts w:ascii="Arial" w:hAnsi="Arial" w:cs="Arial"/>
                <w:sz w:val="16"/>
                <w:szCs w:val="16"/>
              </w:rPr>
            </w:pPr>
            <w:r w:rsidRPr="000A2B53">
              <w:rPr>
                <w:rFonts w:ascii="Arial" w:hAnsi="Arial" w:cs="Arial"/>
                <w:sz w:val="16"/>
                <w:szCs w:val="16"/>
              </w:rPr>
              <w:t>Correction for NR5GC RRC test case 8.1.4.1.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65A32E"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4D6E89C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852C328"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15A27C"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07376D" w14:textId="26EA8B31" w:rsidR="008B219C" w:rsidRPr="000A2B53" w:rsidRDefault="00000000" w:rsidP="000C01F7">
            <w:pPr>
              <w:pStyle w:val="TAC"/>
              <w:jc w:val="left"/>
              <w:rPr>
                <w:rFonts w:cs="Arial"/>
                <w:sz w:val="16"/>
                <w:szCs w:val="16"/>
              </w:rPr>
            </w:pPr>
            <w:hyperlink r:id="rId1232" w:history="1">
              <w:r w:rsidR="008B219C" w:rsidRPr="000A2B53">
                <w:rPr>
                  <w:sz w:val="16"/>
                  <w:szCs w:val="16"/>
                </w:rPr>
                <w:t>R5s21057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63C46" w14:textId="641F7D27" w:rsidR="008B219C" w:rsidRPr="000A2B53" w:rsidRDefault="008B219C">
            <w:pPr>
              <w:rPr>
                <w:rFonts w:ascii="Arial" w:hAnsi="Arial" w:cs="Arial"/>
                <w:sz w:val="16"/>
                <w:szCs w:val="16"/>
              </w:rPr>
            </w:pPr>
            <w:r w:rsidRPr="000A2B53">
              <w:rPr>
                <w:rFonts w:ascii="Arial" w:hAnsi="Arial" w:cs="Arial"/>
                <w:sz w:val="16"/>
                <w:szCs w:val="16"/>
              </w:rPr>
              <w:t>17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2FDA8" w14:textId="57AE4810"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E9E0A9" w14:textId="5AB55A50"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5C89F0" w14:textId="7B2FFB69" w:rsidR="008B219C" w:rsidRPr="000A2B53" w:rsidRDefault="008B219C">
            <w:pPr>
              <w:rPr>
                <w:rFonts w:ascii="Arial" w:hAnsi="Arial" w:cs="Arial"/>
                <w:sz w:val="16"/>
                <w:szCs w:val="16"/>
              </w:rPr>
            </w:pPr>
            <w:r w:rsidRPr="000A2B53">
              <w:rPr>
                <w:rFonts w:ascii="Arial" w:hAnsi="Arial" w:cs="Arial"/>
                <w:sz w:val="16"/>
                <w:szCs w:val="16"/>
              </w:rPr>
              <w:t>Correction to NR Idle Mode test case 6.4.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248E29"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7F2BB6E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4A914DA"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1BC73"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F745AB" w14:textId="0EEAA8ED" w:rsidR="008B219C" w:rsidRPr="000A2B53" w:rsidRDefault="00000000" w:rsidP="000C01F7">
            <w:pPr>
              <w:pStyle w:val="TAC"/>
              <w:jc w:val="left"/>
              <w:rPr>
                <w:rFonts w:cs="Arial"/>
                <w:sz w:val="16"/>
                <w:szCs w:val="16"/>
              </w:rPr>
            </w:pPr>
            <w:hyperlink r:id="rId1233" w:history="1">
              <w:r w:rsidR="008B219C" w:rsidRPr="000A2B53">
                <w:rPr>
                  <w:sz w:val="16"/>
                  <w:szCs w:val="16"/>
                </w:rPr>
                <w:t>R5s2105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388C50" w14:textId="7A569E41" w:rsidR="008B219C" w:rsidRPr="000A2B53" w:rsidRDefault="008B219C">
            <w:pPr>
              <w:rPr>
                <w:rFonts w:ascii="Arial" w:hAnsi="Arial" w:cs="Arial"/>
                <w:sz w:val="16"/>
                <w:szCs w:val="16"/>
              </w:rPr>
            </w:pPr>
            <w:r w:rsidRPr="000A2B53">
              <w:rPr>
                <w:rFonts w:ascii="Arial" w:hAnsi="Arial" w:cs="Arial"/>
                <w:sz w:val="16"/>
                <w:szCs w:val="16"/>
              </w:rPr>
              <w:t>17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8EB6" w14:textId="722CF39E"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EB80D" w14:textId="32957829"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F7C60D" w14:textId="224828D6" w:rsidR="008B219C" w:rsidRPr="000A2B53" w:rsidRDefault="008B219C">
            <w:pPr>
              <w:rPr>
                <w:rFonts w:ascii="Arial" w:hAnsi="Arial" w:cs="Arial"/>
                <w:sz w:val="16"/>
                <w:szCs w:val="16"/>
              </w:rPr>
            </w:pPr>
            <w:r w:rsidRPr="000A2B53">
              <w:rPr>
                <w:rFonts w:ascii="Arial" w:hAnsi="Arial" w:cs="Arial"/>
                <w:sz w:val="16"/>
                <w:szCs w:val="16"/>
              </w:rPr>
              <w:t>Correction to the NR5GC Testcase 6.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5E054"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745293D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B13B0B4"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6EC793"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EB389B" w14:textId="5B5F4292" w:rsidR="008B219C" w:rsidRPr="000A2B53" w:rsidRDefault="00000000" w:rsidP="000C01F7">
            <w:pPr>
              <w:pStyle w:val="TAC"/>
              <w:jc w:val="left"/>
              <w:rPr>
                <w:rFonts w:cs="Arial"/>
                <w:sz w:val="16"/>
                <w:szCs w:val="16"/>
              </w:rPr>
            </w:pPr>
            <w:hyperlink r:id="rId1234" w:history="1">
              <w:r w:rsidR="008B219C" w:rsidRPr="000A2B53">
                <w:rPr>
                  <w:sz w:val="16"/>
                  <w:szCs w:val="16"/>
                </w:rPr>
                <w:t>R5s2105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762DC" w14:textId="2B2F89C6" w:rsidR="008B219C" w:rsidRPr="000A2B53" w:rsidRDefault="008B219C">
            <w:pPr>
              <w:rPr>
                <w:rFonts w:ascii="Arial" w:hAnsi="Arial" w:cs="Arial"/>
                <w:sz w:val="16"/>
                <w:szCs w:val="16"/>
              </w:rPr>
            </w:pPr>
            <w:r w:rsidRPr="000A2B53">
              <w:rPr>
                <w:rFonts w:ascii="Arial" w:hAnsi="Arial" w:cs="Arial"/>
                <w:sz w:val="16"/>
                <w:szCs w:val="16"/>
              </w:rPr>
              <w:t>17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84F83" w14:textId="071954D6"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F3A44" w14:textId="7D292365"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8B2F32" w14:textId="2C15FD5B" w:rsidR="008B219C" w:rsidRPr="000A2B53" w:rsidRDefault="008B219C">
            <w:pPr>
              <w:rPr>
                <w:rFonts w:ascii="Arial" w:hAnsi="Arial" w:cs="Arial"/>
                <w:sz w:val="16"/>
                <w:szCs w:val="16"/>
              </w:rPr>
            </w:pPr>
            <w:r w:rsidRPr="000A2B53">
              <w:rPr>
                <w:rFonts w:ascii="Arial" w:hAnsi="Arial" w:cs="Arial"/>
                <w:sz w:val="16"/>
                <w:szCs w:val="16"/>
              </w:rPr>
              <w:t>Correction to NR5GC testcase 9.1.5.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9E91F8"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550F12D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EFF44AD"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FA6E19"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5E9956" w14:textId="7089B6E6" w:rsidR="008B219C" w:rsidRPr="000A2B53" w:rsidRDefault="00000000" w:rsidP="000C01F7">
            <w:pPr>
              <w:pStyle w:val="TAC"/>
              <w:jc w:val="left"/>
              <w:rPr>
                <w:rFonts w:cs="Arial"/>
                <w:sz w:val="16"/>
                <w:szCs w:val="16"/>
              </w:rPr>
            </w:pPr>
            <w:hyperlink r:id="rId1235" w:history="1">
              <w:r w:rsidR="008B219C" w:rsidRPr="000A2B53">
                <w:rPr>
                  <w:sz w:val="16"/>
                  <w:szCs w:val="16"/>
                </w:rPr>
                <w:t>R5s2105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D536E" w14:textId="2E3FDA32" w:rsidR="008B219C" w:rsidRPr="000A2B53" w:rsidRDefault="008B219C">
            <w:pPr>
              <w:rPr>
                <w:rFonts w:ascii="Arial" w:hAnsi="Arial" w:cs="Arial"/>
                <w:sz w:val="16"/>
                <w:szCs w:val="16"/>
              </w:rPr>
            </w:pPr>
            <w:r w:rsidRPr="000A2B53">
              <w:rPr>
                <w:rFonts w:ascii="Arial" w:hAnsi="Arial" w:cs="Arial"/>
                <w:sz w:val="16"/>
                <w:szCs w:val="16"/>
              </w:rPr>
              <w:t>17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67EFA" w14:textId="1232D2DF"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A1F266" w14:textId="0DCC3A1C"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E1A8" w14:textId="7CC1CB8E" w:rsidR="008B219C" w:rsidRPr="000A2B53" w:rsidRDefault="008B219C">
            <w:pPr>
              <w:rPr>
                <w:rFonts w:ascii="Arial" w:hAnsi="Arial" w:cs="Arial"/>
                <w:sz w:val="16"/>
                <w:szCs w:val="16"/>
              </w:rPr>
            </w:pPr>
            <w:r w:rsidRPr="000A2B53">
              <w:rPr>
                <w:rFonts w:ascii="Arial" w:hAnsi="Arial" w:cs="Arial"/>
                <w:sz w:val="16"/>
                <w:szCs w:val="16"/>
              </w:rPr>
              <w:t>Correction to the function f_NR_SendRRCResume_De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C9E97C"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1BAACA1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E527EF3"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DCF6A2"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EE9432" w14:textId="6E3A89EA" w:rsidR="008B219C" w:rsidRPr="000A2B53" w:rsidRDefault="00000000" w:rsidP="000C01F7">
            <w:pPr>
              <w:pStyle w:val="TAC"/>
              <w:jc w:val="left"/>
              <w:rPr>
                <w:rFonts w:cs="Arial"/>
                <w:sz w:val="16"/>
                <w:szCs w:val="16"/>
              </w:rPr>
            </w:pPr>
            <w:hyperlink r:id="rId1236" w:history="1">
              <w:r w:rsidR="008B219C" w:rsidRPr="000A2B53">
                <w:rPr>
                  <w:sz w:val="16"/>
                  <w:szCs w:val="16"/>
                </w:rPr>
                <w:t>R5s2105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B81901" w14:textId="6EDE0FC6" w:rsidR="008B219C" w:rsidRPr="000A2B53" w:rsidRDefault="008B219C">
            <w:pPr>
              <w:rPr>
                <w:rFonts w:ascii="Arial" w:hAnsi="Arial" w:cs="Arial"/>
                <w:sz w:val="16"/>
                <w:szCs w:val="16"/>
              </w:rPr>
            </w:pPr>
            <w:r w:rsidRPr="000A2B53">
              <w:rPr>
                <w:rFonts w:ascii="Arial" w:hAnsi="Arial" w:cs="Arial"/>
                <w:sz w:val="16"/>
                <w:szCs w:val="16"/>
              </w:rPr>
              <w:t>17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42935" w14:textId="518D0657"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DBB2F" w14:textId="795CBD00"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92C740" w14:textId="05A3EE00" w:rsidR="008B219C" w:rsidRPr="000A2B53" w:rsidRDefault="008B219C">
            <w:pPr>
              <w:rPr>
                <w:rFonts w:ascii="Arial" w:hAnsi="Arial" w:cs="Arial"/>
                <w:sz w:val="16"/>
                <w:szCs w:val="16"/>
              </w:rPr>
            </w:pPr>
            <w:r w:rsidRPr="000A2B53">
              <w:rPr>
                <w:rFonts w:ascii="Arial" w:hAnsi="Arial" w:cs="Arial"/>
                <w:sz w:val="16"/>
                <w:szCs w:val="16"/>
              </w:rPr>
              <w:t>Correction to f_TC_6_4_2_1_NR5GC_TestBod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F2BF8A"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45407FE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2173CE8"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884960"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73D174" w14:textId="56C9D9A8" w:rsidR="008B219C" w:rsidRPr="000A2B53" w:rsidRDefault="00000000" w:rsidP="000C01F7">
            <w:pPr>
              <w:pStyle w:val="TAC"/>
              <w:jc w:val="left"/>
              <w:rPr>
                <w:rFonts w:cs="Arial"/>
                <w:sz w:val="16"/>
                <w:szCs w:val="16"/>
              </w:rPr>
            </w:pPr>
            <w:hyperlink r:id="rId1237" w:history="1">
              <w:r w:rsidR="008B219C" w:rsidRPr="000A2B53">
                <w:rPr>
                  <w:sz w:val="16"/>
                  <w:szCs w:val="16"/>
                </w:rPr>
                <w:t>R5s2105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716FF" w14:textId="75CBA321" w:rsidR="008B219C" w:rsidRPr="000A2B53" w:rsidRDefault="008B219C">
            <w:pPr>
              <w:rPr>
                <w:rFonts w:ascii="Arial" w:hAnsi="Arial" w:cs="Arial"/>
                <w:sz w:val="16"/>
                <w:szCs w:val="16"/>
              </w:rPr>
            </w:pPr>
            <w:r w:rsidRPr="000A2B53">
              <w:rPr>
                <w:rFonts w:ascii="Arial" w:hAnsi="Arial" w:cs="Arial"/>
                <w:sz w:val="16"/>
                <w:szCs w:val="16"/>
              </w:rPr>
              <w:t>17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A15E5" w14:textId="68E3A528"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6C330" w14:textId="0C320961"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9AEFD6" w14:textId="5863975C" w:rsidR="008B219C" w:rsidRPr="000A2B53" w:rsidRDefault="008B219C">
            <w:pPr>
              <w:rPr>
                <w:rFonts w:ascii="Arial" w:hAnsi="Arial" w:cs="Arial"/>
                <w:sz w:val="16"/>
                <w:szCs w:val="16"/>
              </w:rPr>
            </w:pPr>
            <w:r w:rsidRPr="000A2B53">
              <w:rPr>
                <w:rFonts w:ascii="Arial" w:hAnsi="Arial" w:cs="Arial"/>
                <w:sz w:val="16"/>
                <w:szCs w:val="16"/>
              </w:rPr>
              <w:t>Correction to function f_TC_7_1_1_5_5_NR_TestBod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EFD80F"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0565E79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677B38F"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304B57"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C73301" w14:textId="18AFE16B" w:rsidR="008B219C" w:rsidRPr="000A2B53" w:rsidRDefault="00000000" w:rsidP="000C01F7">
            <w:pPr>
              <w:pStyle w:val="TAC"/>
              <w:jc w:val="left"/>
              <w:rPr>
                <w:rFonts w:cs="Arial"/>
                <w:sz w:val="16"/>
                <w:szCs w:val="16"/>
              </w:rPr>
            </w:pPr>
            <w:hyperlink r:id="rId1238" w:history="1">
              <w:r w:rsidR="008B219C" w:rsidRPr="000A2B53">
                <w:rPr>
                  <w:sz w:val="16"/>
                  <w:szCs w:val="16"/>
                </w:rPr>
                <w:t>R5s2105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FC8481" w14:textId="769E7CD7" w:rsidR="008B219C" w:rsidRPr="000A2B53" w:rsidRDefault="008B219C">
            <w:pPr>
              <w:rPr>
                <w:rFonts w:ascii="Arial" w:hAnsi="Arial" w:cs="Arial"/>
                <w:sz w:val="16"/>
                <w:szCs w:val="16"/>
              </w:rPr>
            </w:pPr>
            <w:r w:rsidRPr="000A2B53">
              <w:rPr>
                <w:rFonts w:ascii="Arial" w:hAnsi="Arial" w:cs="Arial"/>
                <w:sz w:val="16"/>
                <w:szCs w:val="16"/>
              </w:rPr>
              <w:t>17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2C38" w14:textId="44884810"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134A3" w14:textId="58B49DBD"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DD3850" w14:textId="0162B6D2" w:rsidR="008B219C" w:rsidRPr="000A2B53" w:rsidRDefault="008B219C">
            <w:pPr>
              <w:rPr>
                <w:rFonts w:ascii="Arial" w:hAnsi="Arial" w:cs="Arial"/>
                <w:sz w:val="16"/>
                <w:szCs w:val="16"/>
              </w:rPr>
            </w:pPr>
            <w:r w:rsidRPr="000A2B53">
              <w:rPr>
                <w:rFonts w:ascii="Arial" w:hAnsi="Arial" w:cs="Arial"/>
                <w:sz w:val="16"/>
                <w:szCs w:val="16"/>
              </w:rPr>
              <w:t>Correction to NR5GC MAC DRX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C652DE"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54BC7C1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17256A3"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726956"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3FAB9B" w14:textId="2E67821D" w:rsidR="008B219C" w:rsidRPr="000A2B53" w:rsidRDefault="00000000" w:rsidP="000C01F7">
            <w:pPr>
              <w:pStyle w:val="TAC"/>
              <w:jc w:val="left"/>
              <w:rPr>
                <w:rFonts w:cs="Arial"/>
                <w:sz w:val="16"/>
                <w:szCs w:val="16"/>
              </w:rPr>
            </w:pPr>
            <w:hyperlink r:id="rId1239" w:history="1">
              <w:r w:rsidR="008B219C" w:rsidRPr="000A2B53">
                <w:rPr>
                  <w:sz w:val="16"/>
                  <w:szCs w:val="16"/>
                </w:rPr>
                <w:t>R5s2105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74F52" w14:textId="24143EDE" w:rsidR="008B219C" w:rsidRPr="000A2B53" w:rsidRDefault="008B219C">
            <w:pPr>
              <w:rPr>
                <w:rFonts w:ascii="Arial" w:hAnsi="Arial" w:cs="Arial"/>
                <w:sz w:val="16"/>
                <w:szCs w:val="16"/>
              </w:rPr>
            </w:pPr>
            <w:r w:rsidRPr="000A2B53">
              <w:rPr>
                <w:rFonts w:ascii="Arial" w:hAnsi="Arial" w:cs="Arial"/>
                <w:sz w:val="16"/>
                <w:szCs w:val="16"/>
              </w:rPr>
              <w:t>17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AD9DA" w14:textId="55C26247"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44A9A" w14:textId="5813C2B5"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CEB794" w14:textId="4A17AEA2" w:rsidR="008B219C" w:rsidRPr="000A2B53" w:rsidRDefault="008B219C">
            <w:pPr>
              <w:rPr>
                <w:rFonts w:ascii="Arial" w:hAnsi="Arial" w:cs="Arial"/>
                <w:sz w:val="16"/>
                <w:szCs w:val="16"/>
              </w:rPr>
            </w:pPr>
            <w:r w:rsidRPr="000A2B53">
              <w:rPr>
                <w:rFonts w:ascii="Arial" w:hAnsi="Arial" w:cs="Arial"/>
                <w:sz w:val="16"/>
                <w:szCs w:val="16"/>
              </w:rPr>
              <w:t>Correction to NR5GC RRC test case 8.1.1.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65AD77"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70BFEFA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DF100E7"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BC7E81"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4DD383" w14:textId="53F76DDF" w:rsidR="008B219C" w:rsidRPr="000A2B53" w:rsidRDefault="00000000" w:rsidP="000C01F7">
            <w:pPr>
              <w:pStyle w:val="TAC"/>
              <w:jc w:val="left"/>
              <w:rPr>
                <w:rFonts w:cs="Arial"/>
                <w:sz w:val="16"/>
                <w:szCs w:val="16"/>
              </w:rPr>
            </w:pPr>
            <w:hyperlink r:id="rId1240" w:history="1">
              <w:r w:rsidR="008B219C" w:rsidRPr="000A2B53">
                <w:rPr>
                  <w:sz w:val="16"/>
                  <w:szCs w:val="16"/>
                </w:rPr>
                <w:t>R5s2105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8085B" w14:textId="09217073" w:rsidR="008B219C" w:rsidRPr="000A2B53" w:rsidRDefault="008B219C">
            <w:pPr>
              <w:rPr>
                <w:rFonts w:ascii="Arial" w:hAnsi="Arial" w:cs="Arial"/>
                <w:sz w:val="16"/>
                <w:szCs w:val="16"/>
              </w:rPr>
            </w:pPr>
            <w:r w:rsidRPr="000A2B53">
              <w:rPr>
                <w:rFonts w:ascii="Arial" w:hAnsi="Arial" w:cs="Arial"/>
                <w:sz w:val="16"/>
                <w:szCs w:val="16"/>
              </w:rPr>
              <w:t>17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56BA5" w14:textId="68BB0AEA"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F5196" w14:textId="524A27CF"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09CD9F" w14:textId="760123FE" w:rsidR="008B219C" w:rsidRPr="000A2B53" w:rsidRDefault="008B219C">
            <w:pPr>
              <w:rPr>
                <w:rFonts w:ascii="Arial" w:hAnsi="Arial" w:cs="Arial"/>
                <w:sz w:val="16"/>
                <w:szCs w:val="16"/>
              </w:rPr>
            </w:pPr>
            <w:r w:rsidRPr="000A2B53">
              <w:rPr>
                <w:rFonts w:ascii="Arial" w:hAnsi="Arial" w:cs="Arial"/>
                <w:sz w:val="16"/>
                <w:szCs w:val="16"/>
              </w:rPr>
              <w:t>Correction to the function f_GetTestcaseAttrib_EarlyContentionResolu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221658"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3D0EE7F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E5ACB85"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3E67AF"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1C9186" w14:textId="563EEDF6" w:rsidR="008B219C" w:rsidRPr="000A2B53" w:rsidRDefault="00000000" w:rsidP="000C01F7">
            <w:pPr>
              <w:pStyle w:val="TAC"/>
              <w:jc w:val="left"/>
              <w:rPr>
                <w:rFonts w:cs="Arial"/>
                <w:sz w:val="16"/>
                <w:szCs w:val="16"/>
              </w:rPr>
            </w:pPr>
            <w:hyperlink r:id="rId1241" w:history="1">
              <w:r w:rsidR="008B219C" w:rsidRPr="000A2B53">
                <w:rPr>
                  <w:sz w:val="16"/>
                  <w:szCs w:val="16"/>
                </w:rPr>
                <w:t>R5s2106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7934" w14:textId="01E6150F" w:rsidR="008B219C" w:rsidRPr="000A2B53" w:rsidRDefault="008B219C">
            <w:pPr>
              <w:rPr>
                <w:rFonts w:ascii="Arial" w:hAnsi="Arial" w:cs="Arial"/>
                <w:sz w:val="16"/>
                <w:szCs w:val="16"/>
              </w:rPr>
            </w:pPr>
            <w:r w:rsidRPr="000A2B53">
              <w:rPr>
                <w:rFonts w:ascii="Arial" w:hAnsi="Arial" w:cs="Arial"/>
                <w:sz w:val="16"/>
                <w:szCs w:val="16"/>
              </w:rPr>
              <w:t>17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C18A39" w14:textId="6109A16E"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06760" w14:textId="2AC09EA8"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EAB055" w14:textId="2C1AC13E" w:rsidR="008B219C" w:rsidRPr="000A2B53" w:rsidRDefault="008B219C">
            <w:pPr>
              <w:rPr>
                <w:rFonts w:ascii="Arial" w:hAnsi="Arial" w:cs="Arial"/>
                <w:sz w:val="16"/>
                <w:szCs w:val="16"/>
              </w:rPr>
            </w:pPr>
            <w:r w:rsidRPr="000A2B53">
              <w:rPr>
                <w:rFonts w:ascii="Arial" w:hAnsi="Arial" w:cs="Arial"/>
                <w:sz w:val="16"/>
                <w:szCs w:val="16"/>
              </w:rPr>
              <w:t>Correction for NR5GC RRC test case 8.1.3.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B7A48"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7D4BFD9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FE6817D"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029B89"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15ABD1" w14:textId="473BCA10" w:rsidR="008B219C" w:rsidRPr="000A2B53" w:rsidRDefault="00000000" w:rsidP="000C01F7">
            <w:pPr>
              <w:pStyle w:val="TAC"/>
              <w:jc w:val="left"/>
              <w:rPr>
                <w:rFonts w:cs="Arial"/>
                <w:sz w:val="16"/>
                <w:szCs w:val="16"/>
              </w:rPr>
            </w:pPr>
            <w:hyperlink r:id="rId1242" w:history="1">
              <w:r w:rsidR="008B219C" w:rsidRPr="000A2B53">
                <w:rPr>
                  <w:sz w:val="16"/>
                  <w:szCs w:val="16"/>
                </w:rPr>
                <w:t>R5s2106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D2A9F" w14:textId="3A9362AE" w:rsidR="008B219C" w:rsidRPr="000A2B53" w:rsidRDefault="008B219C">
            <w:pPr>
              <w:rPr>
                <w:rFonts w:ascii="Arial" w:hAnsi="Arial" w:cs="Arial"/>
                <w:sz w:val="16"/>
                <w:szCs w:val="16"/>
              </w:rPr>
            </w:pPr>
            <w:r w:rsidRPr="000A2B53">
              <w:rPr>
                <w:rFonts w:ascii="Arial" w:hAnsi="Arial" w:cs="Arial"/>
                <w:sz w:val="16"/>
                <w:szCs w:val="16"/>
              </w:rPr>
              <w:t>17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8EA5B" w14:textId="3F83DE9B"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381AB" w14:textId="2AEE69D6"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26A72" w14:textId="1B4186DE" w:rsidR="008B219C" w:rsidRPr="000A2B53" w:rsidRDefault="008B219C">
            <w:pPr>
              <w:rPr>
                <w:rFonts w:ascii="Arial" w:hAnsi="Arial" w:cs="Arial"/>
                <w:sz w:val="16"/>
                <w:szCs w:val="16"/>
              </w:rPr>
            </w:pPr>
            <w:r w:rsidRPr="000A2B53">
              <w:rPr>
                <w:rFonts w:ascii="Arial" w:hAnsi="Arial" w:cs="Arial"/>
                <w:sz w:val="16"/>
                <w:szCs w:val="16"/>
              </w:rPr>
              <w:t>Correction to the testcase 6.4.2.2.NR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A4B6B"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5E96633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74C931F"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B50378"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53126B" w14:textId="5BC39D87" w:rsidR="008B219C" w:rsidRPr="000A2B53" w:rsidRDefault="00000000" w:rsidP="000C01F7">
            <w:pPr>
              <w:pStyle w:val="TAC"/>
              <w:jc w:val="left"/>
              <w:rPr>
                <w:rFonts w:cs="Arial"/>
                <w:sz w:val="16"/>
                <w:szCs w:val="16"/>
              </w:rPr>
            </w:pPr>
            <w:hyperlink r:id="rId1243" w:history="1">
              <w:r w:rsidR="008B219C" w:rsidRPr="000A2B53">
                <w:rPr>
                  <w:sz w:val="16"/>
                  <w:szCs w:val="16"/>
                </w:rPr>
                <w:t>R5s2106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68E94" w14:textId="175EF862" w:rsidR="008B219C" w:rsidRPr="000A2B53" w:rsidRDefault="008B219C">
            <w:pPr>
              <w:rPr>
                <w:rFonts w:ascii="Arial" w:hAnsi="Arial" w:cs="Arial"/>
                <w:sz w:val="16"/>
                <w:szCs w:val="16"/>
              </w:rPr>
            </w:pPr>
            <w:r w:rsidRPr="000A2B53">
              <w:rPr>
                <w:rFonts w:ascii="Arial" w:hAnsi="Arial" w:cs="Arial"/>
                <w:sz w:val="16"/>
                <w:szCs w:val="16"/>
              </w:rPr>
              <w:t>15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C89956" w14:textId="316B7F93"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AF3C59" w14:textId="0409F82F" w:rsidR="008B219C" w:rsidRPr="000A2B53" w:rsidRDefault="008B219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AB26CE" w14:textId="0DC9CD3D" w:rsidR="008B219C" w:rsidRPr="000A2B53" w:rsidRDefault="008B219C">
            <w:pPr>
              <w:rPr>
                <w:rFonts w:ascii="Arial" w:hAnsi="Arial" w:cs="Arial"/>
                <w:sz w:val="16"/>
                <w:szCs w:val="16"/>
              </w:rPr>
            </w:pPr>
            <w:r w:rsidRPr="000A2B53">
              <w:rPr>
                <w:rFonts w:ascii="Arial" w:hAnsi="Arial" w:cs="Arial"/>
                <w:sz w:val="16"/>
                <w:szCs w:val="16"/>
              </w:rPr>
              <w:t>Addition of NR5GC EPS fall back test case 11.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FC8C11"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5F38A71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A68CBD5"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09394"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0A6F81" w14:textId="7A7F3C73" w:rsidR="008B219C" w:rsidRPr="000A2B53" w:rsidRDefault="00000000" w:rsidP="000C01F7">
            <w:pPr>
              <w:pStyle w:val="TAC"/>
              <w:jc w:val="left"/>
              <w:rPr>
                <w:rFonts w:cs="Arial"/>
                <w:sz w:val="16"/>
                <w:szCs w:val="16"/>
              </w:rPr>
            </w:pPr>
            <w:hyperlink r:id="rId1244" w:history="1">
              <w:r w:rsidR="008B219C" w:rsidRPr="000A2B53">
                <w:rPr>
                  <w:sz w:val="16"/>
                  <w:szCs w:val="16"/>
                </w:rPr>
                <w:t>R5s21063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4806D" w14:textId="0D82C505" w:rsidR="008B219C" w:rsidRPr="000A2B53" w:rsidRDefault="008B219C">
            <w:pPr>
              <w:rPr>
                <w:rFonts w:ascii="Arial" w:hAnsi="Arial" w:cs="Arial"/>
                <w:sz w:val="16"/>
                <w:szCs w:val="16"/>
              </w:rPr>
            </w:pPr>
            <w:r w:rsidRPr="000A2B53">
              <w:rPr>
                <w:rFonts w:ascii="Arial" w:hAnsi="Arial" w:cs="Arial"/>
                <w:sz w:val="16"/>
                <w:szCs w:val="16"/>
              </w:rPr>
              <w:t>16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FCA42" w14:textId="6CCD0F28"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F3F0F" w14:textId="11CB502B" w:rsidR="008B219C" w:rsidRPr="000A2B53" w:rsidRDefault="008B219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C310AC" w14:textId="763BC72E" w:rsidR="008B219C" w:rsidRPr="000A2B53" w:rsidRDefault="008B219C">
            <w:pPr>
              <w:rPr>
                <w:rFonts w:ascii="Arial" w:hAnsi="Arial" w:cs="Arial"/>
                <w:sz w:val="16"/>
                <w:szCs w:val="16"/>
              </w:rPr>
            </w:pPr>
            <w:r w:rsidRPr="000A2B53">
              <w:rPr>
                <w:rFonts w:ascii="Arial" w:hAnsi="Arial" w:cs="Arial"/>
                <w:sz w:val="16"/>
                <w:szCs w:val="16"/>
              </w:rPr>
              <w:t>Addition of NR5GC EPS fall back test case 11.1.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635174"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32AFE75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B6F9A17"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7731AF"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B9CB6F" w14:textId="7E3F0401" w:rsidR="008B219C" w:rsidRPr="000A2B53" w:rsidRDefault="00000000" w:rsidP="000C01F7">
            <w:pPr>
              <w:pStyle w:val="TAC"/>
              <w:jc w:val="left"/>
              <w:rPr>
                <w:rFonts w:cs="Arial"/>
                <w:sz w:val="16"/>
                <w:szCs w:val="16"/>
              </w:rPr>
            </w:pPr>
            <w:hyperlink r:id="rId1245" w:history="1">
              <w:r w:rsidR="008B219C" w:rsidRPr="000A2B53">
                <w:rPr>
                  <w:sz w:val="16"/>
                  <w:szCs w:val="16"/>
                </w:rPr>
                <w:t>R5s2106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E3865" w14:textId="3FCF44FB" w:rsidR="008B219C" w:rsidRPr="000A2B53" w:rsidRDefault="008B219C">
            <w:pPr>
              <w:rPr>
                <w:rFonts w:ascii="Arial" w:hAnsi="Arial" w:cs="Arial"/>
                <w:sz w:val="16"/>
                <w:szCs w:val="16"/>
              </w:rPr>
            </w:pPr>
            <w:r w:rsidRPr="000A2B53">
              <w:rPr>
                <w:rFonts w:ascii="Arial" w:hAnsi="Arial" w:cs="Arial"/>
                <w:sz w:val="16"/>
                <w:szCs w:val="16"/>
              </w:rPr>
              <w:t>16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30B7" w14:textId="0D963657"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7B4E5" w14:textId="56AF6352"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B39BEC" w14:textId="552A5508" w:rsidR="008B219C" w:rsidRPr="000A2B53" w:rsidRDefault="008B219C">
            <w:pPr>
              <w:rPr>
                <w:rFonts w:ascii="Arial" w:hAnsi="Arial" w:cs="Arial"/>
                <w:sz w:val="16"/>
                <w:szCs w:val="16"/>
              </w:rPr>
            </w:pPr>
            <w:r w:rsidRPr="000A2B53">
              <w:rPr>
                <w:rFonts w:ascii="Arial" w:hAnsi="Arial" w:cs="Arial"/>
                <w:sz w:val="16"/>
                <w:szCs w:val="16"/>
              </w:rPr>
              <w:t>Correction to ENDC test case 10.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716155"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18F0CE0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14B40A3"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B77FE"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372FC0" w14:textId="5289A0DC" w:rsidR="008B219C" w:rsidRPr="000A2B53" w:rsidRDefault="00000000" w:rsidP="000C01F7">
            <w:pPr>
              <w:pStyle w:val="TAC"/>
              <w:jc w:val="left"/>
              <w:rPr>
                <w:rFonts w:cs="Arial"/>
                <w:sz w:val="16"/>
                <w:szCs w:val="16"/>
              </w:rPr>
            </w:pPr>
            <w:hyperlink r:id="rId1246" w:history="1">
              <w:r w:rsidR="008B219C" w:rsidRPr="000A2B53">
                <w:rPr>
                  <w:sz w:val="16"/>
                  <w:szCs w:val="16"/>
                </w:rPr>
                <w:t>R5s21064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FC8D9" w14:textId="21823814" w:rsidR="008B219C" w:rsidRPr="000A2B53" w:rsidRDefault="008B219C">
            <w:pPr>
              <w:rPr>
                <w:rFonts w:ascii="Arial" w:hAnsi="Arial" w:cs="Arial"/>
                <w:sz w:val="16"/>
                <w:szCs w:val="16"/>
              </w:rPr>
            </w:pPr>
            <w:r w:rsidRPr="000A2B53">
              <w:rPr>
                <w:rFonts w:ascii="Arial" w:hAnsi="Arial" w:cs="Arial"/>
                <w:sz w:val="16"/>
                <w:szCs w:val="16"/>
              </w:rPr>
              <w:t>16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8D61F" w14:textId="1BAE1156"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B19F5" w14:textId="7FDBE150"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9FBCC6" w14:textId="11A46C0F" w:rsidR="008B219C" w:rsidRPr="000A2B53" w:rsidRDefault="008B219C">
            <w:pPr>
              <w:rPr>
                <w:rFonts w:ascii="Arial" w:hAnsi="Arial" w:cs="Arial"/>
                <w:sz w:val="16"/>
                <w:szCs w:val="16"/>
              </w:rPr>
            </w:pPr>
            <w:r w:rsidRPr="000A2B53">
              <w:rPr>
                <w:rFonts w:ascii="Arial" w:hAnsi="Arial" w:cs="Arial"/>
                <w:sz w:val="16"/>
                <w:szCs w:val="16"/>
              </w:rPr>
              <w:t>Correction to NR5GC testcase 8.1.5.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9B990"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51EB06B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91C16F0"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A8EAD2"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45813C" w14:textId="04ECF390" w:rsidR="008B219C" w:rsidRPr="000A2B53" w:rsidRDefault="00000000" w:rsidP="000C01F7">
            <w:pPr>
              <w:pStyle w:val="TAC"/>
              <w:jc w:val="left"/>
              <w:rPr>
                <w:rFonts w:cs="Arial"/>
                <w:sz w:val="16"/>
                <w:szCs w:val="16"/>
              </w:rPr>
            </w:pPr>
            <w:hyperlink r:id="rId1247" w:history="1">
              <w:r w:rsidR="008B219C" w:rsidRPr="000A2B53">
                <w:rPr>
                  <w:sz w:val="16"/>
                  <w:szCs w:val="16"/>
                </w:rPr>
                <w:t>R5s21064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BB9E2" w14:textId="315FA86F" w:rsidR="008B219C" w:rsidRPr="000A2B53" w:rsidRDefault="008B219C">
            <w:pPr>
              <w:rPr>
                <w:rFonts w:ascii="Arial" w:hAnsi="Arial" w:cs="Arial"/>
                <w:sz w:val="16"/>
                <w:szCs w:val="16"/>
              </w:rPr>
            </w:pPr>
            <w:r w:rsidRPr="000A2B53">
              <w:rPr>
                <w:rFonts w:ascii="Arial" w:hAnsi="Arial" w:cs="Arial"/>
                <w:sz w:val="16"/>
                <w:szCs w:val="16"/>
              </w:rPr>
              <w:t>16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6D9E9" w14:textId="3DCD733B"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28C13" w14:textId="0DCA6E29"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472DF" w14:textId="79C0C75F" w:rsidR="008B219C" w:rsidRPr="000A2B53" w:rsidRDefault="008B219C">
            <w:pPr>
              <w:rPr>
                <w:rFonts w:ascii="Arial" w:hAnsi="Arial" w:cs="Arial"/>
                <w:sz w:val="16"/>
                <w:szCs w:val="16"/>
              </w:rPr>
            </w:pPr>
            <w:r w:rsidRPr="000A2B53">
              <w:rPr>
                <w:rFonts w:ascii="Arial" w:hAnsi="Arial" w:cs="Arial"/>
                <w:sz w:val="16"/>
                <w:szCs w:val="16"/>
              </w:rPr>
              <w:t>Correction to the function f_NR_CheckDataPath_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2790CE"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038567B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06DE9E2"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2548C"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6269B4" w14:textId="11489469" w:rsidR="008B219C" w:rsidRPr="000A2B53" w:rsidRDefault="00000000" w:rsidP="000C01F7">
            <w:pPr>
              <w:pStyle w:val="TAC"/>
              <w:jc w:val="left"/>
              <w:rPr>
                <w:rFonts w:cs="Arial"/>
                <w:sz w:val="16"/>
                <w:szCs w:val="16"/>
              </w:rPr>
            </w:pPr>
            <w:hyperlink r:id="rId1248" w:history="1">
              <w:r w:rsidR="008B219C" w:rsidRPr="000A2B53">
                <w:rPr>
                  <w:sz w:val="16"/>
                  <w:szCs w:val="16"/>
                </w:rPr>
                <w:t>R5s2106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E1F59" w14:textId="29F0D890" w:rsidR="008B219C" w:rsidRPr="000A2B53" w:rsidRDefault="008B219C">
            <w:pPr>
              <w:rPr>
                <w:rFonts w:ascii="Arial" w:hAnsi="Arial" w:cs="Arial"/>
                <w:sz w:val="16"/>
                <w:szCs w:val="16"/>
              </w:rPr>
            </w:pPr>
            <w:r w:rsidRPr="000A2B53">
              <w:rPr>
                <w:rFonts w:ascii="Arial" w:hAnsi="Arial" w:cs="Arial"/>
                <w:sz w:val="16"/>
                <w:szCs w:val="16"/>
              </w:rPr>
              <w:t>16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53DAC" w14:textId="17B0D299" w:rsidR="008B219C" w:rsidRPr="000A2B53" w:rsidRDefault="008B219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BCD00" w14:textId="758BF997" w:rsidR="008B219C" w:rsidRPr="000A2B53" w:rsidRDefault="008B219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4207C" w14:textId="5F6AF532" w:rsidR="008B219C" w:rsidRPr="000A2B53" w:rsidRDefault="008B219C">
            <w:pPr>
              <w:rPr>
                <w:rFonts w:ascii="Arial" w:hAnsi="Arial" w:cs="Arial"/>
                <w:sz w:val="16"/>
                <w:szCs w:val="16"/>
              </w:rPr>
            </w:pPr>
            <w:r w:rsidRPr="000A2B53">
              <w:rPr>
                <w:rFonts w:ascii="Arial" w:hAnsi="Arial" w:cs="Arial"/>
                <w:sz w:val="16"/>
                <w:szCs w:val="16"/>
              </w:rPr>
              <w:t>NR5GC FR1 : Addition of NR IRAT test case 6.2.3.1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2F2AB0" w14:textId="77777777" w:rsidR="008B219C" w:rsidRPr="000A2B53" w:rsidRDefault="008B219C">
            <w:pPr>
              <w:pStyle w:val="TAC"/>
              <w:jc w:val="left"/>
              <w:rPr>
                <w:rFonts w:cs="Arial"/>
                <w:sz w:val="16"/>
                <w:szCs w:val="16"/>
              </w:rPr>
            </w:pPr>
            <w:r w:rsidRPr="000A2B53">
              <w:rPr>
                <w:rFonts w:cs="Arial"/>
                <w:sz w:val="16"/>
                <w:szCs w:val="16"/>
              </w:rPr>
              <w:t>16.2.0</w:t>
            </w:r>
          </w:p>
        </w:tc>
      </w:tr>
      <w:tr w:rsidR="008B219C" w:rsidRPr="000A2B53" w14:paraId="137CE8F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FE7F5A0" w14:textId="77777777" w:rsidR="008B219C" w:rsidRPr="000A2B53" w:rsidRDefault="008B219C">
            <w:pPr>
              <w:pStyle w:val="TAC"/>
              <w:jc w:val="left"/>
              <w:rPr>
                <w:rFonts w:cs="Arial"/>
                <w:sz w:val="16"/>
                <w:szCs w:val="16"/>
              </w:rPr>
            </w:pPr>
            <w:r w:rsidRPr="000A2B53">
              <w:rPr>
                <w:rFonts w:cs="Arial"/>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C6CC6B" w14:textId="77777777" w:rsidR="008B219C" w:rsidRPr="000A2B53" w:rsidRDefault="008B219C">
            <w:pPr>
              <w:pStyle w:val="TAC"/>
              <w:jc w:val="left"/>
              <w:rPr>
                <w:rFonts w:cs="Arial"/>
                <w:sz w:val="16"/>
                <w:szCs w:val="16"/>
              </w:rPr>
            </w:pPr>
            <w:r w:rsidRPr="000A2B53">
              <w:rPr>
                <w:rFonts w:cs="Arial"/>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9D2826" w14:textId="2872435B" w:rsidR="008B219C" w:rsidRPr="000A2B53" w:rsidRDefault="00000000" w:rsidP="000C01F7">
            <w:pPr>
              <w:pStyle w:val="TAC"/>
              <w:jc w:val="left"/>
              <w:rPr>
                <w:rFonts w:cs="Arial"/>
                <w:sz w:val="16"/>
                <w:szCs w:val="16"/>
              </w:rPr>
            </w:pPr>
            <w:hyperlink r:id="rId1249" w:history="1">
              <w:r w:rsidR="008B219C" w:rsidRPr="000A2B53">
                <w:rPr>
                  <w:sz w:val="16"/>
                  <w:szCs w:val="16"/>
                </w:rPr>
                <w:t>R5s21064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9F646" w14:textId="15F31709" w:rsidR="008B219C" w:rsidRPr="000A2B53" w:rsidRDefault="008B219C">
            <w:pPr>
              <w:rPr>
                <w:rFonts w:ascii="Arial" w:hAnsi="Arial" w:cs="Arial"/>
                <w:sz w:val="16"/>
                <w:szCs w:val="16"/>
              </w:rPr>
            </w:pPr>
            <w:r w:rsidRPr="000A2B53">
              <w:rPr>
                <w:rFonts w:ascii="Arial" w:hAnsi="Arial" w:cs="Arial"/>
                <w:sz w:val="16"/>
                <w:szCs w:val="16"/>
              </w:rPr>
              <w:t>17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09A550" w14:textId="4CA34958" w:rsidR="008B219C" w:rsidRPr="000A2B53" w:rsidRDefault="008B219C">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17A54A" w14:textId="62BE523A" w:rsidR="008B219C" w:rsidRPr="000A2B53" w:rsidRDefault="008B219C">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CB658" w14:textId="275B9EFF" w:rsidR="008B219C" w:rsidRPr="000A2B53" w:rsidRDefault="008B219C">
            <w:pPr>
              <w:rPr>
                <w:rFonts w:ascii="Arial" w:hAnsi="Arial" w:cs="Arial"/>
                <w:sz w:val="16"/>
                <w:szCs w:val="16"/>
              </w:rPr>
            </w:pPr>
            <w:r w:rsidRPr="000A2B53">
              <w:rPr>
                <w:rFonts w:ascii="Arial" w:hAnsi="Arial" w:cs="Arial"/>
                <w:sz w:val="16"/>
                <w:szCs w:val="16"/>
              </w:rPr>
              <w:t>Add new verified and e-mail agreed TTCN test cases in the TC lists in 38.523-3 (prose), Annex 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5BF2C2" w14:textId="77777777" w:rsidR="008B219C" w:rsidRPr="000A2B53" w:rsidRDefault="008B219C">
            <w:pPr>
              <w:pStyle w:val="TAC"/>
              <w:jc w:val="left"/>
              <w:rPr>
                <w:rFonts w:cs="Arial"/>
                <w:sz w:val="16"/>
                <w:szCs w:val="16"/>
              </w:rPr>
            </w:pPr>
            <w:r w:rsidRPr="000A2B53">
              <w:rPr>
                <w:rFonts w:cs="Arial"/>
                <w:sz w:val="16"/>
                <w:szCs w:val="16"/>
              </w:rPr>
              <w:t>16.2.0</w:t>
            </w:r>
          </w:p>
        </w:tc>
      </w:tr>
      <w:tr w:rsidR="00DE0EFA" w:rsidRPr="000A2B53" w14:paraId="0A56AEC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2F06388" w14:textId="50D8269E"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70A16" w14:textId="4BA19166" w:rsidR="00DE0EFA" w:rsidRPr="000A2B53" w:rsidRDefault="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AB1E1" w14:textId="312EFEEB" w:rsidR="00DE0EFA" w:rsidRPr="000A2B53" w:rsidRDefault="00DE0EFA">
            <w:pPr>
              <w:pStyle w:val="TAC"/>
              <w:jc w:val="left"/>
              <w:rPr>
                <w:rFonts w:cs="Arial"/>
                <w:sz w:val="16"/>
                <w:szCs w:val="16"/>
              </w:rPr>
            </w:pPr>
            <w:r w:rsidRPr="000A2B53">
              <w:rPr>
                <w:rFonts w:cs="Arial"/>
                <w:sz w:val="16"/>
                <w:szCs w:val="16"/>
              </w:rPr>
              <w:t>R5-2146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6CDF1" w14:textId="180CE77C" w:rsidR="00DE0EFA" w:rsidRPr="000A2B53" w:rsidRDefault="00DE0EFA">
            <w:pPr>
              <w:rPr>
                <w:rFonts w:ascii="Arial" w:hAnsi="Arial" w:cs="Arial"/>
                <w:sz w:val="16"/>
                <w:szCs w:val="16"/>
              </w:rPr>
            </w:pPr>
            <w:r w:rsidRPr="000A2B53">
              <w:rPr>
                <w:rFonts w:ascii="Arial" w:hAnsi="Arial" w:cs="Arial"/>
                <w:sz w:val="16"/>
                <w:szCs w:val="16"/>
              </w:rPr>
              <w:t>18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578226" w14:textId="421951B8" w:rsidR="00DE0EFA" w:rsidRPr="000A2B53" w:rsidRDefault="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8BF5A" w14:textId="6060D93B" w:rsidR="00DE0EFA" w:rsidRPr="000A2B53" w:rsidRDefault="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41A77A" w14:textId="6BD1FC79" w:rsidR="00DE0EFA" w:rsidRPr="000A2B53" w:rsidRDefault="00DE0EFA">
            <w:pPr>
              <w:rPr>
                <w:rFonts w:ascii="Arial" w:hAnsi="Arial" w:cs="Arial"/>
                <w:sz w:val="16"/>
                <w:szCs w:val="16"/>
              </w:rPr>
            </w:pPr>
            <w:r w:rsidRPr="000A2B53">
              <w:rPr>
                <w:rFonts w:ascii="Arial" w:hAnsi="Arial" w:cs="Arial"/>
                <w:sz w:val="16"/>
                <w:szCs w:val="16"/>
              </w:rPr>
              <w:t>5G Rel-15 Test Models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C2CD9C" w14:textId="2DF8DB80" w:rsidR="00DE0EFA" w:rsidRPr="000A2B53" w:rsidRDefault="00DE0EFA">
            <w:pPr>
              <w:pStyle w:val="TAC"/>
              <w:jc w:val="left"/>
              <w:rPr>
                <w:rFonts w:cs="Arial"/>
                <w:sz w:val="16"/>
                <w:szCs w:val="16"/>
              </w:rPr>
            </w:pPr>
            <w:r w:rsidRPr="000A2B53">
              <w:rPr>
                <w:rFonts w:cs="Arial"/>
                <w:sz w:val="16"/>
                <w:szCs w:val="16"/>
              </w:rPr>
              <w:t>16.3.0</w:t>
            </w:r>
          </w:p>
        </w:tc>
      </w:tr>
      <w:tr w:rsidR="00DE0EFA" w:rsidRPr="000A2B53" w14:paraId="05B203B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513FCBE" w14:textId="77777777" w:rsidR="00DE0EFA" w:rsidRPr="000A2B53" w:rsidRDefault="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3E78E" w14:textId="77777777" w:rsidR="00DE0EFA" w:rsidRPr="000A2B53" w:rsidRDefault="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706F5" w14:textId="72F65C61" w:rsidR="00DE0EFA" w:rsidRPr="000A2B53" w:rsidRDefault="00DE0EFA">
            <w:pPr>
              <w:pStyle w:val="TAC"/>
              <w:jc w:val="left"/>
              <w:rPr>
                <w:rFonts w:cs="Arial"/>
                <w:sz w:val="16"/>
                <w:szCs w:val="16"/>
              </w:rPr>
            </w:pPr>
            <w:r w:rsidRPr="000A2B53">
              <w:rPr>
                <w:rFonts w:cs="Arial"/>
                <w:sz w:val="16"/>
                <w:szCs w:val="16"/>
              </w:rPr>
              <w:t>R5-2146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82ACB6" w14:textId="7E7AA105" w:rsidR="00DE0EFA" w:rsidRPr="000A2B53" w:rsidRDefault="00DE0EFA">
            <w:pPr>
              <w:rPr>
                <w:rFonts w:ascii="Arial" w:hAnsi="Arial" w:cs="Arial"/>
                <w:sz w:val="16"/>
                <w:szCs w:val="16"/>
              </w:rPr>
            </w:pPr>
            <w:r w:rsidRPr="000A2B53">
              <w:rPr>
                <w:rFonts w:ascii="Arial" w:hAnsi="Arial" w:cs="Arial"/>
                <w:sz w:val="16"/>
                <w:szCs w:val="16"/>
              </w:rPr>
              <w:t>18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89570" w14:textId="41802EEF" w:rsidR="00DE0EFA" w:rsidRPr="000A2B53" w:rsidRDefault="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F9C2EE" w14:textId="6D9552E0" w:rsidR="00DE0EFA" w:rsidRPr="000A2B53" w:rsidRDefault="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B7E4BF" w14:textId="44E0C918" w:rsidR="00DE0EFA" w:rsidRPr="000A2B53" w:rsidRDefault="00DE0EFA">
            <w:pPr>
              <w:rPr>
                <w:rFonts w:ascii="Arial" w:hAnsi="Arial" w:cs="Arial"/>
                <w:sz w:val="16"/>
                <w:szCs w:val="16"/>
              </w:rPr>
            </w:pPr>
            <w:r w:rsidRPr="000A2B53">
              <w:rPr>
                <w:rFonts w:ascii="Arial" w:hAnsi="Arial" w:cs="Arial"/>
                <w:sz w:val="16"/>
                <w:szCs w:val="16"/>
              </w:rPr>
              <w:t>Addition of NR/UTRAN Inter-RAT Test Mod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CF6DBE" w14:textId="77777777" w:rsidR="00DE0EFA" w:rsidRPr="000A2B53" w:rsidRDefault="00DE0EFA">
            <w:pPr>
              <w:pStyle w:val="TAC"/>
              <w:jc w:val="left"/>
              <w:rPr>
                <w:rFonts w:cs="Arial"/>
                <w:sz w:val="16"/>
                <w:szCs w:val="16"/>
              </w:rPr>
            </w:pPr>
            <w:r w:rsidRPr="000A2B53">
              <w:rPr>
                <w:rFonts w:cs="Arial"/>
                <w:sz w:val="16"/>
                <w:szCs w:val="16"/>
              </w:rPr>
              <w:t>16.3.0</w:t>
            </w:r>
          </w:p>
        </w:tc>
      </w:tr>
      <w:tr w:rsidR="00DE0EFA" w:rsidRPr="000A2B53" w14:paraId="521FB91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3A9DFBE"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95E1A"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9C02BC" w14:textId="09DF228B" w:rsidR="00DE0EFA" w:rsidRPr="000A2B53" w:rsidRDefault="00000000" w:rsidP="00DE0EFA">
            <w:pPr>
              <w:pStyle w:val="TAC"/>
              <w:jc w:val="left"/>
              <w:rPr>
                <w:rFonts w:cs="Arial"/>
                <w:sz w:val="16"/>
                <w:szCs w:val="16"/>
              </w:rPr>
            </w:pPr>
            <w:hyperlink r:id="rId1250" w:history="1">
              <w:r w:rsidR="00DE0EFA" w:rsidRPr="000A2B53">
                <w:rPr>
                  <w:sz w:val="16"/>
                  <w:szCs w:val="16"/>
                </w:rPr>
                <w:t>R5s2107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1A05F" w14:textId="696C32DA" w:rsidR="00DE0EFA" w:rsidRPr="000A2B53" w:rsidRDefault="00DE0EFA" w:rsidP="00DE0EFA">
            <w:pPr>
              <w:rPr>
                <w:rFonts w:ascii="Arial" w:hAnsi="Arial" w:cs="Arial"/>
                <w:sz w:val="16"/>
                <w:szCs w:val="16"/>
              </w:rPr>
            </w:pPr>
            <w:r w:rsidRPr="000A2B53">
              <w:rPr>
                <w:rFonts w:ascii="Arial" w:hAnsi="Arial" w:cs="Arial"/>
                <w:sz w:val="16"/>
                <w:szCs w:val="16"/>
              </w:rPr>
              <w:t>17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120739" w14:textId="72B68828"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BDDB7" w14:textId="3382E34D"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657E4F" w14:textId="0E44C997" w:rsidR="00DE0EFA" w:rsidRPr="000A2B53" w:rsidRDefault="00DE0EFA" w:rsidP="00DE0EFA">
            <w:pPr>
              <w:rPr>
                <w:rFonts w:ascii="Arial" w:hAnsi="Arial" w:cs="Arial"/>
                <w:sz w:val="16"/>
                <w:szCs w:val="16"/>
              </w:rPr>
            </w:pPr>
            <w:r w:rsidRPr="000A2B53">
              <w:rPr>
                <w:rFonts w:ascii="Arial" w:hAnsi="Arial" w:cs="Arial"/>
                <w:sz w:val="16"/>
                <w:szCs w:val="16"/>
              </w:rPr>
              <w:t>Addition of NR-DC test case 8.2.2.4.2 in FR1+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AB8BD1"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54F55F4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60BFA2D"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8955E2"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B08829" w14:textId="503CF741" w:rsidR="00DE0EFA" w:rsidRPr="000A2B53" w:rsidRDefault="00000000" w:rsidP="00DE0EFA">
            <w:pPr>
              <w:pStyle w:val="TAC"/>
              <w:jc w:val="left"/>
              <w:rPr>
                <w:rFonts w:cs="Arial"/>
                <w:sz w:val="16"/>
                <w:szCs w:val="16"/>
              </w:rPr>
            </w:pPr>
            <w:hyperlink r:id="rId1251" w:history="1">
              <w:r w:rsidR="00DE0EFA" w:rsidRPr="000A2B53">
                <w:rPr>
                  <w:sz w:val="16"/>
                  <w:szCs w:val="16"/>
                </w:rPr>
                <w:t>R5s2107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44430" w14:textId="3F56D56B" w:rsidR="00DE0EFA" w:rsidRPr="000A2B53" w:rsidRDefault="00DE0EFA" w:rsidP="00DE0EFA">
            <w:pPr>
              <w:rPr>
                <w:rFonts w:ascii="Arial" w:hAnsi="Arial" w:cs="Arial"/>
                <w:sz w:val="16"/>
                <w:szCs w:val="16"/>
              </w:rPr>
            </w:pPr>
            <w:r w:rsidRPr="000A2B53">
              <w:rPr>
                <w:rFonts w:ascii="Arial" w:hAnsi="Arial" w:cs="Arial"/>
                <w:sz w:val="16"/>
                <w:szCs w:val="16"/>
              </w:rPr>
              <w:t>17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8E796" w14:textId="0BCD0AE2"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952F7" w14:textId="7DF4220E"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F08FBF" w14:textId="28C26412" w:rsidR="00DE0EFA" w:rsidRPr="000A2B53" w:rsidRDefault="00DE0EFA" w:rsidP="00DE0EFA">
            <w:pPr>
              <w:rPr>
                <w:rFonts w:ascii="Arial" w:hAnsi="Arial" w:cs="Arial"/>
                <w:sz w:val="16"/>
                <w:szCs w:val="16"/>
              </w:rPr>
            </w:pPr>
            <w:r w:rsidRPr="000A2B53">
              <w:rPr>
                <w:rFonts w:ascii="Arial" w:hAnsi="Arial" w:cs="Arial"/>
                <w:sz w:val="16"/>
                <w:szCs w:val="16"/>
              </w:rPr>
              <w:t>Correction for NR PDCP test case 7.1.3.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C746D7"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43914CB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454F0F9"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D6A8F"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DDAB37" w14:textId="4DE65165" w:rsidR="00DE0EFA" w:rsidRPr="000A2B53" w:rsidRDefault="00000000" w:rsidP="00DE0EFA">
            <w:pPr>
              <w:pStyle w:val="TAC"/>
              <w:jc w:val="left"/>
              <w:rPr>
                <w:rFonts w:cs="Arial"/>
                <w:sz w:val="16"/>
                <w:szCs w:val="16"/>
              </w:rPr>
            </w:pPr>
            <w:hyperlink r:id="rId1252" w:history="1">
              <w:r w:rsidR="00DE0EFA" w:rsidRPr="000A2B53">
                <w:rPr>
                  <w:sz w:val="16"/>
                  <w:szCs w:val="16"/>
                </w:rPr>
                <w:t>R5s21072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FE50D1" w14:textId="19CB7311" w:rsidR="00DE0EFA" w:rsidRPr="000A2B53" w:rsidRDefault="00DE0EFA" w:rsidP="00DE0EFA">
            <w:pPr>
              <w:rPr>
                <w:rFonts w:ascii="Arial" w:hAnsi="Arial" w:cs="Arial"/>
                <w:sz w:val="16"/>
                <w:szCs w:val="16"/>
              </w:rPr>
            </w:pPr>
            <w:r w:rsidRPr="000A2B53">
              <w:rPr>
                <w:rFonts w:ascii="Arial" w:hAnsi="Arial" w:cs="Arial"/>
                <w:sz w:val="16"/>
                <w:szCs w:val="16"/>
              </w:rPr>
              <w:t>17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6F5B3C" w14:textId="7D013CCF"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BE990" w14:textId="77CD2262"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0BE7D8" w14:textId="55607010" w:rsidR="00DE0EFA" w:rsidRPr="000A2B53" w:rsidRDefault="00DE0EFA" w:rsidP="00DE0EFA">
            <w:pPr>
              <w:rPr>
                <w:rFonts w:ascii="Arial" w:hAnsi="Arial" w:cs="Arial"/>
                <w:sz w:val="16"/>
                <w:szCs w:val="16"/>
              </w:rPr>
            </w:pPr>
            <w:r w:rsidRPr="000A2B53">
              <w:rPr>
                <w:rFonts w:ascii="Arial" w:hAnsi="Arial" w:cs="Arial"/>
                <w:sz w:val="16"/>
                <w:szCs w:val="16"/>
              </w:rPr>
              <w:t xml:space="preserve">Correction for NR5GC </w:t>
            </w:r>
            <w:r w:rsidR="00A561B4" w:rsidRPr="000A2B53">
              <w:rPr>
                <w:rFonts w:ascii="Arial" w:hAnsi="Arial" w:cs="Arial"/>
                <w:sz w:val="16"/>
                <w:szCs w:val="16"/>
              </w:rPr>
              <w:t>multilayer</w:t>
            </w:r>
            <w:r w:rsidRPr="000A2B53">
              <w:rPr>
                <w:rFonts w:ascii="Arial" w:hAnsi="Arial" w:cs="Arial"/>
                <w:sz w:val="16"/>
                <w:szCs w:val="16"/>
              </w:rPr>
              <w:t xml:space="preserve"> test case 11.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A1B96"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34AEB94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837FE3D"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213F21"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7FAE14" w14:textId="17CD639D" w:rsidR="00DE0EFA" w:rsidRPr="000A2B53" w:rsidRDefault="00000000" w:rsidP="00DE0EFA">
            <w:pPr>
              <w:pStyle w:val="TAC"/>
              <w:jc w:val="left"/>
              <w:rPr>
                <w:rFonts w:cs="Arial"/>
                <w:sz w:val="16"/>
                <w:szCs w:val="16"/>
              </w:rPr>
            </w:pPr>
            <w:hyperlink r:id="rId1253" w:history="1">
              <w:r w:rsidR="00DE0EFA" w:rsidRPr="000A2B53">
                <w:rPr>
                  <w:sz w:val="16"/>
                  <w:szCs w:val="16"/>
                </w:rPr>
                <w:t>R5s2107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60DFC" w14:textId="13AD0E9A" w:rsidR="00DE0EFA" w:rsidRPr="000A2B53" w:rsidRDefault="00DE0EFA" w:rsidP="00DE0EFA">
            <w:pPr>
              <w:rPr>
                <w:rFonts w:ascii="Arial" w:hAnsi="Arial" w:cs="Arial"/>
                <w:sz w:val="16"/>
                <w:szCs w:val="16"/>
              </w:rPr>
            </w:pPr>
            <w:r w:rsidRPr="000A2B53">
              <w:rPr>
                <w:rFonts w:ascii="Arial" w:hAnsi="Arial" w:cs="Arial"/>
                <w:sz w:val="16"/>
                <w:szCs w:val="16"/>
              </w:rPr>
              <w:t>17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3326C" w14:textId="53A6AA69"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223B6" w14:textId="713DAE7D"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0EC16" w14:textId="6FCCA979" w:rsidR="00DE0EFA" w:rsidRPr="000A2B53" w:rsidRDefault="00DE0EFA" w:rsidP="00DE0EFA">
            <w:pPr>
              <w:rPr>
                <w:rFonts w:ascii="Arial" w:hAnsi="Arial" w:cs="Arial"/>
                <w:sz w:val="16"/>
                <w:szCs w:val="16"/>
              </w:rPr>
            </w:pPr>
            <w:r w:rsidRPr="000A2B53">
              <w:rPr>
                <w:rFonts w:ascii="Arial" w:hAnsi="Arial" w:cs="Arial"/>
                <w:sz w:val="16"/>
                <w:szCs w:val="16"/>
              </w:rPr>
              <w:t>Correction for NR MAC test case 7.1.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0DE248"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48AA808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E069975"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39EDFA"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6B6CCF" w14:textId="3D73424C" w:rsidR="00DE0EFA" w:rsidRPr="000A2B53" w:rsidRDefault="00000000" w:rsidP="00DE0EFA">
            <w:pPr>
              <w:pStyle w:val="TAC"/>
              <w:jc w:val="left"/>
              <w:rPr>
                <w:rFonts w:cs="Arial"/>
                <w:sz w:val="16"/>
                <w:szCs w:val="16"/>
              </w:rPr>
            </w:pPr>
            <w:hyperlink r:id="rId1254" w:history="1">
              <w:r w:rsidR="00DE0EFA" w:rsidRPr="000A2B53">
                <w:rPr>
                  <w:sz w:val="16"/>
                  <w:szCs w:val="16"/>
                </w:rPr>
                <w:t>R5s21072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3A04A2" w14:textId="665BD3A4" w:rsidR="00DE0EFA" w:rsidRPr="000A2B53" w:rsidRDefault="00DE0EFA" w:rsidP="00DE0EFA">
            <w:pPr>
              <w:rPr>
                <w:rFonts w:ascii="Arial" w:hAnsi="Arial" w:cs="Arial"/>
                <w:sz w:val="16"/>
                <w:szCs w:val="16"/>
              </w:rPr>
            </w:pPr>
            <w:r w:rsidRPr="000A2B53">
              <w:rPr>
                <w:rFonts w:ascii="Arial" w:hAnsi="Arial" w:cs="Arial"/>
                <w:sz w:val="16"/>
                <w:szCs w:val="16"/>
              </w:rPr>
              <w:t>17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A6FA" w14:textId="45042E35"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27C7D" w14:textId="1C8695C0"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8EC609" w14:textId="0AC48E94" w:rsidR="00DE0EFA" w:rsidRPr="000A2B53" w:rsidRDefault="00DE0EFA" w:rsidP="00DE0EFA">
            <w:pPr>
              <w:rPr>
                <w:rFonts w:ascii="Arial" w:hAnsi="Arial" w:cs="Arial"/>
                <w:sz w:val="16"/>
                <w:szCs w:val="16"/>
              </w:rPr>
            </w:pPr>
            <w:r w:rsidRPr="000A2B53">
              <w:rPr>
                <w:rFonts w:ascii="Arial" w:hAnsi="Arial" w:cs="Arial"/>
                <w:sz w:val="16"/>
                <w:szCs w:val="16"/>
              </w:rPr>
              <w:t>Correction for NR MAC CA test cases 7.1.1.7.1.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0466C"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1562AE4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0111547"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6A3004"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C0E086" w14:textId="09C3234C" w:rsidR="00DE0EFA" w:rsidRPr="000A2B53" w:rsidRDefault="00000000" w:rsidP="00DE0EFA">
            <w:pPr>
              <w:pStyle w:val="TAC"/>
              <w:jc w:val="left"/>
              <w:rPr>
                <w:rFonts w:cs="Arial"/>
                <w:sz w:val="16"/>
                <w:szCs w:val="16"/>
              </w:rPr>
            </w:pPr>
            <w:hyperlink r:id="rId1255" w:history="1">
              <w:r w:rsidR="00DE0EFA" w:rsidRPr="000A2B53">
                <w:rPr>
                  <w:sz w:val="16"/>
                  <w:szCs w:val="16"/>
                </w:rPr>
                <w:t>R5s2107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22AB5" w14:textId="722BB499" w:rsidR="00DE0EFA" w:rsidRPr="000A2B53" w:rsidRDefault="00DE0EFA" w:rsidP="00DE0EFA">
            <w:pPr>
              <w:rPr>
                <w:rFonts w:ascii="Arial" w:hAnsi="Arial" w:cs="Arial"/>
                <w:sz w:val="16"/>
                <w:szCs w:val="16"/>
              </w:rPr>
            </w:pPr>
            <w:r w:rsidRPr="000A2B53">
              <w:rPr>
                <w:rFonts w:ascii="Arial" w:hAnsi="Arial" w:cs="Arial"/>
                <w:sz w:val="16"/>
                <w:szCs w:val="16"/>
              </w:rPr>
              <w:t>18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DD13CF" w14:textId="1E7A38DA"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DAC90" w14:textId="7F051013"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1F6BD" w14:textId="26CFFD04" w:rsidR="00DE0EFA" w:rsidRPr="000A2B53" w:rsidRDefault="00DE0EFA" w:rsidP="00DE0EFA">
            <w:pPr>
              <w:rPr>
                <w:rFonts w:ascii="Arial" w:hAnsi="Arial" w:cs="Arial"/>
                <w:sz w:val="16"/>
                <w:szCs w:val="16"/>
              </w:rPr>
            </w:pPr>
            <w:r w:rsidRPr="000A2B53">
              <w:rPr>
                <w:rFonts w:ascii="Arial" w:hAnsi="Arial" w:cs="Arial"/>
                <w:sz w:val="16"/>
                <w:szCs w:val="16"/>
              </w:rPr>
              <w:t>Correction for some NR5GC test cases with IMS enabl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3961D"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7663802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5C4A82C"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74534F"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ACE7CC" w14:textId="1E2DCB3D" w:rsidR="00DE0EFA" w:rsidRPr="000A2B53" w:rsidRDefault="00000000" w:rsidP="00DE0EFA">
            <w:pPr>
              <w:pStyle w:val="TAC"/>
              <w:jc w:val="left"/>
              <w:rPr>
                <w:rFonts w:cs="Arial"/>
                <w:sz w:val="16"/>
                <w:szCs w:val="16"/>
              </w:rPr>
            </w:pPr>
            <w:hyperlink r:id="rId1256" w:history="1">
              <w:r w:rsidR="00DE0EFA" w:rsidRPr="000A2B53">
                <w:rPr>
                  <w:sz w:val="16"/>
                  <w:szCs w:val="16"/>
                </w:rPr>
                <w:t>R5s21073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55EBE" w14:textId="004695DA" w:rsidR="00DE0EFA" w:rsidRPr="000A2B53" w:rsidRDefault="00DE0EFA" w:rsidP="00DE0EFA">
            <w:pPr>
              <w:rPr>
                <w:rFonts w:ascii="Arial" w:hAnsi="Arial" w:cs="Arial"/>
                <w:sz w:val="16"/>
                <w:szCs w:val="16"/>
              </w:rPr>
            </w:pPr>
            <w:r w:rsidRPr="000A2B53">
              <w:rPr>
                <w:rFonts w:ascii="Arial" w:hAnsi="Arial" w:cs="Arial"/>
                <w:sz w:val="16"/>
                <w:szCs w:val="16"/>
              </w:rPr>
              <w:t>18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6C7F" w14:textId="2AB535B2"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F3D4C" w14:textId="35A2B3EB"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BF5B82" w14:textId="371DE6B0" w:rsidR="00DE0EFA" w:rsidRPr="000A2B53" w:rsidRDefault="00DE0EFA" w:rsidP="00DE0EFA">
            <w:pPr>
              <w:rPr>
                <w:rFonts w:ascii="Arial" w:hAnsi="Arial" w:cs="Arial"/>
                <w:sz w:val="16"/>
                <w:szCs w:val="16"/>
              </w:rPr>
            </w:pPr>
            <w:r w:rsidRPr="000A2B53">
              <w:rPr>
                <w:rFonts w:ascii="Arial" w:hAnsi="Arial" w:cs="Arial"/>
                <w:sz w:val="16"/>
                <w:szCs w:val="16"/>
              </w:rPr>
              <w:t>Correction for EN-DC RRC test case 8.2.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266E54"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00709D1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2375651"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743A7"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EB62E4" w14:textId="5DDAB894" w:rsidR="00DE0EFA" w:rsidRPr="000A2B53" w:rsidRDefault="00000000" w:rsidP="00DE0EFA">
            <w:pPr>
              <w:pStyle w:val="TAC"/>
              <w:jc w:val="left"/>
              <w:rPr>
                <w:rFonts w:cs="Arial"/>
                <w:sz w:val="16"/>
                <w:szCs w:val="16"/>
              </w:rPr>
            </w:pPr>
            <w:hyperlink r:id="rId1257" w:history="1">
              <w:r w:rsidR="00DE0EFA" w:rsidRPr="000A2B53">
                <w:rPr>
                  <w:sz w:val="16"/>
                  <w:szCs w:val="16"/>
                </w:rPr>
                <w:t>R5s21073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D9D2C" w14:textId="3DDCFF2F" w:rsidR="00DE0EFA" w:rsidRPr="000A2B53" w:rsidRDefault="00DE0EFA" w:rsidP="00DE0EFA">
            <w:pPr>
              <w:rPr>
                <w:rFonts w:ascii="Arial" w:hAnsi="Arial" w:cs="Arial"/>
                <w:sz w:val="16"/>
                <w:szCs w:val="16"/>
              </w:rPr>
            </w:pPr>
            <w:r w:rsidRPr="000A2B53">
              <w:rPr>
                <w:rFonts w:ascii="Arial" w:hAnsi="Arial" w:cs="Arial"/>
                <w:sz w:val="16"/>
                <w:szCs w:val="16"/>
              </w:rPr>
              <w:t>18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35A60" w14:textId="31ECCFDB"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F1A53" w14:textId="61B845CA"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51A8F6" w14:textId="3CCC1E9D" w:rsidR="00DE0EFA" w:rsidRPr="000A2B53" w:rsidRDefault="00DE0EFA" w:rsidP="00DE0EFA">
            <w:pPr>
              <w:rPr>
                <w:rFonts w:ascii="Arial" w:hAnsi="Arial" w:cs="Arial"/>
                <w:sz w:val="16"/>
                <w:szCs w:val="16"/>
              </w:rPr>
            </w:pPr>
            <w:r w:rsidRPr="000A2B53">
              <w:rPr>
                <w:rFonts w:ascii="Arial" w:hAnsi="Arial" w:cs="Arial"/>
                <w:sz w:val="16"/>
                <w:szCs w:val="16"/>
              </w:rPr>
              <w:t>Correction for NR5GC multilayer test case 11.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BB1CB"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1E20280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B46C421"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F2B36"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899A58" w14:textId="2AE7E24E" w:rsidR="00DE0EFA" w:rsidRPr="000A2B53" w:rsidRDefault="00000000" w:rsidP="00DE0EFA">
            <w:pPr>
              <w:pStyle w:val="TAC"/>
              <w:jc w:val="left"/>
              <w:rPr>
                <w:rFonts w:cs="Arial"/>
                <w:sz w:val="16"/>
                <w:szCs w:val="16"/>
              </w:rPr>
            </w:pPr>
            <w:hyperlink r:id="rId1258" w:history="1">
              <w:r w:rsidR="00DE0EFA" w:rsidRPr="000A2B53">
                <w:rPr>
                  <w:sz w:val="16"/>
                  <w:szCs w:val="16"/>
                </w:rPr>
                <w:t>R5s2107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3191B" w14:textId="755A40EE" w:rsidR="00DE0EFA" w:rsidRPr="000A2B53" w:rsidRDefault="00DE0EFA" w:rsidP="00DE0EFA">
            <w:pPr>
              <w:rPr>
                <w:rFonts w:ascii="Arial" w:hAnsi="Arial" w:cs="Arial"/>
                <w:sz w:val="16"/>
                <w:szCs w:val="16"/>
              </w:rPr>
            </w:pPr>
            <w:r w:rsidRPr="000A2B53">
              <w:rPr>
                <w:rFonts w:ascii="Arial" w:hAnsi="Arial" w:cs="Arial"/>
                <w:sz w:val="16"/>
                <w:szCs w:val="16"/>
              </w:rPr>
              <w:t>18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6F34F" w14:textId="387DFBC2"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0D0A6" w14:textId="361BBC52"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D15DEC" w14:textId="2DFAB1F4" w:rsidR="00DE0EFA" w:rsidRPr="000A2B53" w:rsidRDefault="00DE0EFA" w:rsidP="00DE0EFA">
            <w:pPr>
              <w:rPr>
                <w:rFonts w:ascii="Arial" w:hAnsi="Arial" w:cs="Arial"/>
                <w:sz w:val="16"/>
                <w:szCs w:val="16"/>
              </w:rPr>
            </w:pPr>
            <w:r w:rsidRPr="000A2B53">
              <w:rPr>
                <w:rFonts w:ascii="Arial" w:hAnsi="Arial" w:cs="Arial"/>
                <w:sz w:val="16"/>
                <w:szCs w:val="16"/>
              </w:rPr>
              <w:t>Correction for ENDC RRC test case 8.2.6.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0D1D0B"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718930F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2AB95B0"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A6D49"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5F5606" w14:textId="1CE18A54" w:rsidR="00DE0EFA" w:rsidRPr="000A2B53" w:rsidRDefault="00000000" w:rsidP="00DE0EFA">
            <w:pPr>
              <w:pStyle w:val="TAC"/>
              <w:jc w:val="left"/>
              <w:rPr>
                <w:rFonts w:cs="Arial"/>
                <w:sz w:val="16"/>
                <w:szCs w:val="16"/>
              </w:rPr>
            </w:pPr>
            <w:hyperlink r:id="rId1259" w:history="1">
              <w:r w:rsidR="00DE0EFA" w:rsidRPr="000A2B53">
                <w:rPr>
                  <w:sz w:val="16"/>
                  <w:szCs w:val="16"/>
                </w:rPr>
                <w:t>R5s2107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73E91C" w14:textId="611471CD" w:rsidR="00DE0EFA" w:rsidRPr="000A2B53" w:rsidRDefault="00DE0EFA" w:rsidP="00DE0EFA">
            <w:pPr>
              <w:rPr>
                <w:rFonts w:ascii="Arial" w:hAnsi="Arial" w:cs="Arial"/>
                <w:sz w:val="16"/>
                <w:szCs w:val="16"/>
              </w:rPr>
            </w:pPr>
            <w:r w:rsidRPr="000A2B53">
              <w:rPr>
                <w:rFonts w:ascii="Arial" w:hAnsi="Arial" w:cs="Arial"/>
                <w:sz w:val="16"/>
                <w:szCs w:val="16"/>
              </w:rPr>
              <w:t>18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2DB92" w14:textId="515BC937"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E4862" w14:textId="11630E1E"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DB90FF" w14:textId="0DD54C6E" w:rsidR="00DE0EFA" w:rsidRPr="000A2B53" w:rsidRDefault="00DE0EFA" w:rsidP="00DE0EFA">
            <w:pPr>
              <w:rPr>
                <w:rFonts w:ascii="Arial" w:hAnsi="Arial" w:cs="Arial"/>
                <w:sz w:val="16"/>
                <w:szCs w:val="16"/>
              </w:rPr>
            </w:pPr>
            <w:r w:rsidRPr="000A2B53">
              <w:rPr>
                <w:rFonts w:ascii="Arial" w:hAnsi="Arial" w:cs="Arial"/>
                <w:sz w:val="16"/>
                <w:szCs w:val="16"/>
              </w:rPr>
              <w:t>Correction for NR idle mode test case 6.1.2.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665B9"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52447DC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7275303"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85C40"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E7EC00" w14:textId="138470A4" w:rsidR="00DE0EFA" w:rsidRPr="000A2B53" w:rsidRDefault="00000000" w:rsidP="00DE0EFA">
            <w:pPr>
              <w:pStyle w:val="TAC"/>
              <w:jc w:val="left"/>
              <w:rPr>
                <w:rFonts w:cs="Arial"/>
                <w:sz w:val="16"/>
                <w:szCs w:val="16"/>
              </w:rPr>
            </w:pPr>
            <w:hyperlink r:id="rId1260" w:history="1">
              <w:r w:rsidR="00DE0EFA" w:rsidRPr="000A2B53">
                <w:rPr>
                  <w:sz w:val="16"/>
                  <w:szCs w:val="16"/>
                </w:rPr>
                <w:t>R5s21073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59372" w14:textId="202147A1" w:rsidR="00DE0EFA" w:rsidRPr="000A2B53" w:rsidRDefault="00DE0EFA" w:rsidP="00DE0EFA">
            <w:pPr>
              <w:rPr>
                <w:rFonts w:ascii="Arial" w:hAnsi="Arial" w:cs="Arial"/>
                <w:sz w:val="16"/>
                <w:szCs w:val="16"/>
              </w:rPr>
            </w:pPr>
            <w:r w:rsidRPr="000A2B53">
              <w:rPr>
                <w:rFonts w:ascii="Arial" w:hAnsi="Arial" w:cs="Arial"/>
                <w:sz w:val="16"/>
                <w:szCs w:val="16"/>
              </w:rPr>
              <w:t>18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62EEA" w14:textId="2DAA21FD"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2B12E" w14:textId="33451D58"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941A64" w14:textId="543D8E3D" w:rsidR="00DE0EFA" w:rsidRPr="000A2B53" w:rsidRDefault="00DE0EFA" w:rsidP="00DE0EFA">
            <w:pPr>
              <w:rPr>
                <w:rFonts w:ascii="Arial" w:hAnsi="Arial" w:cs="Arial"/>
                <w:sz w:val="16"/>
                <w:szCs w:val="16"/>
              </w:rPr>
            </w:pPr>
            <w:r w:rsidRPr="000A2B53">
              <w:rPr>
                <w:rFonts w:ascii="Arial" w:hAnsi="Arial" w:cs="Arial"/>
                <w:sz w:val="16"/>
                <w:szCs w:val="16"/>
              </w:rPr>
              <w:t>Addition of NR5GC test case 9.1.2.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C5185E"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73D4F9E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89B2663"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C775C"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1BE4A1" w14:textId="5AE1F8ED" w:rsidR="00DE0EFA" w:rsidRPr="000A2B53" w:rsidRDefault="00000000" w:rsidP="00DE0EFA">
            <w:pPr>
              <w:pStyle w:val="TAC"/>
              <w:jc w:val="left"/>
              <w:rPr>
                <w:rFonts w:cs="Arial"/>
                <w:sz w:val="16"/>
                <w:szCs w:val="16"/>
              </w:rPr>
            </w:pPr>
            <w:hyperlink r:id="rId1261" w:history="1">
              <w:r w:rsidR="00DE0EFA" w:rsidRPr="000A2B53">
                <w:rPr>
                  <w:sz w:val="16"/>
                  <w:szCs w:val="16"/>
                </w:rPr>
                <w:t>R5s21073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ED706" w14:textId="7D838372" w:rsidR="00DE0EFA" w:rsidRPr="000A2B53" w:rsidRDefault="00DE0EFA" w:rsidP="00DE0EFA">
            <w:pPr>
              <w:rPr>
                <w:rFonts w:ascii="Arial" w:hAnsi="Arial" w:cs="Arial"/>
                <w:sz w:val="16"/>
                <w:szCs w:val="16"/>
              </w:rPr>
            </w:pPr>
            <w:r w:rsidRPr="000A2B53">
              <w:rPr>
                <w:rFonts w:ascii="Arial" w:hAnsi="Arial" w:cs="Arial"/>
                <w:sz w:val="16"/>
                <w:szCs w:val="16"/>
              </w:rPr>
              <w:t>18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BAF30" w14:textId="195DB8D9"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8C25" w14:textId="4A93D8E4"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93AC4" w14:textId="3C78A63A" w:rsidR="00DE0EFA" w:rsidRPr="000A2B53" w:rsidRDefault="00DE0EFA" w:rsidP="00DE0EFA">
            <w:pPr>
              <w:rPr>
                <w:rFonts w:ascii="Arial" w:hAnsi="Arial" w:cs="Arial"/>
                <w:sz w:val="16"/>
                <w:szCs w:val="16"/>
              </w:rPr>
            </w:pPr>
            <w:r w:rsidRPr="000A2B53">
              <w:rPr>
                <w:rFonts w:ascii="Arial" w:hAnsi="Arial" w:cs="Arial"/>
                <w:sz w:val="16"/>
                <w:szCs w:val="16"/>
              </w:rPr>
              <w:t>Addition of NR5GC test case 9.1.2.2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E02415"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76C6C53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C84805E"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3D6174"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D067AC" w14:textId="2A178287" w:rsidR="00DE0EFA" w:rsidRPr="000A2B53" w:rsidRDefault="00000000" w:rsidP="00DE0EFA">
            <w:pPr>
              <w:pStyle w:val="TAC"/>
              <w:jc w:val="left"/>
              <w:rPr>
                <w:rFonts w:cs="Arial"/>
                <w:sz w:val="16"/>
                <w:szCs w:val="16"/>
              </w:rPr>
            </w:pPr>
            <w:hyperlink r:id="rId1262" w:history="1">
              <w:r w:rsidR="00DE0EFA" w:rsidRPr="000A2B53">
                <w:rPr>
                  <w:sz w:val="16"/>
                  <w:szCs w:val="16"/>
                </w:rPr>
                <w:t>R5s21074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604BA" w14:textId="24F477F3" w:rsidR="00DE0EFA" w:rsidRPr="000A2B53" w:rsidRDefault="00DE0EFA" w:rsidP="00DE0EFA">
            <w:pPr>
              <w:rPr>
                <w:rFonts w:ascii="Arial" w:hAnsi="Arial" w:cs="Arial"/>
                <w:sz w:val="16"/>
                <w:szCs w:val="16"/>
              </w:rPr>
            </w:pPr>
            <w:r w:rsidRPr="000A2B53">
              <w:rPr>
                <w:rFonts w:ascii="Arial" w:hAnsi="Arial" w:cs="Arial"/>
                <w:sz w:val="16"/>
                <w:szCs w:val="16"/>
              </w:rPr>
              <w:t>18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04C34" w14:textId="15406CFE"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851D0" w14:textId="11159F07"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F77A1E" w14:textId="0A4605A6" w:rsidR="00DE0EFA" w:rsidRPr="000A2B53" w:rsidRDefault="00DE0EFA" w:rsidP="00DE0EFA">
            <w:pPr>
              <w:rPr>
                <w:rFonts w:ascii="Arial" w:hAnsi="Arial" w:cs="Arial"/>
                <w:sz w:val="16"/>
                <w:szCs w:val="16"/>
              </w:rPr>
            </w:pPr>
            <w:r w:rsidRPr="000A2B53">
              <w:rPr>
                <w:rFonts w:ascii="Arial" w:hAnsi="Arial" w:cs="Arial"/>
                <w:sz w:val="16"/>
                <w:szCs w:val="16"/>
              </w:rPr>
              <w:t>Addition of NR5GC test case 9.1.2.3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4BDEB"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3CCF67D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2890847"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0F6D47"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DFFC55" w14:textId="62F73421" w:rsidR="00DE0EFA" w:rsidRPr="000A2B53" w:rsidRDefault="00000000" w:rsidP="00DE0EFA">
            <w:pPr>
              <w:pStyle w:val="TAC"/>
              <w:jc w:val="left"/>
              <w:rPr>
                <w:rFonts w:cs="Arial"/>
                <w:sz w:val="16"/>
                <w:szCs w:val="16"/>
              </w:rPr>
            </w:pPr>
            <w:hyperlink r:id="rId1263" w:history="1">
              <w:r w:rsidR="00DE0EFA" w:rsidRPr="000A2B53">
                <w:rPr>
                  <w:sz w:val="16"/>
                  <w:szCs w:val="16"/>
                </w:rPr>
                <w:t>R5s21074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023EB" w14:textId="0582862B" w:rsidR="00DE0EFA" w:rsidRPr="000A2B53" w:rsidRDefault="00DE0EFA" w:rsidP="00DE0EFA">
            <w:pPr>
              <w:rPr>
                <w:rFonts w:ascii="Arial" w:hAnsi="Arial" w:cs="Arial"/>
                <w:sz w:val="16"/>
                <w:szCs w:val="16"/>
              </w:rPr>
            </w:pPr>
            <w:r w:rsidRPr="000A2B53">
              <w:rPr>
                <w:rFonts w:ascii="Arial" w:hAnsi="Arial" w:cs="Arial"/>
                <w:sz w:val="16"/>
                <w:szCs w:val="16"/>
              </w:rPr>
              <w:t>18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EBC73" w14:textId="5BF0D6FC"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04598" w14:textId="75507C34"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1AAC71" w14:textId="0B8184FC" w:rsidR="00DE0EFA" w:rsidRPr="000A2B53" w:rsidRDefault="00DE0EFA" w:rsidP="00DE0EFA">
            <w:pPr>
              <w:rPr>
                <w:rFonts w:ascii="Arial" w:hAnsi="Arial" w:cs="Arial"/>
                <w:sz w:val="16"/>
                <w:szCs w:val="16"/>
              </w:rPr>
            </w:pPr>
            <w:r w:rsidRPr="000A2B53">
              <w:rPr>
                <w:rFonts w:ascii="Arial" w:hAnsi="Arial" w:cs="Arial"/>
                <w:sz w:val="16"/>
                <w:szCs w:val="16"/>
              </w:rPr>
              <w:t>Addition of NR5GC test case 9.1.2.4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5624D3"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5A576CB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BCFEEAF"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049D44"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1236E9" w14:textId="4097D3F1" w:rsidR="00DE0EFA" w:rsidRPr="000A2B53" w:rsidRDefault="00000000" w:rsidP="00DE0EFA">
            <w:pPr>
              <w:pStyle w:val="TAC"/>
              <w:jc w:val="left"/>
              <w:rPr>
                <w:rFonts w:cs="Arial"/>
                <w:sz w:val="16"/>
                <w:szCs w:val="16"/>
              </w:rPr>
            </w:pPr>
            <w:hyperlink r:id="rId1264" w:history="1">
              <w:r w:rsidR="00DE0EFA" w:rsidRPr="000A2B53">
                <w:rPr>
                  <w:sz w:val="16"/>
                  <w:szCs w:val="16"/>
                </w:rPr>
                <w:t>R5s2107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15034" w14:textId="2BB9DB4A" w:rsidR="00DE0EFA" w:rsidRPr="000A2B53" w:rsidRDefault="00DE0EFA" w:rsidP="00DE0EFA">
            <w:pPr>
              <w:rPr>
                <w:rFonts w:ascii="Arial" w:hAnsi="Arial" w:cs="Arial"/>
                <w:sz w:val="16"/>
                <w:szCs w:val="16"/>
              </w:rPr>
            </w:pPr>
            <w:r w:rsidRPr="000A2B53">
              <w:rPr>
                <w:rFonts w:ascii="Arial" w:hAnsi="Arial" w:cs="Arial"/>
                <w:sz w:val="16"/>
                <w:szCs w:val="16"/>
              </w:rPr>
              <w:t>18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EA046" w14:textId="2B1311E9"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77EE9" w14:textId="70DD3076"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AC968B" w14:textId="1CCFDB40" w:rsidR="00DE0EFA" w:rsidRPr="000A2B53" w:rsidRDefault="00DE0EFA" w:rsidP="00DE0EFA">
            <w:pPr>
              <w:rPr>
                <w:rFonts w:ascii="Arial" w:hAnsi="Arial" w:cs="Arial"/>
                <w:sz w:val="16"/>
                <w:szCs w:val="16"/>
              </w:rPr>
            </w:pPr>
            <w:r w:rsidRPr="000A2B53">
              <w:rPr>
                <w:rFonts w:ascii="Arial" w:hAnsi="Arial" w:cs="Arial"/>
                <w:sz w:val="16"/>
                <w:szCs w:val="16"/>
              </w:rPr>
              <w:t>Addition of NR5GC test case 9.1.2.5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1853E5"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55767BD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6F22089"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71E3A"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AF9DF0" w14:textId="1BAAAB5B" w:rsidR="00DE0EFA" w:rsidRPr="000A2B53" w:rsidRDefault="00000000" w:rsidP="00DE0EFA">
            <w:pPr>
              <w:pStyle w:val="TAC"/>
              <w:jc w:val="left"/>
              <w:rPr>
                <w:rFonts w:cs="Arial"/>
                <w:sz w:val="16"/>
                <w:szCs w:val="16"/>
              </w:rPr>
            </w:pPr>
            <w:hyperlink r:id="rId1265" w:history="1">
              <w:r w:rsidR="00DE0EFA" w:rsidRPr="000A2B53">
                <w:rPr>
                  <w:sz w:val="16"/>
                  <w:szCs w:val="16"/>
                </w:rPr>
                <w:t>R5s21074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AFE98" w14:textId="70992450" w:rsidR="00DE0EFA" w:rsidRPr="000A2B53" w:rsidRDefault="00DE0EFA" w:rsidP="00DE0EFA">
            <w:pPr>
              <w:rPr>
                <w:rFonts w:ascii="Arial" w:hAnsi="Arial" w:cs="Arial"/>
                <w:sz w:val="16"/>
                <w:szCs w:val="16"/>
              </w:rPr>
            </w:pPr>
            <w:r w:rsidRPr="000A2B53">
              <w:rPr>
                <w:rFonts w:ascii="Arial" w:hAnsi="Arial" w:cs="Arial"/>
                <w:sz w:val="16"/>
                <w:szCs w:val="16"/>
              </w:rPr>
              <w:t>18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15D11B" w14:textId="241A561F"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3C204" w14:textId="79B0104C"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36D8AF" w14:textId="3DCE72D4" w:rsidR="00DE0EFA" w:rsidRPr="000A2B53" w:rsidRDefault="00DE0EFA" w:rsidP="00DE0EFA">
            <w:pPr>
              <w:rPr>
                <w:rFonts w:ascii="Arial" w:hAnsi="Arial" w:cs="Arial"/>
                <w:sz w:val="16"/>
                <w:szCs w:val="16"/>
              </w:rPr>
            </w:pPr>
            <w:r w:rsidRPr="000A2B53">
              <w:rPr>
                <w:rFonts w:ascii="Arial" w:hAnsi="Arial" w:cs="Arial"/>
                <w:sz w:val="16"/>
                <w:szCs w:val="16"/>
              </w:rPr>
              <w:t>Addition of NR5GC test case 9.1.2.6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23AB7B"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5002A9B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D794E4E"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BDDB74"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98D82B" w14:textId="7D7C7DA0" w:rsidR="00DE0EFA" w:rsidRPr="000A2B53" w:rsidRDefault="00000000" w:rsidP="00DE0EFA">
            <w:pPr>
              <w:pStyle w:val="TAC"/>
              <w:jc w:val="left"/>
              <w:rPr>
                <w:rFonts w:cs="Arial"/>
                <w:sz w:val="16"/>
                <w:szCs w:val="16"/>
              </w:rPr>
            </w:pPr>
            <w:hyperlink r:id="rId1266" w:history="1">
              <w:r w:rsidR="00DE0EFA" w:rsidRPr="000A2B53">
                <w:rPr>
                  <w:sz w:val="16"/>
                  <w:szCs w:val="16"/>
                </w:rPr>
                <w:t>R5s2107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9BA2B" w14:textId="726E1EE7" w:rsidR="00DE0EFA" w:rsidRPr="000A2B53" w:rsidRDefault="00DE0EFA" w:rsidP="00DE0EFA">
            <w:pPr>
              <w:rPr>
                <w:rFonts w:ascii="Arial" w:hAnsi="Arial" w:cs="Arial"/>
                <w:sz w:val="16"/>
                <w:szCs w:val="16"/>
              </w:rPr>
            </w:pPr>
            <w:r w:rsidRPr="000A2B53">
              <w:rPr>
                <w:rFonts w:ascii="Arial" w:hAnsi="Arial" w:cs="Arial"/>
                <w:sz w:val="16"/>
                <w:szCs w:val="16"/>
              </w:rPr>
              <w:t>18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7E793" w14:textId="7AED7D15"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BD816" w14:textId="140E63C5"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7D63D7" w14:textId="16556B0C" w:rsidR="00DE0EFA" w:rsidRPr="000A2B53" w:rsidRDefault="00DE0EFA" w:rsidP="00DE0EFA">
            <w:pPr>
              <w:rPr>
                <w:rFonts w:ascii="Arial" w:hAnsi="Arial" w:cs="Arial"/>
                <w:sz w:val="16"/>
                <w:szCs w:val="16"/>
              </w:rPr>
            </w:pPr>
            <w:r w:rsidRPr="000A2B53">
              <w:rPr>
                <w:rFonts w:ascii="Arial" w:hAnsi="Arial" w:cs="Arial"/>
                <w:sz w:val="16"/>
                <w:szCs w:val="16"/>
              </w:rPr>
              <w:t>Addition of NR5GC test case 9.1.2.7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6BEA27"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21AD3F6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136B41F"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8B16C"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AB63DC" w14:textId="2BEC4C7A" w:rsidR="00DE0EFA" w:rsidRPr="000A2B53" w:rsidRDefault="00000000" w:rsidP="00DE0EFA">
            <w:pPr>
              <w:pStyle w:val="TAC"/>
              <w:jc w:val="left"/>
              <w:rPr>
                <w:rFonts w:cs="Arial"/>
                <w:sz w:val="16"/>
                <w:szCs w:val="16"/>
              </w:rPr>
            </w:pPr>
            <w:hyperlink r:id="rId1267" w:history="1">
              <w:r w:rsidR="00DE0EFA" w:rsidRPr="000A2B53">
                <w:rPr>
                  <w:sz w:val="16"/>
                  <w:szCs w:val="16"/>
                </w:rPr>
                <w:t>R5s21075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2D0DB" w14:textId="071635F7" w:rsidR="00DE0EFA" w:rsidRPr="000A2B53" w:rsidRDefault="00DE0EFA" w:rsidP="00DE0EFA">
            <w:pPr>
              <w:rPr>
                <w:rFonts w:ascii="Arial" w:hAnsi="Arial" w:cs="Arial"/>
                <w:sz w:val="16"/>
                <w:szCs w:val="16"/>
              </w:rPr>
            </w:pPr>
            <w:r w:rsidRPr="000A2B53">
              <w:rPr>
                <w:rFonts w:ascii="Arial" w:hAnsi="Arial" w:cs="Arial"/>
                <w:sz w:val="16"/>
                <w:szCs w:val="16"/>
              </w:rPr>
              <w:t>18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3248C" w14:textId="72930FC3"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DD12B" w14:textId="5EA811DF"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E554E" w14:textId="06BC6E00" w:rsidR="00DE0EFA" w:rsidRPr="000A2B53" w:rsidRDefault="00DE0EFA" w:rsidP="00DE0EFA">
            <w:pPr>
              <w:rPr>
                <w:rFonts w:ascii="Arial" w:hAnsi="Arial" w:cs="Arial"/>
                <w:sz w:val="16"/>
                <w:szCs w:val="16"/>
              </w:rPr>
            </w:pPr>
            <w:r w:rsidRPr="000A2B53">
              <w:rPr>
                <w:rFonts w:ascii="Arial" w:hAnsi="Arial" w:cs="Arial"/>
                <w:sz w:val="16"/>
                <w:szCs w:val="16"/>
              </w:rPr>
              <w:t>Addition of NR5GC test case 9.1.2.8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3B86BF"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1C146C1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E6723F9"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DBC619"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4B8139" w14:textId="233EA6C9" w:rsidR="00DE0EFA" w:rsidRPr="000A2B53" w:rsidRDefault="00000000" w:rsidP="00DE0EFA">
            <w:pPr>
              <w:pStyle w:val="TAC"/>
              <w:jc w:val="left"/>
              <w:rPr>
                <w:rFonts w:cs="Arial"/>
                <w:sz w:val="16"/>
                <w:szCs w:val="16"/>
              </w:rPr>
            </w:pPr>
            <w:hyperlink r:id="rId1268" w:history="1">
              <w:r w:rsidR="00DE0EFA" w:rsidRPr="000A2B53">
                <w:rPr>
                  <w:sz w:val="16"/>
                  <w:szCs w:val="16"/>
                </w:rPr>
                <w:t>R5s2107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9673D" w14:textId="70C283D5" w:rsidR="00DE0EFA" w:rsidRPr="000A2B53" w:rsidRDefault="00DE0EFA" w:rsidP="00DE0EFA">
            <w:pPr>
              <w:rPr>
                <w:rFonts w:ascii="Arial" w:hAnsi="Arial" w:cs="Arial"/>
                <w:sz w:val="16"/>
                <w:szCs w:val="16"/>
              </w:rPr>
            </w:pPr>
            <w:r w:rsidRPr="000A2B53">
              <w:rPr>
                <w:rFonts w:ascii="Arial" w:hAnsi="Arial" w:cs="Arial"/>
                <w:sz w:val="16"/>
                <w:szCs w:val="16"/>
              </w:rPr>
              <w:t>18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EA48A1" w14:textId="72CFFCEC"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12E8B" w14:textId="023728F3"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934D43" w14:textId="4BB2B0C4" w:rsidR="00DE0EFA" w:rsidRPr="000A2B53" w:rsidRDefault="00DE0EFA" w:rsidP="00DE0EFA">
            <w:pPr>
              <w:rPr>
                <w:rFonts w:ascii="Arial" w:hAnsi="Arial" w:cs="Arial"/>
                <w:sz w:val="16"/>
                <w:szCs w:val="16"/>
              </w:rPr>
            </w:pPr>
            <w:r w:rsidRPr="000A2B53">
              <w:rPr>
                <w:rFonts w:ascii="Arial" w:hAnsi="Arial" w:cs="Arial"/>
                <w:sz w:val="16"/>
                <w:szCs w:val="16"/>
              </w:rPr>
              <w:t>Addition of NR5GC test case 9.1.3.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7B0C0"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4793A64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682E2D4"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44B541"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EA8170" w14:textId="359124EB" w:rsidR="00DE0EFA" w:rsidRPr="000A2B53" w:rsidRDefault="00000000" w:rsidP="00DE0EFA">
            <w:pPr>
              <w:pStyle w:val="TAC"/>
              <w:jc w:val="left"/>
              <w:rPr>
                <w:rFonts w:cs="Arial"/>
                <w:sz w:val="16"/>
                <w:szCs w:val="16"/>
              </w:rPr>
            </w:pPr>
            <w:hyperlink r:id="rId1269" w:history="1">
              <w:r w:rsidR="00DE0EFA" w:rsidRPr="000A2B53">
                <w:rPr>
                  <w:sz w:val="16"/>
                  <w:szCs w:val="16"/>
                </w:rPr>
                <w:t>R5s2107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48538" w14:textId="192AB557" w:rsidR="00DE0EFA" w:rsidRPr="000A2B53" w:rsidRDefault="00DE0EFA" w:rsidP="00DE0EFA">
            <w:pPr>
              <w:rPr>
                <w:rFonts w:ascii="Arial" w:hAnsi="Arial" w:cs="Arial"/>
                <w:sz w:val="16"/>
                <w:szCs w:val="16"/>
              </w:rPr>
            </w:pPr>
            <w:r w:rsidRPr="000A2B53">
              <w:rPr>
                <w:rFonts w:ascii="Arial" w:hAnsi="Arial" w:cs="Arial"/>
                <w:sz w:val="16"/>
                <w:szCs w:val="16"/>
              </w:rPr>
              <w:t>18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7A5E3" w14:textId="5BA23F48"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3C8B7" w14:textId="1DE54EAC"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07C064" w14:textId="6A145149" w:rsidR="00DE0EFA" w:rsidRPr="000A2B53" w:rsidRDefault="00DE0EFA" w:rsidP="00DE0EFA">
            <w:pPr>
              <w:rPr>
                <w:rFonts w:ascii="Arial" w:hAnsi="Arial" w:cs="Arial"/>
                <w:sz w:val="16"/>
                <w:szCs w:val="16"/>
              </w:rPr>
            </w:pPr>
            <w:r w:rsidRPr="000A2B53">
              <w:rPr>
                <w:rFonts w:ascii="Arial" w:hAnsi="Arial" w:cs="Arial"/>
                <w:sz w:val="16"/>
                <w:szCs w:val="16"/>
              </w:rPr>
              <w:t>Correction to NR5GC multilayer test case 11.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6C80BC"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6BC48A1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65EE6E9"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CD2874"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959945" w14:textId="1C42122E" w:rsidR="00DE0EFA" w:rsidRPr="000A2B53" w:rsidRDefault="00000000" w:rsidP="00DE0EFA">
            <w:pPr>
              <w:pStyle w:val="TAC"/>
              <w:jc w:val="left"/>
              <w:rPr>
                <w:rFonts w:cs="Arial"/>
                <w:sz w:val="16"/>
                <w:szCs w:val="16"/>
              </w:rPr>
            </w:pPr>
            <w:hyperlink r:id="rId1270" w:history="1">
              <w:r w:rsidR="00DE0EFA" w:rsidRPr="000A2B53">
                <w:rPr>
                  <w:sz w:val="16"/>
                  <w:szCs w:val="16"/>
                </w:rPr>
                <w:t>R5s2107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25CF93" w14:textId="0107E2D9" w:rsidR="00DE0EFA" w:rsidRPr="000A2B53" w:rsidRDefault="00DE0EFA" w:rsidP="00DE0EFA">
            <w:pPr>
              <w:rPr>
                <w:rFonts w:ascii="Arial" w:hAnsi="Arial" w:cs="Arial"/>
                <w:sz w:val="16"/>
                <w:szCs w:val="16"/>
              </w:rPr>
            </w:pPr>
            <w:r w:rsidRPr="000A2B53">
              <w:rPr>
                <w:rFonts w:ascii="Arial" w:hAnsi="Arial" w:cs="Arial"/>
                <w:sz w:val="16"/>
                <w:szCs w:val="16"/>
              </w:rPr>
              <w:t>18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990D46" w14:textId="327CC3D1"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F0C39" w14:textId="6D59AF78"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A4BFB8" w14:textId="368F32A9" w:rsidR="00DE0EFA" w:rsidRPr="000A2B53" w:rsidRDefault="00DE0EFA" w:rsidP="00DE0EFA">
            <w:pPr>
              <w:rPr>
                <w:rFonts w:ascii="Arial" w:hAnsi="Arial" w:cs="Arial"/>
                <w:sz w:val="16"/>
                <w:szCs w:val="16"/>
              </w:rPr>
            </w:pPr>
            <w:r w:rsidRPr="000A2B53">
              <w:rPr>
                <w:rFonts w:ascii="Arial" w:hAnsi="Arial" w:cs="Arial"/>
                <w:sz w:val="16"/>
                <w:szCs w:val="16"/>
              </w:rPr>
              <w:t>Correction to EN-DC RRC CA test case 8.2.4.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5BEDF5"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4DD5367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DF1CBF9"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AFDF9"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5E36AA" w14:textId="2DC03B24" w:rsidR="00DE0EFA" w:rsidRPr="000A2B53" w:rsidRDefault="00000000" w:rsidP="00DE0EFA">
            <w:pPr>
              <w:pStyle w:val="TAC"/>
              <w:jc w:val="left"/>
              <w:rPr>
                <w:rFonts w:cs="Arial"/>
                <w:sz w:val="16"/>
                <w:szCs w:val="16"/>
              </w:rPr>
            </w:pPr>
            <w:hyperlink r:id="rId1271" w:history="1">
              <w:r w:rsidR="00DE0EFA" w:rsidRPr="000A2B53">
                <w:rPr>
                  <w:sz w:val="16"/>
                  <w:szCs w:val="16"/>
                </w:rPr>
                <w:t>R5s2107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3DF51" w14:textId="24AD7A01" w:rsidR="00DE0EFA" w:rsidRPr="000A2B53" w:rsidRDefault="00DE0EFA" w:rsidP="00DE0EFA">
            <w:pPr>
              <w:rPr>
                <w:rFonts w:ascii="Arial" w:hAnsi="Arial" w:cs="Arial"/>
                <w:sz w:val="16"/>
                <w:szCs w:val="16"/>
              </w:rPr>
            </w:pPr>
            <w:r w:rsidRPr="000A2B53">
              <w:rPr>
                <w:rFonts w:ascii="Arial" w:hAnsi="Arial" w:cs="Arial"/>
                <w:sz w:val="16"/>
                <w:szCs w:val="16"/>
              </w:rPr>
              <w:t>18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AEBCF" w14:textId="4361C372"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545AD" w14:textId="4167EE52"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3F0A1D" w14:textId="7C6B07F4" w:rsidR="00DE0EFA" w:rsidRPr="000A2B53" w:rsidRDefault="00DE0EFA" w:rsidP="00DE0EFA">
            <w:pPr>
              <w:rPr>
                <w:rFonts w:ascii="Arial" w:hAnsi="Arial" w:cs="Arial"/>
                <w:sz w:val="16"/>
                <w:szCs w:val="16"/>
              </w:rPr>
            </w:pPr>
            <w:r w:rsidRPr="000A2B53">
              <w:rPr>
                <w:rFonts w:ascii="Arial" w:hAnsi="Arial" w:cs="Arial"/>
                <w:sz w:val="16"/>
                <w:szCs w:val="16"/>
              </w:rPr>
              <w:t>Addition of NR CA test case 8.1.2.1.5.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73D593"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3333C50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797CA81"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4064B8"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64C6F9" w14:textId="42A9920B" w:rsidR="00DE0EFA" w:rsidRPr="000A2B53" w:rsidRDefault="00000000" w:rsidP="00DE0EFA">
            <w:pPr>
              <w:pStyle w:val="TAC"/>
              <w:jc w:val="left"/>
              <w:rPr>
                <w:rFonts w:cs="Arial"/>
                <w:sz w:val="16"/>
                <w:szCs w:val="16"/>
              </w:rPr>
            </w:pPr>
            <w:hyperlink r:id="rId1272" w:history="1">
              <w:r w:rsidR="00DE0EFA" w:rsidRPr="000A2B53">
                <w:rPr>
                  <w:sz w:val="16"/>
                  <w:szCs w:val="16"/>
                </w:rPr>
                <w:t>R5s2107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4063" w14:textId="4B2EAA43" w:rsidR="00DE0EFA" w:rsidRPr="000A2B53" w:rsidRDefault="00DE0EFA" w:rsidP="00DE0EFA">
            <w:pPr>
              <w:rPr>
                <w:rFonts w:ascii="Arial" w:hAnsi="Arial" w:cs="Arial"/>
                <w:sz w:val="16"/>
                <w:szCs w:val="16"/>
              </w:rPr>
            </w:pPr>
            <w:r w:rsidRPr="000A2B53">
              <w:rPr>
                <w:rFonts w:ascii="Arial" w:hAnsi="Arial" w:cs="Arial"/>
                <w:sz w:val="16"/>
                <w:szCs w:val="16"/>
              </w:rPr>
              <w:t>18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CC83D" w14:textId="7A73E2E6"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AC7CA" w14:textId="2A05DD03"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CF8558" w14:textId="41C5619E" w:rsidR="00DE0EFA" w:rsidRPr="000A2B53" w:rsidRDefault="00DE0EFA" w:rsidP="00DE0EFA">
            <w:pPr>
              <w:rPr>
                <w:rFonts w:ascii="Arial" w:hAnsi="Arial" w:cs="Arial"/>
                <w:sz w:val="16"/>
                <w:szCs w:val="16"/>
              </w:rPr>
            </w:pPr>
            <w:r w:rsidRPr="000A2B53">
              <w:rPr>
                <w:rFonts w:ascii="Arial" w:hAnsi="Arial" w:cs="Arial"/>
                <w:sz w:val="16"/>
                <w:szCs w:val="16"/>
              </w:rPr>
              <w:t>Addition of NR5GC test case 9.1.1.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3B6F8F"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26544B2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41B4030"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7A61AF"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022DCB" w14:textId="7E549226" w:rsidR="00DE0EFA" w:rsidRPr="000A2B53" w:rsidRDefault="00000000" w:rsidP="00DE0EFA">
            <w:pPr>
              <w:pStyle w:val="TAC"/>
              <w:jc w:val="left"/>
              <w:rPr>
                <w:rFonts w:cs="Arial"/>
                <w:sz w:val="16"/>
                <w:szCs w:val="16"/>
              </w:rPr>
            </w:pPr>
            <w:hyperlink r:id="rId1273" w:history="1">
              <w:r w:rsidR="00DE0EFA" w:rsidRPr="000A2B53">
                <w:rPr>
                  <w:sz w:val="16"/>
                  <w:szCs w:val="16"/>
                </w:rPr>
                <w:t>R5s2107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3BFED" w14:textId="3DFC90C2" w:rsidR="00DE0EFA" w:rsidRPr="000A2B53" w:rsidRDefault="00DE0EFA" w:rsidP="00DE0EFA">
            <w:pPr>
              <w:rPr>
                <w:rFonts w:ascii="Arial" w:hAnsi="Arial" w:cs="Arial"/>
                <w:sz w:val="16"/>
                <w:szCs w:val="16"/>
              </w:rPr>
            </w:pPr>
            <w:r w:rsidRPr="000A2B53">
              <w:rPr>
                <w:rFonts w:ascii="Arial" w:hAnsi="Arial" w:cs="Arial"/>
                <w:sz w:val="16"/>
                <w:szCs w:val="16"/>
              </w:rPr>
              <w:t>18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6D89E" w14:textId="5855CC4F"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B0E011" w14:textId="456E7049"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0CEA2" w14:textId="1D829AC7" w:rsidR="00DE0EFA" w:rsidRPr="000A2B53" w:rsidRDefault="00DE0EFA" w:rsidP="00DE0EFA">
            <w:pPr>
              <w:rPr>
                <w:rFonts w:ascii="Arial" w:hAnsi="Arial" w:cs="Arial"/>
                <w:sz w:val="16"/>
                <w:szCs w:val="16"/>
              </w:rPr>
            </w:pPr>
            <w:r w:rsidRPr="000A2B53">
              <w:rPr>
                <w:rFonts w:ascii="Arial" w:hAnsi="Arial" w:cs="Arial"/>
                <w:sz w:val="16"/>
                <w:szCs w:val="16"/>
              </w:rPr>
              <w:t>Addition of NR5GC test case 9.1.1.2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53EA67"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2D70776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AD514C8"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8AF3CE"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B7F3B1" w14:textId="0D77BA10" w:rsidR="00DE0EFA" w:rsidRPr="000A2B53" w:rsidRDefault="00000000" w:rsidP="00DE0EFA">
            <w:pPr>
              <w:pStyle w:val="TAC"/>
              <w:jc w:val="left"/>
              <w:rPr>
                <w:rFonts w:cs="Arial"/>
                <w:sz w:val="16"/>
                <w:szCs w:val="16"/>
              </w:rPr>
            </w:pPr>
            <w:hyperlink r:id="rId1274" w:history="1">
              <w:r w:rsidR="00DE0EFA" w:rsidRPr="000A2B53">
                <w:rPr>
                  <w:sz w:val="16"/>
                  <w:szCs w:val="16"/>
                </w:rPr>
                <w:t>R5s21077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C7637" w14:textId="38D67B42" w:rsidR="00DE0EFA" w:rsidRPr="000A2B53" w:rsidRDefault="00DE0EFA" w:rsidP="00DE0EFA">
            <w:pPr>
              <w:rPr>
                <w:rFonts w:ascii="Arial" w:hAnsi="Arial" w:cs="Arial"/>
                <w:sz w:val="16"/>
                <w:szCs w:val="16"/>
              </w:rPr>
            </w:pPr>
            <w:r w:rsidRPr="000A2B53">
              <w:rPr>
                <w:rFonts w:ascii="Arial" w:hAnsi="Arial" w:cs="Arial"/>
                <w:sz w:val="16"/>
                <w:szCs w:val="16"/>
              </w:rPr>
              <w:t>18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FD633" w14:textId="04B3F5FD"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69418A" w14:textId="108181CD"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040AE5" w14:textId="46F0AE3B" w:rsidR="00DE0EFA" w:rsidRPr="000A2B53" w:rsidRDefault="00DE0EFA" w:rsidP="00DE0EFA">
            <w:pPr>
              <w:rPr>
                <w:rFonts w:ascii="Arial" w:hAnsi="Arial" w:cs="Arial"/>
                <w:sz w:val="16"/>
                <w:szCs w:val="16"/>
              </w:rPr>
            </w:pPr>
            <w:r w:rsidRPr="000A2B53">
              <w:rPr>
                <w:rFonts w:ascii="Arial" w:hAnsi="Arial" w:cs="Arial"/>
                <w:sz w:val="16"/>
                <w:szCs w:val="16"/>
              </w:rPr>
              <w:t>Correction to NR5GC testcase 11.4.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22E323"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1317432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EA275E6"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91E892"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941814" w14:textId="4529ADD6" w:rsidR="00DE0EFA" w:rsidRPr="000A2B53" w:rsidRDefault="00000000" w:rsidP="00DE0EFA">
            <w:pPr>
              <w:pStyle w:val="TAC"/>
              <w:jc w:val="left"/>
              <w:rPr>
                <w:rFonts w:cs="Arial"/>
                <w:sz w:val="16"/>
                <w:szCs w:val="16"/>
              </w:rPr>
            </w:pPr>
            <w:hyperlink r:id="rId1275" w:history="1">
              <w:r w:rsidR="00DE0EFA" w:rsidRPr="000A2B53">
                <w:rPr>
                  <w:sz w:val="16"/>
                  <w:szCs w:val="16"/>
                </w:rPr>
                <w:t>R5s2107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CBED0" w14:textId="535D41D4" w:rsidR="00DE0EFA" w:rsidRPr="000A2B53" w:rsidRDefault="00DE0EFA" w:rsidP="00DE0EFA">
            <w:pPr>
              <w:rPr>
                <w:rFonts w:ascii="Arial" w:hAnsi="Arial" w:cs="Arial"/>
                <w:sz w:val="16"/>
                <w:szCs w:val="16"/>
              </w:rPr>
            </w:pPr>
            <w:r w:rsidRPr="000A2B53">
              <w:rPr>
                <w:rFonts w:ascii="Arial" w:hAnsi="Arial" w:cs="Arial"/>
                <w:sz w:val="16"/>
                <w:szCs w:val="16"/>
              </w:rPr>
              <w:t>18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0FBAB" w14:textId="58DF034A"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39B3F" w14:textId="6919EF0D"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7AEB4" w14:textId="5DB630BB" w:rsidR="00DE0EFA" w:rsidRPr="000A2B53" w:rsidRDefault="00DE0EFA" w:rsidP="00DE0EFA">
            <w:pPr>
              <w:rPr>
                <w:rFonts w:ascii="Arial" w:hAnsi="Arial" w:cs="Arial"/>
                <w:sz w:val="16"/>
                <w:szCs w:val="16"/>
              </w:rPr>
            </w:pPr>
            <w:r w:rsidRPr="000A2B53">
              <w:rPr>
                <w:rFonts w:ascii="Arial" w:hAnsi="Arial" w:cs="Arial"/>
                <w:sz w:val="16"/>
                <w:szCs w:val="16"/>
              </w:rPr>
              <w:t>Correction to function f_NR5GC_EmergencyCallPDUSe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6221A"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418911E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E78AF0B"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044CF"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BCB74E" w14:textId="6AFEC328" w:rsidR="00DE0EFA" w:rsidRPr="000A2B53" w:rsidRDefault="00000000" w:rsidP="00DE0EFA">
            <w:pPr>
              <w:pStyle w:val="TAC"/>
              <w:jc w:val="left"/>
              <w:rPr>
                <w:rFonts w:cs="Arial"/>
                <w:sz w:val="16"/>
                <w:szCs w:val="16"/>
              </w:rPr>
            </w:pPr>
            <w:hyperlink r:id="rId1276" w:history="1">
              <w:r w:rsidR="00DE0EFA" w:rsidRPr="000A2B53">
                <w:rPr>
                  <w:sz w:val="16"/>
                  <w:szCs w:val="16"/>
                </w:rPr>
                <w:t>R5s2107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0F9CA" w14:textId="22F4BD16" w:rsidR="00DE0EFA" w:rsidRPr="000A2B53" w:rsidRDefault="00DE0EFA" w:rsidP="00DE0EFA">
            <w:pPr>
              <w:rPr>
                <w:rFonts w:ascii="Arial" w:hAnsi="Arial" w:cs="Arial"/>
                <w:sz w:val="16"/>
                <w:szCs w:val="16"/>
              </w:rPr>
            </w:pPr>
            <w:r w:rsidRPr="000A2B53">
              <w:rPr>
                <w:rFonts w:ascii="Arial" w:hAnsi="Arial" w:cs="Arial"/>
                <w:sz w:val="16"/>
                <w:szCs w:val="16"/>
              </w:rPr>
              <w:t>18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B74AD" w14:textId="2C0FBBC2"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7F6D3" w14:textId="76821DDB"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14DEA8" w14:textId="741F9C7B" w:rsidR="00DE0EFA" w:rsidRPr="000A2B53" w:rsidRDefault="00DE0EFA" w:rsidP="00DE0EFA">
            <w:pPr>
              <w:rPr>
                <w:rFonts w:ascii="Arial" w:hAnsi="Arial" w:cs="Arial"/>
                <w:sz w:val="16"/>
                <w:szCs w:val="16"/>
              </w:rPr>
            </w:pPr>
            <w:r w:rsidRPr="000A2B53">
              <w:rPr>
                <w:rFonts w:ascii="Arial" w:hAnsi="Arial" w:cs="Arial"/>
                <w:sz w:val="16"/>
                <w:szCs w:val="16"/>
              </w:rPr>
              <w:t>Addition of NR-DC test case 8.2.5.1.2 in FR1+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EC359"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3EAE0FB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2800250"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59087"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E6603C" w14:textId="4A91BC42" w:rsidR="00DE0EFA" w:rsidRPr="000A2B53" w:rsidRDefault="00000000" w:rsidP="00DE0EFA">
            <w:pPr>
              <w:pStyle w:val="TAC"/>
              <w:jc w:val="left"/>
              <w:rPr>
                <w:rFonts w:cs="Arial"/>
                <w:sz w:val="16"/>
                <w:szCs w:val="16"/>
              </w:rPr>
            </w:pPr>
            <w:hyperlink r:id="rId1277" w:history="1">
              <w:r w:rsidR="00DE0EFA" w:rsidRPr="000A2B53">
                <w:rPr>
                  <w:sz w:val="16"/>
                  <w:szCs w:val="16"/>
                </w:rPr>
                <w:t>R5s2107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06CBCB" w14:textId="78C0494D" w:rsidR="00DE0EFA" w:rsidRPr="000A2B53" w:rsidRDefault="00DE0EFA" w:rsidP="00DE0EFA">
            <w:pPr>
              <w:rPr>
                <w:rFonts w:ascii="Arial" w:hAnsi="Arial" w:cs="Arial"/>
                <w:sz w:val="16"/>
                <w:szCs w:val="16"/>
              </w:rPr>
            </w:pPr>
            <w:r w:rsidRPr="000A2B53">
              <w:rPr>
                <w:rFonts w:ascii="Arial" w:hAnsi="Arial" w:cs="Arial"/>
                <w:sz w:val="16"/>
                <w:szCs w:val="16"/>
              </w:rPr>
              <w:t>18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4F719" w14:textId="68AE332C"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85772" w14:textId="504A2645"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4F7055" w14:textId="052DBC30" w:rsidR="00DE0EFA" w:rsidRPr="000A2B53" w:rsidRDefault="00DE0EFA" w:rsidP="00DE0EFA">
            <w:pPr>
              <w:rPr>
                <w:rFonts w:ascii="Arial" w:hAnsi="Arial" w:cs="Arial"/>
                <w:sz w:val="16"/>
                <w:szCs w:val="16"/>
              </w:rPr>
            </w:pPr>
            <w:r w:rsidRPr="000A2B53">
              <w:rPr>
                <w:rFonts w:ascii="Arial" w:hAnsi="Arial" w:cs="Arial"/>
                <w:sz w:val="16"/>
                <w:szCs w:val="16"/>
              </w:rPr>
              <w:t>Addition of NR-DC test case 8.2.5.2.2 in FR1+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951E09"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3C532A7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69E6D00"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C85A56"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3E7E10" w14:textId="53F00B03" w:rsidR="00DE0EFA" w:rsidRPr="000A2B53" w:rsidRDefault="00000000" w:rsidP="00DE0EFA">
            <w:pPr>
              <w:pStyle w:val="TAC"/>
              <w:jc w:val="left"/>
              <w:rPr>
                <w:rFonts w:cs="Arial"/>
                <w:sz w:val="16"/>
                <w:szCs w:val="16"/>
              </w:rPr>
            </w:pPr>
            <w:hyperlink r:id="rId1278" w:history="1">
              <w:r w:rsidR="00DE0EFA" w:rsidRPr="000A2B53">
                <w:rPr>
                  <w:sz w:val="16"/>
                  <w:szCs w:val="16"/>
                </w:rPr>
                <w:t>R5s2107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73083" w14:textId="47AB0DD1" w:rsidR="00DE0EFA" w:rsidRPr="000A2B53" w:rsidRDefault="00DE0EFA" w:rsidP="00DE0EFA">
            <w:pPr>
              <w:rPr>
                <w:rFonts w:ascii="Arial" w:hAnsi="Arial" w:cs="Arial"/>
                <w:sz w:val="16"/>
                <w:szCs w:val="16"/>
              </w:rPr>
            </w:pPr>
            <w:r w:rsidRPr="000A2B53">
              <w:rPr>
                <w:rFonts w:ascii="Arial" w:hAnsi="Arial" w:cs="Arial"/>
                <w:sz w:val="16"/>
                <w:szCs w:val="16"/>
              </w:rPr>
              <w:t>18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CDF71" w14:textId="2DF9821E"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4C154" w14:textId="491C4946"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596DBD" w14:textId="7E15AF7A" w:rsidR="00DE0EFA" w:rsidRPr="000A2B53" w:rsidRDefault="00DE0EFA" w:rsidP="00DE0EFA">
            <w:pPr>
              <w:rPr>
                <w:rFonts w:ascii="Arial" w:hAnsi="Arial" w:cs="Arial"/>
                <w:sz w:val="16"/>
                <w:szCs w:val="16"/>
              </w:rPr>
            </w:pPr>
            <w:r w:rsidRPr="000A2B53">
              <w:rPr>
                <w:rFonts w:ascii="Arial" w:hAnsi="Arial" w:cs="Arial"/>
                <w:sz w:val="16"/>
                <w:szCs w:val="16"/>
              </w:rPr>
              <w:t xml:space="preserve">Correction to NR RLC test </w:t>
            </w:r>
            <w:r w:rsidR="00A561B4" w:rsidRPr="000A2B53">
              <w:rPr>
                <w:rFonts w:ascii="Arial" w:hAnsi="Arial" w:cs="Arial"/>
                <w:sz w:val="16"/>
                <w:szCs w:val="16"/>
              </w:rPr>
              <w:t>case</w:t>
            </w:r>
            <w:r w:rsidRPr="000A2B53">
              <w:rPr>
                <w:rFonts w:ascii="Arial" w:hAnsi="Arial" w:cs="Arial"/>
                <w:sz w:val="16"/>
                <w:szCs w:val="16"/>
              </w:rPr>
              <w:t xml:space="preserve"> 7.1.2.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D3A44E"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74FF092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FA07750"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0E2DB3"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FC0CC3" w14:textId="3AE36687" w:rsidR="00DE0EFA" w:rsidRPr="000A2B53" w:rsidRDefault="00000000" w:rsidP="00DE0EFA">
            <w:pPr>
              <w:pStyle w:val="TAC"/>
              <w:jc w:val="left"/>
              <w:rPr>
                <w:rFonts w:cs="Arial"/>
                <w:sz w:val="16"/>
                <w:szCs w:val="16"/>
              </w:rPr>
            </w:pPr>
            <w:hyperlink r:id="rId1279" w:history="1">
              <w:r w:rsidR="00DE0EFA" w:rsidRPr="000A2B53">
                <w:rPr>
                  <w:sz w:val="16"/>
                  <w:szCs w:val="16"/>
                </w:rPr>
                <w:t>R5s2107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25B6D" w14:textId="5D33CE7B" w:rsidR="00DE0EFA" w:rsidRPr="000A2B53" w:rsidRDefault="00DE0EFA" w:rsidP="00DE0EFA">
            <w:pPr>
              <w:rPr>
                <w:rFonts w:ascii="Arial" w:hAnsi="Arial" w:cs="Arial"/>
                <w:sz w:val="16"/>
                <w:szCs w:val="16"/>
              </w:rPr>
            </w:pPr>
            <w:r w:rsidRPr="000A2B53">
              <w:rPr>
                <w:rFonts w:ascii="Arial" w:hAnsi="Arial" w:cs="Arial"/>
                <w:sz w:val="16"/>
                <w:szCs w:val="16"/>
              </w:rPr>
              <w:t>18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FA1C1E" w14:textId="4E75B932"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59B97" w14:textId="3B0A542B"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FED0E4" w14:textId="4F665AF0" w:rsidR="00DE0EFA" w:rsidRPr="000A2B53" w:rsidRDefault="00DE0EFA" w:rsidP="00DE0EFA">
            <w:pPr>
              <w:rPr>
                <w:rFonts w:ascii="Arial" w:hAnsi="Arial" w:cs="Arial"/>
                <w:sz w:val="16"/>
                <w:szCs w:val="16"/>
              </w:rPr>
            </w:pPr>
            <w:r w:rsidRPr="000A2B53">
              <w:rPr>
                <w:rFonts w:ascii="Arial" w:hAnsi="Arial" w:cs="Arial"/>
                <w:sz w:val="16"/>
                <w:szCs w:val="16"/>
              </w:rPr>
              <w:t>Correction to NG NAS templ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076EC"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002E3CC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70E4F8A"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E5A70"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B07DE2" w14:textId="40E12D39" w:rsidR="00DE0EFA" w:rsidRPr="000A2B53" w:rsidRDefault="00000000" w:rsidP="00DE0EFA">
            <w:pPr>
              <w:pStyle w:val="TAC"/>
              <w:jc w:val="left"/>
              <w:rPr>
                <w:rFonts w:cs="Arial"/>
                <w:sz w:val="16"/>
                <w:szCs w:val="16"/>
              </w:rPr>
            </w:pPr>
            <w:hyperlink r:id="rId1280" w:history="1">
              <w:r w:rsidR="00DE0EFA" w:rsidRPr="000A2B53">
                <w:rPr>
                  <w:sz w:val="16"/>
                  <w:szCs w:val="16"/>
                </w:rPr>
                <w:t>R5s2107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A4967" w14:textId="164BCBA4" w:rsidR="00DE0EFA" w:rsidRPr="000A2B53" w:rsidRDefault="00DE0EFA" w:rsidP="00DE0EFA">
            <w:pPr>
              <w:rPr>
                <w:rFonts w:ascii="Arial" w:hAnsi="Arial" w:cs="Arial"/>
                <w:sz w:val="16"/>
                <w:szCs w:val="16"/>
              </w:rPr>
            </w:pPr>
            <w:r w:rsidRPr="000A2B53">
              <w:rPr>
                <w:rFonts w:ascii="Arial" w:hAnsi="Arial" w:cs="Arial"/>
                <w:sz w:val="16"/>
                <w:szCs w:val="16"/>
              </w:rPr>
              <w:t>18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EC975" w14:textId="01957043"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393ED" w14:textId="6E877619"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EBFD7" w14:textId="46EC68BE" w:rsidR="00DE0EFA" w:rsidRPr="000A2B53" w:rsidRDefault="00DE0EFA" w:rsidP="00DE0EFA">
            <w:pPr>
              <w:rPr>
                <w:rFonts w:ascii="Arial" w:hAnsi="Arial" w:cs="Arial"/>
                <w:sz w:val="16"/>
                <w:szCs w:val="16"/>
              </w:rPr>
            </w:pPr>
            <w:r w:rsidRPr="000A2B53">
              <w:rPr>
                <w:rFonts w:ascii="Arial" w:hAnsi="Arial" w:cs="Arial"/>
                <w:sz w:val="16"/>
                <w:szCs w:val="16"/>
              </w:rPr>
              <w:t>Correction for NR PDCP test case 7.1.3.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E285A8"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0EDB62C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8DD4681"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E6718C"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9ECFEE" w14:textId="1990B7EE" w:rsidR="00DE0EFA" w:rsidRPr="000A2B53" w:rsidRDefault="00000000" w:rsidP="00DE0EFA">
            <w:pPr>
              <w:pStyle w:val="TAC"/>
              <w:jc w:val="left"/>
              <w:rPr>
                <w:rFonts w:cs="Arial"/>
                <w:sz w:val="16"/>
                <w:szCs w:val="16"/>
              </w:rPr>
            </w:pPr>
            <w:hyperlink r:id="rId1281" w:history="1">
              <w:r w:rsidR="00DE0EFA" w:rsidRPr="000A2B53">
                <w:rPr>
                  <w:sz w:val="16"/>
                  <w:szCs w:val="16"/>
                </w:rPr>
                <w:t>R5s2107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BC460" w14:textId="5DCA7EB6" w:rsidR="00DE0EFA" w:rsidRPr="000A2B53" w:rsidRDefault="00DE0EFA" w:rsidP="00DE0EFA">
            <w:pPr>
              <w:rPr>
                <w:rFonts w:ascii="Arial" w:hAnsi="Arial" w:cs="Arial"/>
                <w:sz w:val="16"/>
                <w:szCs w:val="16"/>
              </w:rPr>
            </w:pPr>
            <w:r w:rsidRPr="000A2B53">
              <w:rPr>
                <w:rFonts w:ascii="Arial" w:hAnsi="Arial" w:cs="Arial"/>
                <w:sz w:val="16"/>
                <w:szCs w:val="16"/>
              </w:rPr>
              <w:t>18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C9700A" w14:textId="767BA5D6"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C0F51" w14:textId="164A0CAC"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446E8A" w14:textId="6CF5F41E" w:rsidR="00DE0EFA" w:rsidRPr="000A2B53" w:rsidRDefault="00DE0EFA" w:rsidP="00DE0EFA">
            <w:pPr>
              <w:rPr>
                <w:rFonts w:ascii="Arial" w:hAnsi="Arial" w:cs="Arial"/>
                <w:sz w:val="16"/>
                <w:szCs w:val="16"/>
              </w:rPr>
            </w:pPr>
            <w:r w:rsidRPr="000A2B53">
              <w:rPr>
                <w:rFonts w:ascii="Arial" w:hAnsi="Arial" w:cs="Arial"/>
                <w:sz w:val="16"/>
                <w:szCs w:val="16"/>
              </w:rPr>
              <w:t>Correction to NR test cases  9.1.5.2.2, 9.1.5.1.1 and 11.3.9 for guard timer exten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51955B"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467FE18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1695845"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C0FBC"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A44967" w14:textId="5FECDF3B" w:rsidR="00DE0EFA" w:rsidRPr="000A2B53" w:rsidRDefault="00000000" w:rsidP="00DE0EFA">
            <w:pPr>
              <w:pStyle w:val="TAC"/>
              <w:jc w:val="left"/>
              <w:rPr>
                <w:rFonts w:cs="Arial"/>
                <w:sz w:val="16"/>
                <w:szCs w:val="16"/>
              </w:rPr>
            </w:pPr>
            <w:hyperlink r:id="rId1282" w:history="1">
              <w:r w:rsidR="00DE0EFA" w:rsidRPr="000A2B53">
                <w:rPr>
                  <w:sz w:val="16"/>
                  <w:szCs w:val="16"/>
                </w:rPr>
                <w:t>R5s2108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0F7C5" w14:textId="31D4ED30" w:rsidR="00DE0EFA" w:rsidRPr="000A2B53" w:rsidRDefault="00DE0EFA" w:rsidP="00DE0EFA">
            <w:pPr>
              <w:rPr>
                <w:rFonts w:ascii="Arial" w:hAnsi="Arial" w:cs="Arial"/>
                <w:sz w:val="16"/>
                <w:szCs w:val="16"/>
              </w:rPr>
            </w:pPr>
            <w:r w:rsidRPr="000A2B53">
              <w:rPr>
                <w:rFonts w:ascii="Arial" w:hAnsi="Arial" w:cs="Arial"/>
                <w:sz w:val="16"/>
                <w:szCs w:val="16"/>
              </w:rPr>
              <w:t>18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4E0413" w14:textId="126C98BC"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F3FFD" w14:textId="11B56322"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46CD1E" w14:textId="34A0CF8F" w:rsidR="00DE0EFA" w:rsidRPr="000A2B53" w:rsidRDefault="00DE0EFA" w:rsidP="00DE0EFA">
            <w:pPr>
              <w:rPr>
                <w:rFonts w:ascii="Arial" w:hAnsi="Arial" w:cs="Arial"/>
                <w:sz w:val="16"/>
                <w:szCs w:val="16"/>
              </w:rPr>
            </w:pPr>
            <w:r w:rsidRPr="000A2B53">
              <w:rPr>
                <w:rFonts w:ascii="Arial" w:hAnsi="Arial" w:cs="Arial"/>
                <w:sz w:val="16"/>
                <w:szCs w:val="16"/>
              </w:rPr>
              <w:t>Correction to NR5GC testcase 11.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37A348"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6BE16B8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2FB4F0F"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14BE93"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DFFC39" w14:textId="1D3CB600" w:rsidR="00DE0EFA" w:rsidRPr="000A2B53" w:rsidRDefault="00000000" w:rsidP="00DE0EFA">
            <w:pPr>
              <w:pStyle w:val="TAC"/>
              <w:jc w:val="left"/>
              <w:rPr>
                <w:rFonts w:cs="Arial"/>
                <w:sz w:val="16"/>
                <w:szCs w:val="16"/>
              </w:rPr>
            </w:pPr>
            <w:hyperlink r:id="rId1283" w:history="1">
              <w:r w:rsidR="00DE0EFA" w:rsidRPr="000A2B53">
                <w:rPr>
                  <w:sz w:val="16"/>
                  <w:szCs w:val="16"/>
                </w:rPr>
                <w:t>R5s2108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BE310" w14:textId="76A8B842" w:rsidR="00DE0EFA" w:rsidRPr="000A2B53" w:rsidRDefault="00DE0EFA" w:rsidP="00DE0EFA">
            <w:pPr>
              <w:rPr>
                <w:rFonts w:ascii="Arial" w:hAnsi="Arial" w:cs="Arial"/>
                <w:sz w:val="16"/>
                <w:szCs w:val="16"/>
              </w:rPr>
            </w:pPr>
            <w:r w:rsidRPr="000A2B53">
              <w:rPr>
                <w:rFonts w:ascii="Arial" w:hAnsi="Arial" w:cs="Arial"/>
                <w:sz w:val="16"/>
                <w:szCs w:val="16"/>
              </w:rPr>
              <w:t>18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A293D0" w14:textId="17EBE956"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0D527A" w14:textId="5B8FB6D1"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1E9D5" w14:textId="0894D0B0" w:rsidR="00DE0EFA" w:rsidRPr="000A2B53" w:rsidRDefault="00DE0EFA" w:rsidP="00DE0EFA">
            <w:pPr>
              <w:rPr>
                <w:rFonts w:ascii="Arial" w:hAnsi="Arial" w:cs="Arial"/>
                <w:sz w:val="16"/>
                <w:szCs w:val="16"/>
              </w:rPr>
            </w:pPr>
            <w:r w:rsidRPr="000A2B53">
              <w:rPr>
                <w:rFonts w:ascii="Arial" w:hAnsi="Arial" w:cs="Arial"/>
                <w:sz w:val="16"/>
                <w:szCs w:val="16"/>
              </w:rPr>
              <w:t>NR5GC FR1 : Addition of NR5GC multilayer test case 11.4.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149693"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62BD0E0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1E70A10"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79D091"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4332D3" w14:textId="3D1ED021" w:rsidR="00DE0EFA" w:rsidRPr="000A2B53" w:rsidRDefault="00000000" w:rsidP="00DE0EFA">
            <w:pPr>
              <w:pStyle w:val="TAC"/>
              <w:jc w:val="left"/>
              <w:rPr>
                <w:rFonts w:cs="Arial"/>
                <w:sz w:val="16"/>
                <w:szCs w:val="16"/>
              </w:rPr>
            </w:pPr>
            <w:hyperlink r:id="rId1284" w:history="1">
              <w:r w:rsidR="00DE0EFA" w:rsidRPr="000A2B53">
                <w:rPr>
                  <w:sz w:val="16"/>
                  <w:szCs w:val="16"/>
                </w:rPr>
                <w:t>R5s2108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1B4EC" w14:textId="33655D06" w:rsidR="00DE0EFA" w:rsidRPr="000A2B53" w:rsidRDefault="00DE0EFA" w:rsidP="00DE0EFA">
            <w:pPr>
              <w:rPr>
                <w:rFonts w:ascii="Arial" w:hAnsi="Arial" w:cs="Arial"/>
                <w:sz w:val="16"/>
                <w:szCs w:val="16"/>
              </w:rPr>
            </w:pPr>
            <w:r w:rsidRPr="000A2B53">
              <w:rPr>
                <w:rFonts w:ascii="Arial" w:hAnsi="Arial" w:cs="Arial"/>
                <w:sz w:val="16"/>
                <w:szCs w:val="16"/>
              </w:rPr>
              <w:t>18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86ADB5" w14:textId="0AC00A77"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2C8C7" w14:textId="09BD79AB"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9D53D6" w14:textId="1167F596" w:rsidR="00DE0EFA" w:rsidRPr="000A2B53" w:rsidRDefault="00DE0EFA" w:rsidP="00DE0EFA">
            <w:pPr>
              <w:rPr>
                <w:rFonts w:ascii="Arial" w:hAnsi="Arial" w:cs="Arial"/>
                <w:sz w:val="16"/>
                <w:szCs w:val="16"/>
              </w:rPr>
            </w:pPr>
            <w:r w:rsidRPr="000A2B53">
              <w:rPr>
                <w:rFonts w:ascii="Arial" w:hAnsi="Arial" w:cs="Arial"/>
                <w:sz w:val="16"/>
                <w:szCs w:val="16"/>
              </w:rPr>
              <w:t>NR5GC FR1 : Addition of NR5GC multilayer test case 11.4.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A5EE8A"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396BAF9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9CF2F88"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5F2ED9"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952EC0" w14:textId="62234951" w:rsidR="00DE0EFA" w:rsidRPr="000A2B53" w:rsidRDefault="00000000" w:rsidP="00DE0EFA">
            <w:pPr>
              <w:pStyle w:val="TAC"/>
              <w:jc w:val="left"/>
              <w:rPr>
                <w:rFonts w:cs="Arial"/>
                <w:sz w:val="16"/>
                <w:szCs w:val="16"/>
              </w:rPr>
            </w:pPr>
            <w:hyperlink r:id="rId1285" w:history="1">
              <w:r w:rsidR="00DE0EFA" w:rsidRPr="000A2B53">
                <w:rPr>
                  <w:sz w:val="16"/>
                  <w:szCs w:val="16"/>
                </w:rPr>
                <w:t>R5s2108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F2F39" w14:textId="44F1508A" w:rsidR="00DE0EFA" w:rsidRPr="000A2B53" w:rsidRDefault="00DE0EFA" w:rsidP="00DE0EFA">
            <w:pPr>
              <w:rPr>
                <w:rFonts w:ascii="Arial" w:hAnsi="Arial" w:cs="Arial"/>
                <w:sz w:val="16"/>
                <w:szCs w:val="16"/>
              </w:rPr>
            </w:pPr>
            <w:r w:rsidRPr="000A2B53">
              <w:rPr>
                <w:rFonts w:ascii="Arial" w:hAnsi="Arial" w:cs="Arial"/>
                <w:sz w:val="16"/>
                <w:szCs w:val="16"/>
              </w:rPr>
              <w:t>18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5BD" w14:textId="2E4B1464"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47369" w14:textId="6A2E5A69"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CC77CE" w14:textId="656F8E88" w:rsidR="00DE0EFA" w:rsidRPr="000A2B53" w:rsidRDefault="00DE0EFA" w:rsidP="00DE0EFA">
            <w:pPr>
              <w:rPr>
                <w:rFonts w:ascii="Arial" w:hAnsi="Arial" w:cs="Arial"/>
                <w:sz w:val="16"/>
                <w:szCs w:val="16"/>
              </w:rPr>
            </w:pPr>
            <w:r w:rsidRPr="000A2B53">
              <w:rPr>
                <w:rFonts w:ascii="Arial" w:hAnsi="Arial" w:cs="Arial"/>
                <w:sz w:val="16"/>
                <w:szCs w:val="16"/>
              </w:rPr>
              <w:t>Addition of NR5GC testcase 9.1.5.2.8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D12EC"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4A412F8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33C151C"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02CA88"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20AAE1" w14:textId="7EC0A5A1" w:rsidR="00DE0EFA" w:rsidRPr="000A2B53" w:rsidRDefault="00000000" w:rsidP="00DE0EFA">
            <w:pPr>
              <w:pStyle w:val="TAC"/>
              <w:jc w:val="left"/>
              <w:rPr>
                <w:rFonts w:cs="Arial"/>
                <w:sz w:val="16"/>
                <w:szCs w:val="16"/>
              </w:rPr>
            </w:pPr>
            <w:hyperlink r:id="rId1286" w:history="1">
              <w:r w:rsidR="00DE0EFA" w:rsidRPr="000A2B53">
                <w:rPr>
                  <w:sz w:val="16"/>
                  <w:szCs w:val="16"/>
                </w:rPr>
                <w:t>R5s2108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487405" w14:textId="0F4F6429" w:rsidR="00DE0EFA" w:rsidRPr="000A2B53" w:rsidRDefault="00DE0EFA" w:rsidP="00DE0EFA">
            <w:pPr>
              <w:rPr>
                <w:rFonts w:ascii="Arial" w:hAnsi="Arial" w:cs="Arial"/>
                <w:sz w:val="16"/>
                <w:szCs w:val="16"/>
              </w:rPr>
            </w:pPr>
            <w:r w:rsidRPr="000A2B53">
              <w:rPr>
                <w:rFonts w:ascii="Arial" w:hAnsi="Arial" w:cs="Arial"/>
                <w:sz w:val="16"/>
                <w:szCs w:val="16"/>
              </w:rPr>
              <w:t>18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97CE71" w14:textId="441BA9CD"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78ABC" w14:textId="7BA8A49F"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F2254A" w14:textId="5914BB83" w:rsidR="00DE0EFA" w:rsidRPr="000A2B53" w:rsidRDefault="00DE0EFA" w:rsidP="00DE0EFA">
            <w:pPr>
              <w:rPr>
                <w:rFonts w:ascii="Arial" w:hAnsi="Arial" w:cs="Arial"/>
                <w:sz w:val="16"/>
                <w:szCs w:val="16"/>
              </w:rPr>
            </w:pPr>
            <w:r w:rsidRPr="000A2B53">
              <w:rPr>
                <w:rFonts w:ascii="Arial" w:hAnsi="Arial" w:cs="Arial"/>
                <w:sz w:val="16"/>
                <w:szCs w:val="16"/>
              </w:rPr>
              <w:t>Addition of NR5GC testcase 9.1.5.2.7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8D5D4E"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62C3D09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1C87494"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2D3BB7"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58AF2D" w14:textId="3F9EFF55" w:rsidR="00DE0EFA" w:rsidRPr="000A2B53" w:rsidRDefault="00000000" w:rsidP="00DE0EFA">
            <w:pPr>
              <w:pStyle w:val="TAC"/>
              <w:jc w:val="left"/>
              <w:rPr>
                <w:rFonts w:cs="Arial"/>
                <w:sz w:val="16"/>
                <w:szCs w:val="16"/>
              </w:rPr>
            </w:pPr>
            <w:hyperlink r:id="rId1287" w:history="1">
              <w:r w:rsidR="00DE0EFA" w:rsidRPr="000A2B53">
                <w:rPr>
                  <w:sz w:val="16"/>
                  <w:szCs w:val="16"/>
                </w:rPr>
                <w:t>R5s21082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452711" w14:textId="0FC04FD7" w:rsidR="00DE0EFA" w:rsidRPr="000A2B53" w:rsidRDefault="00DE0EFA" w:rsidP="00DE0EFA">
            <w:pPr>
              <w:rPr>
                <w:rFonts w:ascii="Arial" w:hAnsi="Arial" w:cs="Arial"/>
                <w:sz w:val="16"/>
                <w:szCs w:val="16"/>
              </w:rPr>
            </w:pPr>
            <w:r w:rsidRPr="000A2B53">
              <w:rPr>
                <w:rFonts w:ascii="Arial" w:hAnsi="Arial" w:cs="Arial"/>
                <w:sz w:val="16"/>
                <w:szCs w:val="16"/>
              </w:rPr>
              <w:t>18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88938" w14:textId="6BCB241D"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52594" w14:textId="706237E2"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F5863" w14:textId="0E731943" w:rsidR="00DE0EFA" w:rsidRPr="000A2B53" w:rsidRDefault="00DE0EFA" w:rsidP="00DE0EFA">
            <w:pPr>
              <w:rPr>
                <w:rFonts w:ascii="Arial" w:hAnsi="Arial" w:cs="Arial"/>
                <w:sz w:val="16"/>
                <w:szCs w:val="16"/>
              </w:rPr>
            </w:pPr>
            <w:r w:rsidRPr="000A2B53">
              <w:rPr>
                <w:rFonts w:ascii="Arial" w:hAnsi="Arial" w:cs="Arial"/>
                <w:sz w:val="16"/>
                <w:szCs w:val="16"/>
              </w:rPr>
              <w:t>Correction to NR5GC testcase 9.1.5.1.10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9E9B97"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233DD3B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D25F771"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926194"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B60EBA" w14:textId="51B644CE" w:rsidR="00DE0EFA" w:rsidRPr="000A2B53" w:rsidRDefault="00000000" w:rsidP="00DE0EFA">
            <w:pPr>
              <w:pStyle w:val="TAC"/>
              <w:jc w:val="left"/>
              <w:rPr>
                <w:rFonts w:cs="Arial"/>
                <w:sz w:val="16"/>
                <w:szCs w:val="16"/>
              </w:rPr>
            </w:pPr>
            <w:hyperlink r:id="rId1288" w:history="1">
              <w:r w:rsidR="00DE0EFA" w:rsidRPr="000A2B53">
                <w:rPr>
                  <w:sz w:val="16"/>
                  <w:szCs w:val="16"/>
                </w:rPr>
                <w:t>R5s2108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FFCF8" w14:textId="0306C407" w:rsidR="00DE0EFA" w:rsidRPr="000A2B53" w:rsidRDefault="00DE0EFA" w:rsidP="00DE0EFA">
            <w:pPr>
              <w:rPr>
                <w:rFonts w:ascii="Arial" w:hAnsi="Arial" w:cs="Arial"/>
                <w:sz w:val="16"/>
                <w:szCs w:val="16"/>
              </w:rPr>
            </w:pPr>
            <w:r w:rsidRPr="000A2B53">
              <w:rPr>
                <w:rFonts w:ascii="Arial" w:hAnsi="Arial" w:cs="Arial"/>
                <w:sz w:val="16"/>
                <w:szCs w:val="16"/>
              </w:rPr>
              <w:t>18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87242" w14:textId="7B0F669C"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48B6" w14:textId="15BB280B"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2635D3" w14:textId="4DA372D4" w:rsidR="00DE0EFA" w:rsidRPr="000A2B53" w:rsidRDefault="00DE0EFA" w:rsidP="00DE0EFA">
            <w:pPr>
              <w:rPr>
                <w:rFonts w:ascii="Arial" w:hAnsi="Arial" w:cs="Arial"/>
                <w:sz w:val="16"/>
                <w:szCs w:val="16"/>
              </w:rPr>
            </w:pPr>
            <w:r w:rsidRPr="000A2B53">
              <w:rPr>
                <w:rFonts w:ascii="Arial" w:hAnsi="Arial" w:cs="Arial"/>
                <w:sz w:val="16"/>
                <w:szCs w:val="16"/>
              </w:rPr>
              <w:t>Addition of NR5GC testcase 9.1.5.2.2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EBB2F9"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3EC1B9F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5EF3A52"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D096C"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7F3F76" w14:textId="587A8660" w:rsidR="00DE0EFA" w:rsidRPr="000A2B53" w:rsidRDefault="00000000" w:rsidP="00DE0EFA">
            <w:pPr>
              <w:pStyle w:val="TAC"/>
              <w:jc w:val="left"/>
              <w:rPr>
                <w:rFonts w:cs="Arial"/>
                <w:sz w:val="16"/>
                <w:szCs w:val="16"/>
              </w:rPr>
            </w:pPr>
            <w:hyperlink r:id="rId1289" w:history="1">
              <w:r w:rsidR="00DE0EFA" w:rsidRPr="000A2B53">
                <w:rPr>
                  <w:sz w:val="16"/>
                  <w:szCs w:val="16"/>
                </w:rPr>
                <w:t>R5s2108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279CB" w14:textId="47FBF16E" w:rsidR="00DE0EFA" w:rsidRPr="000A2B53" w:rsidRDefault="00DE0EFA" w:rsidP="00DE0EFA">
            <w:pPr>
              <w:rPr>
                <w:rFonts w:ascii="Arial" w:hAnsi="Arial" w:cs="Arial"/>
                <w:sz w:val="16"/>
                <w:szCs w:val="16"/>
              </w:rPr>
            </w:pPr>
            <w:r w:rsidRPr="000A2B53">
              <w:rPr>
                <w:rFonts w:ascii="Arial" w:hAnsi="Arial" w:cs="Arial"/>
                <w:sz w:val="16"/>
                <w:szCs w:val="16"/>
              </w:rPr>
              <w:t>18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F7381D" w14:textId="76ED4364"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0826E" w14:textId="26EC0497"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08A441" w14:textId="46EB5B87" w:rsidR="00DE0EFA" w:rsidRPr="000A2B53" w:rsidRDefault="00DE0EFA" w:rsidP="00DE0EFA">
            <w:pPr>
              <w:rPr>
                <w:rFonts w:ascii="Arial" w:hAnsi="Arial" w:cs="Arial"/>
                <w:sz w:val="16"/>
                <w:szCs w:val="16"/>
              </w:rPr>
            </w:pPr>
            <w:r w:rsidRPr="000A2B53">
              <w:rPr>
                <w:rFonts w:ascii="Arial" w:hAnsi="Arial" w:cs="Arial"/>
                <w:sz w:val="16"/>
                <w:szCs w:val="16"/>
              </w:rPr>
              <w:t>Addition of NR5GC testcase 9.1.1.4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9239D8"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3B4BC3E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908B9F7"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2F2CD"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B9738C" w14:textId="6F81EE28" w:rsidR="00DE0EFA" w:rsidRPr="000A2B53" w:rsidRDefault="00000000" w:rsidP="00DE0EFA">
            <w:pPr>
              <w:pStyle w:val="TAC"/>
              <w:jc w:val="left"/>
              <w:rPr>
                <w:rFonts w:cs="Arial"/>
                <w:sz w:val="16"/>
                <w:szCs w:val="16"/>
              </w:rPr>
            </w:pPr>
            <w:hyperlink r:id="rId1290" w:history="1">
              <w:r w:rsidR="00DE0EFA" w:rsidRPr="000A2B53">
                <w:rPr>
                  <w:sz w:val="16"/>
                  <w:szCs w:val="16"/>
                </w:rPr>
                <w:t>R5s2108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289DE" w14:textId="4778E627" w:rsidR="00DE0EFA" w:rsidRPr="000A2B53" w:rsidRDefault="00DE0EFA" w:rsidP="00DE0EFA">
            <w:pPr>
              <w:rPr>
                <w:rFonts w:ascii="Arial" w:hAnsi="Arial" w:cs="Arial"/>
                <w:sz w:val="16"/>
                <w:szCs w:val="16"/>
              </w:rPr>
            </w:pPr>
            <w:r w:rsidRPr="000A2B53">
              <w:rPr>
                <w:rFonts w:ascii="Arial" w:hAnsi="Arial" w:cs="Arial"/>
                <w:sz w:val="16"/>
                <w:szCs w:val="16"/>
              </w:rPr>
              <w:t>18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FD27A" w14:textId="24297215"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A8171" w14:textId="31743919"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48DEA" w14:textId="32670654" w:rsidR="00DE0EFA" w:rsidRPr="000A2B53" w:rsidRDefault="00DE0EFA" w:rsidP="00DE0EFA">
            <w:pPr>
              <w:rPr>
                <w:rFonts w:ascii="Arial" w:hAnsi="Arial" w:cs="Arial"/>
                <w:sz w:val="16"/>
                <w:szCs w:val="16"/>
              </w:rPr>
            </w:pPr>
            <w:r w:rsidRPr="000A2B53">
              <w:rPr>
                <w:rFonts w:ascii="Arial" w:hAnsi="Arial" w:cs="Arial"/>
                <w:sz w:val="16"/>
                <w:szCs w:val="16"/>
              </w:rPr>
              <w:t>Addition of NR5GC testcase 9.1.5.1.5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0516E3"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6F4C0CF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4A6582B"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914F39"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99233C" w14:textId="669A7A34" w:rsidR="00DE0EFA" w:rsidRPr="000A2B53" w:rsidRDefault="00000000" w:rsidP="00DE0EFA">
            <w:pPr>
              <w:pStyle w:val="TAC"/>
              <w:jc w:val="left"/>
              <w:rPr>
                <w:rFonts w:cs="Arial"/>
                <w:sz w:val="16"/>
                <w:szCs w:val="16"/>
              </w:rPr>
            </w:pPr>
            <w:hyperlink r:id="rId1291" w:history="1">
              <w:r w:rsidR="00DE0EFA" w:rsidRPr="000A2B53">
                <w:rPr>
                  <w:sz w:val="16"/>
                  <w:szCs w:val="16"/>
                </w:rPr>
                <w:t>R5s2108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9935C" w14:textId="52BF3DF6" w:rsidR="00DE0EFA" w:rsidRPr="000A2B53" w:rsidRDefault="00DE0EFA" w:rsidP="00DE0EFA">
            <w:pPr>
              <w:rPr>
                <w:rFonts w:ascii="Arial" w:hAnsi="Arial" w:cs="Arial"/>
                <w:sz w:val="16"/>
                <w:szCs w:val="16"/>
              </w:rPr>
            </w:pPr>
            <w:r w:rsidRPr="000A2B53">
              <w:rPr>
                <w:rFonts w:ascii="Arial" w:hAnsi="Arial" w:cs="Arial"/>
                <w:sz w:val="16"/>
                <w:szCs w:val="16"/>
              </w:rPr>
              <w:t>18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C6ECBD" w14:textId="5918ADD0"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4F0F7" w14:textId="090DDC77"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4D198E" w14:textId="576F0D8A" w:rsidR="00DE0EFA" w:rsidRPr="000A2B53" w:rsidRDefault="00DE0EFA" w:rsidP="00DE0EFA">
            <w:pPr>
              <w:rPr>
                <w:rFonts w:ascii="Arial" w:hAnsi="Arial" w:cs="Arial"/>
                <w:sz w:val="16"/>
                <w:szCs w:val="16"/>
              </w:rPr>
            </w:pPr>
            <w:r w:rsidRPr="000A2B53">
              <w:rPr>
                <w:rFonts w:ascii="Arial" w:hAnsi="Arial" w:cs="Arial"/>
                <w:sz w:val="16"/>
                <w:szCs w:val="16"/>
              </w:rPr>
              <w:t>Addition of NR5GC testcase 10.1.1.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DA5718"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3CF3D18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399F9A8"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B762D"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C17583" w14:textId="4F4EF887" w:rsidR="00DE0EFA" w:rsidRPr="000A2B53" w:rsidRDefault="00000000" w:rsidP="00DE0EFA">
            <w:pPr>
              <w:pStyle w:val="TAC"/>
              <w:jc w:val="left"/>
              <w:rPr>
                <w:rFonts w:cs="Arial"/>
                <w:sz w:val="16"/>
                <w:szCs w:val="16"/>
              </w:rPr>
            </w:pPr>
            <w:hyperlink r:id="rId1292" w:history="1">
              <w:r w:rsidR="00DE0EFA" w:rsidRPr="000A2B53">
                <w:rPr>
                  <w:sz w:val="16"/>
                  <w:szCs w:val="16"/>
                </w:rPr>
                <w:t>R5s21083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60247" w14:textId="73CF6604" w:rsidR="00DE0EFA" w:rsidRPr="000A2B53" w:rsidRDefault="00DE0EFA" w:rsidP="00DE0EFA">
            <w:pPr>
              <w:rPr>
                <w:rFonts w:ascii="Arial" w:hAnsi="Arial" w:cs="Arial"/>
                <w:sz w:val="16"/>
                <w:szCs w:val="16"/>
              </w:rPr>
            </w:pPr>
            <w:r w:rsidRPr="000A2B53">
              <w:rPr>
                <w:rFonts w:ascii="Arial" w:hAnsi="Arial" w:cs="Arial"/>
                <w:sz w:val="16"/>
                <w:szCs w:val="16"/>
              </w:rPr>
              <w:t>18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20F8D" w14:textId="41304FC1"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2B38B7" w14:textId="1B02BD92"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2B8990" w14:textId="4662600F" w:rsidR="00DE0EFA" w:rsidRPr="000A2B53" w:rsidRDefault="00DE0EFA" w:rsidP="00DE0EFA">
            <w:pPr>
              <w:rPr>
                <w:rFonts w:ascii="Arial" w:hAnsi="Arial" w:cs="Arial"/>
                <w:sz w:val="16"/>
                <w:szCs w:val="16"/>
              </w:rPr>
            </w:pPr>
            <w:r w:rsidRPr="000A2B53">
              <w:rPr>
                <w:rFonts w:ascii="Arial" w:hAnsi="Arial" w:cs="Arial"/>
                <w:sz w:val="16"/>
                <w:szCs w:val="16"/>
              </w:rPr>
              <w:t>Addition of NR5GC testcase 6.1.2.15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494549"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53549D5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0BA9B08"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A846E"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1759FB" w14:textId="23A13281" w:rsidR="00DE0EFA" w:rsidRPr="000A2B53" w:rsidRDefault="00000000" w:rsidP="00DE0EFA">
            <w:pPr>
              <w:pStyle w:val="TAC"/>
              <w:jc w:val="left"/>
              <w:rPr>
                <w:rFonts w:cs="Arial"/>
                <w:sz w:val="16"/>
                <w:szCs w:val="16"/>
              </w:rPr>
            </w:pPr>
            <w:hyperlink r:id="rId1293" w:history="1">
              <w:r w:rsidR="00DE0EFA" w:rsidRPr="000A2B53">
                <w:rPr>
                  <w:sz w:val="16"/>
                  <w:szCs w:val="16"/>
                </w:rPr>
                <w:t>R5s21083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F336" w14:textId="532F4335" w:rsidR="00DE0EFA" w:rsidRPr="000A2B53" w:rsidRDefault="00DE0EFA" w:rsidP="00DE0EFA">
            <w:pPr>
              <w:rPr>
                <w:rFonts w:ascii="Arial" w:hAnsi="Arial" w:cs="Arial"/>
                <w:sz w:val="16"/>
                <w:szCs w:val="16"/>
              </w:rPr>
            </w:pPr>
            <w:r w:rsidRPr="000A2B53">
              <w:rPr>
                <w:rFonts w:ascii="Arial" w:hAnsi="Arial" w:cs="Arial"/>
                <w:sz w:val="16"/>
                <w:szCs w:val="16"/>
              </w:rPr>
              <w:t>18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6305E" w14:textId="77EE0E06"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A4025" w14:textId="3CB9BD35"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B958D" w14:textId="32F40BB5" w:rsidR="00DE0EFA" w:rsidRPr="000A2B53" w:rsidRDefault="00DE0EFA" w:rsidP="00DE0EFA">
            <w:pPr>
              <w:rPr>
                <w:rFonts w:ascii="Arial" w:hAnsi="Arial" w:cs="Arial"/>
                <w:sz w:val="16"/>
                <w:szCs w:val="16"/>
              </w:rPr>
            </w:pPr>
            <w:r w:rsidRPr="000A2B53">
              <w:rPr>
                <w:rFonts w:ascii="Arial" w:hAnsi="Arial" w:cs="Arial"/>
                <w:sz w:val="16"/>
                <w:szCs w:val="16"/>
              </w:rPr>
              <w:t>Addition of NR5GC testcase 9.1.5.1.6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4E7FD"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3CC35D4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025EB6C"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58AFD"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71F663" w14:textId="7A1B4212" w:rsidR="00DE0EFA" w:rsidRPr="000A2B53" w:rsidRDefault="00000000" w:rsidP="00DE0EFA">
            <w:pPr>
              <w:pStyle w:val="TAC"/>
              <w:jc w:val="left"/>
              <w:rPr>
                <w:rFonts w:cs="Arial"/>
                <w:sz w:val="16"/>
                <w:szCs w:val="16"/>
              </w:rPr>
            </w:pPr>
            <w:hyperlink r:id="rId1294" w:history="1">
              <w:r w:rsidR="00DE0EFA" w:rsidRPr="000A2B53">
                <w:rPr>
                  <w:sz w:val="16"/>
                  <w:szCs w:val="16"/>
                </w:rPr>
                <w:t>R5s2108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EBC9" w14:textId="3C9C5E97" w:rsidR="00DE0EFA" w:rsidRPr="000A2B53" w:rsidRDefault="00DE0EFA" w:rsidP="00DE0EFA">
            <w:pPr>
              <w:rPr>
                <w:rFonts w:ascii="Arial" w:hAnsi="Arial" w:cs="Arial"/>
                <w:sz w:val="16"/>
                <w:szCs w:val="16"/>
              </w:rPr>
            </w:pPr>
            <w:r w:rsidRPr="000A2B53">
              <w:rPr>
                <w:rFonts w:ascii="Arial" w:hAnsi="Arial" w:cs="Arial"/>
                <w:sz w:val="16"/>
                <w:szCs w:val="16"/>
              </w:rPr>
              <w:t>18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3643A" w14:textId="5A4EDB93"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8AF41" w14:textId="6358B518"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883491" w14:textId="4B4C2607" w:rsidR="00DE0EFA" w:rsidRPr="000A2B53" w:rsidRDefault="00DE0EFA" w:rsidP="00DE0EFA">
            <w:pPr>
              <w:rPr>
                <w:rFonts w:ascii="Arial" w:hAnsi="Arial" w:cs="Arial"/>
                <w:sz w:val="16"/>
                <w:szCs w:val="16"/>
              </w:rPr>
            </w:pPr>
            <w:r w:rsidRPr="000A2B53">
              <w:rPr>
                <w:rFonts w:ascii="Arial" w:hAnsi="Arial" w:cs="Arial"/>
                <w:sz w:val="16"/>
                <w:szCs w:val="16"/>
              </w:rPr>
              <w:t>Addition of NR5GC testcase 9.1.5.1.15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55845B"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6E03C06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DDDDB1D"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BA01B"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A0AF8" w14:textId="02C2AA1F" w:rsidR="00DE0EFA" w:rsidRPr="000A2B53" w:rsidRDefault="00000000" w:rsidP="00DE0EFA">
            <w:pPr>
              <w:pStyle w:val="TAC"/>
              <w:jc w:val="left"/>
              <w:rPr>
                <w:rFonts w:cs="Arial"/>
                <w:sz w:val="16"/>
                <w:szCs w:val="16"/>
              </w:rPr>
            </w:pPr>
            <w:hyperlink r:id="rId1295" w:history="1">
              <w:r w:rsidR="00DE0EFA" w:rsidRPr="000A2B53">
                <w:rPr>
                  <w:sz w:val="16"/>
                  <w:szCs w:val="16"/>
                </w:rPr>
                <w:t>R5s2108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399CC" w14:textId="5D2855E0" w:rsidR="00DE0EFA" w:rsidRPr="000A2B53" w:rsidRDefault="00DE0EFA" w:rsidP="00DE0EFA">
            <w:pPr>
              <w:rPr>
                <w:rFonts w:ascii="Arial" w:hAnsi="Arial" w:cs="Arial"/>
                <w:sz w:val="16"/>
                <w:szCs w:val="16"/>
              </w:rPr>
            </w:pPr>
            <w:r w:rsidRPr="000A2B53">
              <w:rPr>
                <w:rFonts w:ascii="Arial" w:hAnsi="Arial" w:cs="Arial"/>
                <w:sz w:val="16"/>
                <w:szCs w:val="16"/>
              </w:rPr>
              <w:t>18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FE873" w14:textId="28ACC41B"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5463D" w14:textId="35200D13"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C4706C" w14:textId="2FF0279A" w:rsidR="00DE0EFA" w:rsidRPr="000A2B53" w:rsidRDefault="00DE0EFA" w:rsidP="00DE0EFA">
            <w:pPr>
              <w:rPr>
                <w:rFonts w:ascii="Arial" w:hAnsi="Arial" w:cs="Arial"/>
                <w:sz w:val="16"/>
                <w:szCs w:val="16"/>
              </w:rPr>
            </w:pPr>
            <w:r w:rsidRPr="000A2B53">
              <w:rPr>
                <w:rFonts w:ascii="Arial" w:hAnsi="Arial" w:cs="Arial"/>
                <w:sz w:val="16"/>
                <w:szCs w:val="16"/>
              </w:rPr>
              <w:t>Correction to NR test case 7.1.3.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19A60B"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3F4859B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0F9D391"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361D8C"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183C5B" w14:textId="01052B3A" w:rsidR="00DE0EFA" w:rsidRPr="000A2B53" w:rsidRDefault="00000000" w:rsidP="00DE0EFA">
            <w:pPr>
              <w:pStyle w:val="TAC"/>
              <w:jc w:val="left"/>
              <w:rPr>
                <w:rFonts w:cs="Arial"/>
                <w:sz w:val="16"/>
                <w:szCs w:val="16"/>
              </w:rPr>
            </w:pPr>
            <w:hyperlink r:id="rId1296" w:history="1">
              <w:r w:rsidR="00DE0EFA" w:rsidRPr="000A2B53">
                <w:rPr>
                  <w:sz w:val="16"/>
                  <w:szCs w:val="16"/>
                </w:rPr>
                <w:t>R5s21084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D0473F" w14:textId="29A27256" w:rsidR="00DE0EFA" w:rsidRPr="000A2B53" w:rsidRDefault="00DE0EFA" w:rsidP="00DE0EFA">
            <w:pPr>
              <w:rPr>
                <w:rFonts w:ascii="Arial" w:hAnsi="Arial" w:cs="Arial"/>
                <w:sz w:val="16"/>
                <w:szCs w:val="16"/>
              </w:rPr>
            </w:pPr>
            <w:r w:rsidRPr="000A2B53">
              <w:rPr>
                <w:rFonts w:ascii="Arial" w:hAnsi="Arial" w:cs="Arial"/>
                <w:sz w:val="16"/>
                <w:szCs w:val="16"/>
              </w:rPr>
              <w:t>18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A3413" w14:textId="27C6A7D4"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C7DDD" w14:textId="70DCD16E"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3573A3" w14:textId="554CADDD" w:rsidR="00DE0EFA" w:rsidRPr="000A2B53" w:rsidRDefault="00DE0EFA" w:rsidP="00DE0EFA">
            <w:pPr>
              <w:rPr>
                <w:rFonts w:ascii="Arial" w:hAnsi="Arial" w:cs="Arial"/>
                <w:sz w:val="16"/>
                <w:szCs w:val="16"/>
              </w:rPr>
            </w:pPr>
            <w:r w:rsidRPr="000A2B53">
              <w:rPr>
                <w:rFonts w:ascii="Arial" w:hAnsi="Arial" w:cs="Arial"/>
                <w:sz w:val="16"/>
                <w:szCs w:val="16"/>
              </w:rPr>
              <w:t>Addition of NR5GC test case 8.1.5.8.2.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A1DA81"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49C3245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5A75717"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4E660"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C69C43" w14:textId="3E57F9E2" w:rsidR="00DE0EFA" w:rsidRPr="000A2B53" w:rsidRDefault="00000000" w:rsidP="00DE0EFA">
            <w:pPr>
              <w:pStyle w:val="TAC"/>
              <w:jc w:val="left"/>
              <w:rPr>
                <w:rFonts w:cs="Arial"/>
                <w:sz w:val="16"/>
                <w:szCs w:val="16"/>
              </w:rPr>
            </w:pPr>
            <w:hyperlink r:id="rId1297" w:history="1">
              <w:r w:rsidR="00DE0EFA" w:rsidRPr="000A2B53">
                <w:rPr>
                  <w:sz w:val="16"/>
                  <w:szCs w:val="16"/>
                </w:rPr>
                <w:t>R5s2108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657055" w14:textId="625B5827" w:rsidR="00DE0EFA" w:rsidRPr="000A2B53" w:rsidRDefault="00DE0EFA" w:rsidP="00DE0EFA">
            <w:pPr>
              <w:rPr>
                <w:rFonts w:ascii="Arial" w:hAnsi="Arial" w:cs="Arial"/>
                <w:sz w:val="16"/>
                <w:szCs w:val="16"/>
              </w:rPr>
            </w:pPr>
            <w:r w:rsidRPr="000A2B53">
              <w:rPr>
                <w:rFonts w:ascii="Arial" w:hAnsi="Arial" w:cs="Arial"/>
                <w:sz w:val="16"/>
                <w:szCs w:val="16"/>
              </w:rPr>
              <w:t>18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35D59" w14:textId="12EDD858"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0EB76" w14:textId="0C243BAC"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05D653" w14:textId="7725376A" w:rsidR="00DE0EFA" w:rsidRPr="000A2B53" w:rsidRDefault="00DE0EFA" w:rsidP="00DE0EFA">
            <w:pPr>
              <w:rPr>
                <w:rFonts w:ascii="Arial" w:hAnsi="Arial" w:cs="Arial"/>
                <w:sz w:val="16"/>
                <w:szCs w:val="16"/>
              </w:rPr>
            </w:pPr>
            <w:r w:rsidRPr="000A2B53">
              <w:rPr>
                <w:rFonts w:ascii="Arial" w:hAnsi="Arial" w:cs="Arial"/>
                <w:sz w:val="16"/>
                <w:szCs w:val="16"/>
              </w:rPr>
              <w:t>Addition of NR5GC test case 8.1.5.8.2.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BFA6E"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551ABDE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E567B18"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BD1EDC"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55C148" w14:textId="501A2B36" w:rsidR="00DE0EFA" w:rsidRPr="000A2B53" w:rsidRDefault="00000000" w:rsidP="00DE0EFA">
            <w:pPr>
              <w:pStyle w:val="TAC"/>
              <w:jc w:val="left"/>
              <w:rPr>
                <w:rFonts w:cs="Arial"/>
                <w:sz w:val="16"/>
                <w:szCs w:val="16"/>
              </w:rPr>
            </w:pPr>
            <w:hyperlink r:id="rId1298" w:history="1">
              <w:r w:rsidR="00DE0EFA" w:rsidRPr="000A2B53">
                <w:rPr>
                  <w:sz w:val="16"/>
                  <w:szCs w:val="16"/>
                </w:rPr>
                <w:t>R5s2108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49516" w14:textId="6511FB64" w:rsidR="00DE0EFA" w:rsidRPr="000A2B53" w:rsidRDefault="00DE0EFA" w:rsidP="00DE0EFA">
            <w:pPr>
              <w:rPr>
                <w:rFonts w:ascii="Arial" w:hAnsi="Arial" w:cs="Arial"/>
                <w:sz w:val="16"/>
                <w:szCs w:val="16"/>
              </w:rPr>
            </w:pPr>
            <w:r w:rsidRPr="000A2B53">
              <w:rPr>
                <w:rFonts w:ascii="Arial" w:hAnsi="Arial" w:cs="Arial"/>
                <w:sz w:val="16"/>
                <w:szCs w:val="16"/>
              </w:rPr>
              <w:t>18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85419" w14:textId="68233972"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EF429" w14:textId="7F15D51F"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E9A1C2" w14:textId="49060EE7" w:rsidR="00DE0EFA" w:rsidRPr="000A2B53" w:rsidRDefault="00DE0EFA" w:rsidP="00DE0EFA">
            <w:pPr>
              <w:rPr>
                <w:rFonts w:ascii="Arial" w:hAnsi="Arial" w:cs="Arial"/>
                <w:sz w:val="16"/>
                <w:szCs w:val="16"/>
              </w:rPr>
            </w:pPr>
            <w:r w:rsidRPr="000A2B53">
              <w:rPr>
                <w:rFonts w:ascii="Arial" w:hAnsi="Arial" w:cs="Arial"/>
                <w:sz w:val="16"/>
                <w:szCs w:val="16"/>
              </w:rPr>
              <w:t>Correction to ENDC testcases 8.2.4.3.1.1 and 8.2.4.3.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EF79A6"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4F0A5A7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DF436A2"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0DE63"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C0476A" w14:textId="16F894BB" w:rsidR="00DE0EFA" w:rsidRPr="000A2B53" w:rsidRDefault="00000000" w:rsidP="00DE0EFA">
            <w:pPr>
              <w:pStyle w:val="TAC"/>
              <w:jc w:val="left"/>
              <w:rPr>
                <w:rFonts w:cs="Arial"/>
                <w:sz w:val="16"/>
                <w:szCs w:val="16"/>
              </w:rPr>
            </w:pPr>
            <w:hyperlink r:id="rId1299" w:history="1">
              <w:r w:rsidR="00DE0EFA" w:rsidRPr="000A2B53">
                <w:rPr>
                  <w:sz w:val="16"/>
                  <w:szCs w:val="16"/>
                </w:rPr>
                <w:t>R5s21084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0AA56" w14:textId="039E0A5D" w:rsidR="00DE0EFA" w:rsidRPr="000A2B53" w:rsidRDefault="00DE0EFA" w:rsidP="00DE0EFA">
            <w:pPr>
              <w:rPr>
                <w:rFonts w:ascii="Arial" w:hAnsi="Arial" w:cs="Arial"/>
                <w:sz w:val="16"/>
                <w:szCs w:val="16"/>
              </w:rPr>
            </w:pPr>
            <w:r w:rsidRPr="000A2B53">
              <w:rPr>
                <w:rFonts w:ascii="Arial" w:hAnsi="Arial" w:cs="Arial"/>
                <w:sz w:val="16"/>
                <w:szCs w:val="16"/>
              </w:rPr>
              <w:t>18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396C2" w14:textId="36AAEF8E"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B716F" w14:textId="63C6DD7E"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B8AD0" w14:textId="4987A1DC" w:rsidR="00DE0EFA" w:rsidRPr="000A2B53" w:rsidRDefault="00DE0EFA" w:rsidP="00DE0EFA">
            <w:pPr>
              <w:rPr>
                <w:rFonts w:ascii="Arial" w:hAnsi="Arial" w:cs="Arial"/>
                <w:sz w:val="16"/>
                <w:szCs w:val="16"/>
              </w:rPr>
            </w:pPr>
            <w:r w:rsidRPr="000A2B53">
              <w:rPr>
                <w:rFonts w:ascii="Arial" w:hAnsi="Arial" w:cs="Arial"/>
                <w:sz w:val="16"/>
                <w:szCs w:val="16"/>
              </w:rPr>
              <w:t>NR5GC FR1 : Addition of NR5GC R16 SON-MDT test case 8.1.6.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591F16"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242078C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B3C9DE1"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1B21B"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9A88D4" w14:textId="596E82CE" w:rsidR="00DE0EFA" w:rsidRPr="000A2B53" w:rsidRDefault="00000000" w:rsidP="00DE0EFA">
            <w:pPr>
              <w:pStyle w:val="TAC"/>
              <w:jc w:val="left"/>
              <w:rPr>
                <w:rFonts w:cs="Arial"/>
                <w:sz w:val="16"/>
                <w:szCs w:val="16"/>
              </w:rPr>
            </w:pPr>
            <w:hyperlink r:id="rId1300" w:history="1">
              <w:r w:rsidR="00DE0EFA" w:rsidRPr="000A2B53">
                <w:rPr>
                  <w:sz w:val="16"/>
                  <w:szCs w:val="16"/>
                </w:rPr>
                <w:t>R5s21085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8010BE" w14:textId="5F2C085B" w:rsidR="00DE0EFA" w:rsidRPr="000A2B53" w:rsidRDefault="00DE0EFA" w:rsidP="00DE0EFA">
            <w:pPr>
              <w:rPr>
                <w:rFonts w:ascii="Arial" w:hAnsi="Arial" w:cs="Arial"/>
                <w:sz w:val="16"/>
                <w:szCs w:val="16"/>
              </w:rPr>
            </w:pPr>
            <w:r w:rsidRPr="000A2B53">
              <w:rPr>
                <w:rFonts w:ascii="Arial" w:hAnsi="Arial" w:cs="Arial"/>
                <w:sz w:val="16"/>
                <w:szCs w:val="16"/>
              </w:rPr>
              <w:t>18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F403C" w14:textId="772E89F9"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01743" w14:textId="1AAFC3AE"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93A89" w14:textId="4609AB2C" w:rsidR="00DE0EFA" w:rsidRPr="000A2B53" w:rsidRDefault="00DE0EFA" w:rsidP="00DE0EFA">
            <w:pPr>
              <w:rPr>
                <w:rFonts w:ascii="Arial" w:hAnsi="Arial" w:cs="Arial"/>
                <w:sz w:val="16"/>
                <w:szCs w:val="16"/>
              </w:rPr>
            </w:pPr>
            <w:r w:rsidRPr="000A2B53">
              <w:rPr>
                <w:rFonts w:ascii="Arial" w:hAnsi="Arial" w:cs="Arial"/>
                <w:sz w:val="16"/>
                <w:szCs w:val="16"/>
              </w:rPr>
              <w:t>ENDC FR2 : Addition of ENDC NR MAC test case 7.1.1.7.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B76166"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13814D5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CC5FAEE"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383C60"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710664" w14:textId="7F9CED80" w:rsidR="00DE0EFA" w:rsidRPr="000A2B53" w:rsidRDefault="00000000" w:rsidP="00DE0EFA">
            <w:pPr>
              <w:pStyle w:val="TAC"/>
              <w:jc w:val="left"/>
              <w:rPr>
                <w:rFonts w:cs="Arial"/>
                <w:sz w:val="16"/>
                <w:szCs w:val="16"/>
              </w:rPr>
            </w:pPr>
            <w:hyperlink r:id="rId1301" w:history="1">
              <w:r w:rsidR="00DE0EFA" w:rsidRPr="000A2B53">
                <w:rPr>
                  <w:sz w:val="16"/>
                  <w:szCs w:val="16"/>
                </w:rPr>
                <w:t>R5s2108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F0A2A" w14:textId="63F2A4CE" w:rsidR="00DE0EFA" w:rsidRPr="000A2B53" w:rsidRDefault="00DE0EFA" w:rsidP="00DE0EFA">
            <w:pPr>
              <w:rPr>
                <w:rFonts w:ascii="Arial" w:hAnsi="Arial" w:cs="Arial"/>
                <w:sz w:val="16"/>
                <w:szCs w:val="16"/>
              </w:rPr>
            </w:pPr>
            <w:r w:rsidRPr="000A2B53">
              <w:rPr>
                <w:rFonts w:ascii="Arial" w:hAnsi="Arial" w:cs="Arial"/>
                <w:sz w:val="16"/>
                <w:szCs w:val="16"/>
              </w:rPr>
              <w:t>18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5ACF2" w14:textId="197D4BD6"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8A8E3" w14:textId="702E97AC"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03F8A9" w14:textId="0B5FAEBD" w:rsidR="00DE0EFA" w:rsidRPr="000A2B53" w:rsidRDefault="00DE0EFA" w:rsidP="00DE0EFA">
            <w:pPr>
              <w:rPr>
                <w:rFonts w:ascii="Arial" w:hAnsi="Arial" w:cs="Arial"/>
                <w:sz w:val="16"/>
                <w:szCs w:val="16"/>
              </w:rPr>
            </w:pPr>
            <w:r w:rsidRPr="000A2B53">
              <w:rPr>
                <w:rFonts w:ascii="Arial" w:hAnsi="Arial" w:cs="Arial"/>
                <w:sz w:val="16"/>
                <w:szCs w:val="16"/>
              </w:rPr>
              <w:t>ENDC FR1 : Addition of ENDC NR MAC test case 7.1.1.7.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675053"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086C734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2806CCD"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DAD3C7"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FB7B4C" w14:textId="42505171" w:rsidR="00DE0EFA" w:rsidRPr="000A2B53" w:rsidRDefault="00000000" w:rsidP="00DE0EFA">
            <w:pPr>
              <w:pStyle w:val="TAC"/>
              <w:jc w:val="left"/>
              <w:rPr>
                <w:rFonts w:cs="Arial"/>
                <w:sz w:val="16"/>
                <w:szCs w:val="16"/>
              </w:rPr>
            </w:pPr>
            <w:hyperlink r:id="rId1302" w:history="1">
              <w:r w:rsidR="00DE0EFA" w:rsidRPr="000A2B53">
                <w:rPr>
                  <w:sz w:val="16"/>
                  <w:szCs w:val="16"/>
                </w:rPr>
                <w:t>R5s2108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5CBC8" w14:textId="467D934D" w:rsidR="00DE0EFA" w:rsidRPr="000A2B53" w:rsidRDefault="00DE0EFA" w:rsidP="00DE0EFA">
            <w:pPr>
              <w:rPr>
                <w:rFonts w:ascii="Arial" w:hAnsi="Arial" w:cs="Arial"/>
                <w:sz w:val="16"/>
                <w:szCs w:val="16"/>
              </w:rPr>
            </w:pPr>
            <w:r w:rsidRPr="000A2B53">
              <w:rPr>
                <w:rFonts w:ascii="Arial" w:hAnsi="Arial" w:cs="Arial"/>
                <w:sz w:val="16"/>
                <w:szCs w:val="16"/>
              </w:rPr>
              <w:t>18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781D6" w14:textId="17BD50DF"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CC1D7" w14:textId="4C5AE4ED"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451972" w14:textId="75A64309" w:rsidR="00DE0EFA" w:rsidRPr="000A2B53" w:rsidRDefault="00DE0EFA" w:rsidP="00DE0EFA">
            <w:pPr>
              <w:rPr>
                <w:rFonts w:ascii="Arial" w:hAnsi="Arial" w:cs="Arial"/>
                <w:sz w:val="16"/>
                <w:szCs w:val="16"/>
              </w:rPr>
            </w:pPr>
            <w:r w:rsidRPr="000A2B53">
              <w:rPr>
                <w:rFonts w:ascii="Arial" w:hAnsi="Arial" w:cs="Arial"/>
                <w:sz w:val="16"/>
                <w:szCs w:val="16"/>
              </w:rPr>
              <w:t>Correction to NR testcase 7.1.1.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EDD0B4"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74273F4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38E8AF6"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5CCFE"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460D02" w14:textId="1E514554" w:rsidR="00DE0EFA" w:rsidRPr="000A2B53" w:rsidRDefault="00000000" w:rsidP="00DE0EFA">
            <w:pPr>
              <w:pStyle w:val="TAC"/>
              <w:jc w:val="left"/>
              <w:rPr>
                <w:rFonts w:cs="Arial"/>
                <w:sz w:val="16"/>
                <w:szCs w:val="16"/>
              </w:rPr>
            </w:pPr>
            <w:hyperlink r:id="rId1303" w:history="1">
              <w:r w:rsidR="00DE0EFA" w:rsidRPr="000A2B53">
                <w:rPr>
                  <w:sz w:val="16"/>
                  <w:szCs w:val="16"/>
                </w:rPr>
                <w:t>R5s2108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6DCC4F" w14:textId="560D26FF" w:rsidR="00DE0EFA" w:rsidRPr="000A2B53" w:rsidRDefault="00DE0EFA" w:rsidP="00DE0EFA">
            <w:pPr>
              <w:rPr>
                <w:rFonts w:ascii="Arial" w:hAnsi="Arial" w:cs="Arial"/>
                <w:sz w:val="16"/>
                <w:szCs w:val="16"/>
              </w:rPr>
            </w:pPr>
            <w:r w:rsidRPr="000A2B53">
              <w:rPr>
                <w:rFonts w:ascii="Arial" w:hAnsi="Arial" w:cs="Arial"/>
                <w:sz w:val="16"/>
                <w:szCs w:val="16"/>
              </w:rPr>
              <w:t>18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43D095" w14:textId="6EF655D1"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A5D4D3" w14:textId="31F68E47"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E25D53" w14:textId="2C30E7D8" w:rsidR="00DE0EFA" w:rsidRPr="000A2B53" w:rsidRDefault="00DE0EFA" w:rsidP="00DE0EFA">
            <w:pPr>
              <w:rPr>
                <w:rFonts w:ascii="Arial" w:hAnsi="Arial" w:cs="Arial"/>
                <w:sz w:val="16"/>
                <w:szCs w:val="16"/>
              </w:rPr>
            </w:pPr>
            <w:r w:rsidRPr="000A2B53">
              <w:rPr>
                <w:rFonts w:ascii="Arial" w:hAnsi="Arial" w:cs="Arial"/>
                <w:sz w:val="16"/>
                <w:szCs w:val="16"/>
              </w:rPr>
              <w:t>Correction to NR5GC testcase 7.1.1.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2F53F"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71F563D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0B3C5B6"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B4AA10"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ED0493" w14:textId="2EDD62DC" w:rsidR="00DE0EFA" w:rsidRPr="000A2B53" w:rsidRDefault="00000000" w:rsidP="00DE0EFA">
            <w:pPr>
              <w:pStyle w:val="TAC"/>
              <w:jc w:val="left"/>
              <w:rPr>
                <w:rFonts w:cs="Arial"/>
                <w:sz w:val="16"/>
                <w:szCs w:val="16"/>
              </w:rPr>
            </w:pPr>
            <w:hyperlink r:id="rId1304" w:history="1">
              <w:r w:rsidR="00DE0EFA" w:rsidRPr="000A2B53">
                <w:rPr>
                  <w:sz w:val="16"/>
                  <w:szCs w:val="16"/>
                </w:rPr>
                <w:t>R5s2108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04C" w14:textId="5ABCF7AF" w:rsidR="00DE0EFA" w:rsidRPr="000A2B53" w:rsidRDefault="00DE0EFA" w:rsidP="00DE0EFA">
            <w:pPr>
              <w:rPr>
                <w:rFonts w:ascii="Arial" w:hAnsi="Arial" w:cs="Arial"/>
                <w:sz w:val="16"/>
                <w:szCs w:val="16"/>
              </w:rPr>
            </w:pPr>
            <w:r w:rsidRPr="000A2B53">
              <w:rPr>
                <w:rFonts w:ascii="Arial" w:hAnsi="Arial" w:cs="Arial"/>
                <w:sz w:val="16"/>
                <w:szCs w:val="16"/>
              </w:rPr>
              <w:t>18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7645BC" w14:textId="72007315"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DF3C5" w14:textId="4F0D47DA"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5DA86D" w14:textId="5484995D" w:rsidR="00DE0EFA" w:rsidRPr="000A2B53" w:rsidRDefault="00DE0EFA" w:rsidP="00DE0EFA">
            <w:pPr>
              <w:rPr>
                <w:rFonts w:ascii="Arial" w:hAnsi="Arial" w:cs="Arial"/>
                <w:sz w:val="16"/>
                <w:szCs w:val="16"/>
              </w:rPr>
            </w:pPr>
            <w:r w:rsidRPr="000A2B53">
              <w:rPr>
                <w:rFonts w:ascii="Arial" w:hAnsi="Arial" w:cs="Arial"/>
                <w:sz w:val="16"/>
                <w:szCs w:val="16"/>
              </w:rPr>
              <w:t>Correction to NR5GC testcase 7.1.1.7.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135D77"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73CDBD4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E03FF20"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5F6E87"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200D48" w14:textId="7E26665D" w:rsidR="00DE0EFA" w:rsidRPr="000A2B53" w:rsidRDefault="00000000" w:rsidP="00DE0EFA">
            <w:pPr>
              <w:pStyle w:val="TAC"/>
              <w:jc w:val="left"/>
              <w:rPr>
                <w:rFonts w:cs="Arial"/>
                <w:sz w:val="16"/>
                <w:szCs w:val="16"/>
              </w:rPr>
            </w:pPr>
            <w:hyperlink r:id="rId1305" w:history="1">
              <w:r w:rsidR="00DE0EFA" w:rsidRPr="000A2B53">
                <w:rPr>
                  <w:sz w:val="16"/>
                  <w:szCs w:val="16"/>
                </w:rPr>
                <w:t>R5s2108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AA4DA3" w14:textId="4B8A5222" w:rsidR="00DE0EFA" w:rsidRPr="000A2B53" w:rsidRDefault="00DE0EFA" w:rsidP="00DE0EFA">
            <w:pPr>
              <w:rPr>
                <w:rFonts w:ascii="Arial" w:hAnsi="Arial" w:cs="Arial"/>
                <w:sz w:val="16"/>
                <w:szCs w:val="16"/>
              </w:rPr>
            </w:pPr>
            <w:r w:rsidRPr="000A2B53">
              <w:rPr>
                <w:rFonts w:ascii="Arial" w:hAnsi="Arial" w:cs="Arial"/>
                <w:sz w:val="16"/>
                <w:szCs w:val="16"/>
              </w:rPr>
              <w:t>18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12ED2" w14:textId="77FD8DD1"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E0881" w14:textId="35EE9DE1"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390B04" w14:textId="591F8B42" w:rsidR="00DE0EFA" w:rsidRPr="000A2B53" w:rsidRDefault="00DE0EFA" w:rsidP="00DE0EFA">
            <w:pPr>
              <w:rPr>
                <w:rFonts w:ascii="Arial" w:hAnsi="Arial" w:cs="Arial"/>
                <w:sz w:val="16"/>
                <w:szCs w:val="16"/>
              </w:rPr>
            </w:pPr>
            <w:r w:rsidRPr="000A2B53">
              <w:rPr>
                <w:rFonts w:ascii="Arial" w:hAnsi="Arial" w:cs="Arial"/>
                <w:sz w:val="16"/>
                <w:szCs w:val="16"/>
              </w:rPr>
              <w:t>Correction to NR testcase 8.1.5.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685D3D"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7F22A9D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6E26D7C"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8F0617"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E9643E" w14:textId="2231F2D3" w:rsidR="00DE0EFA" w:rsidRPr="000A2B53" w:rsidRDefault="00000000" w:rsidP="00DE0EFA">
            <w:pPr>
              <w:pStyle w:val="TAC"/>
              <w:jc w:val="left"/>
              <w:rPr>
                <w:rFonts w:cs="Arial"/>
                <w:sz w:val="16"/>
                <w:szCs w:val="16"/>
              </w:rPr>
            </w:pPr>
            <w:hyperlink r:id="rId1306" w:history="1">
              <w:r w:rsidR="00DE0EFA" w:rsidRPr="000A2B53">
                <w:rPr>
                  <w:sz w:val="16"/>
                  <w:szCs w:val="16"/>
                </w:rPr>
                <w:t>R5s21087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767BA" w14:textId="1E2B9975" w:rsidR="00DE0EFA" w:rsidRPr="000A2B53" w:rsidRDefault="00DE0EFA" w:rsidP="00DE0EFA">
            <w:pPr>
              <w:rPr>
                <w:rFonts w:ascii="Arial" w:hAnsi="Arial" w:cs="Arial"/>
                <w:sz w:val="16"/>
                <w:szCs w:val="16"/>
              </w:rPr>
            </w:pPr>
            <w:r w:rsidRPr="000A2B53">
              <w:rPr>
                <w:rFonts w:ascii="Arial" w:hAnsi="Arial" w:cs="Arial"/>
                <w:sz w:val="16"/>
                <w:szCs w:val="16"/>
              </w:rPr>
              <w:t>18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3362B" w14:textId="24D28D5C"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1E32B" w14:textId="797BFAB7"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44B067" w14:textId="4ABD7126" w:rsidR="00DE0EFA" w:rsidRPr="000A2B53" w:rsidRDefault="00DE0EFA" w:rsidP="00DE0EFA">
            <w:pPr>
              <w:rPr>
                <w:rFonts w:ascii="Arial" w:hAnsi="Arial" w:cs="Arial"/>
                <w:sz w:val="16"/>
                <w:szCs w:val="16"/>
              </w:rPr>
            </w:pPr>
            <w:r w:rsidRPr="000A2B53">
              <w:rPr>
                <w:rFonts w:ascii="Arial" w:hAnsi="Arial" w:cs="Arial"/>
                <w:sz w:val="16"/>
                <w:szCs w:val="16"/>
              </w:rPr>
              <w:t>NR5GC FR1 : Addition of NR5GC RRC test case 8.1.6.1.4.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039B5"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174CF02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FDBB709"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09CB2E"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C487BE" w14:textId="713D5800" w:rsidR="00DE0EFA" w:rsidRPr="000A2B53" w:rsidRDefault="00000000" w:rsidP="00DE0EFA">
            <w:pPr>
              <w:pStyle w:val="TAC"/>
              <w:jc w:val="left"/>
              <w:rPr>
                <w:rFonts w:cs="Arial"/>
                <w:sz w:val="16"/>
                <w:szCs w:val="16"/>
              </w:rPr>
            </w:pPr>
            <w:hyperlink r:id="rId1307" w:history="1">
              <w:r w:rsidR="00DE0EFA" w:rsidRPr="000A2B53">
                <w:rPr>
                  <w:sz w:val="16"/>
                  <w:szCs w:val="16"/>
                </w:rPr>
                <w:t>R5s2108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84A4F" w14:textId="244E2D74" w:rsidR="00DE0EFA" w:rsidRPr="000A2B53" w:rsidRDefault="00DE0EFA" w:rsidP="00DE0EFA">
            <w:pPr>
              <w:rPr>
                <w:rFonts w:ascii="Arial" w:hAnsi="Arial" w:cs="Arial"/>
                <w:sz w:val="16"/>
                <w:szCs w:val="16"/>
              </w:rPr>
            </w:pPr>
            <w:r w:rsidRPr="000A2B53">
              <w:rPr>
                <w:rFonts w:ascii="Arial" w:hAnsi="Arial" w:cs="Arial"/>
                <w:sz w:val="16"/>
                <w:szCs w:val="16"/>
              </w:rPr>
              <w:t>18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677AB5" w14:textId="749C7C50"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B72EE" w14:textId="37DBB44C"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D4F3FE" w14:textId="0D46F141" w:rsidR="00DE0EFA" w:rsidRPr="000A2B53" w:rsidRDefault="00DE0EFA" w:rsidP="00DE0EFA">
            <w:pPr>
              <w:rPr>
                <w:rFonts w:ascii="Arial" w:hAnsi="Arial" w:cs="Arial"/>
                <w:sz w:val="16"/>
                <w:szCs w:val="16"/>
              </w:rPr>
            </w:pPr>
            <w:r w:rsidRPr="000A2B53">
              <w:rPr>
                <w:rFonts w:ascii="Arial" w:hAnsi="Arial" w:cs="Arial"/>
                <w:sz w:val="16"/>
                <w:szCs w:val="16"/>
              </w:rPr>
              <w:t>Correction to ENDC MAC testcase 7.1.1.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147D2"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70D660F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DA69A41"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89A62"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C79BA9" w14:textId="5965DF8D" w:rsidR="00DE0EFA" w:rsidRPr="000A2B53" w:rsidRDefault="00000000" w:rsidP="00DE0EFA">
            <w:pPr>
              <w:pStyle w:val="TAC"/>
              <w:jc w:val="left"/>
              <w:rPr>
                <w:rFonts w:cs="Arial"/>
                <w:sz w:val="16"/>
                <w:szCs w:val="16"/>
              </w:rPr>
            </w:pPr>
            <w:hyperlink r:id="rId1308" w:history="1">
              <w:r w:rsidR="00DE0EFA" w:rsidRPr="000A2B53">
                <w:rPr>
                  <w:sz w:val="16"/>
                  <w:szCs w:val="16"/>
                </w:rPr>
                <w:t>R5s2108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AB782F" w14:textId="02A08847" w:rsidR="00DE0EFA" w:rsidRPr="000A2B53" w:rsidRDefault="00DE0EFA" w:rsidP="00DE0EFA">
            <w:pPr>
              <w:rPr>
                <w:rFonts w:ascii="Arial" w:hAnsi="Arial" w:cs="Arial"/>
                <w:sz w:val="16"/>
                <w:szCs w:val="16"/>
              </w:rPr>
            </w:pPr>
            <w:r w:rsidRPr="000A2B53">
              <w:rPr>
                <w:rFonts w:ascii="Arial" w:hAnsi="Arial" w:cs="Arial"/>
                <w:sz w:val="16"/>
                <w:szCs w:val="16"/>
              </w:rPr>
              <w:t>18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2EA273" w14:textId="424AB113"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1B0DE4" w14:textId="74873BE7"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F09DE7" w14:textId="61169B9D" w:rsidR="00DE0EFA" w:rsidRPr="000A2B53" w:rsidRDefault="00DE0EFA" w:rsidP="00DE0EFA">
            <w:pPr>
              <w:rPr>
                <w:rFonts w:ascii="Arial" w:hAnsi="Arial" w:cs="Arial"/>
                <w:sz w:val="16"/>
                <w:szCs w:val="16"/>
              </w:rPr>
            </w:pPr>
            <w:r w:rsidRPr="000A2B53">
              <w:rPr>
                <w:rFonts w:ascii="Arial" w:hAnsi="Arial" w:cs="Arial"/>
                <w:sz w:val="16"/>
                <w:szCs w:val="16"/>
              </w:rPr>
              <w:t>Correction to NR testcases 7.1.2.3.5 and 7.1.2.3.5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651A0"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2AD9F72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B53C038"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021D5B"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2CED05" w14:textId="343DFF43" w:rsidR="00DE0EFA" w:rsidRPr="000A2B53" w:rsidRDefault="00000000" w:rsidP="00DE0EFA">
            <w:pPr>
              <w:pStyle w:val="TAC"/>
              <w:jc w:val="left"/>
              <w:rPr>
                <w:rFonts w:cs="Arial"/>
                <w:sz w:val="16"/>
                <w:szCs w:val="16"/>
              </w:rPr>
            </w:pPr>
            <w:hyperlink r:id="rId1309" w:history="1">
              <w:r w:rsidR="00DE0EFA" w:rsidRPr="000A2B53">
                <w:rPr>
                  <w:sz w:val="16"/>
                  <w:szCs w:val="16"/>
                </w:rPr>
                <w:t>R5s2108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DC52A" w14:textId="03120DB9" w:rsidR="00DE0EFA" w:rsidRPr="000A2B53" w:rsidRDefault="00DE0EFA" w:rsidP="00DE0EFA">
            <w:pPr>
              <w:rPr>
                <w:rFonts w:ascii="Arial" w:hAnsi="Arial" w:cs="Arial"/>
                <w:sz w:val="16"/>
                <w:szCs w:val="16"/>
              </w:rPr>
            </w:pPr>
            <w:r w:rsidRPr="000A2B53">
              <w:rPr>
                <w:rFonts w:ascii="Arial" w:hAnsi="Arial" w:cs="Arial"/>
                <w:sz w:val="16"/>
                <w:szCs w:val="16"/>
              </w:rPr>
              <w:t>18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1A8EA" w14:textId="04DD0ABA"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9C584" w14:textId="6A07EC36"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2B2EC0" w14:textId="71494E36" w:rsidR="00DE0EFA" w:rsidRPr="000A2B53" w:rsidRDefault="00DE0EFA" w:rsidP="00DE0EFA">
            <w:pPr>
              <w:rPr>
                <w:rFonts w:ascii="Arial" w:hAnsi="Arial" w:cs="Arial"/>
                <w:sz w:val="16"/>
                <w:szCs w:val="16"/>
              </w:rPr>
            </w:pPr>
            <w:r w:rsidRPr="000A2B53">
              <w:rPr>
                <w:rFonts w:ascii="Arial" w:hAnsi="Arial" w:cs="Arial"/>
                <w:sz w:val="16"/>
                <w:szCs w:val="16"/>
              </w:rPr>
              <w:t>Corrections for NR-DC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AD2E67"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04BAE49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6EBE69F"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FB0581"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0EF1FE" w14:textId="49767B6A" w:rsidR="00DE0EFA" w:rsidRPr="000A2B53" w:rsidRDefault="00000000" w:rsidP="00DE0EFA">
            <w:pPr>
              <w:pStyle w:val="TAC"/>
              <w:jc w:val="left"/>
              <w:rPr>
                <w:rFonts w:cs="Arial"/>
                <w:sz w:val="16"/>
                <w:szCs w:val="16"/>
              </w:rPr>
            </w:pPr>
            <w:hyperlink r:id="rId1310" w:history="1">
              <w:r w:rsidR="00DE0EFA" w:rsidRPr="000A2B53">
                <w:rPr>
                  <w:sz w:val="16"/>
                  <w:szCs w:val="16"/>
                </w:rPr>
                <w:t>R5s2108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665BB" w14:textId="4CFDB7B9" w:rsidR="00DE0EFA" w:rsidRPr="000A2B53" w:rsidRDefault="00DE0EFA" w:rsidP="00DE0EFA">
            <w:pPr>
              <w:rPr>
                <w:rFonts w:ascii="Arial" w:hAnsi="Arial" w:cs="Arial"/>
                <w:sz w:val="16"/>
                <w:szCs w:val="16"/>
              </w:rPr>
            </w:pPr>
            <w:r w:rsidRPr="000A2B53">
              <w:rPr>
                <w:rFonts w:ascii="Arial" w:hAnsi="Arial" w:cs="Arial"/>
                <w:sz w:val="16"/>
                <w:szCs w:val="16"/>
              </w:rPr>
              <w:t>18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98336" w14:textId="73C6DEF9"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B8502" w14:textId="490AC9C2"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A8820" w14:textId="55D42980" w:rsidR="00DE0EFA" w:rsidRPr="000A2B53" w:rsidRDefault="00DE0EFA" w:rsidP="00DE0EFA">
            <w:pPr>
              <w:rPr>
                <w:rFonts w:ascii="Arial" w:hAnsi="Arial" w:cs="Arial"/>
                <w:sz w:val="16"/>
                <w:szCs w:val="16"/>
              </w:rPr>
            </w:pPr>
            <w:r w:rsidRPr="000A2B53">
              <w:rPr>
                <w:rFonts w:ascii="Arial" w:hAnsi="Arial" w:cs="Arial"/>
                <w:sz w:val="16"/>
                <w:szCs w:val="16"/>
              </w:rPr>
              <w:t>Correction of NR5GC test case 6.4.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450AC4"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5E2D419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0DF163F"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52FA0"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E0E492" w14:textId="616975AF" w:rsidR="00DE0EFA" w:rsidRPr="000A2B53" w:rsidRDefault="00000000" w:rsidP="00DE0EFA">
            <w:pPr>
              <w:pStyle w:val="TAC"/>
              <w:jc w:val="left"/>
              <w:rPr>
                <w:rFonts w:cs="Arial"/>
                <w:sz w:val="16"/>
                <w:szCs w:val="16"/>
              </w:rPr>
            </w:pPr>
            <w:hyperlink r:id="rId1311" w:history="1">
              <w:r w:rsidR="00DE0EFA" w:rsidRPr="000A2B53">
                <w:rPr>
                  <w:sz w:val="16"/>
                  <w:szCs w:val="16"/>
                </w:rPr>
                <w:t>R5s2108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D678A" w14:textId="3DEAF2AA" w:rsidR="00DE0EFA" w:rsidRPr="000A2B53" w:rsidRDefault="00DE0EFA" w:rsidP="00DE0EFA">
            <w:pPr>
              <w:rPr>
                <w:rFonts w:ascii="Arial" w:hAnsi="Arial" w:cs="Arial"/>
                <w:sz w:val="16"/>
                <w:szCs w:val="16"/>
              </w:rPr>
            </w:pPr>
            <w:r w:rsidRPr="000A2B53">
              <w:rPr>
                <w:rFonts w:ascii="Arial" w:hAnsi="Arial" w:cs="Arial"/>
                <w:sz w:val="16"/>
                <w:szCs w:val="16"/>
              </w:rPr>
              <w:t>18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A034F" w14:textId="4C9742E7"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DAFF0" w14:textId="48D74481"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23538A" w14:textId="56E23074" w:rsidR="00DE0EFA" w:rsidRPr="000A2B53" w:rsidRDefault="00DE0EFA" w:rsidP="00DE0EFA">
            <w:pPr>
              <w:rPr>
                <w:rFonts w:ascii="Arial" w:hAnsi="Arial" w:cs="Arial"/>
                <w:sz w:val="16"/>
                <w:szCs w:val="16"/>
              </w:rPr>
            </w:pPr>
            <w:r w:rsidRPr="000A2B53">
              <w:rPr>
                <w:rFonts w:ascii="Arial" w:hAnsi="Arial" w:cs="Arial"/>
                <w:sz w:val="16"/>
                <w:szCs w:val="16"/>
              </w:rPr>
              <w:t>Correction to NR5GC testcase 7.1.1.7.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48CEAB"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5AF1148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9397AE0"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B8803"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0DD47A" w14:textId="25D4B529" w:rsidR="00DE0EFA" w:rsidRPr="000A2B53" w:rsidRDefault="00000000" w:rsidP="00DE0EFA">
            <w:pPr>
              <w:pStyle w:val="TAC"/>
              <w:jc w:val="left"/>
              <w:rPr>
                <w:rFonts w:cs="Arial"/>
                <w:sz w:val="16"/>
                <w:szCs w:val="16"/>
              </w:rPr>
            </w:pPr>
            <w:hyperlink r:id="rId1312" w:history="1">
              <w:r w:rsidR="00DE0EFA" w:rsidRPr="000A2B53">
                <w:rPr>
                  <w:sz w:val="16"/>
                  <w:szCs w:val="16"/>
                </w:rPr>
                <w:t>R5s2108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9D09B0" w14:textId="056BDDE9" w:rsidR="00DE0EFA" w:rsidRPr="000A2B53" w:rsidRDefault="00DE0EFA" w:rsidP="00DE0EFA">
            <w:pPr>
              <w:rPr>
                <w:rFonts w:ascii="Arial" w:hAnsi="Arial" w:cs="Arial"/>
                <w:sz w:val="16"/>
                <w:szCs w:val="16"/>
              </w:rPr>
            </w:pPr>
            <w:r w:rsidRPr="000A2B53">
              <w:rPr>
                <w:rFonts w:ascii="Arial" w:hAnsi="Arial" w:cs="Arial"/>
                <w:sz w:val="16"/>
                <w:szCs w:val="16"/>
              </w:rPr>
              <w:t>18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975B6" w14:textId="11A92702"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5999C" w14:textId="5499F733"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2F55A" w14:textId="784D9E76" w:rsidR="00DE0EFA" w:rsidRPr="000A2B53" w:rsidRDefault="00DE0EFA" w:rsidP="00DE0EFA">
            <w:pPr>
              <w:rPr>
                <w:rFonts w:ascii="Arial" w:hAnsi="Arial" w:cs="Arial"/>
                <w:sz w:val="16"/>
                <w:szCs w:val="16"/>
              </w:rPr>
            </w:pPr>
            <w:r w:rsidRPr="000A2B53">
              <w:rPr>
                <w:rFonts w:ascii="Arial" w:hAnsi="Arial" w:cs="Arial"/>
                <w:sz w:val="16"/>
                <w:szCs w:val="16"/>
              </w:rPr>
              <w:t>EN-DC FR1 : Addition of NR MAC test case 7.1.1.3.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DB44F4"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2D4B038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DACD78E"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646FE"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6E4109" w14:textId="6C369FA9" w:rsidR="00DE0EFA" w:rsidRPr="000A2B53" w:rsidRDefault="00000000" w:rsidP="00DE0EFA">
            <w:pPr>
              <w:pStyle w:val="TAC"/>
              <w:jc w:val="left"/>
              <w:rPr>
                <w:rFonts w:cs="Arial"/>
                <w:sz w:val="16"/>
                <w:szCs w:val="16"/>
              </w:rPr>
            </w:pPr>
            <w:hyperlink r:id="rId1313" w:history="1">
              <w:r w:rsidR="00DE0EFA" w:rsidRPr="000A2B53">
                <w:rPr>
                  <w:sz w:val="16"/>
                  <w:szCs w:val="16"/>
                </w:rPr>
                <w:t>R5s2108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1CA0B" w14:textId="31AD3C24" w:rsidR="00DE0EFA" w:rsidRPr="000A2B53" w:rsidRDefault="00DE0EFA" w:rsidP="00DE0EFA">
            <w:pPr>
              <w:rPr>
                <w:rFonts w:ascii="Arial" w:hAnsi="Arial" w:cs="Arial"/>
                <w:sz w:val="16"/>
                <w:szCs w:val="16"/>
              </w:rPr>
            </w:pPr>
            <w:r w:rsidRPr="000A2B53">
              <w:rPr>
                <w:rFonts w:ascii="Arial" w:hAnsi="Arial" w:cs="Arial"/>
                <w:sz w:val="16"/>
                <w:szCs w:val="16"/>
              </w:rPr>
              <w:t>18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0BE51" w14:textId="363A121F"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21DB7" w14:textId="4D804BA2"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7ACBBA" w14:textId="28F3F7A2" w:rsidR="00DE0EFA" w:rsidRPr="000A2B53" w:rsidRDefault="00DE0EFA" w:rsidP="00DE0EFA">
            <w:pPr>
              <w:rPr>
                <w:rFonts w:ascii="Arial" w:hAnsi="Arial" w:cs="Arial"/>
                <w:sz w:val="16"/>
                <w:szCs w:val="16"/>
              </w:rPr>
            </w:pPr>
            <w:r w:rsidRPr="000A2B53">
              <w:rPr>
                <w:rFonts w:ascii="Arial" w:hAnsi="Arial" w:cs="Arial"/>
                <w:sz w:val="16"/>
                <w:szCs w:val="16"/>
              </w:rPr>
              <w:t>Correction to NR5GC testcase 7.1.1.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E654AB"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6F8C66E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1D24E78"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92CEE"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DD9069" w14:textId="06981853" w:rsidR="00DE0EFA" w:rsidRPr="000A2B53" w:rsidRDefault="00000000" w:rsidP="00DE0EFA">
            <w:pPr>
              <w:pStyle w:val="TAC"/>
              <w:jc w:val="left"/>
              <w:rPr>
                <w:rFonts w:cs="Arial"/>
                <w:sz w:val="16"/>
                <w:szCs w:val="16"/>
              </w:rPr>
            </w:pPr>
            <w:hyperlink r:id="rId1314" w:history="1">
              <w:r w:rsidR="00DE0EFA" w:rsidRPr="000A2B53">
                <w:rPr>
                  <w:sz w:val="16"/>
                  <w:szCs w:val="16"/>
                </w:rPr>
                <w:t>R5s2108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9DFFC" w14:textId="4DE261F0" w:rsidR="00DE0EFA" w:rsidRPr="000A2B53" w:rsidRDefault="00DE0EFA" w:rsidP="00DE0EFA">
            <w:pPr>
              <w:rPr>
                <w:rFonts w:ascii="Arial" w:hAnsi="Arial" w:cs="Arial"/>
                <w:sz w:val="16"/>
                <w:szCs w:val="16"/>
              </w:rPr>
            </w:pPr>
            <w:r w:rsidRPr="000A2B53">
              <w:rPr>
                <w:rFonts w:ascii="Arial" w:hAnsi="Arial" w:cs="Arial"/>
                <w:sz w:val="16"/>
                <w:szCs w:val="16"/>
              </w:rPr>
              <w:t>16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2D090" w14:textId="00D41719"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D814A1" w14:textId="6386C491"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9C490B" w14:textId="069F9A3F" w:rsidR="00DE0EFA" w:rsidRPr="000A2B53" w:rsidRDefault="00DE0EFA" w:rsidP="00DE0EFA">
            <w:pPr>
              <w:rPr>
                <w:rFonts w:ascii="Arial" w:hAnsi="Arial" w:cs="Arial"/>
                <w:sz w:val="16"/>
                <w:szCs w:val="16"/>
              </w:rPr>
            </w:pPr>
            <w:r w:rsidRPr="000A2B53">
              <w:rPr>
                <w:rFonts w:ascii="Arial" w:hAnsi="Arial" w:cs="Arial"/>
                <w:sz w:val="16"/>
                <w:szCs w:val="16"/>
              </w:rPr>
              <w:t>Correction for IMS voice call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AAFBD8"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1BCE6D3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55B404"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E7EB87"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434712" w14:textId="13E9DA6F" w:rsidR="00DE0EFA" w:rsidRPr="000A2B53" w:rsidRDefault="00000000" w:rsidP="00DE0EFA">
            <w:pPr>
              <w:pStyle w:val="TAC"/>
              <w:jc w:val="left"/>
              <w:rPr>
                <w:rFonts w:cs="Arial"/>
                <w:sz w:val="16"/>
                <w:szCs w:val="16"/>
              </w:rPr>
            </w:pPr>
            <w:hyperlink r:id="rId1315" w:history="1">
              <w:r w:rsidR="00DE0EFA" w:rsidRPr="000A2B53">
                <w:rPr>
                  <w:sz w:val="16"/>
                  <w:szCs w:val="16"/>
                </w:rPr>
                <w:t>R5s21090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A841B" w14:textId="442FC824" w:rsidR="00DE0EFA" w:rsidRPr="000A2B53" w:rsidRDefault="00DE0EFA" w:rsidP="00DE0EFA">
            <w:pPr>
              <w:rPr>
                <w:rFonts w:ascii="Arial" w:hAnsi="Arial" w:cs="Arial"/>
                <w:sz w:val="16"/>
                <w:szCs w:val="16"/>
              </w:rPr>
            </w:pPr>
            <w:r w:rsidRPr="000A2B53">
              <w:rPr>
                <w:rFonts w:ascii="Arial" w:hAnsi="Arial" w:cs="Arial"/>
                <w:sz w:val="16"/>
                <w:szCs w:val="16"/>
              </w:rPr>
              <w:t>16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7B08B5" w14:textId="781DEDBC"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9B5D5" w14:textId="2F362B47"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91A16A" w14:textId="29771FD9" w:rsidR="00DE0EFA" w:rsidRPr="000A2B53" w:rsidRDefault="00DE0EFA" w:rsidP="00DE0EFA">
            <w:pPr>
              <w:rPr>
                <w:rFonts w:ascii="Arial" w:hAnsi="Arial" w:cs="Arial"/>
                <w:sz w:val="16"/>
                <w:szCs w:val="16"/>
              </w:rPr>
            </w:pPr>
            <w:r w:rsidRPr="000A2B53">
              <w:rPr>
                <w:rFonts w:ascii="Arial" w:hAnsi="Arial" w:cs="Arial"/>
                <w:sz w:val="16"/>
                <w:szCs w:val="16"/>
              </w:rPr>
              <w:t>Correction for 5GSM test case 10.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A5512"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600EBC2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941342B"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7B3741"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038617" w14:textId="0D6D833C" w:rsidR="00DE0EFA" w:rsidRPr="000A2B53" w:rsidRDefault="00000000" w:rsidP="00DE0EFA">
            <w:pPr>
              <w:pStyle w:val="TAC"/>
              <w:jc w:val="left"/>
              <w:rPr>
                <w:rFonts w:cs="Arial"/>
                <w:sz w:val="16"/>
                <w:szCs w:val="16"/>
              </w:rPr>
            </w:pPr>
            <w:hyperlink r:id="rId1316" w:history="1">
              <w:r w:rsidR="00DE0EFA" w:rsidRPr="000A2B53">
                <w:rPr>
                  <w:sz w:val="16"/>
                  <w:szCs w:val="16"/>
                </w:rPr>
                <w:t>R5s2109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3BF327" w14:textId="4C26FE83" w:rsidR="00DE0EFA" w:rsidRPr="000A2B53" w:rsidRDefault="00DE0EFA" w:rsidP="00DE0EFA">
            <w:pPr>
              <w:rPr>
                <w:rFonts w:ascii="Arial" w:hAnsi="Arial" w:cs="Arial"/>
                <w:sz w:val="16"/>
                <w:szCs w:val="16"/>
              </w:rPr>
            </w:pPr>
            <w:r w:rsidRPr="000A2B53">
              <w:rPr>
                <w:rFonts w:ascii="Arial" w:hAnsi="Arial" w:cs="Arial"/>
                <w:sz w:val="16"/>
                <w:szCs w:val="16"/>
              </w:rPr>
              <w:t>17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BEDFF" w14:textId="0EFEB884"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60669" w14:textId="5CF95A05"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00BB83" w14:textId="540962CF" w:rsidR="00DE0EFA" w:rsidRPr="000A2B53" w:rsidRDefault="00DE0EFA" w:rsidP="00DE0EFA">
            <w:pPr>
              <w:rPr>
                <w:rFonts w:ascii="Arial" w:hAnsi="Arial" w:cs="Arial"/>
                <w:sz w:val="16"/>
                <w:szCs w:val="16"/>
              </w:rPr>
            </w:pPr>
            <w:r w:rsidRPr="000A2B53">
              <w:rPr>
                <w:rFonts w:ascii="Arial" w:hAnsi="Arial" w:cs="Arial"/>
                <w:sz w:val="16"/>
                <w:szCs w:val="16"/>
              </w:rPr>
              <w:t>NR5GC FR1 : Addition of NR5GC multilayer test case 11.4.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269AD6"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5229C26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055687B"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960CA0"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6F3D14" w14:textId="3D503D09" w:rsidR="00DE0EFA" w:rsidRPr="000A2B53" w:rsidRDefault="00000000" w:rsidP="00DE0EFA">
            <w:pPr>
              <w:pStyle w:val="TAC"/>
              <w:jc w:val="left"/>
              <w:rPr>
                <w:rFonts w:cs="Arial"/>
                <w:sz w:val="16"/>
                <w:szCs w:val="16"/>
              </w:rPr>
            </w:pPr>
            <w:hyperlink r:id="rId1317" w:history="1">
              <w:r w:rsidR="00DE0EFA" w:rsidRPr="000A2B53">
                <w:rPr>
                  <w:sz w:val="16"/>
                  <w:szCs w:val="16"/>
                </w:rPr>
                <w:t>R5s2109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F1C5" w14:textId="64FF6940" w:rsidR="00DE0EFA" w:rsidRPr="000A2B53" w:rsidRDefault="00DE0EFA" w:rsidP="00DE0EFA">
            <w:pPr>
              <w:rPr>
                <w:rFonts w:ascii="Arial" w:hAnsi="Arial" w:cs="Arial"/>
                <w:sz w:val="16"/>
                <w:szCs w:val="16"/>
              </w:rPr>
            </w:pPr>
            <w:r w:rsidRPr="000A2B53">
              <w:rPr>
                <w:rFonts w:ascii="Arial" w:hAnsi="Arial" w:cs="Arial"/>
                <w:sz w:val="16"/>
                <w:szCs w:val="16"/>
              </w:rPr>
              <w:t>17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F5F3AD" w14:textId="3575AA9F"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1F6E9" w14:textId="7E1F5E97"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A11ED" w14:textId="03492C63" w:rsidR="00DE0EFA" w:rsidRPr="000A2B53" w:rsidRDefault="00DE0EFA" w:rsidP="00DE0EFA">
            <w:pPr>
              <w:rPr>
                <w:rFonts w:ascii="Arial" w:hAnsi="Arial" w:cs="Arial"/>
                <w:sz w:val="16"/>
                <w:szCs w:val="16"/>
              </w:rPr>
            </w:pPr>
            <w:r w:rsidRPr="000A2B53">
              <w:rPr>
                <w:rFonts w:ascii="Arial" w:hAnsi="Arial" w:cs="Arial"/>
                <w:sz w:val="16"/>
                <w:szCs w:val="16"/>
              </w:rPr>
              <w:t>Correction to NR handover fun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4E7D4E"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620CE02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7138B36"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06D63"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012F7A" w14:textId="4A424A80" w:rsidR="00DE0EFA" w:rsidRPr="000A2B53" w:rsidRDefault="00000000" w:rsidP="00DE0EFA">
            <w:pPr>
              <w:pStyle w:val="TAC"/>
              <w:jc w:val="left"/>
              <w:rPr>
                <w:rFonts w:cs="Arial"/>
                <w:sz w:val="16"/>
                <w:szCs w:val="16"/>
              </w:rPr>
            </w:pPr>
            <w:hyperlink r:id="rId1318" w:history="1">
              <w:r w:rsidR="00DE0EFA" w:rsidRPr="000A2B53">
                <w:rPr>
                  <w:sz w:val="16"/>
                  <w:szCs w:val="16"/>
                </w:rPr>
                <w:t>R5s2109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74438" w14:textId="147CB5FA" w:rsidR="00DE0EFA" w:rsidRPr="000A2B53" w:rsidRDefault="00DE0EFA" w:rsidP="00DE0EFA">
            <w:pPr>
              <w:rPr>
                <w:rFonts w:ascii="Arial" w:hAnsi="Arial" w:cs="Arial"/>
                <w:sz w:val="16"/>
                <w:szCs w:val="16"/>
              </w:rPr>
            </w:pPr>
            <w:r w:rsidRPr="000A2B53">
              <w:rPr>
                <w:rFonts w:ascii="Arial" w:hAnsi="Arial" w:cs="Arial"/>
                <w:sz w:val="16"/>
                <w:szCs w:val="16"/>
              </w:rPr>
              <w:t>17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0FD92" w14:textId="0F5DF9B0"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CB329" w14:textId="23407B74"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22606" w14:textId="789AAF44" w:rsidR="00DE0EFA" w:rsidRPr="000A2B53" w:rsidRDefault="00DE0EFA" w:rsidP="00DE0EFA">
            <w:pPr>
              <w:rPr>
                <w:rFonts w:ascii="Arial" w:hAnsi="Arial" w:cs="Arial"/>
                <w:sz w:val="16"/>
                <w:szCs w:val="16"/>
              </w:rPr>
            </w:pPr>
            <w:r w:rsidRPr="000A2B53">
              <w:rPr>
                <w:rFonts w:ascii="Arial" w:hAnsi="Arial" w:cs="Arial"/>
                <w:sz w:val="16"/>
                <w:szCs w:val="16"/>
              </w:rPr>
              <w:t>Correction to NR testcase 7.1.3.1.2 (ENDC and NR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49B760"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0CEC2A7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300F365"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862362"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086190" w14:textId="6C30EE3C" w:rsidR="00DE0EFA" w:rsidRPr="000A2B53" w:rsidRDefault="00000000" w:rsidP="00DE0EFA">
            <w:pPr>
              <w:pStyle w:val="TAC"/>
              <w:jc w:val="left"/>
              <w:rPr>
                <w:rFonts w:cs="Arial"/>
                <w:sz w:val="16"/>
                <w:szCs w:val="16"/>
              </w:rPr>
            </w:pPr>
            <w:hyperlink r:id="rId1319" w:history="1">
              <w:r w:rsidR="00DE0EFA" w:rsidRPr="000A2B53">
                <w:rPr>
                  <w:sz w:val="16"/>
                  <w:szCs w:val="16"/>
                </w:rPr>
                <w:t>R5s2109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387A3" w14:textId="7BCCD28D" w:rsidR="00DE0EFA" w:rsidRPr="000A2B53" w:rsidRDefault="00DE0EFA" w:rsidP="00DE0EFA">
            <w:pPr>
              <w:rPr>
                <w:rFonts w:ascii="Arial" w:hAnsi="Arial" w:cs="Arial"/>
                <w:sz w:val="16"/>
                <w:szCs w:val="16"/>
              </w:rPr>
            </w:pPr>
            <w:r w:rsidRPr="000A2B53">
              <w:rPr>
                <w:rFonts w:ascii="Arial" w:hAnsi="Arial" w:cs="Arial"/>
                <w:sz w:val="16"/>
                <w:szCs w:val="16"/>
              </w:rPr>
              <w:t>17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74625" w14:textId="7BB65B03"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AA952" w14:textId="1DCE8298"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9E8B40" w14:textId="56C78B08" w:rsidR="00DE0EFA" w:rsidRPr="000A2B53" w:rsidRDefault="00DE0EFA" w:rsidP="00DE0EFA">
            <w:pPr>
              <w:rPr>
                <w:rFonts w:ascii="Arial" w:hAnsi="Arial" w:cs="Arial"/>
                <w:sz w:val="16"/>
                <w:szCs w:val="16"/>
              </w:rPr>
            </w:pPr>
            <w:r w:rsidRPr="000A2B53">
              <w:rPr>
                <w:rFonts w:ascii="Arial" w:hAnsi="Arial" w:cs="Arial"/>
                <w:sz w:val="16"/>
                <w:szCs w:val="16"/>
              </w:rPr>
              <w:t>Correction for NR idle mode test case 6.2.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50F5A3"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353B53B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B25A5D7"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58130E"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DFD3C8" w14:textId="2C30568E" w:rsidR="00DE0EFA" w:rsidRPr="000A2B53" w:rsidRDefault="00000000" w:rsidP="00DE0EFA">
            <w:pPr>
              <w:pStyle w:val="TAC"/>
              <w:jc w:val="left"/>
              <w:rPr>
                <w:rFonts w:cs="Arial"/>
                <w:sz w:val="16"/>
                <w:szCs w:val="16"/>
              </w:rPr>
            </w:pPr>
            <w:hyperlink r:id="rId1320" w:history="1">
              <w:r w:rsidR="00DE0EFA" w:rsidRPr="000A2B53">
                <w:rPr>
                  <w:sz w:val="16"/>
                  <w:szCs w:val="16"/>
                </w:rPr>
                <w:t>R5s2109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C755F" w14:textId="1674C87A" w:rsidR="00DE0EFA" w:rsidRPr="000A2B53" w:rsidRDefault="00DE0EFA" w:rsidP="00DE0EFA">
            <w:pPr>
              <w:rPr>
                <w:rFonts w:ascii="Arial" w:hAnsi="Arial" w:cs="Arial"/>
                <w:sz w:val="16"/>
                <w:szCs w:val="16"/>
              </w:rPr>
            </w:pPr>
            <w:r w:rsidRPr="000A2B53">
              <w:rPr>
                <w:rFonts w:ascii="Arial" w:hAnsi="Arial" w:cs="Arial"/>
                <w:sz w:val="16"/>
                <w:szCs w:val="16"/>
              </w:rPr>
              <w:t>17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BFB5EC" w14:textId="193BC032"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2F49B" w14:textId="244909C5"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5E97EE" w14:textId="2EDE09FB" w:rsidR="00DE0EFA" w:rsidRPr="000A2B53" w:rsidRDefault="00DE0EFA" w:rsidP="00DE0EFA">
            <w:pPr>
              <w:rPr>
                <w:rFonts w:ascii="Arial" w:hAnsi="Arial" w:cs="Arial"/>
                <w:sz w:val="16"/>
                <w:szCs w:val="16"/>
              </w:rPr>
            </w:pPr>
            <w:r w:rsidRPr="000A2B53">
              <w:rPr>
                <w:rFonts w:ascii="Arial" w:hAnsi="Arial" w:cs="Arial"/>
                <w:sz w:val="16"/>
                <w:szCs w:val="16"/>
              </w:rPr>
              <w:t>Correction for NR idle mode test case 6.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F75317"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1E95CC6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007CD27"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562F0F"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57F66A" w14:textId="557548A5" w:rsidR="00DE0EFA" w:rsidRPr="000A2B53" w:rsidRDefault="00000000" w:rsidP="00DE0EFA">
            <w:pPr>
              <w:pStyle w:val="TAC"/>
              <w:jc w:val="left"/>
              <w:rPr>
                <w:rFonts w:cs="Arial"/>
                <w:sz w:val="16"/>
                <w:szCs w:val="16"/>
              </w:rPr>
            </w:pPr>
            <w:hyperlink r:id="rId1321" w:history="1">
              <w:r w:rsidR="00DE0EFA" w:rsidRPr="000A2B53">
                <w:rPr>
                  <w:sz w:val="16"/>
                  <w:szCs w:val="16"/>
                </w:rPr>
                <w:t>R5s2109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5218A" w14:textId="2108889C" w:rsidR="00DE0EFA" w:rsidRPr="000A2B53" w:rsidRDefault="00DE0EFA" w:rsidP="00DE0EFA">
            <w:pPr>
              <w:rPr>
                <w:rFonts w:ascii="Arial" w:hAnsi="Arial" w:cs="Arial"/>
                <w:sz w:val="16"/>
                <w:szCs w:val="16"/>
              </w:rPr>
            </w:pPr>
            <w:r w:rsidRPr="000A2B53">
              <w:rPr>
                <w:rFonts w:ascii="Arial" w:hAnsi="Arial" w:cs="Arial"/>
                <w:sz w:val="16"/>
                <w:szCs w:val="16"/>
              </w:rPr>
              <w:t>17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348D98" w14:textId="5F6D8B6E"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28A741" w14:textId="088AF519"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A55ACF" w14:textId="69ADE7DC" w:rsidR="00DE0EFA" w:rsidRPr="000A2B53" w:rsidRDefault="00DE0EFA" w:rsidP="00DE0EFA">
            <w:pPr>
              <w:rPr>
                <w:rFonts w:ascii="Arial" w:hAnsi="Arial" w:cs="Arial"/>
                <w:sz w:val="16"/>
                <w:szCs w:val="16"/>
              </w:rPr>
            </w:pPr>
            <w:r w:rsidRPr="000A2B53">
              <w:rPr>
                <w:rFonts w:ascii="Arial" w:hAnsi="Arial" w:cs="Arial"/>
                <w:sz w:val="16"/>
                <w:szCs w:val="16"/>
              </w:rPr>
              <w:t>NR5GC FR1 : Addition of NR5GC multilayer test case 11.4.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9963C8"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1F5AD4E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3CFF9C3"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ADA654"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D29AFC" w14:textId="0F70D196" w:rsidR="00DE0EFA" w:rsidRPr="000A2B53" w:rsidRDefault="00000000" w:rsidP="00DE0EFA">
            <w:pPr>
              <w:pStyle w:val="TAC"/>
              <w:jc w:val="left"/>
              <w:rPr>
                <w:rFonts w:cs="Arial"/>
                <w:sz w:val="16"/>
                <w:szCs w:val="16"/>
              </w:rPr>
            </w:pPr>
            <w:hyperlink r:id="rId1322" w:history="1">
              <w:r w:rsidR="00DE0EFA" w:rsidRPr="000A2B53">
                <w:rPr>
                  <w:sz w:val="16"/>
                  <w:szCs w:val="16"/>
                </w:rPr>
                <w:t>R5s2109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0B7C6" w14:textId="55E97667" w:rsidR="00DE0EFA" w:rsidRPr="000A2B53" w:rsidRDefault="00DE0EFA" w:rsidP="00DE0EFA">
            <w:pPr>
              <w:rPr>
                <w:rFonts w:ascii="Arial" w:hAnsi="Arial" w:cs="Arial"/>
                <w:sz w:val="16"/>
                <w:szCs w:val="16"/>
              </w:rPr>
            </w:pPr>
            <w:r w:rsidRPr="000A2B53">
              <w:rPr>
                <w:rFonts w:ascii="Arial" w:hAnsi="Arial" w:cs="Arial"/>
                <w:sz w:val="16"/>
                <w:szCs w:val="16"/>
              </w:rPr>
              <w:t>17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6F514" w14:textId="787041B4"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4EB69" w14:textId="05959300"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D8119A" w14:textId="7FBEE16E" w:rsidR="00DE0EFA" w:rsidRPr="000A2B53" w:rsidRDefault="00DE0EFA" w:rsidP="00DE0EFA">
            <w:pPr>
              <w:rPr>
                <w:rFonts w:ascii="Arial" w:hAnsi="Arial" w:cs="Arial"/>
                <w:sz w:val="16"/>
                <w:szCs w:val="16"/>
              </w:rPr>
            </w:pPr>
            <w:r w:rsidRPr="000A2B53">
              <w:rPr>
                <w:rFonts w:ascii="Arial" w:hAnsi="Arial" w:cs="Arial"/>
                <w:sz w:val="16"/>
                <w:szCs w:val="16"/>
              </w:rPr>
              <w:t>Correction to NR5GC testcase 1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847E4"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409206E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DBBD"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8CD7B"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FFD035" w14:textId="762533B1" w:rsidR="00DE0EFA" w:rsidRPr="000A2B53" w:rsidRDefault="00000000" w:rsidP="00DE0EFA">
            <w:pPr>
              <w:pStyle w:val="TAC"/>
              <w:jc w:val="left"/>
              <w:rPr>
                <w:rFonts w:cs="Arial"/>
                <w:sz w:val="16"/>
                <w:szCs w:val="16"/>
              </w:rPr>
            </w:pPr>
            <w:hyperlink r:id="rId1323" w:history="1">
              <w:r w:rsidR="00DE0EFA" w:rsidRPr="000A2B53">
                <w:rPr>
                  <w:sz w:val="16"/>
                  <w:szCs w:val="16"/>
                </w:rPr>
                <w:t>R5s2109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36A14" w14:textId="56351D2C" w:rsidR="00DE0EFA" w:rsidRPr="000A2B53" w:rsidRDefault="00DE0EFA" w:rsidP="00DE0EFA">
            <w:pPr>
              <w:rPr>
                <w:rFonts w:ascii="Arial" w:hAnsi="Arial" w:cs="Arial"/>
                <w:sz w:val="16"/>
                <w:szCs w:val="16"/>
              </w:rPr>
            </w:pPr>
            <w:r w:rsidRPr="000A2B53">
              <w:rPr>
                <w:rFonts w:ascii="Arial" w:hAnsi="Arial" w:cs="Arial"/>
                <w:sz w:val="16"/>
                <w:szCs w:val="16"/>
              </w:rPr>
              <w:t>17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95F99" w14:textId="4EAD0756"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564B9" w14:textId="5EFF4CBA"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75D584" w14:textId="6A2D5475" w:rsidR="00DE0EFA" w:rsidRPr="000A2B53" w:rsidRDefault="00DE0EFA" w:rsidP="00DE0EFA">
            <w:pPr>
              <w:rPr>
                <w:rFonts w:ascii="Arial" w:hAnsi="Arial" w:cs="Arial"/>
                <w:sz w:val="16"/>
                <w:szCs w:val="16"/>
              </w:rPr>
            </w:pPr>
            <w:r w:rsidRPr="000A2B53">
              <w:rPr>
                <w:rFonts w:ascii="Arial" w:hAnsi="Arial" w:cs="Arial"/>
                <w:sz w:val="16"/>
                <w:szCs w:val="16"/>
              </w:rPr>
              <w:t>Correction to NR5GC testcase 9.1.5.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8CE74C"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5954D19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D1ECF63"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6E726"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DE8302" w14:textId="0C3D0317" w:rsidR="00DE0EFA" w:rsidRPr="000A2B53" w:rsidRDefault="00000000" w:rsidP="00DE0EFA">
            <w:pPr>
              <w:pStyle w:val="TAC"/>
              <w:jc w:val="left"/>
              <w:rPr>
                <w:rFonts w:cs="Arial"/>
                <w:sz w:val="16"/>
                <w:szCs w:val="16"/>
              </w:rPr>
            </w:pPr>
            <w:hyperlink r:id="rId1324" w:history="1">
              <w:r w:rsidR="00DE0EFA" w:rsidRPr="000A2B53">
                <w:rPr>
                  <w:sz w:val="16"/>
                  <w:szCs w:val="16"/>
                </w:rPr>
                <w:t>R5s2109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4B447" w14:textId="032F5749" w:rsidR="00DE0EFA" w:rsidRPr="000A2B53" w:rsidRDefault="00DE0EFA" w:rsidP="00DE0EFA">
            <w:pPr>
              <w:rPr>
                <w:rFonts w:ascii="Arial" w:hAnsi="Arial" w:cs="Arial"/>
                <w:sz w:val="16"/>
                <w:szCs w:val="16"/>
              </w:rPr>
            </w:pPr>
            <w:r w:rsidRPr="000A2B53">
              <w:rPr>
                <w:rFonts w:ascii="Arial" w:hAnsi="Arial" w:cs="Arial"/>
                <w:sz w:val="16"/>
                <w:szCs w:val="16"/>
              </w:rPr>
              <w:t>17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4C562" w14:textId="4A344B95"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52647" w14:textId="53447895"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7A5E5E" w14:textId="7C248347" w:rsidR="00DE0EFA" w:rsidRPr="000A2B53" w:rsidRDefault="00DE0EFA" w:rsidP="00DE0EFA">
            <w:pPr>
              <w:rPr>
                <w:rFonts w:ascii="Arial" w:hAnsi="Arial" w:cs="Arial"/>
                <w:sz w:val="16"/>
                <w:szCs w:val="16"/>
              </w:rPr>
            </w:pPr>
            <w:r w:rsidRPr="000A2B53">
              <w:rPr>
                <w:rFonts w:ascii="Arial" w:hAnsi="Arial" w:cs="Arial"/>
                <w:sz w:val="16"/>
                <w:szCs w:val="16"/>
              </w:rPr>
              <w:t>Correction to NR5GC testcase 7.1.1.5.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2F745"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3A24305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5FA0259"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8DE69"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B91FF6" w14:textId="1BAC5184" w:rsidR="00DE0EFA" w:rsidRPr="000A2B53" w:rsidRDefault="00000000" w:rsidP="00DE0EFA">
            <w:pPr>
              <w:pStyle w:val="TAC"/>
              <w:jc w:val="left"/>
              <w:rPr>
                <w:rFonts w:cs="Arial"/>
                <w:sz w:val="16"/>
                <w:szCs w:val="16"/>
              </w:rPr>
            </w:pPr>
            <w:hyperlink r:id="rId1325" w:history="1">
              <w:r w:rsidR="00DE0EFA" w:rsidRPr="000A2B53">
                <w:rPr>
                  <w:sz w:val="16"/>
                  <w:szCs w:val="16"/>
                </w:rPr>
                <w:t>R5s2109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0BF497" w14:textId="04D2DABA" w:rsidR="00DE0EFA" w:rsidRPr="000A2B53" w:rsidRDefault="00DE0EFA" w:rsidP="00DE0EFA">
            <w:pPr>
              <w:rPr>
                <w:rFonts w:ascii="Arial" w:hAnsi="Arial" w:cs="Arial"/>
                <w:sz w:val="16"/>
                <w:szCs w:val="16"/>
              </w:rPr>
            </w:pPr>
            <w:r w:rsidRPr="000A2B53">
              <w:rPr>
                <w:rFonts w:ascii="Arial" w:hAnsi="Arial" w:cs="Arial"/>
                <w:sz w:val="16"/>
                <w:szCs w:val="16"/>
              </w:rPr>
              <w:t>17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315A0" w14:textId="281DC8F2"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193FD" w14:textId="19B2A84F"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A703DC" w14:textId="202EF0DF" w:rsidR="00DE0EFA" w:rsidRPr="000A2B53" w:rsidRDefault="00DE0EFA" w:rsidP="00DE0EFA">
            <w:pPr>
              <w:rPr>
                <w:rFonts w:ascii="Arial" w:hAnsi="Arial" w:cs="Arial"/>
                <w:sz w:val="16"/>
                <w:szCs w:val="16"/>
              </w:rPr>
            </w:pPr>
            <w:r w:rsidRPr="000A2B53">
              <w:rPr>
                <w:rFonts w:ascii="Arial" w:hAnsi="Arial" w:cs="Arial"/>
                <w:sz w:val="16"/>
                <w:szCs w:val="16"/>
              </w:rPr>
              <w:t>Correction to ENDC test case 8.2.2.6.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4BFC8A"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0C2C710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9607844"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F294AF"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3EB819" w14:textId="3CBFE55B" w:rsidR="00DE0EFA" w:rsidRPr="000A2B53" w:rsidRDefault="00000000" w:rsidP="00DE0EFA">
            <w:pPr>
              <w:pStyle w:val="TAC"/>
              <w:jc w:val="left"/>
              <w:rPr>
                <w:rFonts w:cs="Arial"/>
                <w:sz w:val="16"/>
                <w:szCs w:val="16"/>
              </w:rPr>
            </w:pPr>
            <w:hyperlink r:id="rId1326" w:history="1">
              <w:r w:rsidR="00DE0EFA" w:rsidRPr="000A2B53">
                <w:rPr>
                  <w:sz w:val="16"/>
                  <w:szCs w:val="16"/>
                </w:rPr>
                <w:t>R5s2109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29453D" w14:textId="75EFA19B" w:rsidR="00DE0EFA" w:rsidRPr="000A2B53" w:rsidRDefault="00DE0EFA" w:rsidP="00DE0EFA">
            <w:pPr>
              <w:rPr>
                <w:rFonts w:ascii="Arial" w:hAnsi="Arial" w:cs="Arial"/>
                <w:sz w:val="16"/>
                <w:szCs w:val="16"/>
              </w:rPr>
            </w:pPr>
            <w:r w:rsidRPr="000A2B53">
              <w:rPr>
                <w:rFonts w:ascii="Arial" w:hAnsi="Arial" w:cs="Arial"/>
                <w:sz w:val="16"/>
                <w:szCs w:val="16"/>
              </w:rPr>
              <w:t>17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20ACE" w14:textId="0517BF62"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54BEA" w14:textId="7B15C0AE"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EE29FF" w14:textId="50367962" w:rsidR="00DE0EFA" w:rsidRPr="000A2B53" w:rsidRDefault="00DE0EFA" w:rsidP="00DE0EFA">
            <w:pPr>
              <w:rPr>
                <w:rFonts w:ascii="Arial" w:hAnsi="Arial" w:cs="Arial"/>
                <w:sz w:val="16"/>
                <w:szCs w:val="16"/>
              </w:rPr>
            </w:pPr>
            <w:r w:rsidRPr="000A2B53">
              <w:rPr>
                <w:rFonts w:ascii="Arial" w:hAnsi="Arial" w:cs="Arial"/>
                <w:sz w:val="16"/>
                <w:szCs w:val="16"/>
              </w:rPr>
              <w:t>Correction to the NR5GC Testcase 6.3.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CDFB3F"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2DE097A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FF9353F"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C7699"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DE94B6" w14:textId="28CEBAF0" w:rsidR="00DE0EFA" w:rsidRPr="000A2B53" w:rsidRDefault="00000000" w:rsidP="00DE0EFA">
            <w:pPr>
              <w:pStyle w:val="TAC"/>
              <w:jc w:val="left"/>
              <w:rPr>
                <w:rFonts w:cs="Arial"/>
                <w:sz w:val="16"/>
                <w:szCs w:val="16"/>
              </w:rPr>
            </w:pPr>
            <w:hyperlink r:id="rId1327" w:history="1">
              <w:r w:rsidR="00DE0EFA" w:rsidRPr="000A2B53">
                <w:rPr>
                  <w:sz w:val="16"/>
                  <w:szCs w:val="16"/>
                </w:rPr>
                <w:t>R5s2109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BEEBE" w14:textId="0C8DC841" w:rsidR="00DE0EFA" w:rsidRPr="000A2B53" w:rsidRDefault="00DE0EFA" w:rsidP="00DE0EFA">
            <w:pPr>
              <w:rPr>
                <w:rFonts w:ascii="Arial" w:hAnsi="Arial" w:cs="Arial"/>
                <w:sz w:val="16"/>
                <w:szCs w:val="16"/>
              </w:rPr>
            </w:pPr>
            <w:r w:rsidRPr="000A2B53">
              <w:rPr>
                <w:rFonts w:ascii="Arial" w:hAnsi="Arial" w:cs="Arial"/>
                <w:sz w:val="16"/>
                <w:szCs w:val="16"/>
              </w:rPr>
              <w:t>17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2ED0D" w14:textId="36480E9A"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CF9A5" w14:textId="0564EB23"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11F467" w14:textId="0329EB41" w:rsidR="00DE0EFA" w:rsidRPr="000A2B53" w:rsidRDefault="00DE0EFA" w:rsidP="00DE0EFA">
            <w:pPr>
              <w:rPr>
                <w:rFonts w:ascii="Arial" w:hAnsi="Arial" w:cs="Arial"/>
                <w:sz w:val="16"/>
                <w:szCs w:val="16"/>
              </w:rPr>
            </w:pPr>
            <w:r w:rsidRPr="000A2B53">
              <w:rPr>
                <w:rFonts w:ascii="Arial" w:hAnsi="Arial" w:cs="Arial"/>
                <w:sz w:val="16"/>
                <w:szCs w:val="16"/>
              </w:rPr>
              <w:t>Corrections for NR MAC testcase 7.1.1.1.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D9D581"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5176E15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C26705B"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B11D9E"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C9DF9B" w14:textId="1DE64BBA" w:rsidR="00DE0EFA" w:rsidRPr="000A2B53" w:rsidRDefault="00000000" w:rsidP="00DE0EFA">
            <w:pPr>
              <w:pStyle w:val="TAC"/>
              <w:jc w:val="left"/>
              <w:rPr>
                <w:rFonts w:cs="Arial"/>
                <w:sz w:val="16"/>
                <w:szCs w:val="16"/>
              </w:rPr>
            </w:pPr>
            <w:hyperlink r:id="rId1328" w:history="1">
              <w:r w:rsidR="00DE0EFA" w:rsidRPr="000A2B53">
                <w:rPr>
                  <w:sz w:val="16"/>
                  <w:szCs w:val="16"/>
                </w:rPr>
                <w:t>R5s2109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439C3" w14:textId="0B9D523E" w:rsidR="00DE0EFA" w:rsidRPr="000A2B53" w:rsidRDefault="00DE0EFA" w:rsidP="00DE0EFA">
            <w:pPr>
              <w:rPr>
                <w:rFonts w:ascii="Arial" w:hAnsi="Arial" w:cs="Arial"/>
                <w:sz w:val="16"/>
                <w:szCs w:val="16"/>
              </w:rPr>
            </w:pPr>
            <w:r w:rsidRPr="000A2B53">
              <w:rPr>
                <w:rFonts w:ascii="Arial" w:hAnsi="Arial" w:cs="Arial"/>
                <w:sz w:val="16"/>
                <w:szCs w:val="16"/>
              </w:rPr>
              <w:t>17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8E2CE" w14:textId="2D68D4AA"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1C112" w14:textId="29B343D1"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7886EA" w14:textId="08F304B7" w:rsidR="00DE0EFA" w:rsidRPr="000A2B53" w:rsidRDefault="00DE0EFA" w:rsidP="00DE0EFA">
            <w:pPr>
              <w:rPr>
                <w:rFonts w:ascii="Arial" w:hAnsi="Arial" w:cs="Arial"/>
                <w:sz w:val="16"/>
                <w:szCs w:val="16"/>
              </w:rPr>
            </w:pPr>
            <w:r w:rsidRPr="000A2B53">
              <w:rPr>
                <w:rFonts w:ascii="Arial" w:hAnsi="Arial" w:cs="Arial"/>
                <w:sz w:val="16"/>
                <w:szCs w:val="16"/>
              </w:rPr>
              <w:t>Addition of NR5GC test case 11.1.7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DC7B67"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4A38536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8AF3539"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99A026"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A1C6D8" w14:textId="26F3DD70" w:rsidR="00DE0EFA" w:rsidRPr="000A2B53" w:rsidRDefault="00000000" w:rsidP="00DE0EFA">
            <w:pPr>
              <w:pStyle w:val="TAC"/>
              <w:jc w:val="left"/>
              <w:rPr>
                <w:rFonts w:cs="Arial"/>
                <w:sz w:val="16"/>
                <w:szCs w:val="16"/>
              </w:rPr>
            </w:pPr>
            <w:hyperlink r:id="rId1329" w:history="1">
              <w:r w:rsidR="00DE0EFA" w:rsidRPr="000A2B53">
                <w:rPr>
                  <w:sz w:val="16"/>
                  <w:szCs w:val="16"/>
                </w:rPr>
                <w:t>R5s21091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1BAA" w14:textId="5D3D7C65" w:rsidR="00DE0EFA" w:rsidRPr="000A2B53" w:rsidRDefault="00DE0EFA" w:rsidP="00DE0EFA">
            <w:pPr>
              <w:rPr>
                <w:rFonts w:ascii="Arial" w:hAnsi="Arial" w:cs="Arial"/>
                <w:sz w:val="16"/>
                <w:szCs w:val="16"/>
              </w:rPr>
            </w:pPr>
            <w:r w:rsidRPr="000A2B53">
              <w:rPr>
                <w:rFonts w:ascii="Arial" w:hAnsi="Arial" w:cs="Arial"/>
                <w:sz w:val="16"/>
                <w:szCs w:val="16"/>
              </w:rPr>
              <w:t>17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48BD" w14:textId="1ADA15DF"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3376D" w14:textId="3B85C40F"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92365A" w14:textId="5CB05230" w:rsidR="00DE0EFA" w:rsidRPr="000A2B53" w:rsidRDefault="00DE0EFA" w:rsidP="00DE0EFA">
            <w:pPr>
              <w:rPr>
                <w:rFonts w:ascii="Arial" w:hAnsi="Arial" w:cs="Arial"/>
                <w:sz w:val="16"/>
                <w:szCs w:val="16"/>
              </w:rPr>
            </w:pPr>
            <w:r w:rsidRPr="000A2B53">
              <w:rPr>
                <w:rFonts w:ascii="Arial" w:hAnsi="Arial" w:cs="Arial"/>
                <w:sz w:val="16"/>
                <w:szCs w:val="16"/>
              </w:rPr>
              <w:t>Addition of NR5GC test case 11.3.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3BE7CC"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4DC3E73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DE56006"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A1C7CF"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7B0CF7" w14:textId="7482D45F" w:rsidR="00DE0EFA" w:rsidRPr="000A2B53" w:rsidRDefault="00000000" w:rsidP="00DE0EFA">
            <w:pPr>
              <w:pStyle w:val="TAC"/>
              <w:jc w:val="left"/>
              <w:rPr>
                <w:rFonts w:cs="Arial"/>
                <w:sz w:val="16"/>
                <w:szCs w:val="16"/>
              </w:rPr>
            </w:pPr>
            <w:hyperlink r:id="rId1330" w:history="1">
              <w:r w:rsidR="00DE0EFA" w:rsidRPr="000A2B53">
                <w:rPr>
                  <w:sz w:val="16"/>
                  <w:szCs w:val="16"/>
                </w:rPr>
                <w:t>R5s2109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D457C" w14:textId="15BF4832" w:rsidR="00DE0EFA" w:rsidRPr="000A2B53" w:rsidRDefault="00DE0EFA" w:rsidP="00DE0EFA">
            <w:pPr>
              <w:rPr>
                <w:rFonts w:ascii="Arial" w:hAnsi="Arial" w:cs="Arial"/>
                <w:sz w:val="16"/>
                <w:szCs w:val="16"/>
              </w:rPr>
            </w:pPr>
            <w:r w:rsidRPr="000A2B53">
              <w:rPr>
                <w:rFonts w:ascii="Arial" w:hAnsi="Arial" w:cs="Arial"/>
                <w:sz w:val="16"/>
                <w:szCs w:val="16"/>
              </w:rPr>
              <w:t>17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4F7326" w14:textId="66416A59"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4F1F" w14:textId="7699BD68"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453BB0" w14:textId="0EDBB55C" w:rsidR="00DE0EFA" w:rsidRPr="000A2B53" w:rsidRDefault="00DE0EFA" w:rsidP="00DE0EFA">
            <w:pPr>
              <w:rPr>
                <w:rFonts w:ascii="Arial" w:hAnsi="Arial" w:cs="Arial"/>
                <w:sz w:val="16"/>
                <w:szCs w:val="16"/>
              </w:rPr>
            </w:pPr>
            <w:r w:rsidRPr="000A2B53">
              <w:rPr>
                <w:rFonts w:ascii="Arial" w:hAnsi="Arial" w:cs="Arial"/>
                <w:sz w:val="16"/>
                <w:szCs w:val="16"/>
              </w:rPr>
              <w:t>NR5GC FR1 : Addition of NR5GC multilayer test case 11.3.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0FD0A3"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2D9EC12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F8AE9D2"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91540"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10AC0" w14:textId="5A1A33AD" w:rsidR="00DE0EFA" w:rsidRPr="000A2B53" w:rsidRDefault="00000000" w:rsidP="00DE0EFA">
            <w:pPr>
              <w:pStyle w:val="TAC"/>
              <w:jc w:val="left"/>
              <w:rPr>
                <w:rFonts w:cs="Arial"/>
                <w:sz w:val="16"/>
                <w:szCs w:val="16"/>
              </w:rPr>
            </w:pPr>
            <w:hyperlink r:id="rId1331" w:history="1">
              <w:r w:rsidR="00DE0EFA" w:rsidRPr="000A2B53">
                <w:rPr>
                  <w:sz w:val="16"/>
                  <w:szCs w:val="16"/>
                </w:rPr>
                <w:t>R5s2109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61AB4" w14:textId="03044043" w:rsidR="00DE0EFA" w:rsidRPr="000A2B53" w:rsidRDefault="00DE0EFA" w:rsidP="00DE0EFA">
            <w:pPr>
              <w:rPr>
                <w:rFonts w:ascii="Arial" w:hAnsi="Arial" w:cs="Arial"/>
                <w:sz w:val="16"/>
                <w:szCs w:val="16"/>
              </w:rPr>
            </w:pPr>
            <w:r w:rsidRPr="000A2B53">
              <w:rPr>
                <w:rFonts w:ascii="Arial" w:hAnsi="Arial" w:cs="Arial"/>
                <w:sz w:val="16"/>
                <w:szCs w:val="16"/>
              </w:rPr>
              <w:t>17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AB32A5" w14:textId="5521F905"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2DA2E" w14:textId="135B14E1"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38E277" w14:textId="4F2CD1A3" w:rsidR="00DE0EFA" w:rsidRPr="000A2B53" w:rsidRDefault="00DE0EFA" w:rsidP="00DE0EFA">
            <w:pPr>
              <w:rPr>
                <w:rFonts w:ascii="Arial" w:hAnsi="Arial" w:cs="Arial"/>
                <w:sz w:val="16"/>
                <w:szCs w:val="16"/>
              </w:rPr>
            </w:pPr>
            <w:r w:rsidRPr="000A2B53">
              <w:rPr>
                <w:rFonts w:ascii="Arial" w:hAnsi="Arial" w:cs="Arial"/>
                <w:sz w:val="16"/>
                <w:szCs w:val="16"/>
              </w:rPr>
              <w:t>Addition of NR5GC multilayer test case 11.4.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54BB35"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4D7B5E9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E64303C"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9B4371"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771120" w14:textId="3A3D54BB" w:rsidR="00DE0EFA" w:rsidRPr="000A2B53" w:rsidRDefault="00000000" w:rsidP="00DE0EFA">
            <w:pPr>
              <w:pStyle w:val="TAC"/>
              <w:jc w:val="left"/>
              <w:rPr>
                <w:rFonts w:cs="Arial"/>
                <w:sz w:val="16"/>
                <w:szCs w:val="16"/>
              </w:rPr>
            </w:pPr>
            <w:hyperlink r:id="rId1332" w:history="1">
              <w:r w:rsidR="00DE0EFA" w:rsidRPr="000A2B53">
                <w:rPr>
                  <w:sz w:val="16"/>
                  <w:szCs w:val="16"/>
                </w:rPr>
                <w:t>R5s2109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D8F8FA" w14:textId="283CC0F9" w:rsidR="00DE0EFA" w:rsidRPr="000A2B53" w:rsidRDefault="00DE0EFA" w:rsidP="00DE0EFA">
            <w:pPr>
              <w:rPr>
                <w:rFonts w:ascii="Arial" w:hAnsi="Arial" w:cs="Arial"/>
                <w:sz w:val="16"/>
                <w:szCs w:val="16"/>
              </w:rPr>
            </w:pPr>
            <w:r w:rsidRPr="000A2B53">
              <w:rPr>
                <w:rFonts w:ascii="Arial" w:hAnsi="Arial" w:cs="Arial"/>
                <w:sz w:val="16"/>
                <w:szCs w:val="16"/>
              </w:rPr>
              <w:t>17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46E81" w14:textId="3DC3E401"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022FB" w14:textId="1F0EC226"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6AC209" w14:textId="2F281431" w:rsidR="00DE0EFA" w:rsidRPr="000A2B53" w:rsidRDefault="00DE0EFA" w:rsidP="00DE0EFA">
            <w:pPr>
              <w:rPr>
                <w:rFonts w:ascii="Arial" w:hAnsi="Arial" w:cs="Arial"/>
                <w:sz w:val="16"/>
                <w:szCs w:val="16"/>
              </w:rPr>
            </w:pPr>
            <w:r w:rsidRPr="000A2B53">
              <w:rPr>
                <w:rFonts w:ascii="Arial" w:hAnsi="Arial" w:cs="Arial"/>
                <w:sz w:val="16"/>
                <w:szCs w:val="16"/>
              </w:rPr>
              <w:t>Corrections for ENDC testcase 8.2.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2BEB8"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2D282CB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0E917E9"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46F094"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883AAE" w14:textId="5DE85E74" w:rsidR="00DE0EFA" w:rsidRPr="000A2B53" w:rsidRDefault="00000000" w:rsidP="00DE0EFA">
            <w:pPr>
              <w:pStyle w:val="TAC"/>
              <w:jc w:val="left"/>
              <w:rPr>
                <w:rFonts w:cs="Arial"/>
                <w:sz w:val="16"/>
                <w:szCs w:val="16"/>
              </w:rPr>
            </w:pPr>
            <w:hyperlink r:id="rId1333" w:history="1">
              <w:r w:rsidR="00DE0EFA" w:rsidRPr="000A2B53">
                <w:rPr>
                  <w:sz w:val="16"/>
                  <w:szCs w:val="16"/>
                </w:rPr>
                <w:t>R5s2109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E1AE" w14:textId="143ADFBC" w:rsidR="00DE0EFA" w:rsidRPr="000A2B53" w:rsidRDefault="00DE0EFA" w:rsidP="00DE0EFA">
            <w:pPr>
              <w:rPr>
                <w:rFonts w:ascii="Arial" w:hAnsi="Arial" w:cs="Arial"/>
                <w:sz w:val="16"/>
                <w:szCs w:val="16"/>
              </w:rPr>
            </w:pPr>
            <w:r w:rsidRPr="000A2B53">
              <w:rPr>
                <w:rFonts w:ascii="Arial" w:hAnsi="Arial" w:cs="Arial"/>
                <w:sz w:val="16"/>
                <w:szCs w:val="16"/>
              </w:rPr>
              <w:t>17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C19A17" w14:textId="31A5DE0E"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141F1" w14:textId="43447FC0"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8B8F5F" w14:textId="771D075B" w:rsidR="00DE0EFA" w:rsidRPr="000A2B53" w:rsidRDefault="00DE0EFA" w:rsidP="00DE0EFA">
            <w:pPr>
              <w:rPr>
                <w:rFonts w:ascii="Arial" w:hAnsi="Arial" w:cs="Arial"/>
                <w:sz w:val="16"/>
                <w:szCs w:val="16"/>
              </w:rPr>
            </w:pPr>
            <w:r w:rsidRPr="000A2B53">
              <w:rPr>
                <w:rFonts w:ascii="Arial" w:hAnsi="Arial" w:cs="Arial"/>
                <w:sz w:val="16"/>
                <w:szCs w:val="16"/>
              </w:rPr>
              <w:t>Corrections for NR5GC SOR T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07FAAA"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3FC3D28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94843F7"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4529D"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242D9" w14:textId="367C5DC9" w:rsidR="00DE0EFA" w:rsidRPr="000A2B53" w:rsidRDefault="00000000" w:rsidP="00DE0EFA">
            <w:pPr>
              <w:pStyle w:val="TAC"/>
              <w:jc w:val="left"/>
              <w:rPr>
                <w:rFonts w:cs="Arial"/>
                <w:sz w:val="16"/>
                <w:szCs w:val="16"/>
              </w:rPr>
            </w:pPr>
            <w:hyperlink r:id="rId1334" w:history="1">
              <w:r w:rsidR="00DE0EFA" w:rsidRPr="000A2B53">
                <w:rPr>
                  <w:sz w:val="16"/>
                  <w:szCs w:val="16"/>
                </w:rPr>
                <w:t>R5s21093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B7BA9" w14:textId="35E5B939" w:rsidR="00DE0EFA" w:rsidRPr="000A2B53" w:rsidRDefault="00DE0EFA" w:rsidP="00DE0EFA">
            <w:pPr>
              <w:rPr>
                <w:rFonts w:ascii="Arial" w:hAnsi="Arial" w:cs="Arial"/>
                <w:sz w:val="16"/>
                <w:szCs w:val="16"/>
              </w:rPr>
            </w:pPr>
            <w:r w:rsidRPr="000A2B53">
              <w:rPr>
                <w:rFonts w:ascii="Arial" w:hAnsi="Arial" w:cs="Arial"/>
                <w:sz w:val="16"/>
                <w:szCs w:val="16"/>
              </w:rPr>
              <w:t>17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3F3E9" w14:textId="48FF9CB1"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112AD" w14:textId="112B1C1A"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B65960" w14:textId="11FA73F9" w:rsidR="00DE0EFA" w:rsidRPr="000A2B53" w:rsidRDefault="00DE0EFA" w:rsidP="00DE0EFA">
            <w:pPr>
              <w:rPr>
                <w:rFonts w:ascii="Arial" w:hAnsi="Arial" w:cs="Arial"/>
                <w:sz w:val="16"/>
                <w:szCs w:val="16"/>
              </w:rPr>
            </w:pPr>
            <w:r w:rsidRPr="000A2B53">
              <w:rPr>
                <w:rFonts w:ascii="Arial" w:hAnsi="Arial" w:cs="Arial"/>
                <w:sz w:val="16"/>
                <w:szCs w:val="16"/>
              </w:rPr>
              <w:t>Corrections for NR MAC testcase 7.1.1.7.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FB29B"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4F8A686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670664D"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168F9"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4D980" w14:textId="5C26B319" w:rsidR="00DE0EFA" w:rsidRPr="000A2B53" w:rsidRDefault="00000000" w:rsidP="00DE0EFA">
            <w:pPr>
              <w:pStyle w:val="TAC"/>
              <w:jc w:val="left"/>
              <w:rPr>
                <w:rFonts w:cs="Arial"/>
                <w:sz w:val="16"/>
                <w:szCs w:val="16"/>
              </w:rPr>
            </w:pPr>
            <w:hyperlink r:id="rId1335" w:history="1">
              <w:r w:rsidR="00DE0EFA" w:rsidRPr="000A2B53">
                <w:rPr>
                  <w:sz w:val="16"/>
                  <w:szCs w:val="16"/>
                </w:rPr>
                <w:t>R5s21093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8AA16" w14:textId="3DE1D734" w:rsidR="00DE0EFA" w:rsidRPr="000A2B53" w:rsidRDefault="00DE0EFA" w:rsidP="00DE0EFA">
            <w:pPr>
              <w:rPr>
                <w:rFonts w:ascii="Arial" w:hAnsi="Arial" w:cs="Arial"/>
                <w:sz w:val="16"/>
                <w:szCs w:val="16"/>
              </w:rPr>
            </w:pPr>
            <w:r w:rsidRPr="000A2B53">
              <w:rPr>
                <w:rFonts w:ascii="Arial" w:hAnsi="Arial" w:cs="Arial"/>
                <w:sz w:val="16"/>
                <w:szCs w:val="16"/>
              </w:rPr>
              <w:t>17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1FCBC" w14:textId="1C09C3DA"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9A3F8" w14:textId="3DAB537E"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543BAE" w14:textId="3C27CFAD" w:rsidR="00DE0EFA" w:rsidRPr="000A2B53" w:rsidRDefault="00DE0EFA" w:rsidP="00DE0EFA">
            <w:pPr>
              <w:rPr>
                <w:rFonts w:ascii="Arial" w:hAnsi="Arial" w:cs="Arial"/>
                <w:sz w:val="16"/>
                <w:szCs w:val="16"/>
              </w:rPr>
            </w:pPr>
            <w:r w:rsidRPr="000A2B53">
              <w:rPr>
                <w:rFonts w:ascii="Arial" w:hAnsi="Arial" w:cs="Arial"/>
                <w:sz w:val="16"/>
                <w:szCs w:val="16"/>
              </w:rPr>
              <w:t>Correction to function fl_NR5GC_QoSFlowsLeng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827334"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21C6727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BD53C4D"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76FE83"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0EA556" w14:textId="53B1A012" w:rsidR="00DE0EFA" w:rsidRPr="000A2B53" w:rsidRDefault="00000000" w:rsidP="00DE0EFA">
            <w:pPr>
              <w:pStyle w:val="TAC"/>
              <w:jc w:val="left"/>
              <w:rPr>
                <w:rFonts w:cs="Arial"/>
                <w:sz w:val="16"/>
                <w:szCs w:val="16"/>
              </w:rPr>
            </w:pPr>
            <w:hyperlink r:id="rId1336" w:history="1">
              <w:r w:rsidR="00DE0EFA" w:rsidRPr="000A2B53">
                <w:rPr>
                  <w:sz w:val="16"/>
                  <w:szCs w:val="16"/>
                </w:rPr>
                <w:t>R5s21093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97B20" w14:textId="70AEE5AF" w:rsidR="00DE0EFA" w:rsidRPr="000A2B53" w:rsidRDefault="00DE0EFA" w:rsidP="00DE0EFA">
            <w:pPr>
              <w:rPr>
                <w:rFonts w:ascii="Arial" w:hAnsi="Arial" w:cs="Arial"/>
                <w:sz w:val="16"/>
                <w:szCs w:val="16"/>
              </w:rPr>
            </w:pPr>
            <w:r w:rsidRPr="000A2B53">
              <w:rPr>
                <w:rFonts w:ascii="Arial" w:hAnsi="Arial" w:cs="Arial"/>
                <w:sz w:val="16"/>
                <w:szCs w:val="16"/>
              </w:rPr>
              <w:t>17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25853D" w14:textId="00AE4D69"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7576DD" w14:textId="39DC58BC"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DBFE0" w14:textId="47F25AEA" w:rsidR="00DE0EFA" w:rsidRPr="000A2B53" w:rsidRDefault="00DE0EFA" w:rsidP="00DE0EFA">
            <w:pPr>
              <w:rPr>
                <w:rFonts w:ascii="Arial" w:hAnsi="Arial" w:cs="Arial"/>
                <w:sz w:val="16"/>
                <w:szCs w:val="16"/>
              </w:rPr>
            </w:pPr>
            <w:r w:rsidRPr="000A2B53">
              <w:rPr>
                <w:rFonts w:ascii="Arial" w:hAnsi="Arial" w:cs="Arial"/>
                <w:sz w:val="16"/>
                <w:szCs w:val="16"/>
              </w:rPr>
              <w:t>Correction to NR test cases 7.1.3.5.1 and 7.1.3.5.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96A1B6"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075039D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5226980"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363060"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EA9F00" w14:textId="6056B225" w:rsidR="00DE0EFA" w:rsidRPr="000A2B53" w:rsidRDefault="00000000" w:rsidP="00DE0EFA">
            <w:pPr>
              <w:pStyle w:val="TAC"/>
              <w:jc w:val="left"/>
              <w:rPr>
                <w:rFonts w:cs="Arial"/>
                <w:sz w:val="16"/>
                <w:szCs w:val="16"/>
              </w:rPr>
            </w:pPr>
            <w:hyperlink r:id="rId1337" w:history="1">
              <w:r w:rsidR="00DE0EFA" w:rsidRPr="000A2B53">
                <w:rPr>
                  <w:sz w:val="16"/>
                  <w:szCs w:val="16"/>
                </w:rPr>
                <w:t>R5s21093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2B1D2" w14:textId="554508DA" w:rsidR="00DE0EFA" w:rsidRPr="000A2B53" w:rsidRDefault="00DE0EFA" w:rsidP="00DE0EFA">
            <w:pPr>
              <w:rPr>
                <w:rFonts w:ascii="Arial" w:hAnsi="Arial" w:cs="Arial"/>
                <w:sz w:val="16"/>
                <w:szCs w:val="16"/>
              </w:rPr>
            </w:pPr>
            <w:r w:rsidRPr="000A2B53">
              <w:rPr>
                <w:rFonts w:ascii="Arial" w:hAnsi="Arial" w:cs="Arial"/>
                <w:sz w:val="16"/>
                <w:szCs w:val="16"/>
              </w:rPr>
              <w:t>17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C9190" w14:textId="54716F5B"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93E11" w14:textId="1EC9DFEF"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CEFC94" w14:textId="27346C35" w:rsidR="00DE0EFA" w:rsidRPr="000A2B53" w:rsidRDefault="00DE0EFA" w:rsidP="00DE0EFA">
            <w:pPr>
              <w:rPr>
                <w:rFonts w:ascii="Arial" w:hAnsi="Arial" w:cs="Arial"/>
                <w:sz w:val="16"/>
                <w:szCs w:val="16"/>
              </w:rPr>
            </w:pPr>
            <w:r w:rsidRPr="000A2B53">
              <w:rPr>
                <w:rFonts w:ascii="Arial" w:hAnsi="Arial" w:cs="Arial"/>
                <w:sz w:val="16"/>
                <w:szCs w:val="16"/>
              </w:rPr>
              <w:t>Correction to NR test cases 7.1.2.3.3, 7.1.2.3.4 ,7.1.3.1.1 and 7.1.3.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BC6A8B"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553B8AD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BC834A4"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984641"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CBFACF" w14:textId="78FD2CF3" w:rsidR="00DE0EFA" w:rsidRPr="000A2B53" w:rsidRDefault="00000000" w:rsidP="00DE0EFA">
            <w:pPr>
              <w:pStyle w:val="TAC"/>
              <w:jc w:val="left"/>
              <w:rPr>
                <w:rFonts w:cs="Arial"/>
                <w:sz w:val="16"/>
                <w:szCs w:val="16"/>
              </w:rPr>
            </w:pPr>
            <w:hyperlink r:id="rId1338" w:history="1">
              <w:r w:rsidR="00DE0EFA" w:rsidRPr="000A2B53">
                <w:rPr>
                  <w:sz w:val="16"/>
                  <w:szCs w:val="16"/>
                </w:rPr>
                <w:t>R5s2109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D72D" w14:textId="41A0A08D" w:rsidR="00DE0EFA" w:rsidRPr="000A2B53" w:rsidRDefault="00DE0EFA" w:rsidP="00DE0EFA">
            <w:pPr>
              <w:rPr>
                <w:rFonts w:ascii="Arial" w:hAnsi="Arial" w:cs="Arial"/>
                <w:sz w:val="16"/>
                <w:szCs w:val="16"/>
              </w:rPr>
            </w:pPr>
            <w:r w:rsidRPr="000A2B53">
              <w:rPr>
                <w:rFonts w:ascii="Arial" w:hAnsi="Arial" w:cs="Arial"/>
                <w:sz w:val="16"/>
                <w:szCs w:val="16"/>
              </w:rPr>
              <w:t>17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8BC7B" w14:textId="4A3C1B10"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37A26" w14:textId="7EE7067B"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1D7E0" w14:textId="122754A2" w:rsidR="00DE0EFA" w:rsidRPr="000A2B53" w:rsidRDefault="00DE0EFA" w:rsidP="00DE0EFA">
            <w:pPr>
              <w:rPr>
                <w:rFonts w:ascii="Arial" w:hAnsi="Arial" w:cs="Arial"/>
                <w:sz w:val="16"/>
                <w:szCs w:val="16"/>
              </w:rPr>
            </w:pPr>
            <w:r w:rsidRPr="000A2B53">
              <w:rPr>
                <w:rFonts w:ascii="Arial" w:hAnsi="Arial" w:cs="Arial"/>
                <w:sz w:val="16"/>
                <w:szCs w:val="16"/>
              </w:rPr>
              <w:t>Correction to function f_TC_7_1_1_5_5_NR_TestBod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A37E93"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1B0D5C8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84A5836"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6F500"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91AB42" w14:textId="23B25B9E" w:rsidR="00DE0EFA" w:rsidRPr="000A2B53" w:rsidRDefault="00000000" w:rsidP="00DE0EFA">
            <w:pPr>
              <w:pStyle w:val="TAC"/>
              <w:jc w:val="left"/>
              <w:rPr>
                <w:rFonts w:cs="Arial"/>
                <w:sz w:val="16"/>
                <w:szCs w:val="16"/>
              </w:rPr>
            </w:pPr>
            <w:hyperlink r:id="rId1339" w:history="1">
              <w:r w:rsidR="00DE0EFA" w:rsidRPr="000A2B53">
                <w:rPr>
                  <w:sz w:val="16"/>
                  <w:szCs w:val="16"/>
                </w:rPr>
                <w:t>R5s2109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3EDE5" w14:textId="7FF09C6F" w:rsidR="00DE0EFA" w:rsidRPr="000A2B53" w:rsidRDefault="00DE0EFA" w:rsidP="00DE0EFA">
            <w:pPr>
              <w:rPr>
                <w:rFonts w:ascii="Arial" w:hAnsi="Arial" w:cs="Arial"/>
                <w:sz w:val="16"/>
                <w:szCs w:val="16"/>
              </w:rPr>
            </w:pPr>
            <w:r w:rsidRPr="000A2B53">
              <w:rPr>
                <w:rFonts w:ascii="Arial" w:hAnsi="Arial" w:cs="Arial"/>
                <w:sz w:val="16"/>
                <w:szCs w:val="16"/>
              </w:rPr>
              <w:t>17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A7230" w14:textId="4CAE42FD"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B68FC" w14:textId="544CB6B4"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278BAC" w14:textId="6D82EBEA" w:rsidR="00DE0EFA" w:rsidRPr="000A2B53" w:rsidRDefault="00DE0EFA" w:rsidP="00DE0EFA">
            <w:pPr>
              <w:rPr>
                <w:rFonts w:ascii="Arial" w:hAnsi="Arial" w:cs="Arial"/>
                <w:sz w:val="16"/>
                <w:szCs w:val="16"/>
              </w:rPr>
            </w:pPr>
            <w:r w:rsidRPr="000A2B53">
              <w:rPr>
                <w:rFonts w:ascii="Arial" w:hAnsi="Arial" w:cs="Arial"/>
                <w:sz w:val="16"/>
                <w:szCs w:val="16"/>
              </w:rPr>
              <w:t>Correction to function f_NR_CheckDataPath_C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636B3"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3B17191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AA459DF"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18B93F"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877BAE" w14:textId="0C718143" w:rsidR="00DE0EFA" w:rsidRPr="000A2B53" w:rsidRDefault="00000000" w:rsidP="00DE0EFA">
            <w:pPr>
              <w:pStyle w:val="TAC"/>
              <w:jc w:val="left"/>
              <w:rPr>
                <w:rFonts w:cs="Arial"/>
                <w:sz w:val="16"/>
                <w:szCs w:val="16"/>
              </w:rPr>
            </w:pPr>
            <w:hyperlink r:id="rId1340" w:history="1">
              <w:r w:rsidR="00DE0EFA" w:rsidRPr="000A2B53">
                <w:rPr>
                  <w:sz w:val="16"/>
                  <w:szCs w:val="16"/>
                </w:rPr>
                <w:t>R5s21093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09B3A" w14:textId="1E0A0C95" w:rsidR="00DE0EFA" w:rsidRPr="000A2B53" w:rsidRDefault="00DE0EFA" w:rsidP="00DE0EFA">
            <w:pPr>
              <w:rPr>
                <w:rFonts w:ascii="Arial" w:hAnsi="Arial" w:cs="Arial"/>
                <w:sz w:val="16"/>
                <w:szCs w:val="16"/>
              </w:rPr>
            </w:pPr>
            <w:r w:rsidRPr="000A2B53">
              <w:rPr>
                <w:rFonts w:ascii="Arial" w:hAnsi="Arial" w:cs="Arial"/>
                <w:sz w:val="16"/>
                <w:szCs w:val="16"/>
              </w:rPr>
              <w:t>17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6FD1D1" w14:textId="029166E8"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11F49" w14:textId="1F257D4B"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A9FD9F" w14:textId="139A5920" w:rsidR="00DE0EFA" w:rsidRPr="000A2B53" w:rsidRDefault="00DE0EFA" w:rsidP="00DE0EFA">
            <w:pPr>
              <w:rPr>
                <w:rFonts w:ascii="Arial" w:hAnsi="Arial" w:cs="Arial"/>
                <w:sz w:val="16"/>
                <w:szCs w:val="16"/>
              </w:rPr>
            </w:pPr>
            <w:r w:rsidRPr="000A2B53">
              <w:rPr>
                <w:rFonts w:ascii="Arial" w:hAnsi="Arial" w:cs="Arial"/>
                <w:sz w:val="16"/>
                <w:szCs w:val="16"/>
              </w:rPr>
              <w:t>Correction for NR5GC IRAT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73AF40"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151FCF1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02993D2"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88F51"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F00D4" w14:textId="7978980A" w:rsidR="00DE0EFA" w:rsidRPr="000A2B53" w:rsidRDefault="00000000" w:rsidP="00DE0EFA">
            <w:pPr>
              <w:pStyle w:val="TAC"/>
              <w:jc w:val="left"/>
              <w:rPr>
                <w:rFonts w:cs="Arial"/>
                <w:sz w:val="16"/>
                <w:szCs w:val="16"/>
              </w:rPr>
            </w:pPr>
            <w:hyperlink r:id="rId1341" w:history="1">
              <w:r w:rsidR="00DE0EFA" w:rsidRPr="000A2B53">
                <w:rPr>
                  <w:sz w:val="16"/>
                  <w:szCs w:val="16"/>
                </w:rPr>
                <w:t>R5s21094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F842F" w14:textId="7C4463C3" w:rsidR="00DE0EFA" w:rsidRPr="000A2B53" w:rsidRDefault="00DE0EFA" w:rsidP="00DE0EFA">
            <w:pPr>
              <w:rPr>
                <w:rFonts w:ascii="Arial" w:hAnsi="Arial" w:cs="Arial"/>
                <w:sz w:val="16"/>
                <w:szCs w:val="16"/>
              </w:rPr>
            </w:pPr>
            <w:r w:rsidRPr="000A2B53">
              <w:rPr>
                <w:rFonts w:ascii="Arial" w:hAnsi="Arial" w:cs="Arial"/>
                <w:sz w:val="16"/>
                <w:szCs w:val="16"/>
              </w:rPr>
              <w:t>17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EB745" w14:textId="66B4258D"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9B4BF" w14:textId="281179DA"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F7E5B2" w14:textId="4C04AEC2" w:rsidR="00DE0EFA" w:rsidRPr="000A2B53" w:rsidRDefault="00DE0EFA" w:rsidP="00DE0EFA">
            <w:pPr>
              <w:rPr>
                <w:rFonts w:ascii="Arial" w:hAnsi="Arial" w:cs="Arial"/>
                <w:sz w:val="16"/>
                <w:szCs w:val="16"/>
              </w:rPr>
            </w:pPr>
            <w:r w:rsidRPr="000A2B53">
              <w:rPr>
                <w:rFonts w:ascii="Arial" w:hAnsi="Arial" w:cs="Arial"/>
                <w:sz w:val="16"/>
                <w:szCs w:val="16"/>
              </w:rPr>
              <w:t>Corrections for NR MAC testcase 7.1.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339D21"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6DFA7C5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05744A6"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151BF"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D9E420" w14:textId="226DBA63" w:rsidR="00DE0EFA" w:rsidRPr="000A2B53" w:rsidRDefault="00000000" w:rsidP="00DE0EFA">
            <w:pPr>
              <w:pStyle w:val="TAC"/>
              <w:jc w:val="left"/>
              <w:rPr>
                <w:rFonts w:cs="Arial"/>
                <w:sz w:val="16"/>
                <w:szCs w:val="16"/>
              </w:rPr>
            </w:pPr>
            <w:hyperlink r:id="rId1342" w:history="1">
              <w:r w:rsidR="00DE0EFA" w:rsidRPr="000A2B53">
                <w:rPr>
                  <w:sz w:val="16"/>
                  <w:szCs w:val="16"/>
                </w:rPr>
                <w:t>R5s2109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1A2C1" w14:textId="417C5BB0" w:rsidR="00DE0EFA" w:rsidRPr="000A2B53" w:rsidRDefault="00DE0EFA" w:rsidP="00DE0EFA">
            <w:pPr>
              <w:rPr>
                <w:rFonts w:ascii="Arial" w:hAnsi="Arial" w:cs="Arial"/>
                <w:sz w:val="16"/>
                <w:szCs w:val="16"/>
              </w:rPr>
            </w:pPr>
            <w:r w:rsidRPr="000A2B53">
              <w:rPr>
                <w:rFonts w:ascii="Arial" w:hAnsi="Arial" w:cs="Arial"/>
                <w:sz w:val="16"/>
                <w:szCs w:val="16"/>
              </w:rPr>
              <w:t>17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D74CC" w14:textId="5AD65151"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66FCE" w14:textId="6AFA7D38"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C066F" w14:textId="295025A9" w:rsidR="00DE0EFA" w:rsidRPr="000A2B53" w:rsidRDefault="00DE0EFA" w:rsidP="00DE0EFA">
            <w:pPr>
              <w:rPr>
                <w:rFonts w:ascii="Arial" w:hAnsi="Arial" w:cs="Arial"/>
                <w:sz w:val="16"/>
                <w:szCs w:val="16"/>
              </w:rPr>
            </w:pPr>
            <w:r w:rsidRPr="000A2B53">
              <w:rPr>
                <w:rFonts w:ascii="Arial" w:hAnsi="Arial" w:cs="Arial"/>
                <w:sz w:val="16"/>
                <w:szCs w:val="16"/>
              </w:rPr>
              <w:t>Correction for NR5GC RRC test cases 8.1.4.1.8.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9F8692"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5B0FFF5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D81AFC9"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418E42"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FB4474" w14:textId="66941A17" w:rsidR="00DE0EFA" w:rsidRPr="000A2B53" w:rsidRDefault="00000000" w:rsidP="00DE0EFA">
            <w:pPr>
              <w:pStyle w:val="TAC"/>
              <w:jc w:val="left"/>
              <w:rPr>
                <w:rFonts w:cs="Arial"/>
                <w:sz w:val="16"/>
                <w:szCs w:val="16"/>
              </w:rPr>
            </w:pPr>
            <w:hyperlink r:id="rId1343" w:history="1">
              <w:r w:rsidR="00DE0EFA" w:rsidRPr="000A2B53">
                <w:rPr>
                  <w:sz w:val="16"/>
                  <w:szCs w:val="16"/>
                </w:rPr>
                <w:t>R5s2109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E051B" w14:textId="26A2C3A8" w:rsidR="00DE0EFA" w:rsidRPr="000A2B53" w:rsidRDefault="00DE0EFA" w:rsidP="00DE0EFA">
            <w:pPr>
              <w:rPr>
                <w:rFonts w:ascii="Arial" w:hAnsi="Arial" w:cs="Arial"/>
                <w:sz w:val="16"/>
                <w:szCs w:val="16"/>
              </w:rPr>
            </w:pPr>
            <w:r w:rsidRPr="000A2B53">
              <w:rPr>
                <w:rFonts w:ascii="Arial" w:hAnsi="Arial" w:cs="Arial"/>
                <w:sz w:val="16"/>
                <w:szCs w:val="16"/>
              </w:rPr>
              <w:t>16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96DD77" w14:textId="4D38D6AD"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ACCFD" w14:textId="1890921A"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56C692" w14:textId="53F80DFC" w:rsidR="00DE0EFA" w:rsidRPr="000A2B53" w:rsidRDefault="00DE0EFA" w:rsidP="00DE0EFA">
            <w:pPr>
              <w:rPr>
                <w:rFonts w:ascii="Arial" w:hAnsi="Arial" w:cs="Arial"/>
                <w:sz w:val="16"/>
                <w:szCs w:val="16"/>
              </w:rPr>
            </w:pPr>
            <w:r w:rsidRPr="000A2B53">
              <w:rPr>
                <w:rFonts w:ascii="Arial" w:hAnsi="Arial" w:cs="Arial"/>
                <w:sz w:val="16"/>
                <w:szCs w:val="16"/>
              </w:rPr>
              <w:t>NR5GC FR1 : Addition of NR5GC multilayer test case 11.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0CC5E0"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5426355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FC45639"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2C8E76"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624931" w14:textId="5AB9D20D" w:rsidR="00DE0EFA" w:rsidRPr="000A2B53" w:rsidRDefault="00000000" w:rsidP="00DE0EFA">
            <w:pPr>
              <w:pStyle w:val="TAC"/>
              <w:jc w:val="left"/>
              <w:rPr>
                <w:rFonts w:cs="Arial"/>
                <w:sz w:val="16"/>
                <w:szCs w:val="16"/>
              </w:rPr>
            </w:pPr>
            <w:hyperlink r:id="rId1344" w:history="1">
              <w:r w:rsidR="00DE0EFA" w:rsidRPr="000A2B53">
                <w:rPr>
                  <w:sz w:val="16"/>
                  <w:szCs w:val="16"/>
                </w:rPr>
                <w:t>R5s2109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EAE3F" w14:textId="7D41AE75" w:rsidR="00DE0EFA" w:rsidRPr="000A2B53" w:rsidRDefault="00DE0EFA" w:rsidP="00DE0EFA">
            <w:pPr>
              <w:rPr>
                <w:rFonts w:ascii="Arial" w:hAnsi="Arial" w:cs="Arial"/>
                <w:sz w:val="16"/>
                <w:szCs w:val="16"/>
              </w:rPr>
            </w:pPr>
            <w:r w:rsidRPr="000A2B53">
              <w:rPr>
                <w:rFonts w:ascii="Arial" w:hAnsi="Arial" w:cs="Arial"/>
                <w:sz w:val="16"/>
                <w:szCs w:val="16"/>
              </w:rPr>
              <w:t>17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F91BC" w14:textId="5BCEB57D"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6B3E2" w14:textId="24156756"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BFD619" w14:textId="41C3612B" w:rsidR="00DE0EFA" w:rsidRPr="000A2B53" w:rsidRDefault="00DE0EFA" w:rsidP="00DE0EFA">
            <w:pPr>
              <w:rPr>
                <w:rFonts w:ascii="Arial" w:hAnsi="Arial" w:cs="Arial"/>
                <w:sz w:val="16"/>
                <w:szCs w:val="16"/>
              </w:rPr>
            </w:pPr>
            <w:r w:rsidRPr="000A2B53">
              <w:rPr>
                <w:rFonts w:ascii="Arial" w:hAnsi="Arial" w:cs="Arial"/>
                <w:sz w:val="16"/>
                <w:szCs w:val="16"/>
              </w:rPr>
              <w:t>Correction for NR5GC RRC test case 8.1.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852D44"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543D605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8D823F7"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895C4"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C674A4" w14:textId="25BC1391" w:rsidR="00DE0EFA" w:rsidRPr="000A2B53" w:rsidRDefault="00000000" w:rsidP="00DE0EFA">
            <w:pPr>
              <w:pStyle w:val="TAC"/>
              <w:jc w:val="left"/>
              <w:rPr>
                <w:rFonts w:cs="Arial"/>
                <w:sz w:val="16"/>
                <w:szCs w:val="16"/>
              </w:rPr>
            </w:pPr>
            <w:hyperlink r:id="rId1345" w:history="1">
              <w:r w:rsidR="00DE0EFA" w:rsidRPr="000A2B53">
                <w:rPr>
                  <w:sz w:val="16"/>
                  <w:szCs w:val="16"/>
                </w:rPr>
                <w:t>R5s2109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59BE7" w14:textId="642A096F" w:rsidR="00DE0EFA" w:rsidRPr="000A2B53" w:rsidRDefault="00DE0EFA" w:rsidP="00DE0EFA">
            <w:pPr>
              <w:rPr>
                <w:rFonts w:ascii="Arial" w:hAnsi="Arial" w:cs="Arial"/>
                <w:sz w:val="16"/>
                <w:szCs w:val="16"/>
              </w:rPr>
            </w:pPr>
            <w:r w:rsidRPr="000A2B53">
              <w:rPr>
                <w:rFonts w:ascii="Arial" w:hAnsi="Arial" w:cs="Arial"/>
                <w:sz w:val="16"/>
                <w:szCs w:val="16"/>
              </w:rPr>
              <w:t>17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AF570" w14:textId="3BB8D432"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D6A1BB" w14:textId="3CB15915"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746D1" w14:textId="0B7E089E" w:rsidR="00DE0EFA" w:rsidRPr="000A2B53" w:rsidRDefault="00DE0EFA" w:rsidP="00DE0EFA">
            <w:pPr>
              <w:rPr>
                <w:rFonts w:ascii="Arial" w:hAnsi="Arial" w:cs="Arial"/>
                <w:sz w:val="16"/>
                <w:szCs w:val="16"/>
              </w:rPr>
            </w:pPr>
            <w:r w:rsidRPr="000A2B53">
              <w:rPr>
                <w:rFonts w:ascii="Arial" w:hAnsi="Arial" w:cs="Arial"/>
                <w:sz w:val="16"/>
                <w:szCs w:val="16"/>
              </w:rPr>
              <w:t>Correction for NR5GC RRC test case 8.1.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34AF7E"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34B63C0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1A6F00E"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54373C"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D7ACBA" w14:textId="3B476928" w:rsidR="00DE0EFA" w:rsidRPr="000A2B53" w:rsidRDefault="00000000" w:rsidP="00DE0EFA">
            <w:pPr>
              <w:pStyle w:val="TAC"/>
              <w:jc w:val="left"/>
              <w:rPr>
                <w:rFonts w:cs="Arial"/>
                <w:sz w:val="16"/>
                <w:szCs w:val="16"/>
              </w:rPr>
            </w:pPr>
            <w:hyperlink r:id="rId1346" w:history="1">
              <w:r w:rsidR="00DE0EFA" w:rsidRPr="000A2B53">
                <w:rPr>
                  <w:sz w:val="16"/>
                  <w:szCs w:val="16"/>
                </w:rPr>
                <w:t>R5s2111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A0A54" w14:textId="7AB34913" w:rsidR="00DE0EFA" w:rsidRPr="000A2B53" w:rsidRDefault="00DE0EFA" w:rsidP="00DE0EFA">
            <w:pPr>
              <w:rPr>
                <w:rFonts w:ascii="Arial" w:hAnsi="Arial" w:cs="Arial"/>
                <w:sz w:val="16"/>
                <w:szCs w:val="16"/>
              </w:rPr>
            </w:pPr>
            <w:r w:rsidRPr="000A2B53">
              <w:rPr>
                <w:rFonts w:ascii="Arial" w:hAnsi="Arial" w:cs="Arial"/>
                <w:sz w:val="16"/>
                <w:szCs w:val="16"/>
              </w:rPr>
              <w:t>17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AF92E" w14:textId="4B0764EC"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62A30" w14:textId="75B797DC"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3D2A10" w14:textId="6565235C" w:rsidR="00DE0EFA" w:rsidRPr="000A2B53" w:rsidRDefault="00DE0EFA" w:rsidP="00DE0EFA">
            <w:pPr>
              <w:rPr>
                <w:rFonts w:ascii="Arial" w:hAnsi="Arial" w:cs="Arial"/>
                <w:sz w:val="16"/>
                <w:szCs w:val="16"/>
              </w:rPr>
            </w:pPr>
            <w:r w:rsidRPr="000A2B53">
              <w:rPr>
                <w:rFonts w:ascii="Arial" w:hAnsi="Arial" w:cs="Arial"/>
                <w:sz w:val="16"/>
                <w:szCs w:val="16"/>
              </w:rPr>
              <w:t>Correction to NR5GC testcase 11.3.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836B40"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4874DFD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E28F6B0"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8C8F3D"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5FCDB5" w14:textId="3D9A084F" w:rsidR="00DE0EFA" w:rsidRPr="000A2B53" w:rsidRDefault="00000000" w:rsidP="00DE0EFA">
            <w:pPr>
              <w:pStyle w:val="TAC"/>
              <w:jc w:val="left"/>
              <w:rPr>
                <w:rFonts w:cs="Arial"/>
                <w:sz w:val="16"/>
                <w:szCs w:val="16"/>
              </w:rPr>
            </w:pPr>
            <w:hyperlink r:id="rId1347" w:history="1">
              <w:r w:rsidR="00DE0EFA" w:rsidRPr="000A2B53">
                <w:rPr>
                  <w:sz w:val="16"/>
                  <w:szCs w:val="16"/>
                </w:rPr>
                <w:t>R5s21117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37B96" w14:textId="1F49C2DE" w:rsidR="00DE0EFA" w:rsidRPr="000A2B53" w:rsidRDefault="00DE0EFA" w:rsidP="00DE0EFA">
            <w:pPr>
              <w:rPr>
                <w:rFonts w:ascii="Arial" w:hAnsi="Arial" w:cs="Arial"/>
                <w:sz w:val="16"/>
                <w:szCs w:val="16"/>
              </w:rPr>
            </w:pPr>
            <w:r w:rsidRPr="000A2B53">
              <w:rPr>
                <w:rFonts w:ascii="Arial" w:hAnsi="Arial" w:cs="Arial"/>
                <w:sz w:val="16"/>
                <w:szCs w:val="16"/>
              </w:rPr>
              <w:t>17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8F373" w14:textId="6BC58082"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F040F9" w14:textId="12DFEE78" w:rsidR="00DE0EFA" w:rsidRPr="000A2B53" w:rsidRDefault="00DE0EFA" w:rsidP="00DE0EFA">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F93ACC" w14:textId="4D498199" w:rsidR="00DE0EFA" w:rsidRPr="000A2B53" w:rsidRDefault="00DE0EFA" w:rsidP="00DE0EFA">
            <w:pPr>
              <w:rPr>
                <w:rFonts w:ascii="Arial" w:hAnsi="Arial" w:cs="Arial"/>
                <w:sz w:val="16"/>
                <w:szCs w:val="16"/>
              </w:rPr>
            </w:pPr>
            <w:r w:rsidRPr="000A2B53">
              <w:rPr>
                <w:rFonts w:ascii="Arial" w:hAnsi="Arial" w:cs="Arial"/>
                <w:sz w:val="16"/>
                <w:szCs w:val="16"/>
              </w:rPr>
              <w:t>Addition of NR5GC test case 11.3.6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14947"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3985088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6BD0E88"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E34ACD"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B97AAE" w14:textId="593DA44D" w:rsidR="00DE0EFA" w:rsidRPr="000A2B53" w:rsidRDefault="00000000" w:rsidP="00DE0EFA">
            <w:pPr>
              <w:pStyle w:val="TAC"/>
              <w:jc w:val="left"/>
              <w:rPr>
                <w:rFonts w:cs="Arial"/>
                <w:sz w:val="16"/>
                <w:szCs w:val="16"/>
              </w:rPr>
            </w:pPr>
            <w:hyperlink r:id="rId1348" w:history="1">
              <w:r w:rsidR="00DE0EFA" w:rsidRPr="000A2B53">
                <w:rPr>
                  <w:sz w:val="16"/>
                  <w:szCs w:val="16"/>
                </w:rPr>
                <w:t>R5s2111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A447BE" w14:textId="33CC3328" w:rsidR="00DE0EFA" w:rsidRPr="000A2B53" w:rsidRDefault="00DE0EFA" w:rsidP="00DE0EFA">
            <w:pPr>
              <w:rPr>
                <w:rFonts w:ascii="Arial" w:hAnsi="Arial" w:cs="Arial"/>
                <w:sz w:val="16"/>
                <w:szCs w:val="16"/>
              </w:rPr>
            </w:pPr>
            <w:r w:rsidRPr="000A2B53">
              <w:rPr>
                <w:rFonts w:ascii="Arial" w:hAnsi="Arial" w:cs="Arial"/>
                <w:sz w:val="16"/>
                <w:szCs w:val="16"/>
              </w:rPr>
              <w:t>17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11879" w14:textId="3BD35CE6" w:rsidR="00DE0EFA" w:rsidRPr="000A2B53" w:rsidRDefault="00DE0EFA" w:rsidP="00DE0EFA">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48245" w14:textId="369FB574"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366045" w14:textId="76C22A1D" w:rsidR="00DE0EFA" w:rsidRPr="000A2B53" w:rsidRDefault="00DE0EFA" w:rsidP="00DE0EFA">
            <w:pPr>
              <w:rPr>
                <w:rFonts w:ascii="Arial" w:hAnsi="Arial" w:cs="Arial"/>
                <w:sz w:val="16"/>
                <w:szCs w:val="16"/>
              </w:rPr>
            </w:pPr>
            <w:r w:rsidRPr="000A2B53">
              <w:rPr>
                <w:rFonts w:ascii="Arial" w:hAnsi="Arial" w:cs="Arial"/>
                <w:sz w:val="16"/>
                <w:szCs w:val="16"/>
              </w:rPr>
              <w:t>Correction to NR5GC IRAT fun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17EA52"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290263E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FA61557" w14:textId="77777777" w:rsidR="00DE0EFA" w:rsidRPr="000A2B53" w:rsidRDefault="00DE0EFA" w:rsidP="00DE0EFA">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D77B4" w14:textId="77777777" w:rsidR="00DE0EFA" w:rsidRPr="000A2B53" w:rsidRDefault="00DE0EFA" w:rsidP="00DE0EFA">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363113" w14:textId="2CD50381" w:rsidR="00DE0EFA" w:rsidRPr="000A2B53" w:rsidRDefault="00000000" w:rsidP="00DE0EFA">
            <w:pPr>
              <w:pStyle w:val="TAC"/>
              <w:jc w:val="left"/>
              <w:rPr>
                <w:rFonts w:cs="Arial"/>
                <w:sz w:val="16"/>
                <w:szCs w:val="16"/>
              </w:rPr>
            </w:pPr>
            <w:hyperlink r:id="rId1349" w:history="1">
              <w:r w:rsidR="00DE0EFA" w:rsidRPr="000A2B53">
                <w:rPr>
                  <w:sz w:val="16"/>
                  <w:szCs w:val="16"/>
                </w:rPr>
                <w:t>R5s21117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562F8" w14:textId="2800EB13" w:rsidR="00DE0EFA" w:rsidRPr="000A2B53" w:rsidRDefault="00DE0EFA" w:rsidP="00DE0EFA">
            <w:pPr>
              <w:rPr>
                <w:rFonts w:ascii="Arial" w:hAnsi="Arial" w:cs="Arial"/>
                <w:sz w:val="16"/>
                <w:szCs w:val="16"/>
              </w:rPr>
            </w:pPr>
            <w:r w:rsidRPr="000A2B53">
              <w:rPr>
                <w:rFonts w:ascii="Arial" w:hAnsi="Arial" w:cs="Arial"/>
                <w:sz w:val="16"/>
                <w:szCs w:val="16"/>
              </w:rPr>
              <w:t>20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B29F5C" w14:textId="3DAE0643" w:rsidR="00DE0EFA" w:rsidRPr="000A2B53" w:rsidRDefault="00DE0EFA" w:rsidP="00DE0EFA">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98490A" w14:textId="2BE8A115" w:rsidR="00DE0EFA" w:rsidRPr="000A2B53" w:rsidRDefault="00DE0EFA" w:rsidP="00DE0EFA">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36DC72" w14:textId="6EB67087" w:rsidR="00DE0EFA" w:rsidRPr="000A2B53" w:rsidRDefault="00DE0EFA" w:rsidP="00DE0EFA">
            <w:pPr>
              <w:rPr>
                <w:rFonts w:ascii="Arial" w:hAnsi="Arial" w:cs="Arial"/>
                <w:sz w:val="16"/>
                <w:szCs w:val="16"/>
              </w:rPr>
            </w:pPr>
            <w:r w:rsidRPr="000A2B53">
              <w:rPr>
                <w:rFonts w:ascii="Arial" w:hAnsi="Arial" w:cs="Arial"/>
                <w:sz w:val="16"/>
                <w:szCs w:val="16"/>
              </w:rPr>
              <w:t>Add new verified and e-mail agreed TTCN test cases in the TC lists in 38.523-3 (prose), Annex 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B3FD20" w14:textId="77777777" w:rsidR="00DE0EFA" w:rsidRPr="000A2B53" w:rsidRDefault="00DE0EFA" w:rsidP="00DE0EFA">
            <w:pPr>
              <w:pStyle w:val="TAC"/>
              <w:jc w:val="left"/>
              <w:rPr>
                <w:rFonts w:cs="Arial"/>
                <w:sz w:val="16"/>
                <w:szCs w:val="16"/>
              </w:rPr>
            </w:pPr>
            <w:r w:rsidRPr="000A2B53">
              <w:rPr>
                <w:rFonts w:cs="Arial"/>
                <w:sz w:val="16"/>
                <w:szCs w:val="16"/>
              </w:rPr>
              <w:t>16.3.0</w:t>
            </w:r>
          </w:p>
        </w:tc>
      </w:tr>
      <w:tr w:rsidR="00DE0EFA" w:rsidRPr="000A2B53" w14:paraId="712F069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7EC7AC3" w14:textId="77777777" w:rsidR="00DE0EFA" w:rsidRPr="000A2B53" w:rsidRDefault="00DE0EFA" w:rsidP="00C2418C">
            <w:pPr>
              <w:pStyle w:val="TAC"/>
              <w:jc w:val="left"/>
              <w:rPr>
                <w:rFonts w:cs="Arial"/>
                <w:sz w:val="16"/>
                <w:szCs w:val="16"/>
              </w:rPr>
            </w:pPr>
            <w:r w:rsidRPr="000A2B53">
              <w:rPr>
                <w:rFonts w:cs="Arial"/>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2E722A" w14:textId="77777777" w:rsidR="00DE0EFA" w:rsidRPr="000A2B53" w:rsidRDefault="00DE0EFA" w:rsidP="00C2418C">
            <w:pPr>
              <w:pStyle w:val="TAC"/>
              <w:jc w:val="left"/>
              <w:rPr>
                <w:rFonts w:cs="Arial"/>
                <w:sz w:val="16"/>
                <w:szCs w:val="16"/>
              </w:rPr>
            </w:pPr>
            <w:r w:rsidRPr="000A2B53">
              <w:rPr>
                <w:rFonts w:cs="Arial"/>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DEA1AD" w14:textId="77777777" w:rsidR="00DE0EFA" w:rsidRPr="000A2B53" w:rsidRDefault="00DE0EFA" w:rsidP="00C2418C">
            <w:pPr>
              <w:pStyle w:val="TAC"/>
              <w:jc w:val="left"/>
              <w:rPr>
                <w:rFonts w:cs="Arial"/>
                <w:sz w:val="16"/>
                <w:szCs w:val="16"/>
              </w:rPr>
            </w:pPr>
            <w:r w:rsidRPr="000A2B53">
              <w:rPr>
                <w:rFonts w:cs="Arial"/>
                <w:sz w:val="16"/>
                <w:szCs w:val="16"/>
              </w:rPr>
              <w:t>R5-215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D63AE" w14:textId="77777777" w:rsidR="00DE0EFA" w:rsidRPr="000A2B53" w:rsidRDefault="00DE0EFA" w:rsidP="00C2418C">
            <w:pPr>
              <w:rPr>
                <w:rFonts w:ascii="Arial" w:hAnsi="Arial" w:cs="Arial"/>
                <w:sz w:val="16"/>
                <w:szCs w:val="16"/>
              </w:rPr>
            </w:pPr>
            <w:r w:rsidRPr="000A2B53">
              <w:rPr>
                <w:rFonts w:ascii="Arial" w:hAnsi="Arial" w:cs="Arial"/>
                <w:sz w:val="16"/>
                <w:szCs w:val="16"/>
              </w:rPr>
              <w:t>18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15F189" w14:textId="77777777" w:rsidR="00DE0EFA" w:rsidRPr="000A2B53" w:rsidRDefault="00DE0EFA" w:rsidP="00C2418C">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0011D" w14:textId="77777777" w:rsidR="00DE0EFA" w:rsidRPr="000A2B53" w:rsidRDefault="00DE0EFA" w:rsidP="00C2418C">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97A866" w14:textId="77777777" w:rsidR="00DE0EFA" w:rsidRPr="000A2B53" w:rsidRDefault="00DE0EFA" w:rsidP="00C2418C">
            <w:pPr>
              <w:rPr>
                <w:rFonts w:ascii="Arial" w:hAnsi="Arial" w:cs="Arial"/>
                <w:sz w:val="16"/>
                <w:szCs w:val="16"/>
              </w:rPr>
            </w:pPr>
            <w:r w:rsidRPr="000A2B53">
              <w:rPr>
                <w:rFonts w:ascii="Arial" w:hAnsi="Arial" w:cs="Arial"/>
                <w:sz w:val="16"/>
                <w:szCs w:val="16"/>
              </w:rPr>
              <w:t>Introduction of n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243C6E" w14:textId="77777777" w:rsidR="00DE0EFA" w:rsidRPr="000A2B53" w:rsidRDefault="00DE0EFA" w:rsidP="00C2418C">
            <w:pPr>
              <w:pStyle w:val="TAC"/>
              <w:jc w:val="left"/>
              <w:rPr>
                <w:rFonts w:cs="Arial"/>
                <w:sz w:val="16"/>
                <w:szCs w:val="16"/>
              </w:rPr>
            </w:pPr>
            <w:r w:rsidRPr="000A2B53">
              <w:rPr>
                <w:rFonts w:cs="Arial"/>
                <w:sz w:val="16"/>
                <w:szCs w:val="16"/>
              </w:rPr>
              <w:t>17.0.0</w:t>
            </w:r>
          </w:p>
        </w:tc>
      </w:tr>
      <w:tr w:rsidR="00520567" w:rsidRPr="000A2B53" w14:paraId="5F4503E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B03BEA8" w14:textId="77777777" w:rsidR="00520567" w:rsidRPr="000A2B53" w:rsidRDefault="00520567">
            <w:pPr>
              <w:pStyle w:val="TAC"/>
              <w:jc w:val="left"/>
              <w:rPr>
                <w:rFonts w:cs="Arial"/>
                <w:sz w:val="16"/>
                <w:szCs w:val="16"/>
              </w:rPr>
            </w:pPr>
            <w:r w:rsidRPr="000A2B53">
              <w:rPr>
                <w:rFonts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5E2AF" w14:textId="77777777" w:rsidR="00520567" w:rsidRPr="000A2B53" w:rsidRDefault="00520567">
            <w:pPr>
              <w:pStyle w:val="TAC"/>
              <w:jc w:val="left"/>
              <w:rPr>
                <w:rFonts w:cs="Arial"/>
                <w:sz w:val="16"/>
                <w:szCs w:val="16"/>
              </w:rPr>
            </w:pPr>
            <w:r w:rsidRPr="000A2B53">
              <w:rPr>
                <w:rFonts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6417E" w14:textId="3BEB7BB7" w:rsidR="00520567" w:rsidRPr="000A2B53" w:rsidRDefault="00520567">
            <w:pPr>
              <w:pStyle w:val="TAC"/>
              <w:jc w:val="left"/>
              <w:rPr>
                <w:rFonts w:cs="Arial"/>
                <w:sz w:val="16"/>
                <w:szCs w:val="16"/>
              </w:rPr>
            </w:pPr>
            <w:r w:rsidRPr="000A2B53">
              <w:rPr>
                <w:rFonts w:cs="Arial"/>
                <w:sz w:val="16"/>
                <w:szCs w:val="16"/>
              </w:rPr>
              <w:t>R5-217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B6A99" w14:textId="2B43FED3" w:rsidR="00520567" w:rsidRPr="000A2B53" w:rsidRDefault="00520567">
            <w:pPr>
              <w:rPr>
                <w:rFonts w:ascii="Arial" w:hAnsi="Arial" w:cs="Arial"/>
                <w:sz w:val="16"/>
                <w:szCs w:val="16"/>
              </w:rPr>
            </w:pPr>
            <w:r w:rsidRPr="000A2B53">
              <w:rPr>
                <w:rFonts w:ascii="Arial" w:hAnsi="Arial" w:cs="Arial"/>
                <w:sz w:val="16"/>
                <w:szCs w:val="16"/>
              </w:rPr>
              <w:t>21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531AB" w14:textId="6A93A2FE" w:rsidR="00520567" w:rsidRPr="000A2B53" w:rsidRDefault="0052056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F4EE8" w14:textId="3CE0C8E9" w:rsidR="00520567" w:rsidRPr="000A2B53" w:rsidRDefault="0052056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52CF54" w14:textId="417A9B1B" w:rsidR="00520567" w:rsidRPr="000A2B53" w:rsidRDefault="00520567">
            <w:pPr>
              <w:rPr>
                <w:rFonts w:ascii="Arial" w:hAnsi="Arial" w:cs="Arial"/>
                <w:sz w:val="16"/>
                <w:szCs w:val="16"/>
              </w:rPr>
            </w:pPr>
            <w:r w:rsidRPr="000A2B53">
              <w:rPr>
                <w:rFonts w:ascii="Arial" w:hAnsi="Arial" w:cs="Arial"/>
                <w:sz w:val="16"/>
                <w:szCs w:val="16"/>
              </w:rPr>
              <w:t>5G Rel-15 Test Models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E8BA6F" w14:textId="77777777" w:rsidR="00520567" w:rsidRPr="000A2B53" w:rsidRDefault="00520567">
            <w:pPr>
              <w:pStyle w:val="TAC"/>
              <w:jc w:val="left"/>
              <w:rPr>
                <w:rFonts w:cs="Arial"/>
                <w:sz w:val="16"/>
                <w:szCs w:val="16"/>
              </w:rPr>
            </w:pPr>
            <w:r w:rsidRPr="000A2B53">
              <w:rPr>
                <w:rFonts w:cs="Arial"/>
                <w:sz w:val="16"/>
                <w:szCs w:val="16"/>
              </w:rPr>
              <w:t>17.1.0</w:t>
            </w:r>
          </w:p>
        </w:tc>
      </w:tr>
      <w:tr w:rsidR="00520567" w:rsidRPr="000A2B53" w14:paraId="66F1651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5B364A5" w14:textId="77777777" w:rsidR="00520567" w:rsidRPr="000A2B53" w:rsidRDefault="00520567">
            <w:pPr>
              <w:pStyle w:val="TAC"/>
              <w:jc w:val="left"/>
              <w:rPr>
                <w:rFonts w:cs="Arial"/>
                <w:sz w:val="16"/>
                <w:szCs w:val="16"/>
              </w:rPr>
            </w:pPr>
            <w:r w:rsidRPr="000A2B53">
              <w:rPr>
                <w:rFonts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2902D3" w14:textId="77777777" w:rsidR="00520567" w:rsidRPr="000A2B53" w:rsidRDefault="00520567">
            <w:pPr>
              <w:pStyle w:val="TAC"/>
              <w:jc w:val="left"/>
              <w:rPr>
                <w:rFonts w:cs="Arial"/>
                <w:sz w:val="16"/>
                <w:szCs w:val="16"/>
              </w:rPr>
            </w:pPr>
            <w:r w:rsidRPr="000A2B53">
              <w:rPr>
                <w:rFonts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5E66A5" w14:textId="53F5E476" w:rsidR="00520567" w:rsidRPr="000A2B53" w:rsidRDefault="00520567">
            <w:pPr>
              <w:pStyle w:val="TAC"/>
              <w:jc w:val="left"/>
              <w:rPr>
                <w:rFonts w:cs="Arial"/>
                <w:sz w:val="16"/>
                <w:szCs w:val="16"/>
              </w:rPr>
            </w:pPr>
            <w:r w:rsidRPr="000A2B53">
              <w:rPr>
                <w:rFonts w:cs="Arial"/>
                <w:sz w:val="16"/>
                <w:szCs w:val="16"/>
              </w:rPr>
              <w:t>R5-2178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48382" w14:textId="168855EF" w:rsidR="00520567" w:rsidRPr="000A2B53" w:rsidRDefault="00520567">
            <w:pPr>
              <w:rPr>
                <w:rFonts w:ascii="Arial" w:hAnsi="Arial" w:cs="Arial"/>
                <w:sz w:val="16"/>
                <w:szCs w:val="16"/>
              </w:rPr>
            </w:pPr>
            <w:r w:rsidRPr="000A2B53">
              <w:rPr>
                <w:rFonts w:ascii="Arial" w:hAnsi="Arial" w:cs="Arial"/>
                <w:sz w:val="16"/>
                <w:szCs w:val="16"/>
              </w:rPr>
              <w:t>21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FB93" w14:textId="075569A6" w:rsidR="00520567" w:rsidRPr="000A2B53" w:rsidRDefault="0052056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11F39" w14:textId="72C2C524" w:rsidR="00520567" w:rsidRPr="000A2B53" w:rsidRDefault="0052056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E7D255" w14:textId="044A3DDF" w:rsidR="00520567" w:rsidRPr="000A2B53" w:rsidRDefault="00520567">
            <w:pPr>
              <w:rPr>
                <w:rFonts w:ascii="Arial" w:hAnsi="Arial" w:cs="Arial"/>
                <w:sz w:val="16"/>
                <w:szCs w:val="16"/>
              </w:rPr>
            </w:pPr>
            <w:r w:rsidRPr="000A2B53">
              <w:rPr>
                <w:rFonts w:ascii="Arial" w:hAnsi="Arial" w:cs="Arial"/>
                <w:sz w:val="16"/>
                <w:szCs w:val="16"/>
              </w:rPr>
              <w:t>Correction to Switch/Power off procedure after EMERGENCY CALL RELEASED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CCDD5" w14:textId="77777777" w:rsidR="00520567" w:rsidRPr="000A2B53" w:rsidRDefault="00520567">
            <w:pPr>
              <w:pStyle w:val="TAC"/>
              <w:jc w:val="left"/>
              <w:rPr>
                <w:rFonts w:cs="Arial"/>
                <w:sz w:val="16"/>
                <w:szCs w:val="16"/>
              </w:rPr>
            </w:pPr>
            <w:r w:rsidRPr="000A2B53">
              <w:rPr>
                <w:rFonts w:cs="Arial"/>
                <w:sz w:val="16"/>
                <w:szCs w:val="16"/>
              </w:rPr>
              <w:t>17.1.0</w:t>
            </w:r>
          </w:p>
        </w:tc>
      </w:tr>
      <w:tr w:rsidR="00520567" w:rsidRPr="000A2B53" w14:paraId="60984C5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5C0990B" w14:textId="77777777" w:rsidR="00520567" w:rsidRPr="000A2B53" w:rsidRDefault="00520567">
            <w:pPr>
              <w:pStyle w:val="TAC"/>
              <w:jc w:val="left"/>
              <w:rPr>
                <w:rFonts w:cs="Arial"/>
                <w:sz w:val="16"/>
                <w:szCs w:val="16"/>
              </w:rPr>
            </w:pPr>
            <w:r w:rsidRPr="000A2B53">
              <w:rPr>
                <w:rFonts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BC2BD6" w14:textId="77777777" w:rsidR="00520567" w:rsidRPr="000A2B53" w:rsidRDefault="00520567">
            <w:pPr>
              <w:pStyle w:val="TAC"/>
              <w:jc w:val="left"/>
              <w:rPr>
                <w:rFonts w:cs="Arial"/>
                <w:sz w:val="16"/>
                <w:szCs w:val="16"/>
              </w:rPr>
            </w:pPr>
            <w:r w:rsidRPr="000A2B53">
              <w:rPr>
                <w:rFonts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EA9FB6" w14:textId="212A953E" w:rsidR="00520567" w:rsidRPr="000A2B53" w:rsidRDefault="00520567">
            <w:pPr>
              <w:pStyle w:val="TAC"/>
              <w:jc w:val="left"/>
              <w:rPr>
                <w:rFonts w:cs="Arial"/>
                <w:sz w:val="16"/>
                <w:szCs w:val="16"/>
              </w:rPr>
            </w:pPr>
            <w:r w:rsidRPr="000A2B53">
              <w:rPr>
                <w:rFonts w:cs="Arial"/>
                <w:sz w:val="16"/>
                <w:szCs w:val="16"/>
              </w:rPr>
              <w:t>R5-217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DE354" w14:textId="3511ECFE" w:rsidR="00520567" w:rsidRPr="000A2B53" w:rsidRDefault="00520567">
            <w:pPr>
              <w:rPr>
                <w:rFonts w:ascii="Arial" w:hAnsi="Arial" w:cs="Arial"/>
                <w:sz w:val="16"/>
                <w:szCs w:val="16"/>
              </w:rPr>
            </w:pPr>
            <w:r w:rsidRPr="000A2B53">
              <w:rPr>
                <w:rFonts w:ascii="Arial" w:hAnsi="Arial" w:cs="Arial"/>
                <w:sz w:val="16"/>
                <w:szCs w:val="16"/>
              </w:rPr>
              <w:t>21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70208" w14:textId="0BBD89F1" w:rsidR="00520567" w:rsidRPr="000A2B53" w:rsidRDefault="00520567">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5B1B1" w14:textId="0161A8D6" w:rsidR="00520567" w:rsidRPr="000A2B53" w:rsidRDefault="00520567">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EA365" w14:textId="5B5F686D" w:rsidR="00520567" w:rsidRPr="000A2B53" w:rsidRDefault="00520567">
            <w:pPr>
              <w:rPr>
                <w:rFonts w:ascii="Arial" w:hAnsi="Arial" w:cs="Arial"/>
                <w:sz w:val="16"/>
                <w:szCs w:val="16"/>
              </w:rPr>
            </w:pPr>
            <w:r w:rsidRPr="000A2B53">
              <w:rPr>
                <w:rFonts w:ascii="Arial" w:hAnsi="Arial" w:cs="Arial"/>
                <w:sz w:val="16"/>
                <w:szCs w:val="16"/>
              </w:rPr>
              <w:t>5G V2X: Initial Test Mod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2F6091" w14:textId="77777777" w:rsidR="00520567" w:rsidRPr="000A2B53" w:rsidRDefault="00520567">
            <w:pPr>
              <w:pStyle w:val="TAC"/>
              <w:jc w:val="left"/>
              <w:rPr>
                <w:rFonts w:cs="Arial"/>
                <w:sz w:val="16"/>
                <w:szCs w:val="16"/>
              </w:rPr>
            </w:pPr>
            <w:r w:rsidRPr="000A2B53">
              <w:rPr>
                <w:rFonts w:cs="Arial"/>
                <w:sz w:val="16"/>
                <w:szCs w:val="16"/>
              </w:rPr>
              <w:t>17.1.0</w:t>
            </w:r>
          </w:p>
        </w:tc>
      </w:tr>
      <w:tr w:rsidR="00807FDE" w:rsidRPr="000A2B53" w14:paraId="12357A5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DB602F1"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9BC71E"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32B57F" w14:textId="23D88BF3" w:rsidR="00807FDE" w:rsidRPr="000A2B53" w:rsidRDefault="00000000" w:rsidP="00110AD5">
            <w:pPr>
              <w:rPr>
                <w:rFonts w:ascii="Arial" w:hAnsi="Arial" w:cs="Arial"/>
                <w:sz w:val="16"/>
                <w:szCs w:val="16"/>
              </w:rPr>
            </w:pPr>
            <w:hyperlink r:id="rId1350" w:history="1">
              <w:r w:rsidR="00807FDE" w:rsidRPr="000A2B53">
                <w:rPr>
                  <w:rFonts w:ascii="Arial" w:hAnsi="Arial"/>
                  <w:sz w:val="16"/>
                  <w:szCs w:val="16"/>
                </w:rPr>
                <w:t>R5s2112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99CAF" w14:textId="77152EFF" w:rsidR="00807FDE" w:rsidRPr="000A2B53" w:rsidRDefault="00807FDE" w:rsidP="00110AD5">
            <w:pPr>
              <w:rPr>
                <w:rFonts w:ascii="Arial" w:hAnsi="Arial" w:cs="Arial"/>
                <w:sz w:val="16"/>
                <w:szCs w:val="16"/>
              </w:rPr>
            </w:pPr>
            <w:r w:rsidRPr="000A2B53">
              <w:rPr>
                <w:rFonts w:ascii="Arial" w:hAnsi="Arial" w:cs="Arial"/>
                <w:sz w:val="16"/>
                <w:szCs w:val="16"/>
              </w:rPr>
              <w:t>2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CAD5B" w14:textId="6588ABCD"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35658" w14:textId="09C4D87B"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946974" w14:textId="7A7A7241" w:rsidR="00807FDE" w:rsidRPr="000A2B53" w:rsidRDefault="00807FDE" w:rsidP="00110AD5">
            <w:pPr>
              <w:rPr>
                <w:rFonts w:ascii="Arial" w:hAnsi="Arial" w:cs="Arial"/>
                <w:sz w:val="16"/>
                <w:szCs w:val="16"/>
              </w:rPr>
            </w:pPr>
            <w:r w:rsidRPr="000A2B53">
              <w:rPr>
                <w:rFonts w:ascii="Arial" w:hAnsi="Arial" w:cs="Arial"/>
                <w:sz w:val="16"/>
                <w:szCs w:val="16"/>
              </w:rPr>
              <w:t>Correction to function f_NR_UE_DeRegisterOnSwitchOf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9E47CE"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454A80B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8A205B0"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C0F45F"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6BCCA3" w14:textId="457DBDDF" w:rsidR="00807FDE" w:rsidRPr="000A2B53" w:rsidRDefault="00000000" w:rsidP="00110AD5">
            <w:pPr>
              <w:rPr>
                <w:rFonts w:ascii="Arial" w:hAnsi="Arial" w:cs="Arial"/>
                <w:sz w:val="16"/>
                <w:szCs w:val="16"/>
              </w:rPr>
            </w:pPr>
            <w:hyperlink r:id="rId1351" w:history="1">
              <w:r w:rsidR="00807FDE" w:rsidRPr="000A2B53">
                <w:rPr>
                  <w:rFonts w:ascii="Arial" w:hAnsi="Arial"/>
                  <w:sz w:val="16"/>
                  <w:szCs w:val="16"/>
                </w:rPr>
                <w:t>R5s2112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640D0" w14:textId="5FB18C4C" w:rsidR="00807FDE" w:rsidRPr="000A2B53" w:rsidRDefault="00807FDE" w:rsidP="00110AD5">
            <w:pPr>
              <w:rPr>
                <w:rFonts w:ascii="Arial" w:hAnsi="Arial" w:cs="Arial"/>
                <w:sz w:val="16"/>
                <w:szCs w:val="16"/>
              </w:rPr>
            </w:pPr>
            <w:r w:rsidRPr="000A2B53">
              <w:rPr>
                <w:rFonts w:ascii="Arial" w:hAnsi="Arial" w:cs="Arial"/>
                <w:sz w:val="16"/>
                <w:szCs w:val="16"/>
              </w:rPr>
              <w:t>2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13CDD" w14:textId="4733B68E"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8A0D6" w14:textId="3B3D7294"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CEEE36" w14:textId="706B7303" w:rsidR="00807FDE" w:rsidRPr="000A2B53" w:rsidRDefault="00807FDE" w:rsidP="00110AD5">
            <w:pPr>
              <w:rPr>
                <w:rFonts w:ascii="Arial" w:hAnsi="Arial" w:cs="Arial"/>
                <w:sz w:val="16"/>
                <w:szCs w:val="16"/>
              </w:rPr>
            </w:pPr>
            <w:r w:rsidRPr="000A2B53">
              <w:rPr>
                <w:rFonts w:ascii="Arial" w:hAnsi="Arial" w:cs="Arial"/>
                <w:sz w:val="16"/>
                <w:szCs w:val="16"/>
              </w:rPr>
              <w:t>Correction to NR testcase 9.1.5.1.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95577F"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414EB6F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6390E06"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DBEDB2"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3AA69F" w14:textId="03E9F0A1" w:rsidR="00807FDE" w:rsidRPr="000A2B53" w:rsidRDefault="00000000" w:rsidP="00110AD5">
            <w:pPr>
              <w:rPr>
                <w:rFonts w:ascii="Arial" w:hAnsi="Arial" w:cs="Arial"/>
                <w:sz w:val="16"/>
                <w:szCs w:val="16"/>
              </w:rPr>
            </w:pPr>
            <w:hyperlink r:id="rId1352" w:history="1">
              <w:r w:rsidR="00807FDE" w:rsidRPr="000A2B53">
                <w:rPr>
                  <w:rFonts w:ascii="Arial" w:hAnsi="Arial"/>
                  <w:sz w:val="16"/>
                  <w:szCs w:val="16"/>
                </w:rPr>
                <w:t>R5s2112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6FD41" w14:textId="3F616C23" w:rsidR="00807FDE" w:rsidRPr="000A2B53" w:rsidRDefault="00807FDE" w:rsidP="00110AD5">
            <w:pPr>
              <w:rPr>
                <w:rFonts w:ascii="Arial" w:hAnsi="Arial" w:cs="Arial"/>
                <w:sz w:val="16"/>
                <w:szCs w:val="16"/>
              </w:rPr>
            </w:pPr>
            <w:r w:rsidRPr="000A2B53">
              <w:rPr>
                <w:rFonts w:ascii="Arial" w:hAnsi="Arial" w:cs="Arial"/>
                <w:sz w:val="16"/>
                <w:szCs w:val="16"/>
              </w:rPr>
              <w:t>20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E51C6" w14:textId="25EF52AF"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3E463" w14:textId="61C6FC8E"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AD7113" w14:textId="52B8C7EC" w:rsidR="00807FDE" w:rsidRPr="000A2B53" w:rsidRDefault="00807FDE" w:rsidP="00110AD5">
            <w:pPr>
              <w:rPr>
                <w:rFonts w:ascii="Arial" w:hAnsi="Arial" w:cs="Arial"/>
                <w:sz w:val="16"/>
                <w:szCs w:val="16"/>
              </w:rPr>
            </w:pPr>
            <w:r w:rsidRPr="000A2B53">
              <w:rPr>
                <w:rFonts w:ascii="Arial" w:hAnsi="Arial" w:cs="Arial"/>
                <w:sz w:val="16"/>
                <w:szCs w:val="16"/>
              </w:rPr>
              <w:t>Correction to function f_NR5GC_IRAT_S1ToN1_Session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D7A7D7"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2F660C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3CD6BF0"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B279A0"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F0EC1B" w14:textId="40C0F115" w:rsidR="00807FDE" w:rsidRPr="000A2B53" w:rsidRDefault="00000000" w:rsidP="00110AD5">
            <w:pPr>
              <w:rPr>
                <w:rFonts w:ascii="Arial" w:hAnsi="Arial" w:cs="Arial"/>
                <w:sz w:val="16"/>
                <w:szCs w:val="16"/>
              </w:rPr>
            </w:pPr>
            <w:hyperlink r:id="rId1353" w:history="1">
              <w:r w:rsidR="00807FDE" w:rsidRPr="000A2B53">
                <w:rPr>
                  <w:rFonts w:ascii="Arial" w:hAnsi="Arial"/>
                  <w:sz w:val="16"/>
                  <w:szCs w:val="16"/>
                </w:rPr>
                <w:t>R5s2112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9EA0BF" w14:textId="29D3ACD4" w:rsidR="00807FDE" w:rsidRPr="000A2B53" w:rsidRDefault="00807FDE" w:rsidP="00110AD5">
            <w:pPr>
              <w:rPr>
                <w:rFonts w:ascii="Arial" w:hAnsi="Arial" w:cs="Arial"/>
                <w:sz w:val="16"/>
                <w:szCs w:val="16"/>
              </w:rPr>
            </w:pPr>
            <w:r w:rsidRPr="000A2B53">
              <w:rPr>
                <w:rFonts w:ascii="Arial" w:hAnsi="Arial" w:cs="Arial"/>
                <w:sz w:val="16"/>
                <w:szCs w:val="16"/>
              </w:rPr>
              <w:t>20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89B087" w14:textId="63365BD6"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60F86" w14:textId="0730E156"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CE5169" w14:textId="7B123019" w:rsidR="00807FDE" w:rsidRPr="000A2B53" w:rsidRDefault="00807FDE" w:rsidP="00110AD5">
            <w:pPr>
              <w:rPr>
                <w:rFonts w:ascii="Arial" w:hAnsi="Arial" w:cs="Arial"/>
                <w:sz w:val="16"/>
                <w:szCs w:val="16"/>
              </w:rPr>
            </w:pPr>
            <w:r w:rsidRPr="000A2B53">
              <w:rPr>
                <w:rFonts w:ascii="Arial" w:hAnsi="Arial" w:cs="Arial"/>
                <w:sz w:val="16"/>
                <w:szCs w:val="16"/>
              </w:rPr>
              <w:t>Correction to NR test case 8.1.6.1.4.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15F8CB"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19D86F5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0ECAF9A"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98EF3"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8DB840" w14:textId="44ED8CFE" w:rsidR="00807FDE" w:rsidRPr="000A2B53" w:rsidRDefault="00000000" w:rsidP="00110AD5">
            <w:pPr>
              <w:rPr>
                <w:rFonts w:ascii="Arial" w:hAnsi="Arial" w:cs="Arial"/>
                <w:sz w:val="16"/>
                <w:szCs w:val="16"/>
              </w:rPr>
            </w:pPr>
            <w:hyperlink r:id="rId1354" w:history="1">
              <w:r w:rsidR="00807FDE" w:rsidRPr="000A2B53">
                <w:rPr>
                  <w:rFonts w:ascii="Arial" w:hAnsi="Arial"/>
                  <w:sz w:val="16"/>
                  <w:szCs w:val="16"/>
                </w:rPr>
                <w:t>R5s2112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23D07" w14:textId="7941451B" w:rsidR="00807FDE" w:rsidRPr="000A2B53" w:rsidRDefault="00807FDE" w:rsidP="00110AD5">
            <w:pPr>
              <w:rPr>
                <w:rFonts w:ascii="Arial" w:hAnsi="Arial" w:cs="Arial"/>
                <w:sz w:val="16"/>
                <w:szCs w:val="16"/>
              </w:rPr>
            </w:pPr>
            <w:r w:rsidRPr="000A2B53">
              <w:rPr>
                <w:rFonts w:ascii="Arial" w:hAnsi="Arial" w:cs="Arial"/>
                <w:sz w:val="16"/>
                <w:szCs w:val="16"/>
              </w:rPr>
              <w:t>20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BFDD9" w14:textId="13BC9A93"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65289" w14:textId="539377BD"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A93068" w14:textId="4878D522" w:rsidR="00807FDE" w:rsidRPr="000A2B53" w:rsidRDefault="00807FDE" w:rsidP="00110AD5">
            <w:pPr>
              <w:rPr>
                <w:rFonts w:ascii="Arial" w:hAnsi="Arial" w:cs="Arial"/>
                <w:sz w:val="16"/>
                <w:szCs w:val="16"/>
              </w:rPr>
            </w:pPr>
            <w:r w:rsidRPr="000A2B53">
              <w:rPr>
                <w:rFonts w:ascii="Arial" w:hAnsi="Arial" w:cs="Arial"/>
                <w:sz w:val="16"/>
                <w:szCs w:val="16"/>
              </w:rPr>
              <w:t>Correction for NR idle mode test case 6.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B2C911"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2C4D493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F3502A0"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B284AC"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989E71" w14:textId="6846C85C" w:rsidR="00807FDE" w:rsidRPr="000A2B53" w:rsidRDefault="00000000" w:rsidP="00110AD5">
            <w:pPr>
              <w:rPr>
                <w:rFonts w:ascii="Arial" w:hAnsi="Arial" w:cs="Arial"/>
                <w:sz w:val="16"/>
                <w:szCs w:val="16"/>
              </w:rPr>
            </w:pPr>
            <w:hyperlink r:id="rId1355" w:history="1">
              <w:r w:rsidR="00807FDE" w:rsidRPr="000A2B53">
                <w:rPr>
                  <w:rFonts w:ascii="Arial" w:hAnsi="Arial"/>
                  <w:sz w:val="16"/>
                  <w:szCs w:val="16"/>
                </w:rPr>
                <w:t>R5s2112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145E" w14:textId="5B656686" w:rsidR="00807FDE" w:rsidRPr="000A2B53" w:rsidRDefault="00807FDE" w:rsidP="00110AD5">
            <w:pPr>
              <w:rPr>
                <w:rFonts w:ascii="Arial" w:hAnsi="Arial" w:cs="Arial"/>
                <w:sz w:val="16"/>
                <w:szCs w:val="16"/>
              </w:rPr>
            </w:pPr>
            <w:r w:rsidRPr="000A2B53">
              <w:rPr>
                <w:rFonts w:ascii="Arial" w:hAnsi="Arial" w:cs="Arial"/>
                <w:sz w:val="16"/>
                <w:szCs w:val="16"/>
              </w:rPr>
              <w:t>2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312048" w14:textId="45455656"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04499" w14:textId="14C8EFCC"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45E46" w14:textId="24A4CDF2" w:rsidR="00807FDE" w:rsidRPr="000A2B53" w:rsidRDefault="00807FDE" w:rsidP="00110AD5">
            <w:pPr>
              <w:rPr>
                <w:rFonts w:ascii="Arial" w:hAnsi="Arial" w:cs="Arial"/>
                <w:sz w:val="16"/>
                <w:szCs w:val="16"/>
              </w:rPr>
            </w:pPr>
            <w:r w:rsidRPr="000A2B53">
              <w:rPr>
                <w:rFonts w:ascii="Arial" w:hAnsi="Arial" w:cs="Arial"/>
                <w:sz w:val="16"/>
                <w:szCs w:val="16"/>
              </w:rPr>
              <w:t>Correction for some NR5GC test cases with IMS enabl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E18236"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403D1D8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BFE25D6"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E4354"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69DD62" w14:textId="7E815453" w:rsidR="00807FDE" w:rsidRPr="000A2B53" w:rsidRDefault="00000000" w:rsidP="00110AD5">
            <w:pPr>
              <w:rPr>
                <w:rFonts w:ascii="Arial" w:hAnsi="Arial" w:cs="Arial"/>
                <w:sz w:val="16"/>
                <w:szCs w:val="16"/>
              </w:rPr>
            </w:pPr>
            <w:hyperlink r:id="rId1356" w:history="1">
              <w:r w:rsidR="00807FDE" w:rsidRPr="000A2B53">
                <w:rPr>
                  <w:rFonts w:ascii="Arial" w:hAnsi="Arial"/>
                  <w:sz w:val="16"/>
                  <w:szCs w:val="16"/>
                </w:rPr>
                <w:t>R5s2113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ED9B5" w14:textId="7BA42E76" w:rsidR="00807FDE" w:rsidRPr="000A2B53" w:rsidRDefault="00807FDE" w:rsidP="00110AD5">
            <w:pPr>
              <w:rPr>
                <w:rFonts w:ascii="Arial" w:hAnsi="Arial" w:cs="Arial"/>
                <w:sz w:val="16"/>
                <w:szCs w:val="16"/>
              </w:rPr>
            </w:pPr>
            <w:r w:rsidRPr="000A2B53">
              <w:rPr>
                <w:rFonts w:ascii="Arial" w:hAnsi="Arial" w:cs="Arial"/>
                <w:sz w:val="16"/>
                <w:szCs w:val="16"/>
              </w:rPr>
              <w:t>20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D2DE2E" w14:textId="02BF6DCE"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253FD" w14:textId="1E0D60E0"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7D037A" w14:textId="2610C9B3" w:rsidR="00807FDE" w:rsidRPr="000A2B53" w:rsidRDefault="00807FDE" w:rsidP="00110AD5">
            <w:pPr>
              <w:rPr>
                <w:rFonts w:ascii="Arial" w:hAnsi="Arial" w:cs="Arial"/>
                <w:sz w:val="16"/>
                <w:szCs w:val="16"/>
              </w:rPr>
            </w:pPr>
            <w:r w:rsidRPr="000A2B53">
              <w:rPr>
                <w:rFonts w:ascii="Arial" w:hAnsi="Arial" w:cs="Arial"/>
                <w:sz w:val="16"/>
                <w:szCs w:val="16"/>
              </w:rPr>
              <w:t>Correction for EN-DC RRC test case 8.2.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B2EBE"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46C3399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3A33458"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1BB517"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FEF1C5" w14:textId="428CEB5D" w:rsidR="00807FDE" w:rsidRPr="000A2B53" w:rsidRDefault="00000000" w:rsidP="00110AD5">
            <w:pPr>
              <w:rPr>
                <w:rFonts w:ascii="Arial" w:hAnsi="Arial" w:cs="Arial"/>
                <w:sz w:val="16"/>
                <w:szCs w:val="16"/>
              </w:rPr>
            </w:pPr>
            <w:hyperlink r:id="rId1357" w:history="1">
              <w:r w:rsidR="00807FDE" w:rsidRPr="000A2B53">
                <w:rPr>
                  <w:rFonts w:ascii="Arial" w:hAnsi="Arial"/>
                  <w:sz w:val="16"/>
                  <w:szCs w:val="16"/>
                </w:rPr>
                <w:t>R5s2113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DF82C" w14:textId="024A217C" w:rsidR="00807FDE" w:rsidRPr="000A2B53" w:rsidRDefault="00807FDE" w:rsidP="00110AD5">
            <w:pPr>
              <w:rPr>
                <w:rFonts w:ascii="Arial" w:hAnsi="Arial" w:cs="Arial"/>
                <w:sz w:val="16"/>
                <w:szCs w:val="16"/>
              </w:rPr>
            </w:pPr>
            <w:r w:rsidRPr="000A2B53">
              <w:rPr>
                <w:rFonts w:ascii="Arial" w:hAnsi="Arial" w:cs="Arial"/>
                <w:sz w:val="16"/>
                <w:szCs w:val="16"/>
              </w:rPr>
              <w:t>20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66F26" w14:textId="41A05F41"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2E35D" w14:textId="3D85D0F6"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294978" w14:textId="15A7BD64" w:rsidR="00807FDE" w:rsidRPr="000A2B53" w:rsidRDefault="00807FDE" w:rsidP="00110AD5">
            <w:pPr>
              <w:rPr>
                <w:rFonts w:ascii="Arial" w:hAnsi="Arial" w:cs="Arial"/>
                <w:sz w:val="16"/>
                <w:szCs w:val="16"/>
              </w:rPr>
            </w:pPr>
            <w:r w:rsidRPr="000A2B53">
              <w:rPr>
                <w:rFonts w:ascii="Arial" w:hAnsi="Arial" w:cs="Arial"/>
                <w:sz w:val="16"/>
                <w:szCs w:val="16"/>
              </w:rPr>
              <w:t>Correction for MAC test cases 7.1.1.7.1.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43C89"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08C01FD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EBC8AFC"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2CA994"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729045" w14:textId="332E2853" w:rsidR="00807FDE" w:rsidRPr="000A2B53" w:rsidRDefault="00000000" w:rsidP="00110AD5">
            <w:pPr>
              <w:rPr>
                <w:rFonts w:ascii="Arial" w:hAnsi="Arial" w:cs="Arial"/>
                <w:sz w:val="16"/>
                <w:szCs w:val="16"/>
              </w:rPr>
            </w:pPr>
            <w:hyperlink r:id="rId1358" w:history="1">
              <w:r w:rsidR="00807FDE" w:rsidRPr="000A2B53">
                <w:rPr>
                  <w:rFonts w:ascii="Arial" w:hAnsi="Arial"/>
                  <w:sz w:val="16"/>
                  <w:szCs w:val="16"/>
                </w:rPr>
                <w:t>R5s2113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58A7F" w14:textId="51AE41D0" w:rsidR="00807FDE" w:rsidRPr="000A2B53" w:rsidRDefault="00807FDE" w:rsidP="00110AD5">
            <w:pPr>
              <w:rPr>
                <w:rFonts w:ascii="Arial" w:hAnsi="Arial" w:cs="Arial"/>
                <w:sz w:val="16"/>
                <w:szCs w:val="16"/>
              </w:rPr>
            </w:pPr>
            <w:r w:rsidRPr="000A2B53">
              <w:rPr>
                <w:rFonts w:ascii="Arial" w:hAnsi="Arial" w:cs="Arial"/>
                <w:sz w:val="16"/>
                <w:szCs w:val="16"/>
              </w:rPr>
              <w:t>20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F0567" w14:textId="183DC729"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EFD09" w14:textId="47F9CE5C"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AE1A16" w14:textId="6BB859C3" w:rsidR="00807FDE" w:rsidRPr="000A2B53" w:rsidRDefault="00807FDE" w:rsidP="00110AD5">
            <w:pPr>
              <w:rPr>
                <w:rFonts w:ascii="Arial" w:hAnsi="Arial" w:cs="Arial"/>
                <w:sz w:val="16"/>
                <w:szCs w:val="16"/>
              </w:rPr>
            </w:pPr>
            <w:r w:rsidRPr="000A2B53">
              <w:rPr>
                <w:rFonts w:ascii="Arial" w:hAnsi="Arial" w:cs="Arial"/>
                <w:sz w:val="16"/>
                <w:szCs w:val="16"/>
              </w:rPr>
              <w:t>Correction for NR5GC RRC PWS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B9357"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712E3D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D9132AC"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1CE98"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6F7C75" w14:textId="0CCDD451" w:rsidR="00807FDE" w:rsidRPr="000A2B53" w:rsidRDefault="00000000" w:rsidP="00110AD5">
            <w:pPr>
              <w:rPr>
                <w:rFonts w:ascii="Arial" w:hAnsi="Arial" w:cs="Arial"/>
                <w:sz w:val="16"/>
                <w:szCs w:val="16"/>
              </w:rPr>
            </w:pPr>
            <w:hyperlink r:id="rId1359" w:history="1">
              <w:r w:rsidR="00807FDE" w:rsidRPr="000A2B53">
                <w:rPr>
                  <w:rFonts w:ascii="Arial" w:hAnsi="Arial"/>
                  <w:sz w:val="16"/>
                  <w:szCs w:val="16"/>
                </w:rPr>
                <w:t>R5s2113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642D0" w14:textId="556E7909" w:rsidR="00807FDE" w:rsidRPr="000A2B53" w:rsidRDefault="00807FDE" w:rsidP="00110AD5">
            <w:pPr>
              <w:rPr>
                <w:rFonts w:ascii="Arial" w:hAnsi="Arial" w:cs="Arial"/>
                <w:sz w:val="16"/>
                <w:szCs w:val="16"/>
              </w:rPr>
            </w:pPr>
            <w:r w:rsidRPr="000A2B53">
              <w:rPr>
                <w:rFonts w:ascii="Arial" w:hAnsi="Arial" w:cs="Arial"/>
                <w:sz w:val="16"/>
                <w:szCs w:val="16"/>
              </w:rPr>
              <w:t>2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3DE2C7" w14:textId="5C44501A"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31D57E" w14:textId="7641FBCE"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81D84" w14:textId="50D29ED0" w:rsidR="00807FDE" w:rsidRPr="000A2B53" w:rsidRDefault="00807FDE" w:rsidP="00110AD5">
            <w:pPr>
              <w:rPr>
                <w:rFonts w:ascii="Arial" w:hAnsi="Arial" w:cs="Arial"/>
                <w:sz w:val="16"/>
                <w:szCs w:val="16"/>
              </w:rPr>
            </w:pPr>
            <w:r w:rsidRPr="000A2B53">
              <w:rPr>
                <w:rFonts w:ascii="Arial" w:hAnsi="Arial" w:cs="Arial"/>
                <w:sz w:val="16"/>
                <w:szCs w:val="16"/>
              </w:rPr>
              <w:t>Correction to NR testcase 11.4.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F10328"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5999CD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ABB351A"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F0EE4D"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F2E13B" w14:textId="4F56EAF0" w:rsidR="00807FDE" w:rsidRPr="000A2B53" w:rsidRDefault="00000000" w:rsidP="00110AD5">
            <w:pPr>
              <w:rPr>
                <w:rFonts w:ascii="Arial" w:hAnsi="Arial" w:cs="Arial"/>
                <w:sz w:val="16"/>
                <w:szCs w:val="16"/>
              </w:rPr>
            </w:pPr>
            <w:hyperlink r:id="rId1360" w:history="1">
              <w:r w:rsidR="00807FDE" w:rsidRPr="000A2B53">
                <w:rPr>
                  <w:rFonts w:ascii="Arial" w:hAnsi="Arial"/>
                  <w:sz w:val="16"/>
                  <w:szCs w:val="16"/>
                </w:rPr>
                <w:t>R5s2113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7656E" w14:textId="5C66014D" w:rsidR="00807FDE" w:rsidRPr="000A2B53" w:rsidRDefault="00807FDE" w:rsidP="00110AD5">
            <w:pPr>
              <w:rPr>
                <w:rFonts w:ascii="Arial" w:hAnsi="Arial" w:cs="Arial"/>
                <w:sz w:val="16"/>
                <w:szCs w:val="16"/>
              </w:rPr>
            </w:pPr>
            <w:r w:rsidRPr="000A2B53">
              <w:rPr>
                <w:rFonts w:ascii="Arial" w:hAnsi="Arial" w:cs="Arial"/>
                <w:sz w:val="16"/>
                <w:szCs w:val="16"/>
              </w:rPr>
              <w:t>2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B145D" w14:textId="7FFA3581"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900BD" w14:textId="2B09832F"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6E1B0B" w14:textId="5ADEA8F0" w:rsidR="00807FDE" w:rsidRPr="000A2B53" w:rsidRDefault="00807FDE" w:rsidP="00110AD5">
            <w:pPr>
              <w:rPr>
                <w:rFonts w:ascii="Arial" w:hAnsi="Arial" w:cs="Arial"/>
                <w:sz w:val="16"/>
                <w:szCs w:val="16"/>
              </w:rPr>
            </w:pPr>
            <w:r w:rsidRPr="000A2B53">
              <w:rPr>
                <w:rFonts w:ascii="Arial" w:hAnsi="Arial" w:cs="Arial"/>
                <w:sz w:val="16"/>
                <w:szCs w:val="16"/>
              </w:rPr>
              <w:t>Correction to NR testcase 8.1.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103A4E"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1A0252F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1231ADC"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CA1E39"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F6424D" w14:textId="547FC5EA" w:rsidR="00807FDE" w:rsidRPr="000A2B53" w:rsidRDefault="00000000" w:rsidP="00110AD5">
            <w:pPr>
              <w:rPr>
                <w:rFonts w:ascii="Arial" w:hAnsi="Arial" w:cs="Arial"/>
                <w:sz w:val="16"/>
                <w:szCs w:val="16"/>
              </w:rPr>
            </w:pPr>
            <w:hyperlink r:id="rId1361" w:history="1">
              <w:r w:rsidR="00807FDE" w:rsidRPr="000A2B53">
                <w:rPr>
                  <w:rFonts w:ascii="Arial" w:hAnsi="Arial"/>
                  <w:sz w:val="16"/>
                  <w:szCs w:val="16"/>
                </w:rPr>
                <w:t>R5s2113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A8838" w14:textId="26FA7938" w:rsidR="00807FDE" w:rsidRPr="000A2B53" w:rsidRDefault="00807FDE" w:rsidP="00110AD5">
            <w:pPr>
              <w:rPr>
                <w:rFonts w:ascii="Arial" w:hAnsi="Arial" w:cs="Arial"/>
                <w:sz w:val="16"/>
                <w:szCs w:val="16"/>
              </w:rPr>
            </w:pPr>
            <w:r w:rsidRPr="000A2B53">
              <w:rPr>
                <w:rFonts w:ascii="Arial" w:hAnsi="Arial" w:cs="Arial"/>
                <w:sz w:val="16"/>
                <w:szCs w:val="16"/>
              </w:rPr>
              <w:t>20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8BD1D" w14:textId="001B11DC"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BC32D" w14:textId="61AAB589"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AB4D52" w14:textId="5207E0E8" w:rsidR="00807FDE" w:rsidRPr="000A2B53" w:rsidRDefault="00807FDE" w:rsidP="00110AD5">
            <w:pPr>
              <w:rPr>
                <w:rFonts w:ascii="Arial" w:hAnsi="Arial" w:cs="Arial"/>
                <w:sz w:val="16"/>
                <w:szCs w:val="16"/>
              </w:rPr>
            </w:pPr>
            <w:r w:rsidRPr="000A2B53">
              <w:rPr>
                <w:rFonts w:ascii="Arial" w:hAnsi="Arial" w:cs="Arial"/>
                <w:sz w:val="16"/>
                <w:szCs w:val="16"/>
              </w:rPr>
              <w:t>Addition of EPS Fallback test case 11.1.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C21090"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3A6417F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6364BF6"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0D01F8"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116CA0" w14:textId="44D87BD9" w:rsidR="00807FDE" w:rsidRPr="000A2B53" w:rsidRDefault="00000000" w:rsidP="00110AD5">
            <w:pPr>
              <w:rPr>
                <w:rFonts w:ascii="Arial" w:hAnsi="Arial" w:cs="Arial"/>
                <w:sz w:val="16"/>
                <w:szCs w:val="16"/>
              </w:rPr>
            </w:pPr>
            <w:hyperlink r:id="rId1362" w:history="1">
              <w:r w:rsidR="00807FDE" w:rsidRPr="000A2B53">
                <w:rPr>
                  <w:rFonts w:ascii="Arial" w:hAnsi="Arial"/>
                  <w:sz w:val="16"/>
                  <w:szCs w:val="16"/>
                </w:rPr>
                <w:t>R5s2113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0EE51" w14:textId="6D032FF2" w:rsidR="00807FDE" w:rsidRPr="000A2B53" w:rsidRDefault="00807FDE" w:rsidP="00110AD5">
            <w:pPr>
              <w:rPr>
                <w:rFonts w:ascii="Arial" w:hAnsi="Arial" w:cs="Arial"/>
                <w:sz w:val="16"/>
                <w:szCs w:val="16"/>
              </w:rPr>
            </w:pPr>
            <w:r w:rsidRPr="000A2B53">
              <w:rPr>
                <w:rFonts w:ascii="Arial" w:hAnsi="Arial" w:cs="Arial"/>
                <w:sz w:val="16"/>
                <w:szCs w:val="16"/>
              </w:rPr>
              <w:t>20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43A278" w14:textId="7F0B5372"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CB7F9" w14:textId="493185E5"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AB840" w14:textId="6688CF9C"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9.1.5.1.3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B6590"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1AA1DC7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CF7F942"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217FE"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FF3BE5" w14:textId="40140581" w:rsidR="00807FDE" w:rsidRPr="000A2B53" w:rsidRDefault="00000000" w:rsidP="00110AD5">
            <w:pPr>
              <w:rPr>
                <w:rFonts w:ascii="Arial" w:hAnsi="Arial" w:cs="Arial"/>
                <w:sz w:val="16"/>
                <w:szCs w:val="16"/>
              </w:rPr>
            </w:pPr>
            <w:hyperlink r:id="rId1363" w:history="1">
              <w:r w:rsidR="00807FDE" w:rsidRPr="000A2B53">
                <w:rPr>
                  <w:rFonts w:ascii="Arial" w:hAnsi="Arial"/>
                  <w:sz w:val="16"/>
                  <w:szCs w:val="16"/>
                </w:rPr>
                <w:t>R5s2113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9AB1D" w14:textId="0BEA8CBE" w:rsidR="00807FDE" w:rsidRPr="000A2B53" w:rsidRDefault="00807FDE" w:rsidP="00110AD5">
            <w:pPr>
              <w:rPr>
                <w:rFonts w:ascii="Arial" w:hAnsi="Arial" w:cs="Arial"/>
                <w:sz w:val="16"/>
                <w:szCs w:val="16"/>
              </w:rPr>
            </w:pPr>
            <w:r w:rsidRPr="000A2B53">
              <w:rPr>
                <w:rFonts w:ascii="Arial" w:hAnsi="Arial" w:cs="Arial"/>
                <w:sz w:val="16"/>
                <w:szCs w:val="16"/>
              </w:rPr>
              <w:t>20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16592A" w14:textId="72B7C976"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79419" w14:textId="0FD014C7"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A955E1" w14:textId="5072AF17"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9.1.5.1.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506791"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3ADDF2E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E92F926"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6D0AAE"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FBA49" w14:textId="5B23FF40" w:rsidR="00807FDE" w:rsidRPr="000A2B53" w:rsidRDefault="00000000" w:rsidP="00110AD5">
            <w:pPr>
              <w:rPr>
                <w:rFonts w:ascii="Arial" w:hAnsi="Arial" w:cs="Arial"/>
                <w:sz w:val="16"/>
                <w:szCs w:val="16"/>
              </w:rPr>
            </w:pPr>
            <w:hyperlink r:id="rId1364" w:history="1">
              <w:r w:rsidR="00807FDE" w:rsidRPr="000A2B53">
                <w:rPr>
                  <w:rFonts w:ascii="Arial" w:hAnsi="Arial"/>
                  <w:sz w:val="16"/>
                  <w:szCs w:val="16"/>
                </w:rPr>
                <w:t>R5s2113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A4CC7" w14:textId="3CB9C4F9" w:rsidR="00807FDE" w:rsidRPr="000A2B53" w:rsidRDefault="00807FDE" w:rsidP="00110AD5">
            <w:pPr>
              <w:rPr>
                <w:rFonts w:ascii="Arial" w:hAnsi="Arial" w:cs="Arial"/>
                <w:sz w:val="16"/>
                <w:szCs w:val="16"/>
              </w:rPr>
            </w:pPr>
            <w:r w:rsidRPr="000A2B53">
              <w:rPr>
                <w:rFonts w:ascii="Arial" w:hAnsi="Arial" w:cs="Arial"/>
                <w:sz w:val="16"/>
                <w:szCs w:val="16"/>
              </w:rPr>
              <w:t>20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021FE" w14:textId="377A1AFB"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E4F3DA" w14:textId="7F0AF08B"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6BCAB0" w14:textId="428BE711"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9.1.6.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4B8945"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3E35F41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FBC9C20"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BE5C68"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EBC118" w14:textId="0F042ED7" w:rsidR="00807FDE" w:rsidRPr="000A2B53" w:rsidRDefault="00000000" w:rsidP="00110AD5">
            <w:pPr>
              <w:rPr>
                <w:rFonts w:ascii="Arial" w:hAnsi="Arial" w:cs="Arial"/>
                <w:sz w:val="16"/>
                <w:szCs w:val="16"/>
              </w:rPr>
            </w:pPr>
            <w:hyperlink r:id="rId1365" w:history="1">
              <w:r w:rsidR="00807FDE" w:rsidRPr="000A2B53">
                <w:rPr>
                  <w:rFonts w:ascii="Arial" w:hAnsi="Arial"/>
                  <w:sz w:val="16"/>
                  <w:szCs w:val="16"/>
                </w:rPr>
                <w:t>R5s2113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BA237" w14:textId="61BB0778" w:rsidR="00807FDE" w:rsidRPr="000A2B53" w:rsidRDefault="00807FDE" w:rsidP="00110AD5">
            <w:pPr>
              <w:rPr>
                <w:rFonts w:ascii="Arial" w:hAnsi="Arial" w:cs="Arial"/>
                <w:sz w:val="16"/>
                <w:szCs w:val="16"/>
              </w:rPr>
            </w:pPr>
            <w:r w:rsidRPr="000A2B53">
              <w:rPr>
                <w:rFonts w:ascii="Arial" w:hAnsi="Arial" w:cs="Arial"/>
                <w:sz w:val="16"/>
                <w:szCs w:val="16"/>
              </w:rPr>
              <w:t>20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6AF26C" w14:textId="15B86A5C"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2D5EE" w14:textId="14DDB260"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5C3E3" w14:textId="1C662A08"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9.1.7.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88653"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73C21CD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6E223AC"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7F46FE"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D33904" w14:textId="2E85B9DC" w:rsidR="00807FDE" w:rsidRPr="000A2B53" w:rsidRDefault="00000000" w:rsidP="00110AD5">
            <w:pPr>
              <w:rPr>
                <w:rFonts w:ascii="Arial" w:hAnsi="Arial" w:cs="Arial"/>
                <w:sz w:val="16"/>
                <w:szCs w:val="16"/>
              </w:rPr>
            </w:pPr>
            <w:hyperlink r:id="rId1366" w:history="1">
              <w:r w:rsidR="00807FDE" w:rsidRPr="000A2B53">
                <w:rPr>
                  <w:rFonts w:ascii="Arial" w:hAnsi="Arial"/>
                  <w:sz w:val="16"/>
                  <w:szCs w:val="16"/>
                </w:rPr>
                <w:t>R5s2113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F37E1" w14:textId="1810C29A" w:rsidR="00807FDE" w:rsidRPr="000A2B53" w:rsidRDefault="00807FDE" w:rsidP="00110AD5">
            <w:pPr>
              <w:rPr>
                <w:rFonts w:ascii="Arial" w:hAnsi="Arial" w:cs="Arial"/>
                <w:sz w:val="16"/>
                <w:szCs w:val="16"/>
              </w:rPr>
            </w:pPr>
            <w:r w:rsidRPr="000A2B53">
              <w:rPr>
                <w:rFonts w:ascii="Arial" w:hAnsi="Arial" w:cs="Arial"/>
                <w:sz w:val="16"/>
                <w:szCs w:val="16"/>
              </w:rPr>
              <w:t>20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F7C04" w14:textId="2FDE45B7"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59804" w14:textId="4A646E42"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5C752" w14:textId="102016C8" w:rsidR="00807FDE" w:rsidRPr="000A2B53" w:rsidRDefault="00807FDE" w:rsidP="00110AD5">
            <w:pPr>
              <w:rPr>
                <w:rFonts w:ascii="Arial" w:hAnsi="Arial" w:cs="Arial"/>
                <w:sz w:val="16"/>
                <w:szCs w:val="16"/>
              </w:rPr>
            </w:pPr>
            <w:r w:rsidRPr="000A2B53">
              <w:rPr>
                <w:rFonts w:ascii="Arial" w:hAnsi="Arial" w:cs="Arial"/>
                <w:sz w:val="16"/>
                <w:szCs w:val="16"/>
              </w:rPr>
              <w:t>NR5GC FR1 : Addition of NR5GC multilayer test case 11.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AC3D8D"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7DB54E0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DA57E6"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AF815"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C1C44" w14:textId="5B37F8E6" w:rsidR="00807FDE" w:rsidRPr="000A2B53" w:rsidRDefault="00000000" w:rsidP="00110AD5">
            <w:pPr>
              <w:rPr>
                <w:rFonts w:ascii="Arial" w:hAnsi="Arial" w:cs="Arial"/>
                <w:sz w:val="16"/>
                <w:szCs w:val="16"/>
              </w:rPr>
            </w:pPr>
            <w:hyperlink r:id="rId1367" w:history="1">
              <w:r w:rsidR="00807FDE" w:rsidRPr="000A2B53">
                <w:rPr>
                  <w:rFonts w:ascii="Arial" w:hAnsi="Arial"/>
                  <w:sz w:val="16"/>
                  <w:szCs w:val="16"/>
                </w:rPr>
                <w:t>R5s2113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52011" w14:textId="09E6B372" w:rsidR="00807FDE" w:rsidRPr="000A2B53" w:rsidRDefault="00807FDE" w:rsidP="00110AD5">
            <w:pPr>
              <w:rPr>
                <w:rFonts w:ascii="Arial" w:hAnsi="Arial" w:cs="Arial"/>
                <w:sz w:val="16"/>
                <w:szCs w:val="16"/>
              </w:rPr>
            </w:pPr>
            <w:r w:rsidRPr="000A2B53">
              <w:rPr>
                <w:rFonts w:ascii="Arial" w:hAnsi="Arial" w:cs="Arial"/>
                <w:sz w:val="16"/>
                <w:szCs w:val="16"/>
              </w:rPr>
              <w:t>20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BEAF7" w14:textId="19BC772F"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1FED1" w14:textId="0547F786"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495FC8" w14:textId="16246283" w:rsidR="00807FDE" w:rsidRPr="000A2B53" w:rsidRDefault="00807FDE" w:rsidP="00110AD5">
            <w:pPr>
              <w:rPr>
                <w:rFonts w:ascii="Arial" w:hAnsi="Arial" w:cs="Arial"/>
                <w:sz w:val="16"/>
                <w:szCs w:val="16"/>
              </w:rPr>
            </w:pPr>
            <w:r w:rsidRPr="000A2B53">
              <w:rPr>
                <w:rFonts w:ascii="Arial" w:hAnsi="Arial" w:cs="Arial"/>
                <w:sz w:val="16"/>
                <w:szCs w:val="16"/>
              </w:rPr>
              <w:t>NR5GC FR1 : Addition of NR5GC multilayer test case 11.4.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EC5CE9"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62FD548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F7E63C4"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C62328"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F7DEA" w14:textId="0D547071" w:rsidR="00807FDE" w:rsidRPr="000A2B53" w:rsidRDefault="00000000" w:rsidP="00110AD5">
            <w:pPr>
              <w:rPr>
                <w:rFonts w:ascii="Arial" w:hAnsi="Arial" w:cs="Arial"/>
                <w:sz w:val="16"/>
                <w:szCs w:val="16"/>
              </w:rPr>
            </w:pPr>
            <w:hyperlink r:id="rId1368" w:history="1">
              <w:r w:rsidR="00807FDE" w:rsidRPr="000A2B53">
                <w:rPr>
                  <w:rFonts w:ascii="Arial" w:hAnsi="Arial"/>
                  <w:sz w:val="16"/>
                  <w:szCs w:val="16"/>
                </w:rPr>
                <w:t>R5s2113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3F51" w14:textId="34EF75AB" w:rsidR="00807FDE" w:rsidRPr="000A2B53" w:rsidRDefault="00807FDE" w:rsidP="00110AD5">
            <w:pPr>
              <w:rPr>
                <w:rFonts w:ascii="Arial" w:hAnsi="Arial" w:cs="Arial"/>
                <w:sz w:val="16"/>
                <w:szCs w:val="16"/>
              </w:rPr>
            </w:pPr>
            <w:r w:rsidRPr="000A2B53">
              <w:rPr>
                <w:rFonts w:ascii="Arial" w:hAnsi="Arial" w:cs="Arial"/>
                <w:sz w:val="16"/>
                <w:szCs w:val="16"/>
              </w:rPr>
              <w:t>20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5FE0F1" w14:textId="024D9CC7"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54137" w14:textId="530C9AF6"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38F48" w14:textId="223FAF5B" w:rsidR="00807FDE" w:rsidRPr="000A2B53" w:rsidRDefault="00807FDE" w:rsidP="00110AD5">
            <w:pPr>
              <w:rPr>
                <w:rFonts w:ascii="Arial" w:hAnsi="Arial" w:cs="Arial"/>
                <w:sz w:val="16"/>
                <w:szCs w:val="16"/>
              </w:rPr>
            </w:pPr>
            <w:r w:rsidRPr="000A2B53">
              <w:rPr>
                <w:rFonts w:ascii="Arial" w:hAnsi="Arial" w:cs="Arial"/>
                <w:sz w:val="16"/>
                <w:szCs w:val="16"/>
              </w:rPr>
              <w:t>Correction to NR idle mode test case 6.3.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FC8EC1"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2E907C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BA0DE1E"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75F046"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8FA34B" w14:textId="7B6A4D34" w:rsidR="00807FDE" w:rsidRPr="000A2B53" w:rsidRDefault="00000000" w:rsidP="00110AD5">
            <w:pPr>
              <w:rPr>
                <w:rFonts w:ascii="Arial" w:hAnsi="Arial" w:cs="Arial"/>
                <w:sz w:val="16"/>
                <w:szCs w:val="16"/>
              </w:rPr>
            </w:pPr>
            <w:hyperlink r:id="rId1369" w:history="1">
              <w:r w:rsidR="00807FDE" w:rsidRPr="000A2B53">
                <w:rPr>
                  <w:rFonts w:ascii="Arial" w:hAnsi="Arial"/>
                  <w:sz w:val="16"/>
                  <w:szCs w:val="16"/>
                </w:rPr>
                <w:t>R5s2113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78435F" w14:textId="25A1A6E3" w:rsidR="00807FDE" w:rsidRPr="000A2B53" w:rsidRDefault="00807FDE" w:rsidP="00110AD5">
            <w:pPr>
              <w:rPr>
                <w:rFonts w:ascii="Arial" w:hAnsi="Arial" w:cs="Arial"/>
                <w:sz w:val="16"/>
                <w:szCs w:val="16"/>
              </w:rPr>
            </w:pPr>
            <w:r w:rsidRPr="000A2B53">
              <w:rPr>
                <w:rFonts w:ascii="Arial" w:hAnsi="Arial" w:cs="Arial"/>
                <w:sz w:val="16"/>
                <w:szCs w:val="16"/>
              </w:rPr>
              <w:t>2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D6629" w14:textId="47DFBED0"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4F3C8" w14:textId="28B2B5E1"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92509" w14:textId="569E5373" w:rsidR="00807FDE" w:rsidRPr="000A2B53" w:rsidRDefault="00807FDE" w:rsidP="00110AD5">
            <w:pPr>
              <w:rPr>
                <w:rFonts w:ascii="Arial" w:hAnsi="Arial" w:cs="Arial"/>
                <w:sz w:val="16"/>
                <w:szCs w:val="16"/>
              </w:rPr>
            </w:pPr>
            <w:r w:rsidRPr="000A2B53">
              <w:rPr>
                <w:rFonts w:ascii="Arial" w:hAnsi="Arial" w:cs="Arial"/>
                <w:sz w:val="16"/>
                <w:szCs w:val="16"/>
              </w:rPr>
              <w:t>Correction for NR5GC multilayer test case 11.4.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DE9AE5"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18AF6A9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0DB324E"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25C736"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58132C" w14:textId="3820BFE6" w:rsidR="00807FDE" w:rsidRPr="000A2B53" w:rsidRDefault="00000000" w:rsidP="00110AD5">
            <w:pPr>
              <w:rPr>
                <w:rFonts w:ascii="Arial" w:hAnsi="Arial" w:cs="Arial"/>
                <w:sz w:val="16"/>
                <w:szCs w:val="16"/>
              </w:rPr>
            </w:pPr>
            <w:hyperlink r:id="rId1370" w:history="1">
              <w:r w:rsidR="00807FDE" w:rsidRPr="000A2B53">
                <w:rPr>
                  <w:rFonts w:ascii="Arial" w:hAnsi="Arial"/>
                  <w:sz w:val="16"/>
                  <w:szCs w:val="16"/>
                </w:rPr>
                <w:t>R5s2113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44D70" w14:textId="6AF83B59" w:rsidR="00807FDE" w:rsidRPr="000A2B53" w:rsidRDefault="00807FDE" w:rsidP="00110AD5">
            <w:pPr>
              <w:rPr>
                <w:rFonts w:ascii="Arial" w:hAnsi="Arial" w:cs="Arial"/>
                <w:sz w:val="16"/>
                <w:szCs w:val="16"/>
              </w:rPr>
            </w:pPr>
            <w:r w:rsidRPr="000A2B53">
              <w:rPr>
                <w:rFonts w:ascii="Arial" w:hAnsi="Arial" w:cs="Arial"/>
                <w:sz w:val="16"/>
                <w:szCs w:val="16"/>
              </w:rPr>
              <w:t>20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B7BFB" w14:textId="60D62D98"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0322A" w14:textId="1EEC6CF9"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A130E7" w14:textId="3DF482E6" w:rsidR="00807FDE" w:rsidRPr="000A2B53" w:rsidRDefault="00807FDE" w:rsidP="00110AD5">
            <w:pPr>
              <w:rPr>
                <w:rFonts w:ascii="Arial" w:hAnsi="Arial" w:cs="Arial"/>
                <w:sz w:val="16"/>
                <w:szCs w:val="16"/>
              </w:rPr>
            </w:pPr>
            <w:r w:rsidRPr="000A2B53">
              <w:rPr>
                <w:rFonts w:ascii="Arial" w:hAnsi="Arial" w:cs="Arial"/>
                <w:sz w:val="16"/>
                <w:szCs w:val="16"/>
              </w:rPr>
              <w:t>Correction for 5GMM test case 9.1.5.1.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DDD7DF"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704ECA1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C980D60"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5E768"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CB37DA" w14:textId="5B6EA5B5" w:rsidR="00807FDE" w:rsidRPr="000A2B53" w:rsidRDefault="00000000" w:rsidP="00110AD5">
            <w:pPr>
              <w:rPr>
                <w:rFonts w:ascii="Arial" w:hAnsi="Arial" w:cs="Arial"/>
                <w:sz w:val="16"/>
                <w:szCs w:val="16"/>
              </w:rPr>
            </w:pPr>
            <w:hyperlink r:id="rId1371" w:history="1">
              <w:r w:rsidR="00807FDE" w:rsidRPr="000A2B53">
                <w:rPr>
                  <w:rFonts w:ascii="Arial" w:hAnsi="Arial"/>
                  <w:sz w:val="16"/>
                  <w:szCs w:val="16"/>
                </w:rPr>
                <w:t>R5s21133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A9370" w14:textId="6F1D59A1" w:rsidR="00807FDE" w:rsidRPr="000A2B53" w:rsidRDefault="00807FDE" w:rsidP="00110AD5">
            <w:pPr>
              <w:rPr>
                <w:rFonts w:ascii="Arial" w:hAnsi="Arial" w:cs="Arial"/>
                <w:sz w:val="16"/>
                <w:szCs w:val="16"/>
              </w:rPr>
            </w:pPr>
            <w:r w:rsidRPr="000A2B53">
              <w:rPr>
                <w:rFonts w:ascii="Arial" w:hAnsi="Arial" w:cs="Arial"/>
                <w:sz w:val="16"/>
                <w:szCs w:val="16"/>
              </w:rPr>
              <w:t>20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672971" w14:textId="7DD845A2"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DDA9F" w14:textId="4AA81319"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8E84B" w14:textId="269466E5" w:rsidR="00807FDE" w:rsidRPr="000A2B53" w:rsidRDefault="00807FDE" w:rsidP="00110AD5">
            <w:pPr>
              <w:rPr>
                <w:rFonts w:ascii="Arial" w:hAnsi="Arial" w:cs="Arial"/>
                <w:sz w:val="16"/>
                <w:szCs w:val="16"/>
              </w:rPr>
            </w:pPr>
            <w:r w:rsidRPr="000A2B53">
              <w:rPr>
                <w:rFonts w:ascii="Arial" w:hAnsi="Arial" w:cs="Arial"/>
                <w:sz w:val="16"/>
                <w:szCs w:val="16"/>
              </w:rPr>
              <w:t>Correction for NRDC test case 8.2.2.5.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E4599E"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11E3BC2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9AC4122"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B683B"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EA5FB8" w14:textId="3ED7F1B6" w:rsidR="00807FDE" w:rsidRPr="000A2B53" w:rsidRDefault="00000000" w:rsidP="00110AD5">
            <w:pPr>
              <w:rPr>
                <w:rFonts w:ascii="Arial" w:hAnsi="Arial" w:cs="Arial"/>
                <w:sz w:val="16"/>
                <w:szCs w:val="16"/>
              </w:rPr>
            </w:pPr>
            <w:hyperlink r:id="rId1372" w:history="1">
              <w:r w:rsidR="00807FDE" w:rsidRPr="000A2B53">
                <w:rPr>
                  <w:rFonts w:ascii="Arial" w:hAnsi="Arial"/>
                  <w:sz w:val="16"/>
                  <w:szCs w:val="16"/>
                </w:rPr>
                <w:t>R5s21133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671034" w14:textId="2CF188B0" w:rsidR="00807FDE" w:rsidRPr="000A2B53" w:rsidRDefault="00807FDE" w:rsidP="00110AD5">
            <w:pPr>
              <w:rPr>
                <w:rFonts w:ascii="Arial" w:hAnsi="Arial" w:cs="Arial"/>
                <w:sz w:val="16"/>
                <w:szCs w:val="16"/>
              </w:rPr>
            </w:pPr>
            <w:r w:rsidRPr="000A2B53">
              <w:rPr>
                <w:rFonts w:ascii="Arial" w:hAnsi="Arial" w:cs="Arial"/>
                <w:sz w:val="16"/>
                <w:szCs w:val="16"/>
              </w:rPr>
              <w:t>20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57480" w14:textId="71FD4432"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B35BFE" w14:textId="5E259E60"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D051B" w14:textId="6AD88DF4" w:rsidR="00807FDE" w:rsidRPr="000A2B53" w:rsidRDefault="00807FDE" w:rsidP="00110AD5">
            <w:pPr>
              <w:rPr>
                <w:rFonts w:ascii="Arial" w:hAnsi="Arial" w:cs="Arial"/>
                <w:sz w:val="16"/>
                <w:szCs w:val="16"/>
              </w:rPr>
            </w:pPr>
            <w:r w:rsidRPr="000A2B53">
              <w:rPr>
                <w:rFonts w:ascii="Arial" w:hAnsi="Arial" w:cs="Arial"/>
                <w:sz w:val="16"/>
                <w:szCs w:val="16"/>
              </w:rPr>
              <w:t>Correction for NR5GC RRC test case 8.1.4.1.7.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98A83"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6A57E41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8B5E1AF"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9FD549"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C61BC7" w14:textId="7D60AE9A" w:rsidR="00807FDE" w:rsidRPr="000A2B53" w:rsidRDefault="00000000" w:rsidP="00110AD5">
            <w:pPr>
              <w:rPr>
                <w:rFonts w:ascii="Arial" w:hAnsi="Arial" w:cs="Arial"/>
                <w:sz w:val="16"/>
                <w:szCs w:val="16"/>
              </w:rPr>
            </w:pPr>
            <w:hyperlink r:id="rId1373" w:history="1">
              <w:r w:rsidR="00807FDE" w:rsidRPr="000A2B53">
                <w:rPr>
                  <w:rFonts w:ascii="Arial" w:hAnsi="Arial"/>
                  <w:sz w:val="16"/>
                  <w:szCs w:val="16"/>
                </w:rPr>
                <w:t>R5s2113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454FF" w14:textId="6439C2EE" w:rsidR="00807FDE" w:rsidRPr="000A2B53" w:rsidRDefault="00807FDE" w:rsidP="00110AD5">
            <w:pPr>
              <w:rPr>
                <w:rFonts w:ascii="Arial" w:hAnsi="Arial" w:cs="Arial"/>
                <w:sz w:val="16"/>
                <w:szCs w:val="16"/>
              </w:rPr>
            </w:pPr>
            <w:r w:rsidRPr="000A2B53">
              <w:rPr>
                <w:rFonts w:ascii="Arial" w:hAnsi="Arial" w:cs="Arial"/>
                <w:sz w:val="16"/>
                <w:szCs w:val="16"/>
              </w:rPr>
              <w:t>20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D7AD9" w14:textId="32A85966"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ECA39" w14:textId="4805468B"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0BC0F" w14:textId="4BC5B6A3" w:rsidR="00807FDE" w:rsidRPr="000A2B53" w:rsidRDefault="00807FDE" w:rsidP="00110AD5">
            <w:pPr>
              <w:rPr>
                <w:rFonts w:ascii="Arial" w:hAnsi="Arial" w:cs="Arial"/>
                <w:sz w:val="16"/>
                <w:szCs w:val="16"/>
              </w:rPr>
            </w:pPr>
            <w:r w:rsidRPr="000A2B53">
              <w:rPr>
                <w:rFonts w:ascii="Arial" w:hAnsi="Arial" w:cs="Arial"/>
                <w:sz w:val="16"/>
                <w:szCs w:val="16"/>
              </w:rPr>
              <w:t>Correction to f_NR_RRCReconfig_AddSCG_DRBs_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1B4CA4"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7AC436F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8D69FF2"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2F355"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DFDB7" w14:textId="011741D6" w:rsidR="00807FDE" w:rsidRPr="000A2B53" w:rsidRDefault="00000000" w:rsidP="00110AD5">
            <w:pPr>
              <w:rPr>
                <w:rFonts w:ascii="Arial" w:hAnsi="Arial" w:cs="Arial"/>
                <w:sz w:val="16"/>
                <w:szCs w:val="16"/>
              </w:rPr>
            </w:pPr>
            <w:hyperlink r:id="rId1374" w:history="1">
              <w:r w:rsidR="00807FDE" w:rsidRPr="000A2B53">
                <w:rPr>
                  <w:rFonts w:ascii="Arial" w:hAnsi="Arial"/>
                  <w:sz w:val="16"/>
                  <w:szCs w:val="16"/>
                </w:rPr>
                <w:t>R5s2113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B1671" w14:textId="0D70185E" w:rsidR="00807FDE" w:rsidRPr="000A2B53" w:rsidRDefault="00807FDE" w:rsidP="00110AD5">
            <w:pPr>
              <w:rPr>
                <w:rFonts w:ascii="Arial" w:hAnsi="Arial" w:cs="Arial"/>
                <w:sz w:val="16"/>
                <w:szCs w:val="16"/>
              </w:rPr>
            </w:pPr>
            <w:r w:rsidRPr="000A2B53">
              <w:rPr>
                <w:rFonts w:ascii="Arial" w:hAnsi="Arial" w:cs="Arial"/>
                <w:sz w:val="16"/>
                <w:szCs w:val="16"/>
              </w:rPr>
              <w:t>20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8D966" w14:textId="14E3E592"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8EA8F" w14:textId="255C5E32"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AB34E3" w14:textId="3EA6C84E" w:rsidR="00807FDE" w:rsidRPr="000A2B53" w:rsidRDefault="00807FDE" w:rsidP="00110AD5">
            <w:pPr>
              <w:rPr>
                <w:rFonts w:ascii="Arial" w:hAnsi="Arial" w:cs="Arial"/>
                <w:sz w:val="16"/>
                <w:szCs w:val="16"/>
              </w:rPr>
            </w:pPr>
            <w:r w:rsidRPr="000A2B53">
              <w:rPr>
                <w:rFonts w:ascii="Arial" w:hAnsi="Arial" w:cs="Arial"/>
                <w:sz w:val="16"/>
                <w:szCs w:val="16"/>
              </w:rPr>
              <w:t>Correction to function f_NR5GC_ModifyPDUSession_AddVide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8A022"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22DDF48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47E141F"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6DA7B"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8865C4" w14:textId="744553D4" w:rsidR="00807FDE" w:rsidRPr="000A2B53" w:rsidRDefault="00000000" w:rsidP="00110AD5">
            <w:pPr>
              <w:rPr>
                <w:rFonts w:ascii="Arial" w:hAnsi="Arial" w:cs="Arial"/>
                <w:sz w:val="16"/>
                <w:szCs w:val="16"/>
              </w:rPr>
            </w:pPr>
            <w:hyperlink r:id="rId1375" w:history="1">
              <w:r w:rsidR="00807FDE" w:rsidRPr="000A2B53">
                <w:rPr>
                  <w:rFonts w:ascii="Arial" w:hAnsi="Arial"/>
                  <w:sz w:val="16"/>
                  <w:szCs w:val="16"/>
                </w:rPr>
                <w:t>R5s21134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4FC2C" w14:textId="63965E88" w:rsidR="00807FDE" w:rsidRPr="000A2B53" w:rsidRDefault="00807FDE" w:rsidP="00110AD5">
            <w:pPr>
              <w:rPr>
                <w:rFonts w:ascii="Arial" w:hAnsi="Arial" w:cs="Arial"/>
                <w:sz w:val="16"/>
                <w:szCs w:val="16"/>
              </w:rPr>
            </w:pPr>
            <w:r w:rsidRPr="000A2B53">
              <w:rPr>
                <w:rFonts w:ascii="Arial" w:hAnsi="Arial" w:cs="Arial"/>
                <w:sz w:val="16"/>
                <w:szCs w:val="16"/>
              </w:rPr>
              <w:t>20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B1A5F" w14:textId="1A7A2CB2"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F880E" w14:textId="3E3D7E95"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C336E3" w14:textId="1EB0A114" w:rsidR="00807FDE" w:rsidRPr="000A2B53" w:rsidRDefault="00807FDE" w:rsidP="00110AD5">
            <w:pPr>
              <w:rPr>
                <w:rFonts w:ascii="Arial" w:hAnsi="Arial" w:cs="Arial"/>
                <w:sz w:val="16"/>
                <w:szCs w:val="16"/>
              </w:rPr>
            </w:pPr>
            <w:r w:rsidRPr="000A2B53">
              <w:rPr>
                <w:rFonts w:ascii="Arial" w:hAnsi="Arial" w:cs="Arial"/>
                <w:sz w:val="16"/>
                <w:szCs w:val="16"/>
              </w:rPr>
              <w:t>Correction to f_NR_SendRRCReconfiguration_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D65FA"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7443B4F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7FB78B3"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523CB3"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EF786A" w14:textId="22ADE8D9" w:rsidR="00807FDE" w:rsidRPr="000A2B53" w:rsidRDefault="00000000" w:rsidP="00110AD5">
            <w:pPr>
              <w:rPr>
                <w:rFonts w:ascii="Arial" w:hAnsi="Arial" w:cs="Arial"/>
                <w:sz w:val="16"/>
                <w:szCs w:val="16"/>
              </w:rPr>
            </w:pPr>
            <w:hyperlink r:id="rId1376" w:history="1">
              <w:r w:rsidR="00807FDE" w:rsidRPr="000A2B53">
                <w:rPr>
                  <w:rFonts w:ascii="Arial" w:hAnsi="Arial"/>
                  <w:sz w:val="16"/>
                  <w:szCs w:val="16"/>
                </w:rPr>
                <w:t>R5s21134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B6F19" w14:textId="582DE475" w:rsidR="00807FDE" w:rsidRPr="000A2B53" w:rsidRDefault="00807FDE" w:rsidP="00110AD5">
            <w:pPr>
              <w:rPr>
                <w:rFonts w:ascii="Arial" w:hAnsi="Arial" w:cs="Arial"/>
                <w:sz w:val="16"/>
                <w:szCs w:val="16"/>
              </w:rPr>
            </w:pPr>
            <w:r w:rsidRPr="000A2B53">
              <w:rPr>
                <w:rFonts w:ascii="Arial" w:hAnsi="Arial" w:cs="Arial"/>
                <w:sz w:val="16"/>
                <w:szCs w:val="16"/>
              </w:rPr>
              <w:t>20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1DDD6" w14:textId="251933F0"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826B8" w14:textId="321F933A"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241BA" w14:textId="654CC13E" w:rsidR="00807FDE" w:rsidRPr="000A2B53" w:rsidRDefault="00807FDE" w:rsidP="00110AD5">
            <w:pPr>
              <w:rPr>
                <w:rFonts w:ascii="Arial" w:hAnsi="Arial" w:cs="Arial"/>
                <w:sz w:val="16"/>
                <w:szCs w:val="16"/>
              </w:rPr>
            </w:pPr>
            <w:r w:rsidRPr="000A2B53">
              <w:rPr>
                <w:rFonts w:ascii="Arial" w:hAnsi="Arial" w:cs="Arial"/>
                <w:sz w:val="16"/>
                <w:szCs w:val="16"/>
              </w:rPr>
              <w:t>Correction for 5GMM test case 9.3.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505118"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21C7B3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4838C14"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1B568"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B91DF7" w14:textId="04CAA361" w:rsidR="00807FDE" w:rsidRPr="000A2B53" w:rsidRDefault="00000000" w:rsidP="00110AD5">
            <w:pPr>
              <w:rPr>
                <w:rFonts w:ascii="Arial" w:hAnsi="Arial" w:cs="Arial"/>
                <w:sz w:val="16"/>
                <w:szCs w:val="16"/>
              </w:rPr>
            </w:pPr>
            <w:hyperlink r:id="rId1377" w:history="1">
              <w:r w:rsidR="00807FDE" w:rsidRPr="000A2B53">
                <w:rPr>
                  <w:rFonts w:ascii="Arial" w:hAnsi="Arial"/>
                  <w:sz w:val="16"/>
                  <w:szCs w:val="16"/>
                </w:rPr>
                <w:t>R5s21134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F55A3" w14:textId="005FE5A0" w:rsidR="00807FDE" w:rsidRPr="000A2B53" w:rsidRDefault="00807FDE" w:rsidP="00110AD5">
            <w:pPr>
              <w:rPr>
                <w:rFonts w:ascii="Arial" w:hAnsi="Arial" w:cs="Arial"/>
                <w:sz w:val="16"/>
                <w:szCs w:val="16"/>
              </w:rPr>
            </w:pPr>
            <w:r w:rsidRPr="000A2B53">
              <w:rPr>
                <w:rFonts w:ascii="Arial" w:hAnsi="Arial" w:cs="Arial"/>
                <w:sz w:val="16"/>
                <w:szCs w:val="16"/>
              </w:rPr>
              <w:t>20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51DEF" w14:textId="7E1591B4"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A6438" w14:textId="5B7DABBF"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037EB4" w14:textId="704F46A9" w:rsidR="00807FDE" w:rsidRPr="000A2B53" w:rsidRDefault="00807FDE" w:rsidP="00110AD5">
            <w:pPr>
              <w:rPr>
                <w:rFonts w:ascii="Arial" w:hAnsi="Arial" w:cs="Arial"/>
                <w:sz w:val="16"/>
                <w:szCs w:val="16"/>
              </w:rPr>
            </w:pPr>
            <w:r w:rsidRPr="000A2B53">
              <w:rPr>
                <w:rFonts w:ascii="Arial" w:hAnsi="Arial" w:cs="Arial"/>
                <w:sz w:val="16"/>
                <w:szCs w:val="16"/>
              </w:rPr>
              <w:t>Correction for NR5GC multilayer test case 11.4.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20885F"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0A5C01A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9AF59CD"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14D421"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1ADAD8" w14:textId="6CEA6BD8" w:rsidR="00807FDE" w:rsidRPr="000A2B53" w:rsidRDefault="00000000" w:rsidP="00110AD5">
            <w:pPr>
              <w:rPr>
                <w:rFonts w:ascii="Arial" w:hAnsi="Arial" w:cs="Arial"/>
                <w:sz w:val="16"/>
                <w:szCs w:val="16"/>
              </w:rPr>
            </w:pPr>
            <w:hyperlink r:id="rId1378" w:history="1">
              <w:r w:rsidR="00807FDE" w:rsidRPr="000A2B53">
                <w:rPr>
                  <w:rFonts w:ascii="Arial" w:hAnsi="Arial"/>
                  <w:sz w:val="16"/>
                  <w:szCs w:val="16"/>
                </w:rPr>
                <w:t>R5s2113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A56AC" w14:textId="7F32AA5B" w:rsidR="00807FDE" w:rsidRPr="000A2B53" w:rsidRDefault="00807FDE" w:rsidP="00110AD5">
            <w:pPr>
              <w:rPr>
                <w:rFonts w:ascii="Arial" w:hAnsi="Arial" w:cs="Arial"/>
                <w:sz w:val="16"/>
                <w:szCs w:val="16"/>
              </w:rPr>
            </w:pPr>
            <w:r w:rsidRPr="000A2B53">
              <w:rPr>
                <w:rFonts w:ascii="Arial" w:hAnsi="Arial" w:cs="Arial"/>
                <w:sz w:val="16"/>
                <w:szCs w:val="16"/>
              </w:rPr>
              <w:t>20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EC0C42" w14:textId="7E2B4E89"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EF88D" w14:textId="02C6FDF5"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B1F205" w14:textId="12D5CFCE" w:rsidR="00807FDE" w:rsidRPr="000A2B53" w:rsidRDefault="00807FDE" w:rsidP="00110AD5">
            <w:pPr>
              <w:rPr>
                <w:rFonts w:ascii="Arial" w:hAnsi="Arial" w:cs="Arial"/>
                <w:sz w:val="16"/>
                <w:szCs w:val="16"/>
              </w:rPr>
            </w:pPr>
            <w:r w:rsidRPr="000A2B53">
              <w:rPr>
                <w:rFonts w:ascii="Arial" w:hAnsi="Arial" w:cs="Arial"/>
                <w:sz w:val="16"/>
                <w:szCs w:val="16"/>
              </w:rPr>
              <w:t>Correction for NR5GC multilayer test case 11.4.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E7784"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B3ACE6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6B869DE"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22956"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B8B138" w14:textId="783832BA" w:rsidR="00807FDE" w:rsidRPr="000A2B53" w:rsidRDefault="00000000" w:rsidP="00110AD5">
            <w:pPr>
              <w:rPr>
                <w:rFonts w:ascii="Arial" w:hAnsi="Arial" w:cs="Arial"/>
                <w:sz w:val="16"/>
                <w:szCs w:val="16"/>
              </w:rPr>
            </w:pPr>
            <w:hyperlink r:id="rId1379" w:history="1">
              <w:r w:rsidR="00807FDE" w:rsidRPr="000A2B53">
                <w:rPr>
                  <w:rFonts w:ascii="Arial" w:hAnsi="Arial"/>
                  <w:sz w:val="16"/>
                  <w:szCs w:val="16"/>
                </w:rPr>
                <w:t>R5s2113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37740" w14:textId="270955CE" w:rsidR="00807FDE" w:rsidRPr="000A2B53" w:rsidRDefault="00807FDE" w:rsidP="00110AD5">
            <w:pPr>
              <w:rPr>
                <w:rFonts w:ascii="Arial" w:hAnsi="Arial" w:cs="Arial"/>
                <w:sz w:val="16"/>
                <w:szCs w:val="16"/>
              </w:rPr>
            </w:pPr>
            <w:r w:rsidRPr="000A2B53">
              <w:rPr>
                <w:rFonts w:ascii="Arial" w:hAnsi="Arial" w:cs="Arial"/>
                <w:sz w:val="16"/>
                <w:szCs w:val="16"/>
              </w:rPr>
              <w:t>20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BE26" w14:textId="2B3CC86A"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580DD" w14:textId="6914D10F"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D5595" w14:textId="05DB44C8" w:rsidR="00807FDE" w:rsidRPr="000A2B53" w:rsidRDefault="00807FDE" w:rsidP="00110AD5">
            <w:pPr>
              <w:rPr>
                <w:rFonts w:ascii="Arial" w:hAnsi="Arial" w:cs="Arial"/>
                <w:sz w:val="16"/>
                <w:szCs w:val="16"/>
              </w:rPr>
            </w:pPr>
            <w:r w:rsidRPr="000A2B53">
              <w:rPr>
                <w:rFonts w:ascii="Arial" w:hAnsi="Arial" w:cs="Arial"/>
                <w:sz w:val="16"/>
                <w:szCs w:val="16"/>
              </w:rPr>
              <w:t>Correction to NR5GC testcase 8.1.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E910EA"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1910610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A0D26BF"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46BB7"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52EEA" w14:textId="1EFF141D" w:rsidR="00807FDE" w:rsidRPr="000A2B53" w:rsidRDefault="00000000" w:rsidP="00110AD5">
            <w:pPr>
              <w:rPr>
                <w:rFonts w:ascii="Arial" w:hAnsi="Arial" w:cs="Arial"/>
                <w:sz w:val="16"/>
                <w:szCs w:val="16"/>
              </w:rPr>
            </w:pPr>
            <w:hyperlink r:id="rId1380" w:history="1">
              <w:r w:rsidR="00807FDE" w:rsidRPr="000A2B53">
                <w:rPr>
                  <w:rFonts w:ascii="Arial" w:hAnsi="Arial"/>
                  <w:sz w:val="16"/>
                  <w:szCs w:val="16"/>
                </w:rPr>
                <w:t>R5s2113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57BE9" w14:textId="5EA52395" w:rsidR="00807FDE" w:rsidRPr="000A2B53" w:rsidRDefault="00807FDE" w:rsidP="00110AD5">
            <w:pPr>
              <w:rPr>
                <w:rFonts w:ascii="Arial" w:hAnsi="Arial" w:cs="Arial"/>
                <w:sz w:val="16"/>
                <w:szCs w:val="16"/>
              </w:rPr>
            </w:pPr>
            <w:r w:rsidRPr="000A2B53">
              <w:rPr>
                <w:rFonts w:ascii="Arial" w:hAnsi="Arial" w:cs="Arial"/>
                <w:sz w:val="16"/>
                <w:szCs w:val="16"/>
              </w:rPr>
              <w:t>21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F5643" w14:textId="4149ADB9"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D2028" w14:textId="0BCCDA3A"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2773E0" w14:textId="067C5E42" w:rsidR="00807FDE" w:rsidRPr="000A2B53" w:rsidRDefault="00807FDE" w:rsidP="00110AD5">
            <w:pPr>
              <w:rPr>
                <w:rFonts w:ascii="Arial" w:hAnsi="Arial" w:cs="Arial"/>
                <w:sz w:val="16"/>
                <w:szCs w:val="16"/>
              </w:rPr>
            </w:pPr>
            <w:r w:rsidRPr="000A2B53">
              <w:rPr>
                <w:rFonts w:ascii="Arial" w:hAnsi="Arial" w:cs="Arial"/>
                <w:sz w:val="16"/>
                <w:szCs w:val="16"/>
              </w:rPr>
              <w:t>Correction to f_IMS_EPS_Fallback_Part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952DF1"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4F152CD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467015E"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C32FD"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2CE475" w14:textId="3AB370D5" w:rsidR="00807FDE" w:rsidRPr="000A2B53" w:rsidRDefault="00000000" w:rsidP="00110AD5">
            <w:pPr>
              <w:rPr>
                <w:rFonts w:ascii="Arial" w:hAnsi="Arial" w:cs="Arial"/>
                <w:sz w:val="16"/>
                <w:szCs w:val="16"/>
              </w:rPr>
            </w:pPr>
            <w:hyperlink r:id="rId1381" w:history="1">
              <w:r w:rsidR="00807FDE" w:rsidRPr="000A2B53">
                <w:rPr>
                  <w:rFonts w:ascii="Arial" w:hAnsi="Arial"/>
                  <w:sz w:val="16"/>
                  <w:szCs w:val="16"/>
                </w:rPr>
                <w:t>R5s21135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4076" w14:textId="4CDCAA54" w:rsidR="00807FDE" w:rsidRPr="000A2B53" w:rsidRDefault="00807FDE" w:rsidP="00110AD5">
            <w:pPr>
              <w:rPr>
                <w:rFonts w:ascii="Arial" w:hAnsi="Arial" w:cs="Arial"/>
                <w:sz w:val="16"/>
                <w:szCs w:val="16"/>
              </w:rPr>
            </w:pPr>
            <w:r w:rsidRPr="000A2B53">
              <w:rPr>
                <w:rFonts w:ascii="Arial" w:hAnsi="Arial" w:cs="Arial"/>
                <w:sz w:val="16"/>
                <w:szCs w:val="16"/>
              </w:rPr>
              <w:t>21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C6AE2E" w14:textId="377DCD8F"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50735" w14:textId="5364DB16"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C256B1" w14:textId="59022EB7" w:rsidR="00807FDE" w:rsidRPr="000A2B53" w:rsidRDefault="00807FDE" w:rsidP="00110AD5">
            <w:pPr>
              <w:rPr>
                <w:rFonts w:ascii="Arial" w:hAnsi="Arial" w:cs="Arial"/>
                <w:sz w:val="16"/>
                <w:szCs w:val="16"/>
              </w:rPr>
            </w:pPr>
            <w:r w:rsidRPr="000A2B53">
              <w:rPr>
                <w:rFonts w:ascii="Arial" w:hAnsi="Arial" w:cs="Arial"/>
                <w:sz w:val="16"/>
                <w:szCs w:val="16"/>
              </w:rPr>
              <w:t>Correction to EPS FB TC 11.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84A75A"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0ED94D7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A662BC3"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9DB1D"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47CA5D" w14:textId="10FC5C1F" w:rsidR="00807FDE" w:rsidRPr="000A2B53" w:rsidRDefault="00000000" w:rsidP="00110AD5">
            <w:pPr>
              <w:rPr>
                <w:rFonts w:ascii="Arial" w:hAnsi="Arial" w:cs="Arial"/>
                <w:sz w:val="16"/>
                <w:szCs w:val="16"/>
              </w:rPr>
            </w:pPr>
            <w:hyperlink r:id="rId1382" w:history="1">
              <w:r w:rsidR="00807FDE" w:rsidRPr="000A2B53">
                <w:rPr>
                  <w:rFonts w:ascii="Arial" w:hAnsi="Arial"/>
                  <w:sz w:val="16"/>
                  <w:szCs w:val="16"/>
                </w:rPr>
                <w:t>R5s2113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B4206" w14:textId="5F35CBAF" w:rsidR="00807FDE" w:rsidRPr="000A2B53" w:rsidRDefault="00807FDE" w:rsidP="00110AD5">
            <w:pPr>
              <w:rPr>
                <w:rFonts w:ascii="Arial" w:hAnsi="Arial" w:cs="Arial"/>
                <w:sz w:val="16"/>
                <w:szCs w:val="16"/>
              </w:rPr>
            </w:pPr>
            <w:r w:rsidRPr="000A2B53">
              <w:rPr>
                <w:rFonts w:ascii="Arial" w:hAnsi="Arial" w:cs="Arial"/>
                <w:sz w:val="16"/>
                <w:szCs w:val="16"/>
              </w:rPr>
              <w:t>21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0E421" w14:textId="737B6937"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8C9AE2" w14:textId="334FF1C4"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1EA238" w14:textId="456894D7" w:rsidR="00807FDE" w:rsidRPr="000A2B53" w:rsidRDefault="00807FDE" w:rsidP="00110AD5">
            <w:pPr>
              <w:rPr>
                <w:rFonts w:ascii="Arial" w:hAnsi="Arial" w:cs="Arial"/>
                <w:sz w:val="16"/>
                <w:szCs w:val="16"/>
              </w:rPr>
            </w:pPr>
            <w:r w:rsidRPr="000A2B53">
              <w:rPr>
                <w:rFonts w:ascii="Arial" w:hAnsi="Arial" w:cs="Arial"/>
                <w:sz w:val="16"/>
                <w:szCs w:val="16"/>
              </w:rPr>
              <w:t>Corrections for NR5GC multilayer test case 11.1.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42418B"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422F8AF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17C704B"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ECC656"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81A9F5" w14:textId="3C66C257" w:rsidR="00807FDE" w:rsidRPr="000A2B53" w:rsidRDefault="00000000" w:rsidP="00110AD5">
            <w:pPr>
              <w:rPr>
                <w:rFonts w:ascii="Arial" w:hAnsi="Arial" w:cs="Arial"/>
                <w:sz w:val="16"/>
                <w:szCs w:val="16"/>
              </w:rPr>
            </w:pPr>
            <w:hyperlink r:id="rId1383" w:history="1">
              <w:r w:rsidR="00807FDE" w:rsidRPr="000A2B53">
                <w:rPr>
                  <w:rFonts w:ascii="Arial" w:hAnsi="Arial"/>
                  <w:sz w:val="16"/>
                  <w:szCs w:val="16"/>
                </w:rPr>
                <w:t>R5s2113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1F83E" w14:textId="1CFAB99B" w:rsidR="00807FDE" w:rsidRPr="000A2B53" w:rsidRDefault="00807FDE" w:rsidP="00110AD5">
            <w:pPr>
              <w:rPr>
                <w:rFonts w:ascii="Arial" w:hAnsi="Arial" w:cs="Arial"/>
                <w:sz w:val="16"/>
                <w:szCs w:val="16"/>
              </w:rPr>
            </w:pPr>
            <w:r w:rsidRPr="000A2B53">
              <w:rPr>
                <w:rFonts w:ascii="Arial" w:hAnsi="Arial" w:cs="Arial"/>
                <w:sz w:val="16"/>
                <w:szCs w:val="16"/>
              </w:rPr>
              <w:t>21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7D2D01" w14:textId="35843530"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447F8" w14:textId="327C80A9"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9CF4F" w14:textId="48B35666" w:rsidR="00807FDE" w:rsidRPr="000A2B53" w:rsidRDefault="00807FDE" w:rsidP="00110AD5">
            <w:pPr>
              <w:rPr>
                <w:rFonts w:ascii="Arial" w:hAnsi="Arial" w:cs="Arial"/>
                <w:sz w:val="16"/>
                <w:szCs w:val="16"/>
              </w:rPr>
            </w:pPr>
            <w:r w:rsidRPr="000A2B53">
              <w:rPr>
                <w:rFonts w:ascii="Arial" w:hAnsi="Arial" w:cs="Arial"/>
                <w:sz w:val="16"/>
                <w:szCs w:val="16"/>
              </w:rPr>
              <w:t>Corrections for NR5GC multilayer test case 11.4.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52D7D9"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1AAAA26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4F38F48"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CC9DA9"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C95ACD" w14:textId="4D3A5C78" w:rsidR="00807FDE" w:rsidRPr="000A2B53" w:rsidRDefault="00000000" w:rsidP="00110AD5">
            <w:pPr>
              <w:rPr>
                <w:rFonts w:ascii="Arial" w:hAnsi="Arial" w:cs="Arial"/>
                <w:sz w:val="16"/>
                <w:szCs w:val="16"/>
              </w:rPr>
            </w:pPr>
            <w:hyperlink r:id="rId1384" w:history="1">
              <w:r w:rsidR="00807FDE" w:rsidRPr="000A2B53">
                <w:rPr>
                  <w:rFonts w:ascii="Arial" w:hAnsi="Arial"/>
                  <w:sz w:val="16"/>
                  <w:szCs w:val="16"/>
                </w:rPr>
                <w:t>R5s2113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D2E6E" w14:textId="6D60B027" w:rsidR="00807FDE" w:rsidRPr="000A2B53" w:rsidRDefault="00807FDE" w:rsidP="00110AD5">
            <w:pPr>
              <w:rPr>
                <w:rFonts w:ascii="Arial" w:hAnsi="Arial" w:cs="Arial"/>
                <w:sz w:val="16"/>
                <w:szCs w:val="16"/>
              </w:rPr>
            </w:pPr>
            <w:r w:rsidRPr="000A2B53">
              <w:rPr>
                <w:rFonts w:ascii="Arial" w:hAnsi="Arial" w:cs="Arial"/>
                <w:sz w:val="16"/>
                <w:szCs w:val="16"/>
              </w:rPr>
              <w:t>21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B2880" w14:textId="15467919"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D779C" w14:textId="4F1FFECB"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D295F5" w14:textId="49216772" w:rsidR="00807FDE" w:rsidRPr="000A2B53" w:rsidRDefault="00807FDE" w:rsidP="00110AD5">
            <w:pPr>
              <w:rPr>
                <w:rFonts w:ascii="Arial" w:hAnsi="Arial" w:cs="Arial"/>
                <w:sz w:val="16"/>
                <w:szCs w:val="16"/>
              </w:rPr>
            </w:pPr>
            <w:r w:rsidRPr="000A2B53">
              <w:rPr>
                <w:rFonts w:ascii="Arial" w:hAnsi="Arial" w:cs="Arial"/>
                <w:sz w:val="16"/>
                <w:szCs w:val="16"/>
              </w:rPr>
              <w:t>Correction to NR testcase 11.1.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CF9C44"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151F22A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F2486F5"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A3A6C"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801DC5" w14:textId="52FA51C4" w:rsidR="00807FDE" w:rsidRPr="000A2B53" w:rsidRDefault="00000000" w:rsidP="00110AD5">
            <w:pPr>
              <w:rPr>
                <w:rFonts w:ascii="Arial" w:hAnsi="Arial" w:cs="Arial"/>
                <w:sz w:val="16"/>
                <w:szCs w:val="16"/>
              </w:rPr>
            </w:pPr>
            <w:hyperlink r:id="rId1385" w:history="1">
              <w:r w:rsidR="00807FDE" w:rsidRPr="000A2B53">
                <w:rPr>
                  <w:rFonts w:ascii="Arial" w:hAnsi="Arial"/>
                  <w:sz w:val="16"/>
                  <w:szCs w:val="16"/>
                </w:rPr>
                <w:t>R5s2113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2F4EB" w14:textId="197E958E" w:rsidR="00807FDE" w:rsidRPr="000A2B53" w:rsidRDefault="00807FDE" w:rsidP="00110AD5">
            <w:pPr>
              <w:rPr>
                <w:rFonts w:ascii="Arial" w:hAnsi="Arial" w:cs="Arial"/>
                <w:sz w:val="16"/>
                <w:szCs w:val="16"/>
              </w:rPr>
            </w:pPr>
            <w:r w:rsidRPr="000A2B53">
              <w:rPr>
                <w:rFonts w:ascii="Arial" w:hAnsi="Arial" w:cs="Arial"/>
                <w:sz w:val="16"/>
                <w:szCs w:val="16"/>
              </w:rPr>
              <w:t>21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AB9DB" w14:textId="6591B506"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8E245" w14:textId="24BCE71C"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D577E" w14:textId="54F1730F" w:rsidR="00807FDE" w:rsidRPr="000A2B53" w:rsidRDefault="00807FDE" w:rsidP="00110AD5">
            <w:pPr>
              <w:rPr>
                <w:rFonts w:ascii="Arial" w:hAnsi="Arial" w:cs="Arial"/>
                <w:sz w:val="16"/>
                <w:szCs w:val="16"/>
              </w:rPr>
            </w:pPr>
            <w:r w:rsidRPr="000A2B53">
              <w:rPr>
                <w:rFonts w:ascii="Arial" w:hAnsi="Arial" w:cs="Arial"/>
                <w:sz w:val="16"/>
                <w:szCs w:val="16"/>
              </w:rPr>
              <w:t>Correction to function f_NR5GC_RegistrationRejec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226239"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13DD50B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6819445"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2203F8"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FEFFF5" w14:textId="681FB4CD" w:rsidR="00807FDE" w:rsidRPr="000A2B53" w:rsidRDefault="00000000" w:rsidP="00110AD5">
            <w:pPr>
              <w:rPr>
                <w:rFonts w:ascii="Arial" w:hAnsi="Arial" w:cs="Arial"/>
                <w:sz w:val="16"/>
                <w:szCs w:val="16"/>
              </w:rPr>
            </w:pPr>
            <w:hyperlink r:id="rId1386" w:history="1">
              <w:r w:rsidR="00807FDE" w:rsidRPr="000A2B53">
                <w:rPr>
                  <w:rFonts w:ascii="Arial" w:hAnsi="Arial"/>
                  <w:sz w:val="16"/>
                  <w:szCs w:val="16"/>
                </w:rPr>
                <w:t>R5s21138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E430F" w14:textId="7DFAD07F" w:rsidR="00807FDE" w:rsidRPr="000A2B53" w:rsidRDefault="00807FDE" w:rsidP="00110AD5">
            <w:pPr>
              <w:rPr>
                <w:rFonts w:ascii="Arial" w:hAnsi="Arial" w:cs="Arial"/>
                <w:sz w:val="16"/>
                <w:szCs w:val="16"/>
              </w:rPr>
            </w:pPr>
            <w:r w:rsidRPr="000A2B53">
              <w:rPr>
                <w:rFonts w:ascii="Arial" w:hAnsi="Arial" w:cs="Arial"/>
                <w:sz w:val="16"/>
                <w:szCs w:val="16"/>
              </w:rPr>
              <w:t>16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F3D0A" w14:textId="1A1D823D"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57104" w14:textId="791A196D"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D6BC4" w14:textId="6EC13D2C" w:rsidR="00807FDE" w:rsidRPr="000A2B53" w:rsidRDefault="00807FDE" w:rsidP="00110AD5">
            <w:pPr>
              <w:rPr>
                <w:rFonts w:ascii="Arial" w:hAnsi="Arial" w:cs="Arial"/>
                <w:sz w:val="16"/>
                <w:szCs w:val="16"/>
              </w:rPr>
            </w:pPr>
            <w:r w:rsidRPr="000A2B53">
              <w:rPr>
                <w:rFonts w:ascii="Arial" w:hAnsi="Arial" w:cs="Arial"/>
                <w:sz w:val="16"/>
                <w:szCs w:val="16"/>
              </w:rPr>
              <w:t>EN-DC FR1 : Addition of NR PDCP test case 7.1.3.5.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8BF25B"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2E0176F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C6E9481"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43F4A2"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0CB9C1" w14:textId="23680C31" w:rsidR="00807FDE" w:rsidRPr="000A2B53" w:rsidRDefault="00000000" w:rsidP="00110AD5">
            <w:pPr>
              <w:rPr>
                <w:rFonts w:ascii="Arial" w:hAnsi="Arial" w:cs="Arial"/>
                <w:sz w:val="16"/>
                <w:szCs w:val="16"/>
              </w:rPr>
            </w:pPr>
            <w:hyperlink r:id="rId1387" w:history="1">
              <w:r w:rsidR="00807FDE" w:rsidRPr="000A2B53">
                <w:rPr>
                  <w:rFonts w:ascii="Arial" w:hAnsi="Arial"/>
                  <w:sz w:val="16"/>
                  <w:szCs w:val="16"/>
                </w:rPr>
                <w:t>R5s2113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EDEDB" w14:textId="794E5E6F" w:rsidR="00807FDE" w:rsidRPr="000A2B53" w:rsidRDefault="00807FDE" w:rsidP="00110AD5">
            <w:pPr>
              <w:rPr>
                <w:rFonts w:ascii="Arial" w:hAnsi="Arial" w:cs="Arial"/>
                <w:sz w:val="16"/>
                <w:szCs w:val="16"/>
              </w:rPr>
            </w:pPr>
            <w:r w:rsidRPr="000A2B53">
              <w:rPr>
                <w:rFonts w:ascii="Arial" w:hAnsi="Arial" w:cs="Arial"/>
                <w:sz w:val="16"/>
                <w:szCs w:val="16"/>
              </w:rPr>
              <w:t>17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844D0" w14:textId="4E89C1A2"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49D74" w14:textId="15D640B1"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C94653" w14:textId="79D7FEF6" w:rsidR="00807FDE" w:rsidRPr="000A2B53" w:rsidRDefault="00807FDE" w:rsidP="00110AD5">
            <w:pPr>
              <w:rPr>
                <w:rFonts w:ascii="Arial" w:hAnsi="Arial" w:cs="Arial"/>
                <w:sz w:val="16"/>
                <w:szCs w:val="16"/>
              </w:rPr>
            </w:pPr>
            <w:r w:rsidRPr="000A2B53">
              <w:rPr>
                <w:rFonts w:ascii="Arial" w:hAnsi="Arial" w:cs="Arial"/>
                <w:sz w:val="16"/>
                <w:szCs w:val="16"/>
              </w:rPr>
              <w:t>Addition of NR5GC test case 11.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9BE088"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6F7AF46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93E5028"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5C142"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23D9B1" w14:textId="69A886F8" w:rsidR="00807FDE" w:rsidRPr="000A2B53" w:rsidRDefault="00000000" w:rsidP="00110AD5">
            <w:pPr>
              <w:rPr>
                <w:rFonts w:ascii="Arial" w:hAnsi="Arial" w:cs="Arial"/>
                <w:sz w:val="16"/>
                <w:szCs w:val="16"/>
              </w:rPr>
            </w:pPr>
            <w:hyperlink r:id="rId1388" w:history="1">
              <w:r w:rsidR="00807FDE" w:rsidRPr="000A2B53">
                <w:rPr>
                  <w:rFonts w:ascii="Arial" w:hAnsi="Arial"/>
                  <w:sz w:val="16"/>
                  <w:szCs w:val="16"/>
                </w:rPr>
                <w:t>R5s2113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63378A" w14:textId="577C7BCC" w:rsidR="00807FDE" w:rsidRPr="000A2B53" w:rsidRDefault="00807FDE" w:rsidP="00110AD5">
            <w:pPr>
              <w:rPr>
                <w:rFonts w:ascii="Arial" w:hAnsi="Arial" w:cs="Arial"/>
                <w:sz w:val="16"/>
                <w:szCs w:val="16"/>
              </w:rPr>
            </w:pPr>
            <w:r w:rsidRPr="000A2B53">
              <w:rPr>
                <w:rFonts w:ascii="Arial" w:hAnsi="Arial" w:cs="Arial"/>
                <w:sz w:val="16"/>
                <w:szCs w:val="16"/>
              </w:rPr>
              <w:t>18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6739D" w14:textId="5DA63579"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E16A5" w14:textId="4C5E402B"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76BCA" w14:textId="04A65B2D" w:rsidR="00807FDE" w:rsidRPr="000A2B53" w:rsidRDefault="00807FDE" w:rsidP="00110AD5">
            <w:pPr>
              <w:rPr>
                <w:rFonts w:ascii="Arial" w:hAnsi="Arial" w:cs="Arial"/>
                <w:sz w:val="16"/>
                <w:szCs w:val="16"/>
              </w:rPr>
            </w:pPr>
            <w:r w:rsidRPr="000A2B53">
              <w:rPr>
                <w:rFonts w:ascii="Arial" w:hAnsi="Arial" w:cs="Arial"/>
                <w:sz w:val="16"/>
                <w:szCs w:val="16"/>
              </w:rPr>
              <w:t>Addition of NR-DC test case 8.2.2.5.2 in FR1+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4F18E6"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6D18C5F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AFF5D93"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5ACF1"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8598B" w14:textId="014EC9C4" w:rsidR="00807FDE" w:rsidRPr="000A2B53" w:rsidRDefault="00000000" w:rsidP="00110AD5">
            <w:pPr>
              <w:rPr>
                <w:rFonts w:ascii="Arial" w:hAnsi="Arial" w:cs="Arial"/>
                <w:sz w:val="16"/>
                <w:szCs w:val="16"/>
              </w:rPr>
            </w:pPr>
            <w:hyperlink r:id="rId1389" w:history="1">
              <w:r w:rsidR="00807FDE" w:rsidRPr="000A2B53">
                <w:rPr>
                  <w:rFonts w:ascii="Arial" w:hAnsi="Arial"/>
                  <w:sz w:val="16"/>
                  <w:szCs w:val="16"/>
                </w:rPr>
                <w:t>R5s2113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FE19F" w14:textId="56D089F6" w:rsidR="00807FDE" w:rsidRPr="000A2B53" w:rsidRDefault="00807FDE" w:rsidP="00110AD5">
            <w:pPr>
              <w:rPr>
                <w:rFonts w:ascii="Arial" w:hAnsi="Arial" w:cs="Arial"/>
                <w:sz w:val="16"/>
                <w:szCs w:val="16"/>
              </w:rPr>
            </w:pPr>
            <w:r w:rsidRPr="000A2B53">
              <w:rPr>
                <w:rFonts w:ascii="Arial" w:hAnsi="Arial" w:cs="Arial"/>
                <w:sz w:val="16"/>
                <w:szCs w:val="16"/>
              </w:rPr>
              <w:t>18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8F461D" w14:textId="19498221"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19D9A" w14:textId="3411E4B6"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87F955" w14:textId="2DE391F3" w:rsidR="00807FDE" w:rsidRPr="000A2B53" w:rsidRDefault="00807FDE" w:rsidP="00110AD5">
            <w:pPr>
              <w:rPr>
                <w:rFonts w:ascii="Arial" w:hAnsi="Arial" w:cs="Arial"/>
                <w:sz w:val="16"/>
                <w:szCs w:val="16"/>
              </w:rPr>
            </w:pPr>
            <w:r w:rsidRPr="000A2B53">
              <w:rPr>
                <w:rFonts w:ascii="Arial" w:hAnsi="Arial" w:cs="Arial"/>
                <w:sz w:val="16"/>
                <w:szCs w:val="16"/>
              </w:rPr>
              <w:t>Correction for 5GMM test case 9.1.5.1.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750A4B"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7954801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A6FBC6B"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C427D"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AFABA6" w14:textId="469F065F" w:rsidR="00807FDE" w:rsidRPr="000A2B53" w:rsidRDefault="00000000" w:rsidP="00110AD5">
            <w:pPr>
              <w:rPr>
                <w:rFonts w:ascii="Arial" w:hAnsi="Arial" w:cs="Arial"/>
                <w:sz w:val="16"/>
                <w:szCs w:val="16"/>
              </w:rPr>
            </w:pPr>
            <w:hyperlink r:id="rId1390" w:history="1">
              <w:r w:rsidR="00807FDE" w:rsidRPr="000A2B53">
                <w:rPr>
                  <w:rFonts w:ascii="Arial" w:hAnsi="Arial"/>
                  <w:sz w:val="16"/>
                  <w:szCs w:val="16"/>
                </w:rPr>
                <w:t>R5s2113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8CAE9" w14:textId="2D7FE0DA" w:rsidR="00807FDE" w:rsidRPr="000A2B53" w:rsidRDefault="00807FDE" w:rsidP="00110AD5">
            <w:pPr>
              <w:rPr>
                <w:rFonts w:ascii="Arial" w:hAnsi="Arial" w:cs="Arial"/>
                <w:sz w:val="16"/>
                <w:szCs w:val="16"/>
              </w:rPr>
            </w:pPr>
            <w:r w:rsidRPr="000A2B53">
              <w:rPr>
                <w:rFonts w:ascii="Arial" w:hAnsi="Arial" w:cs="Arial"/>
                <w:sz w:val="16"/>
                <w:szCs w:val="16"/>
              </w:rPr>
              <w:t>18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D0AB0" w14:textId="1DE1D0A8"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FC4B3" w14:textId="7B0E7F1D"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69DACB" w14:textId="0455E2BF" w:rsidR="00807FDE" w:rsidRPr="000A2B53" w:rsidRDefault="00807FDE" w:rsidP="00110AD5">
            <w:pPr>
              <w:rPr>
                <w:rFonts w:ascii="Arial" w:hAnsi="Arial" w:cs="Arial"/>
                <w:sz w:val="16"/>
                <w:szCs w:val="16"/>
              </w:rPr>
            </w:pPr>
            <w:r w:rsidRPr="000A2B53">
              <w:rPr>
                <w:rFonts w:ascii="Arial" w:hAnsi="Arial" w:cs="Arial"/>
                <w:sz w:val="16"/>
                <w:szCs w:val="16"/>
              </w:rPr>
              <w:t>Addition of NR-DC test case 8.2.2.9.2 in FR1+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FBA0CC"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1928969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9C38F62"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607AF2"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594F4E" w14:textId="5DC43DC2" w:rsidR="00807FDE" w:rsidRPr="000A2B53" w:rsidRDefault="00000000" w:rsidP="00110AD5">
            <w:pPr>
              <w:rPr>
                <w:rFonts w:ascii="Arial" w:hAnsi="Arial" w:cs="Arial"/>
                <w:sz w:val="16"/>
                <w:szCs w:val="16"/>
              </w:rPr>
            </w:pPr>
            <w:hyperlink r:id="rId1391" w:history="1">
              <w:r w:rsidR="00807FDE" w:rsidRPr="000A2B53">
                <w:rPr>
                  <w:rFonts w:ascii="Arial" w:hAnsi="Arial"/>
                  <w:sz w:val="16"/>
                  <w:szCs w:val="16"/>
                </w:rPr>
                <w:t>R5s2113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468C8" w14:textId="762F83AD" w:rsidR="00807FDE" w:rsidRPr="000A2B53" w:rsidRDefault="00807FDE" w:rsidP="00110AD5">
            <w:pPr>
              <w:rPr>
                <w:rFonts w:ascii="Arial" w:hAnsi="Arial" w:cs="Arial"/>
                <w:sz w:val="16"/>
                <w:szCs w:val="16"/>
              </w:rPr>
            </w:pPr>
            <w:r w:rsidRPr="000A2B53">
              <w:rPr>
                <w:rFonts w:ascii="Arial" w:hAnsi="Arial" w:cs="Arial"/>
                <w:sz w:val="16"/>
                <w:szCs w:val="16"/>
              </w:rPr>
              <w:t>18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4ADD3" w14:textId="17DB85B3"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D6A72" w14:textId="5BA4F59F"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95561" w14:textId="0A48D914" w:rsidR="00807FDE" w:rsidRPr="000A2B53" w:rsidRDefault="00807FDE" w:rsidP="00110AD5">
            <w:pPr>
              <w:rPr>
                <w:rFonts w:ascii="Arial" w:hAnsi="Arial" w:cs="Arial"/>
                <w:sz w:val="16"/>
                <w:szCs w:val="16"/>
              </w:rPr>
            </w:pPr>
            <w:r w:rsidRPr="000A2B53">
              <w:rPr>
                <w:rFonts w:ascii="Arial" w:hAnsi="Arial" w:cs="Arial"/>
                <w:sz w:val="16"/>
                <w:szCs w:val="16"/>
              </w:rPr>
              <w:t>EN-DC FR1 : Re-verification of NR PDCP test case 7.1.3.5.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D4C66"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2906CAB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525AE71"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1F67F"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7A50FC" w14:textId="4C821936" w:rsidR="00807FDE" w:rsidRPr="000A2B53" w:rsidRDefault="00000000" w:rsidP="00110AD5">
            <w:pPr>
              <w:rPr>
                <w:rFonts w:ascii="Arial" w:hAnsi="Arial" w:cs="Arial"/>
                <w:sz w:val="16"/>
                <w:szCs w:val="16"/>
              </w:rPr>
            </w:pPr>
            <w:hyperlink r:id="rId1392" w:history="1">
              <w:r w:rsidR="00807FDE" w:rsidRPr="000A2B53">
                <w:rPr>
                  <w:rFonts w:ascii="Arial" w:hAnsi="Arial"/>
                  <w:sz w:val="16"/>
                  <w:szCs w:val="16"/>
                </w:rPr>
                <w:t>R5s2113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1AE22" w14:textId="626FCD8B" w:rsidR="00807FDE" w:rsidRPr="000A2B53" w:rsidRDefault="00807FDE" w:rsidP="00110AD5">
            <w:pPr>
              <w:rPr>
                <w:rFonts w:ascii="Arial" w:hAnsi="Arial" w:cs="Arial"/>
                <w:sz w:val="16"/>
                <w:szCs w:val="16"/>
              </w:rPr>
            </w:pPr>
            <w:r w:rsidRPr="000A2B53">
              <w:rPr>
                <w:rFonts w:ascii="Arial" w:hAnsi="Arial" w:cs="Arial"/>
                <w:sz w:val="16"/>
                <w:szCs w:val="16"/>
              </w:rPr>
              <w:t>18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023F58" w14:textId="762D4634"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4E983" w14:textId="41EB2AA2"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BF188F" w14:textId="0870C186" w:rsidR="00807FDE" w:rsidRPr="000A2B53" w:rsidRDefault="00807FDE" w:rsidP="00110AD5">
            <w:pPr>
              <w:rPr>
                <w:rFonts w:ascii="Arial" w:hAnsi="Arial" w:cs="Arial"/>
                <w:sz w:val="16"/>
                <w:szCs w:val="16"/>
              </w:rPr>
            </w:pPr>
            <w:r w:rsidRPr="000A2B53">
              <w:rPr>
                <w:rFonts w:ascii="Arial" w:hAnsi="Arial" w:cs="Arial"/>
                <w:sz w:val="16"/>
                <w:szCs w:val="16"/>
              </w:rPr>
              <w:t>Addition of NR-DC test case 8.2.5.3.2 in FR1+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1E1B37"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B7D75E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49BE876"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31B4C1"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F051AA" w14:textId="360E0F60" w:rsidR="00807FDE" w:rsidRPr="000A2B53" w:rsidRDefault="00000000" w:rsidP="00110AD5">
            <w:pPr>
              <w:rPr>
                <w:rFonts w:ascii="Arial" w:hAnsi="Arial" w:cs="Arial"/>
                <w:sz w:val="16"/>
                <w:szCs w:val="16"/>
              </w:rPr>
            </w:pPr>
            <w:hyperlink r:id="rId1393" w:history="1">
              <w:r w:rsidR="00807FDE" w:rsidRPr="000A2B53">
                <w:rPr>
                  <w:rFonts w:ascii="Arial" w:hAnsi="Arial"/>
                  <w:sz w:val="16"/>
                  <w:szCs w:val="16"/>
                </w:rPr>
                <w:t>R5s2113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79C2D9" w14:textId="75CF587F" w:rsidR="00807FDE" w:rsidRPr="000A2B53" w:rsidRDefault="00807FDE" w:rsidP="00110AD5">
            <w:pPr>
              <w:rPr>
                <w:rFonts w:ascii="Arial" w:hAnsi="Arial" w:cs="Arial"/>
                <w:sz w:val="16"/>
                <w:szCs w:val="16"/>
              </w:rPr>
            </w:pPr>
            <w:r w:rsidRPr="000A2B53">
              <w:rPr>
                <w:rFonts w:ascii="Arial" w:hAnsi="Arial" w:cs="Arial"/>
                <w:sz w:val="16"/>
                <w:szCs w:val="16"/>
              </w:rPr>
              <w:t>18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BB61" w14:textId="2E830390"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522B9" w14:textId="732C75DD"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11ECAB" w14:textId="330331F2" w:rsidR="00807FDE" w:rsidRPr="000A2B53" w:rsidRDefault="00807FDE" w:rsidP="00110AD5">
            <w:pPr>
              <w:rPr>
                <w:rFonts w:ascii="Arial" w:hAnsi="Arial" w:cs="Arial"/>
                <w:sz w:val="16"/>
                <w:szCs w:val="16"/>
              </w:rPr>
            </w:pPr>
            <w:r w:rsidRPr="000A2B53">
              <w:rPr>
                <w:rFonts w:ascii="Arial" w:hAnsi="Arial" w:cs="Arial"/>
                <w:sz w:val="16"/>
                <w:szCs w:val="16"/>
              </w:rPr>
              <w:t>Addition of NR-DC test case 8.2.5.4.2 in FR1+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B157AE"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3FCDF02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7218BB0"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8DE8A"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7E3ADC" w14:textId="547098C9" w:rsidR="00807FDE" w:rsidRPr="000A2B53" w:rsidRDefault="00000000" w:rsidP="00110AD5">
            <w:pPr>
              <w:rPr>
                <w:rFonts w:ascii="Arial" w:hAnsi="Arial" w:cs="Arial"/>
                <w:sz w:val="16"/>
                <w:szCs w:val="16"/>
              </w:rPr>
            </w:pPr>
            <w:hyperlink r:id="rId1394" w:history="1">
              <w:r w:rsidR="00807FDE" w:rsidRPr="000A2B53">
                <w:rPr>
                  <w:rFonts w:ascii="Arial" w:hAnsi="Arial"/>
                  <w:sz w:val="16"/>
                  <w:szCs w:val="16"/>
                </w:rPr>
                <w:t>R5s2113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4E4E2" w14:textId="0BB2953A" w:rsidR="00807FDE" w:rsidRPr="000A2B53" w:rsidRDefault="00807FDE" w:rsidP="00110AD5">
            <w:pPr>
              <w:rPr>
                <w:rFonts w:ascii="Arial" w:hAnsi="Arial" w:cs="Arial"/>
                <w:sz w:val="16"/>
                <w:szCs w:val="16"/>
              </w:rPr>
            </w:pPr>
            <w:r w:rsidRPr="000A2B53">
              <w:rPr>
                <w:rFonts w:ascii="Arial" w:hAnsi="Arial" w:cs="Arial"/>
                <w:sz w:val="16"/>
                <w:szCs w:val="16"/>
              </w:rPr>
              <w:t>18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D9F93" w14:textId="5D1381F3"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0F8C57" w14:textId="506D23BD"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87B973" w14:textId="3A09ED4F" w:rsidR="00807FDE" w:rsidRPr="000A2B53" w:rsidRDefault="00807FDE" w:rsidP="00110AD5">
            <w:pPr>
              <w:rPr>
                <w:rFonts w:ascii="Arial" w:hAnsi="Arial" w:cs="Arial"/>
                <w:sz w:val="16"/>
                <w:szCs w:val="16"/>
              </w:rPr>
            </w:pPr>
            <w:r w:rsidRPr="000A2B53">
              <w:rPr>
                <w:rFonts w:ascii="Arial" w:hAnsi="Arial" w:cs="Arial"/>
                <w:sz w:val="16"/>
                <w:szCs w:val="16"/>
              </w:rPr>
              <w:t>Correction to NR5GC testcase 9.1.7.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E25470"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07B79EA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A81F89B"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B4240"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997953" w14:textId="7EA238B9" w:rsidR="00807FDE" w:rsidRPr="000A2B53" w:rsidRDefault="00000000" w:rsidP="00110AD5">
            <w:pPr>
              <w:rPr>
                <w:rFonts w:ascii="Arial" w:hAnsi="Arial" w:cs="Arial"/>
                <w:sz w:val="16"/>
                <w:szCs w:val="16"/>
              </w:rPr>
            </w:pPr>
            <w:hyperlink r:id="rId1395" w:history="1">
              <w:r w:rsidR="00807FDE" w:rsidRPr="000A2B53">
                <w:rPr>
                  <w:rFonts w:ascii="Arial" w:hAnsi="Arial"/>
                  <w:sz w:val="16"/>
                  <w:szCs w:val="16"/>
                </w:rPr>
                <w:t>R5s2113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04A74" w14:textId="0600E90C" w:rsidR="00807FDE" w:rsidRPr="000A2B53" w:rsidRDefault="00807FDE" w:rsidP="00110AD5">
            <w:pPr>
              <w:rPr>
                <w:rFonts w:ascii="Arial" w:hAnsi="Arial" w:cs="Arial"/>
                <w:sz w:val="16"/>
                <w:szCs w:val="16"/>
              </w:rPr>
            </w:pPr>
            <w:r w:rsidRPr="000A2B53">
              <w:rPr>
                <w:rFonts w:ascii="Arial" w:hAnsi="Arial" w:cs="Arial"/>
                <w:sz w:val="16"/>
                <w:szCs w:val="16"/>
              </w:rPr>
              <w:t>18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53428" w14:textId="6BF92D99"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ED193" w14:textId="51574848"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AD5BD" w14:textId="54D851FF" w:rsidR="00807FDE" w:rsidRPr="000A2B53" w:rsidRDefault="00807FDE" w:rsidP="00110AD5">
            <w:pPr>
              <w:rPr>
                <w:rFonts w:ascii="Arial" w:hAnsi="Arial" w:cs="Arial"/>
                <w:sz w:val="16"/>
                <w:szCs w:val="16"/>
              </w:rPr>
            </w:pPr>
            <w:r w:rsidRPr="000A2B53">
              <w:rPr>
                <w:rFonts w:ascii="Arial" w:hAnsi="Arial" w:cs="Arial"/>
                <w:sz w:val="16"/>
                <w:szCs w:val="16"/>
              </w:rPr>
              <w:t>Addition of NR5GC test case 7.1.1.3.2b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66543"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22FE200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A4D0717"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5C236"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C88F0D" w14:textId="30670C04" w:rsidR="00807FDE" w:rsidRPr="000A2B53" w:rsidRDefault="00000000" w:rsidP="00110AD5">
            <w:pPr>
              <w:rPr>
                <w:rFonts w:ascii="Arial" w:hAnsi="Arial" w:cs="Arial"/>
                <w:sz w:val="16"/>
                <w:szCs w:val="16"/>
              </w:rPr>
            </w:pPr>
            <w:hyperlink r:id="rId1396" w:history="1">
              <w:r w:rsidR="00807FDE" w:rsidRPr="000A2B53">
                <w:rPr>
                  <w:rFonts w:ascii="Arial" w:hAnsi="Arial"/>
                  <w:sz w:val="16"/>
                  <w:szCs w:val="16"/>
                </w:rPr>
                <w:t>R5s2113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49BC0" w14:textId="1C7CDC2F" w:rsidR="00807FDE" w:rsidRPr="000A2B53" w:rsidRDefault="00807FDE" w:rsidP="00110AD5">
            <w:pPr>
              <w:rPr>
                <w:rFonts w:ascii="Arial" w:hAnsi="Arial" w:cs="Arial"/>
                <w:sz w:val="16"/>
                <w:szCs w:val="16"/>
              </w:rPr>
            </w:pPr>
            <w:r w:rsidRPr="000A2B53">
              <w:rPr>
                <w:rFonts w:ascii="Arial" w:hAnsi="Arial" w:cs="Arial"/>
                <w:sz w:val="16"/>
                <w:szCs w:val="16"/>
              </w:rPr>
              <w:t>18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7C6CE" w14:textId="7D17AB5F"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28D33" w14:textId="1016537A"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BFB87E" w14:textId="5160069D" w:rsidR="00807FDE" w:rsidRPr="000A2B53" w:rsidRDefault="00807FDE" w:rsidP="00110AD5">
            <w:pPr>
              <w:rPr>
                <w:rFonts w:ascii="Arial" w:hAnsi="Arial" w:cs="Arial"/>
                <w:sz w:val="16"/>
                <w:szCs w:val="16"/>
              </w:rPr>
            </w:pPr>
            <w:r w:rsidRPr="000A2B53">
              <w:rPr>
                <w:rFonts w:ascii="Arial" w:hAnsi="Arial" w:cs="Arial"/>
                <w:sz w:val="16"/>
                <w:szCs w:val="16"/>
              </w:rPr>
              <w:t>Correction for NR5GC RRC test case 8.1.3.1.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1580E2"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683AC57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A1FF37B"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C72FB"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63AA9F" w14:textId="7C44C433" w:rsidR="00807FDE" w:rsidRPr="000A2B53" w:rsidRDefault="00000000" w:rsidP="00110AD5">
            <w:pPr>
              <w:rPr>
                <w:rFonts w:ascii="Arial" w:hAnsi="Arial" w:cs="Arial"/>
                <w:sz w:val="16"/>
                <w:szCs w:val="16"/>
              </w:rPr>
            </w:pPr>
            <w:hyperlink r:id="rId1397" w:history="1">
              <w:r w:rsidR="00807FDE" w:rsidRPr="000A2B53">
                <w:rPr>
                  <w:rFonts w:ascii="Arial" w:hAnsi="Arial"/>
                  <w:sz w:val="16"/>
                  <w:szCs w:val="16"/>
                </w:rPr>
                <w:t>R5s2113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92BE" w14:textId="438D1B74" w:rsidR="00807FDE" w:rsidRPr="000A2B53" w:rsidRDefault="00807FDE" w:rsidP="00110AD5">
            <w:pPr>
              <w:rPr>
                <w:rFonts w:ascii="Arial" w:hAnsi="Arial" w:cs="Arial"/>
                <w:sz w:val="16"/>
                <w:szCs w:val="16"/>
              </w:rPr>
            </w:pPr>
            <w:r w:rsidRPr="000A2B53">
              <w:rPr>
                <w:rFonts w:ascii="Arial" w:hAnsi="Arial" w:cs="Arial"/>
                <w:sz w:val="16"/>
                <w:szCs w:val="16"/>
              </w:rPr>
              <w:t>18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B5BF6" w14:textId="17630A75"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3DD82" w14:textId="4D94F1C3"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5A8DB" w14:textId="2072394F" w:rsidR="00807FDE" w:rsidRPr="000A2B53" w:rsidRDefault="00807FDE" w:rsidP="00110AD5">
            <w:pPr>
              <w:rPr>
                <w:rFonts w:ascii="Arial" w:hAnsi="Arial" w:cs="Arial"/>
                <w:sz w:val="16"/>
                <w:szCs w:val="16"/>
              </w:rPr>
            </w:pPr>
            <w:r w:rsidRPr="000A2B53">
              <w:rPr>
                <w:rFonts w:ascii="Arial" w:hAnsi="Arial" w:cs="Arial"/>
                <w:sz w:val="16"/>
                <w:szCs w:val="16"/>
              </w:rPr>
              <w:t>Correction for EN-DC RRC test case 8.2.2.7.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2BB13A"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24989C7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1B6B722"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9C56B6"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B76946" w14:textId="7527D50E" w:rsidR="00807FDE" w:rsidRPr="000A2B53" w:rsidRDefault="00000000" w:rsidP="00110AD5">
            <w:pPr>
              <w:rPr>
                <w:rFonts w:ascii="Arial" w:hAnsi="Arial" w:cs="Arial"/>
                <w:sz w:val="16"/>
                <w:szCs w:val="16"/>
              </w:rPr>
            </w:pPr>
            <w:hyperlink r:id="rId1398" w:history="1">
              <w:r w:rsidR="00807FDE" w:rsidRPr="000A2B53">
                <w:rPr>
                  <w:rFonts w:ascii="Arial" w:hAnsi="Arial"/>
                  <w:sz w:val="16"/>
                  <w:szCs w:val="16"/>
                </w:rPr>
                <w:t>R5s2113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E5E26" w14:textId="660B95B6" w:rsidR="00807FDE" w:rsidRPr="000A2B53" w:rsidRDefault="00807FDE" w:rsidP="00110AD5">
            <w:pPr>
              <w:rPr>
                <w:rFonts w:ascii="Arial" w:hAnsi="Arial" w:cs="Arial"/>
                <w:sz w:val="16"/>
                <w:szCs w:val="16"/>
              </w:rPr>
            </w:pPr>
            <w:r w:rsidRPr="000A2B53">
              <w:rPr>
                <w:rFonts w:ascii="Arial" w:hAnsi="Arial" w:cs="Arial"/>
                <w:sz w:val="16"/>
                <w:szCs w:val="16"/>
              </w:rPr>
              <w:t>2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EA8BA" w14:textId="56DC4B41"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BC801" w14:textId="48155F08"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49F70" w14:textId="6D686591" w:rsidR="00807FDE" w:rsidRPr="000A2B53" w:rsidRDefault="00807FDE" w:rsidP="00110AD5">
            <w:pPr>
              <w:rPr>
                <w:rFonts w:ascii="Arial" w:hAnsi="Arial" w:cs="Arial"/>
                <w:sz w:val="16"/>
                <w:szCs w:val="16"/>
              </w:rPr>
            </w:pPr>
            <w:r w:rsidRPr="000A2B53">
              <w:rPr>
                <w:rFonts w:ascii="Arial" w:hAnsi="Arial" w:cs="Arial"/>
                <w:sz w:val="16"/>
                <w:szCs w:val="16"/>
              </w:rPr>
              <w:t>Correction for EN-DC MAC test case 7.1.3.5.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F553B1"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051B6F0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DB87CE5"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9C1EFA"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5D4917" w14:textId="14257618" w:rsidR="00807FDE" w:rsidRPr="000A2B53" w:rsidRDefault="00000000" w:rsidP="00110AD5">
            <w:pPr>
              <w:rPr>
                <w:rFonts w:ascii="Arial" w:hAnsi="Arial" w:cs="Arial"/>
                <w:sz w:val="16"/>
                <w:szCs w:val="16"/>
              </w:rPr>
            </w:pPr>
            <w:hyperlink r:id="rId1399" w:history="1">
              <w:r w:rsidR="00807FDE" w:rsidRPr="000A2B53">
                <w:rPr>
                  <w:rFonts w:ascii="Arial" w:hAnsi="Arial"/>
                  <w:sz w:val="16"/>
                  <w:szCs w:val="16"/>
                </w:rPr>
                <w:t>R5s2114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9E354" w14:textId="76EB9F07" w:rsidR="00807FDE" w:rsidRPr="000A2B53" w:rsidRDefault="00807FDE" w:rsidP="00110AD5">
            <w:pPr>
              <w:rPr>
                <w:rFonts w:ascii="Arial" w:hAnsi="Arial" w:cs="Arial"/>
                <w:sz w:val="16"/>
                <w:szCs w:val="16"/>
              </w:rPr>
            </w:pPr>
            <w:r w:rsidRPr="000A2B53">
              <w:rPr>
                <w:rFonts w:ascii="Arial" w:hAnsi="Arial" w:cs="Arial"/>
                <w:sz w:val="16"/>
                <w:szCs w:val="16"/>
              </w:rPr>
              <w:t>18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2DD9D" w14:textId="4840C9AD"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CB08C" w14:textId="7885CEAE"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2D9C89" w14:textId="71E234A4" w:rsidR="00807FDE" w:rsidRPr="000A2B53" w:rsidRDefault="00807FDE" w:rsidP="00110AD5">
            <w:pPr>
              <w:rPr>
                <w:rFonts w:ascii="Arial" w:hAnsi="Arial" w:cs="Arial"/>
                <w:sz w:val="16"/>
                <w:szCs w:val="16"/>
              </w:rPr>
            </w:pPr>
            <w:r w:rsidRPr="000A2B53">
              <w:rPr>
                <w:rFonts w:ascii="Arial" w:hAnsi="Arial" w:cs="Arial"/>
                <w:sz w:val="16"/>
                <w:szCs w:val="16"/>
              </w:rPr>
              <w:t>Correction to NR test cases  7.1.1.4.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DB1E05"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783D61E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87EFE6B"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2FC0E"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BC6CDE" w14:textId="7C3041DE" w:rsidR="00807FDE" w:rsidRPr="000A2B53" w:rsidRDefault="00000000" w:rsidP="00110AD5">
            <w:pPr>
              <w:rPr>
                <w:rFonts w:ascii="Arial" w:hAnsi="Arial" w:cs="Arial"/>
                <w:sz w:val="16"/>
                <w:szCs w:val="16"/>
              </w:rPr>
            </w:pPr>
            <w:hyperlink r:id="rId1400" w:history="1">
              <w:r w:rsidR="00807FDE" w:rsidRPr="000A2B53">
                <w:rPr>
                  <w:rFonts w:ascii="Arial" w:hAnsi="Arial"/>
                  <w:sz w:val="16"/>
                  <w:szCs w:val="16"/>
                </w:rPr>
                <w:t>R5s2114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95AF0" w14:textId="4056EB70" w:rsidR="00807FDE" w:rsidRPr="000A2B53" w:rsidRDefault="00807FDE" w:rsidP="00110AD5">
            <w:pPr>
              <w:rPr>
                <w:rFonts w:ascii="Arial" w:hAnsi="Arial" w:cs="Arial"/>
                <w:sz w:val="16"/>
                <w:szCs w:val="16"/>
              </w:rPr>
            </w:pPr>
            <w:r w:rsidRPr="000A2B53">
              <w:rPr>
                <w:rFonts w:ascii="Arial" w:hAnsi="Arial" w:cs="Arial"/>
                <w:sz w:val="16"/>
                <w:szCs w:val="16"/>
              </w:rPr>
              <w:t>18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27E4E" w14:textId="6192F5D6"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845D5C" w14:textId="5DEDFDE3"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FE8955" w14:textId="3E6C15D3" w:rsidR="00807FDE" w:rsidRPr="000A2B53" w:rsidRDefault="00807FDE" w:rsidP="00110AD5">
            <w:pPr>
              <w:rPr>
                <w:rFonts w:ascii="Arial" w:hAnsi="Arial" w:cs="Arial"/>
                <w:sz w:val="16"/>
                <w:szCs w:val="16"/>
              </w:rPr>
            </w:pPr>
            <w:r w:rsidRPr="000A2B53">
              <w:rPr>
                <w:rFonts w:ascii="Arial" w:hAnsi="Arial" w:cs="Arial"/>
                <w:sz w:val="16"/>
                <w:szCs w:val="16"/>
              </w:rPr>
              <w:t>Correction to NR testcase 7.1.1.4.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E765E8"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13E852B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5E2A99F"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922196"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1F55C0" w14:textId="625BE8F8" w:rsidR="00807FDE" w:rsidRPr="000A2B53" w:rsidRDefault="00000000" w:rsidP="00110AD5">
            <w:pPr>
              <w:rPr>
                <w:rFonts w:ascii="Arial" w:hAnsi="Arial" w:cs="Arial"/>
                <w:sz w:val="16"/>
                <w:szCs w:val="16"/>
              </w:rPr>
            </w:pPr>
            <w:hyperlink r:id="rId1401" w:history="1">
              <w:r w:rsidR="00807FDE" w:rsidRPr="000A2B53">
                <w:rPr>
                  <w:rFonts w:ascii="Arial" w:hAnsi="Arial"/>
                  <w:sz w:val="16"/>
                  <w:szCs w:val="16"/>
                </w:rPr>
                <w:t>R5s2114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993EC" w14:textId="0E31E3EE" w:rsidR="00807FDE" w:rsidRPr="000A2B53" w:rsidRDefault="00807FDE" w:rsidP="00110AD5">
            <w:pPr>
              <w:rPr>
                <w:rFonts w:ascii="Arial" w:hAnsi="Arial" w:cs="Arial"/>
                <w:sz w:val="16"/>
                <w:szCs w:val="16"/>
              </w:rPr>
            </w:pPr>
            <w:r w:rsidRPr="000A2B53">
              <w:rPr>
                <w:rFonts w:ascii="Arial" w:hAnsi="Arial" w:cs="Arial"/>
                <w:sz w:val="16"/>
                <w:szCs w:val="16"/>
              </w:rPr>
              <w:t>18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C9129" w14:textId="2B01DB9B"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9B639" w14:textId="0152A15A"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08ADC" w14:textId="0F045679" w:rsidR="00807FDE" w:rsidRPr="000A2B53" w:rsidRDefault="00807FDE" w:rsidP="00110AD5">
            <w:pPr>
              <w:rPr>
                <w:rFonts w:ascii="Arial" w:hAnsi="Arial" w:cs="Arial"/>
                <w:sz w:val="16"/>
                <w:szCs w:val="16"/>
              </w:rPr>
            </w:pPr>
            <w:r w:rsidRPr="000A2B53">
              <w:rPr>
                <w:rFonts w:ascii="Arial" w:hAnsi="Arial" w:cs="Arial"/>
                <w:sz w:val="16"/>
                <w:szCs w:val="16"/>
              </w:rPr>
              <w:t>Addition of NR-DC test case 7.1.3.5.2 in FR1+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6C182C"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0509B8D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2BACEC9"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9BE2B6"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555D52" w14:textId="7B054DBA" w:rsidR="00807FDE" w:rsidRPr="000A2B53" w:rsidRDefault="00000000" w:rsidP="00110AD5">
            <w:pPr>
              <w:rPr>
                <w:rFonts w:ascii="Arial" w:hAnsi="Arial" w:cs="Arial"/>
                <w:sz w:val="16"/>
                <w:szCs w:val="16"/>
              </w:rPr>
            </w:pPr>
            <w:hyperlink r:id="rId1402" w:history="1">
              <w:r w:rsidR="00807FDE" w:rsidRPr="000A2B53">
                <w:rPr>
                  <w:rFonts w:ascii="Arial" w:hAnsi="Arial"/>
                  <w:sz w:val="16"/>
                  <w:szCs w:val="16"/>
                </w:rPr>
                <w:t>R5s2114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A00A2" w14:textId="5A04BD94" w:rsidR="00807FDE" w:rsidRPr="000A2B53" w:rsidRDefault="00807FDE" w:rsidP="00110AD5">
            <w:pPr>
              <w:rPr>
                <w:rFonts w:ascii="Arial" w:hAnsi="Arial" w:cs="Arial"/>
                <w:sz w:val="16"/>
                <w:szCs w:val="16"/>
              </w:rPr>
            </w:pPr>
            <w:r w:rsidRPr="000A2B53">
              <w:rPr>
                <w:rFonts w:ascii="Arial" w:hAnsi="Arial" w:cs="Arial"/>
                <w:sz w:val="16"/>
                <w:szCs w:val="16"/>
              </w:rPr>
              <w:t>18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72BC8" w14:textId="02E9C657"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C764D5" w14:textId="5D6AA1F0"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741CAA" w14:textId="3127B73F" w:rsidR="00807FDE" w:rsidRPr="000A2B53" w:rsidRDefault="00807FDE" w:rsidP="00110AD5">
            <w:pPr>
              <w:rPr>
                <w:rFonts w:ascii="Arial" w:hAnsi="Arial" w:cs="Arial"/>
                <w:sz w:val="16"/>
                <w:szCs w:val="16"/>
              </w:rPr>
            </w:pPr>
            <w:r w:rsidRPr="000A2B53">
              <w:rPr>
                <w:rFonts w:ascii="Arial" w:hAnsi="Arial" w:cs="Arial"/>
                <w:sz w:val="16"/>
                <w:szCs w:val="16"/>
              </w:rPr>
              <w:t>Correction to NR5GC testcase 7.1.1.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7C8511"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494E3D1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103E305"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92063"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CC738B" w14:textId="1583DE65" w:rsidR="00807FDE" w:rsidRPr="000A2B53" w:rsidRDefault="00000000" w:rsidP="00110AD5">
            <w:pPr>
              <w:rPr>
                <w:rFonts w:ascii="Arial" w:hAnsi="Arial" w:cs="Arial"/>
                <w:sz w:val="16"/>
                <w:szCs w:val="16"/>
              </w:rPr>
            </w:pPr>
            <w:hyperlink r:id="rId1403" w:history="1">
              <w:r w:rsidR="00807FDE" w:rsidRPr="000A2B53">
                <w:rPr>
                  <w:rFonts w:ascii="Arial" w:hAnsi="Arial"/>
                  <w:sz w:val="16"/>
                  <w:szCs w:val="16"/>
                </w:rPr>
                <w:t>R5s2114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985D3" w14:textId="5ED36614" w:rsidR="00807FDE" w:rsidRPr="000A2B53" w:rsidRDefault="00807FDE" w:rsidP="00110AD5">
            <w:pPr>
              <w:rPr>
                <w:rFonts w:ascii="Arial" w:hAnsi="Arial" w:cs="Arial"/>
                <w:sz w:val="16"/>
                <w:szCs w:val="16"/>
              </w:rPr>
            </w:pPr>
            <w:r w:rsidRPr="000A2B53">
              <w:rPr>
                <w:rFonts w:ascii="Arial" w:hAnsi="Arial" w:cs="Arial"/>
                <w:sz w:val="16"/>
                <w:szCs w:val="16"/>
              </w:rPr>
              <w:t>18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0F9976" w14:textId="6F0001B4"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F2B57" w14:textId="6E4E3A91"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AEA2E3" w14:textId="33CC6AA6" w:rsidR="00807FDE" w:rsidRPr="000A2B53" w:rsidRDefault="00807FDE" w:rsidP="00110AD5">
            <w:pPr>
              <w:rPr>
                <w:rFonts w:ascii="Arial" w:hAnsi="Arial" w:cs="Arial"/>
                <w:sz w:val="16"/>
                <w:szCs w:val="16"/>
              </w:rPr>
            </w:pPr>
            <w:r w:rsidRPr="000A2B53">
              <w:rPr>
                <w:rFonts w:ascii="Arial" w:hAnsi="Arial" w:cs="Arial"/>
                <w:sz w:val="16"/>
                <w:szCs w:val="16"/>
              </w:rPr>
              <w:t>NR5GC FR1 : Addition of NR5GC RRC test case 8.1.1.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BC917"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7AB63B1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98B5F7E"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B5C6F"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75EB3C" w14:textId="7EF78C0C" w:rsidR="00807FDE" w:rsidRPr="000A2B53" w:rsidRDefault="00000000" w:rsidP="00110AD5">
            <w:pPr>
              <w:rPr>
                <w:rFonts w:ascii="Arial" w:hAnsi="Arial" w:cs="Arial"/>
                <w:sz w:val="16"/>
                <w:szCs w:val="16"/>
              </w:rPr>
            </w:pPr>
            <w:hyperlink r:id="rId1404" w:history="1">
              <w:r w:rsidR="00807FDE" w:rsidRPr="000A2B53">
                <w:rPr>
                  <w:rFonts w:ascii="Arial" w:hAnsi="Arial"/>
                  <w:sz w:val="16"/>
                  <w:szCs w:val="16"/>
                </w:rPr>
                <w:t>R5s2114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E3FA0" w14:textId="4A29C755" w:rsidR="00807FDE" w:rsidRPr="000A2B53" w:rsidRDefault="00807FDE" w:rsidP="00110AD5">
            <w:pPr>
              <w:rPr>
                <w:rFonts w:ascii="Arial" w:hAnsi="Arial" w:cs="Arial"/>
                <w:sz w:val="16"/>
                <w:szCs w:val="16"/>
              </w:rPr>
            </w:pPr>
            <w:r w:rsidRPr="000A2B53">
              <w:rPr>
                <w:rFonts w:ascii="Arial" w:hAnsi="Arial" w:cs="Arial"/>
                <w:sz w:val="16"/>
                <w:szCs w:val="16"/>
              </w:rPr>
              <w:t>18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BCD5E" w14:textId="3FD0EF0E"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26CE3" w14:textId="4D6FCA7F"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07FCDC" w14:textId="3CF90B0E" w:rsidR="00807FDE" w:rsidRPr="000A2B53" w:rsidRDefault="00807FDE" w:rsidP="00110AD5">
            <w:pPr>
              <w:rPr>
                <w:rFonts w:ascii="Arial" w:hAnsi="Arial" w:cs="Arial"/>
                <w:sz w:val="16"/>
                <w:szCs w:val="16"/>
              </w:rPr>
            </w:pPr>
            <w:r w:rsidRPr="000A2B53">
              <w:rPr>
                <w:rFonts w:ascii="Arial" w:hAnsi="Arial" w:cs="Arial"/>
                <w:sz w:val="16"/>
                <w:szCs w:val="16"/>
              </w:rPr>
              <w:t>Correction to NR5GC testcase 7.1.1.3.8.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7C46D5"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60927A0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C058F70"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5C8A70"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37C0DB" w14:textId="79C4B3DF" w:rsidR="00807FDE" w:rsidRPr="000A2B53" w:rsidRDefault="00000000" w:rsidP="00110AD5">
            <w:pPr>
              <w:rPr>
                <w:rFonts w:ascii="Arial" w:hAnsi="Arial" w:cs="Arial"/>
                <w:sz w:val="16"/>
                <w:szCs w:val="16"/>
              </w:rPr>
            </w:pPr>
            <w:hyperlink r:id="rId1405" w:history="1">
              <w:r w:rsidR="00807FDE" w:rsidRPr="000A2B53">
                <w:rPr>
                  <w:rFonts w:ascii="Arial" w:hAnsi="Arial"/>
                  <w:sz w:val="16"/>
                  <w:szCs w:val="16"/>
                </w:rPr>
                <w:t>R5s2114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EE670E" w14:textId="54B83EE1" w:rsidR="00807FDE" w:rsidRPr="000A2B53" w:rsidRDefault="00807FDE" w:rsidP="00110AD5">
            <w:pPr>
              <w:rPr>
                <w:rFonts w:ascii="Arial" w:hAnsi="Arial" w:cs="Arial"/>
                <w:sz w:val="16"/>
                <w:szCs w:val="16"/>
              </w:rPr>
            </w:pPr>
            <w:r w:rsidRPr="000A2B53">
              <w:rPr>
                <w:rFonts w:ascii="Arial" w:hAnsi="Arial" w:cs="Arial"/>
                <w:sz w:val="16"/>
                <w:szCs w:val="16"/>
              </w:rPr>
              <w:t>19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F4413B" w14:textId="3B512849"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7304C" w14:textId="33835D99"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84D8D5" w14:textId="16E59D49"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1.1.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7F52A5"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36B5624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E604292"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E6C7AF"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876D1A" w14:textId="0A357A9C" w:rsidR="00807FDE" w:rsidRPr="000A2B53" w:rsidRDefault="00000000" w:rsidP="00110AD5">
            <w:pPr>
              <w:rPr>
                <w:rFonts w:ascii="Arial" w:hAnsi="Arial" w:cs="Arial"/>
                <w:sz w:val="16"/>
                <w:szCs w:val="16"/>
              </w:rPr>
            </w:pPr>
            <w:hyperlink r:id="rId1406" w:history="1">
              <w:r w:rsidR="00807FDE" w:rsidRPr="000A2B53">
                <w:rPr>
                  <w:rFonts w:ascii="Arial" w:hAnsi="Arial"/>
                  <w:sz w:val="16"/>
                  <w:szCs w:val="16"/>
                </w:rPr>
                <w:t>R5s2114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7140E7" w14:textId="51AA91B2" w:rsidR="00807FDE" w:rsidRPr="000A2B53" w:rsidRDefault="00807FDE" w:rsidP="00110AD5">
            <w:pPr>
              <w:rPr>
                <w:rFonts w:ascii="Arial" w:hAnsi="Arial" w:cs="Arial"/>
                <w:sz w:val="16"/>
                <w:szCs w:val="16"/>
              </w:rPr>
            </w:pPr>
            <w:r w:rsidRPr="000A2B53">
              <w:rPr>
                <w:rFonts w:ascii="Arial" w:hAnsi="Arial" w:cs="Arial"/>
                <w:sz w:val="16"/>
                <w:szCs w:val="16"/>
              </w:rPr>
              <w:t>19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D3E28B" w14:textId="17A42EB6"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6B574" w14:textId="10A0B5D1"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8BFD80" w14:textId="173AE3AA"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1.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919F3"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011E1A6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78755CA"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F32217"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6FA1ED" w14:textId="40AD6B3E" w:rsidR="00807FDE" w:rsidRPr="000A2B53" w:rsidRDefault="00000000" w:rsidP="00110AD5">
            <w:pPr>
              <w:rPr>
                <w:rFonts w:ascii="Arial" w:hAnsi="Arial" w:cs="Arial"/>
                <w:sz w:val="16"/>
                <w:szCs w:val="16"/>
              </w:rPr>
            </w:pPr>
            <w:hyperlink r:id="rId1407" w:history="1">
              <w:r w:rsidR="00807FDE" w:rsidRPr="000A2B53">
                <w:rPr>
                  <w:rFonts w:ascii="Arial" w:hAnsi="Arial"/>
                  <w:sz w:val="16"/>
                  <w:szCs w:val="16"/>
                </w:rPr>
                <w:t>R5s2114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3C534" w14:textId="006BC129" w:rsidR="00807FDE" w:rsidRPr="000A2B53" w:rsidRDefault="00807FDE" w:rsidP="00110AD5">
            <w:pPr>
              <w:rPr>
                <w:rFonts w:ascii="Arial" w:hAnsi="Arial" w:cs="Arial"/>
                <w:sz w:val="16"/>
                <w:szCs w:val="16"/>
              </w:rPr>
            </w:pPr>
            <w:r w:rsidRPr="000A2B53">
              <w:rPr>
                <w:rFonts w:ascii="Arial" w:hAnsi="Arial" w:cs="Arial"/>
                <w:sz w:val="16"/>
                <w:szCs w:val="16"/>
              </w:rPr>
              <w:t>19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D1605D" w14:textId="40DDF825"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AAF05" w14:textId="1E856A67"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C9277C" w14:textId="390D7C99"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FCA3A1"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24E4895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AE79CC2"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5B94A"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51FFD0" w14:textId="57F808AE" w:rsidR="00807FDE" w:rsidRPr="000A2B53" w:rsidRDefault="00000000" w:rsidP="00110AD5">
            <w:pPr>
              <w:rPr>
                <w:rFonts w:ascii="Arial" w:hAnsi="Arial" w:cs="Arial"/>
                <w:sz w:val="16"/>
                <w:szCs w:val="16"/>
              </w:rPr>
            </w:pPr>
            <w:hyperlink r:id="rId1408" w:history="1">
              <w:r w:rsidR="00807FDE" w:rsidRPr="000A2B53">
                <w:rPr>
                  <w:rFonts w:ascii="Arial" w:hAnsi="Arial"/>
                  <w:sz w:val="16"/>
                  <w:szCs w:val="16"/>
                </w:rPr>
                <w:t>R5s2114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F7D51" w14:textId="7F4FB0E1" w:rsidR="00807FDE" w:rsidRPr="000A2B53" w:rsidRDefault="00807FDE" w:rsidP="00110AD5">
            <w:pPr>
              <w:rPr>
                <w:rFonts w:ascii="Arial" w:hAnsi="Arial" w:cs="Arial"/>
                <w:sz w:val="16"/>
                <w:szCs w:val="16"/>
              </w:rPr>
            </w:pPr>
            <w:r w:rsidRPr="000A2B53">
              <w:rPr>
                <w:rFonts w:ascii="Arial" w:hAnsi="Arial" w:cs="Arial"/>
                <w:sz w:val="16"/>
                <w:szCs w:val="16"/>
              </w:rPr>
              <w:t>19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77374" w14:textId="2F41A22C"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4F9B0" w14:textId="03F74456"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4BB8E5" w14:textId="0A6CAC0C"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1.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0E882"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63D68D4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E7668DC"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1A2FA"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62FC2" w14:textId="6171EF46" w:rsidR="00807FDE" w:rsidRPr="000A2B53" w:rsidRDefault="00000000" w:rsidP="00110AD5">
            <w:pPr>
              <w:rPr>
                <w:rFonts w:ascii="Arial" w:hAnsi="Arial" w:cs="Arial"/>
                <w:sz w:val="16"/>
                <w:szCs w:val="16"/>
              </w:rPr>
            </w:pPr>
            <w:hyperlink r:id="rId1409" w:history="1">
              <w:r w:rsidR="00807FDE" w:rsidRPr="000A2B53">
                <w:rPr>
                  <w:rFonts w:ascii="Arial" w:hAnsi="Arial"/>
                  <w:sz w:val="16"/>
                  <w:szCs w:val="16"/>
                </w:rPr>
                <w:t>R5s2114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2DE46" w14:textId="40053C42" w:rsidR="00807FDE" w:rsidRPr="000A2B53" w:rsidRDefault="00807FDE" w:rsidP="00110AD5">
            <w:pPr>
              <w:rPr>
                <w:rFonts w:ascii="Arial" w:hAnsi="Arial" w:cs="Arial"/>
                <w:sz w:val="16"/>
                <w:szCs w:val="16"/>
              </w:rPr>
            </w:pPr>
            <w:r w:rsidRPr="000A2B53">
              <w:rPr>
                <w:rFonts w:ascii="Arial" w:hAnsi="Arial" w:cs="Arial"/>
                <w:sz w:val="16"/>
                <w:szCs w:val="16"/>
              </w:rPr>
              <w:t>19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5F121" w14:textId="23E57F7A"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066B0" w14:textId="36583A72"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D056C4" w14:textId="570CB638"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1.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9D551A"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23E40F9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8F5C30A"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483AF6"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AD186" w14:textId="6AF53821" w:rsidR="00807FDE" w:rsidRPr="000A2B53" w:rsidRDefault="00000000" w:rsidP="00110AD5">
            <w:pPr>
              <w:rPr>
                <w:rFonts w:ascii="Arial" w:hAnsi="Arial" w:cs="Arial"/>
                <w:sz w:val="16"/>
                <w:szCs w:val="16"/>
              </w:rPr>
            </w:pPr>
            <w:hyperlink r:id="rId1410" w:history="1">
              <w:r w:rsidR="00807FDE" w:rsidRPr="000A2B53">
                <w:rPr>
                  <w:rFonts w:ascii="Arial" w:hAnsi="Arial"/>
                  <w:sz w:val="16"/>
                  <w:szCs w:val="16"/>
                </w:rPr>
                <w:t>R5s2114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4D991" w14:textId="71C6FA0F" w:rsidR="00807FDE" w:rsidRPr="000A2B53" w:rsidRDefault="00807FDE" w:rsidP="00110AD5">
            <w:pPr>
              <w:rPr>
                <w:rFonts w:ascii="Arial" w:hAnsi="Arial" w:cs="Arial"/>
                <w:sz w:val="16"/>
                <w:szCs w:val="16"/>
              </w:rPr>
            </w:pPr>
            <w:r w:rsidRPr="000A2B53">
              <w:rPr>
                <w:rFonts w:ascii="Arial" w:hAnsi="Arial" w:cs="Arial"/>
                <w:sz w:val="16"/>
                <w:szCs w:val="16"/>
              </w:rPr>
              <w:t>19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B925B" w14:textId="7973F8B2"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A5825" w14:textId="7118D08D"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F447EE" w14:textId="219FA2FC"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7829B0"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6472DFC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F360437"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CAA50"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2EB479" w14:textId="5C7732D0" w:rsidR="00807FDE" w:rsidRPr="000A2B53" w:rsidRDefault="00000000" w:rsidP="00110AD5">
            <w:pPr>
              <w:rPr>
                <w:rFonts w:ascii="Arial" w:hAnsi="Arial" w:cs="Arial"/>
                <w:sz w:val="16"/>
                <w:szCs w:val="16"/>
              </w:rPr>
            </w:pPr>
            <w:hyperlink r:id="rId1411" w:history="1">
              <w:r w:rsidR="00807FDE" w:rsidRPr="000A2B53">
                <w:rPr>
                  <w:rFonts w:ascii="Arial" w:hAnsi="Arial"/>
                  <w:sz w:val="16"/>
                  <w:szCs w:val="16"/>
                </w:rPr>
                <w:t>R5s21141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E77FF" w14:textId="6005B638" w:rsidR="00807FDE" w:rsidRPr="000A2B53" w:rsidRDefault="00807FDE" w:rsidP="00110AD5">
            <w:pPr>
              <w:rPr>
                <w:rFonts w:ascii="Arial" w:hAnsi="Arial" w:cs="Arial"/>
                <w:sz w:val="16"/>
                <w:szCs w:val="16"/>
              </w:rPr>
            </w:pPr>
            <w:r w:rsidRPr="000A2B53">
              <w:rPr>
                <w:rFonts w:ascii="Arial" w:hAnsi="Arial" w:cs="Arial"/>
                <w:sz w:val="16"/>
                <w:szCs w:val="16"/>
              </w:rPr>
              <w:t>19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DE5D03" w14:textId="562C6C11"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2FABC" w14:textId="013AAD55"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79AC13" w14:textId="1C8F3BBA"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1.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B546F"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7AC34BC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60054CD"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C1FF15"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63B4D4" w14:textId="63E533E5" w:rsidR="00807FDE" w:rsidRPr="000A2B53" w:rsidRDefault="00000000" w:rsidP="00110AD5">
            <w:pPr>
              <w:rPr>
                <w:rFonts w:ascii="Arial" w:hAnsi="Arial" w:cs="Arial"/>
                <w:sz w:val="16"/>
                <w:szCs w:val="16"/>
              </w:rPr>
            </w:pPr>
            <w:hyperlink r:id="rId1412" w:history="1">
              <w:r w:rsidR="00807FDE" w:rsidRPr="000A2B53">
                <w:rPr>
                  <w:rFonts w:ascii="Arial" w:hAnsi="Arial"/>
                  <w:sz w:val="16"/>
                  <w:szCs w:val="16"/>
                </w:rPr>
                <w:t>R5s2114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CE795" w14:textId="43185199" w:rsidR="00807FDE" w:rsidRPr="000A2B53" w:rsidRDefault="00807FDE" w:rsidP="00110AD5">
            <w:pPr>
              <w:rPr>
                <w:rFonts w:ascii="Arial" w:hAnsi="Arial" w:cs="Arial"/>
                <w:sz w:val="16"/>
                <w:szCs w:val="16"/>
              </w:rPr>
            </w:pPr>
            <w:r w:rsidRPr="000A2B53">
              <w:rPr>
                <w:rFonts w:ascii="Arial" w:hAnsi="Arial" w:cs="Arial"/>
                <w:sz w:val="16"/>
                <w:szCs w:val="16"/>
              </w:rPr>
              <w:t>19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0C4E" w14:textId="16FF2B82"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DE99F" w14:textId="5634DFC2"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F85812" w14:textId="33652133"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1.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57862E"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2E4A359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1400769"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691E71"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C1799D" w14:textId="6B04CC54" w:rsidR="00807FDE" w:rsidRPr="000A2B53" w:rsidRDefault="00000000" w:rsidP="00110AD5">
            <w:pPr>
              <w:rPr>
                <w:rFonts w:ascii="Arial" w:hAnsi="Arial" w:cs="Arial"/>
                <w:sz w:val="16"/>
                <w:szCs w:val="16"/>
              </w:rPr>
            </w:pPr>
            <w:hyperlink r:id="rId1413" w:history="1">
              <w:r w:rsidR="00807FDE" w:rsidRPr="000A2B53">
                <w:rPr>
                  <w:rFonts w:ascii="Arial" w:hAnsi="Arial"/>
                  <w:sz w:val="16"/>
                  <w:szCs w:val="16"/>
                </w:rPr>
                <w:t>R5s21141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36E74" w14:textId="457904E5" w:rsidR="00807FDE" w:rsidRPr="000A2B53" w:rsidRDefault="00807FDE" w:rsidP="00110AD5">
            <w:pPr>
              <w:rPr>
                <w:rFonts w:ascii="Arial" w:hAnsi="Arial" w:cs="Arial"/>
                <w:sz w:val="16"/>
                <w:szCs w:val="16"/>
              </w:rPr>
            </w:pPr>
            <w:r w:rsidRPr="000A2B53">
              <w:rPr>
                <w:rFonts w:ascii="Arial" w:hAnsi="Arial" w:cs="Arial"/>
                <w:sz w:val="16"/>
                <w:szCs w:val="16"/>
              </w:rPr>
              <w:t>19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12805" w14:textId="4EBDA2DA"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8ED0F" w14:textId="5C1D60FB"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6B167D" w14:textId="1BCE7BCF"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1.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AA289"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22DAE9F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FF7ABB0"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26F1C"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ED3581" w14:textId="321FA130" w:rsidR="00807FDE" w:rsidRPr="000A2B53" w:rsidRDefault="00000000" w:rsidP="00110AD5">
            <w:pPr>
              <w:rPr>
                <w:rFonts w:ascii="Arial" w:hAnsi="Arial" w:cs="Arial"/>
                <w:sz w:val="16"/>
                <w:szCs w:val="16"/>
              </w:rPr>
            </w:pPr>
            <w:hyperlink r:id="rId1414" w:history="1">
              <w:r w:rsidR="00807FDE" w:rsidRPr="000A2B53">
                <w:rPr>
                  <w:rFonts w:ascii="Arial" w:hAnsi="Arial"/>
                  <w:sz w:val="16"/>
                  <w:szCs w:val="16"/>
                </w:rPr>
                <w:t>R5s2114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A4F69" w14:textId="6E1E6A94" w:rsidR="00807FDE" w:rsidRPr="000A2B53" w:rsidRDefault="00807FDE" w:rsidP="00110AD5">
            <w:pPr>
              <w:rPr>
                <w:rFonts w:ascii="Arial" w:hAnsi="Arial" w:cs="Arial"/>
                <w:sz w:val="16"/>
                <w:szCs w:val="16"/>
              </w:rPr>
            </w:pPr>
            <w:r w:rsidRPr="000A2B53">
              <w:rPr>
                <w:rFonts w:ascii="Arial" w:hAnsi="Arial" w:cs="Arial"/>
                <w:sz w:val="16"/>
                <w:szCs w:val="16"/>
              </w:rPr>
              <w:t>19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535CE" w14:textId="1FEB911A"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DDE53" w14:textId="2B2A4420"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702B9" w14:textId="065C7A73"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0549C"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2A909C7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34EAE54"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2A12F"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6E6BA7" w14:textId="02776CDB" w:rsidR="00807FDE" w:rsidRPr="000A2B53" w:rsidRDefault="00000000" w:rsidP="00110AD5">
            <w:pPr>
              <w:rPr>
                <w:rFonts w:ascii="Arial" w:hAnsi="Arial" w:cs="Arial"/>
                <w:sz w:val="16"/>
                <w:szCs w:val="16"/>
              </w:rPr>
            </w:pPr>
            <w:hyperlink r:id="rId1415" w:history="1">
              <w:r w:rsidR="00807FDE" w:rsidRPr="000A2B53">
                <w:rPr>
                  <w:rFonts w:ascii="Arial" w:hAnsi="Arial"/>
                  <w:sz w:val="16"/>
                  <w:szCs w:val="16"/>
                </w:rPr>
                <w:t>R5s2114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24CEDD" w14:textId="0F844383" w:rsidR="00807FDE" w:rsidRPr="000A2B53" w:rsidRDefault="00807FDE" w:rsidP="00110AD5">
            <w:pPr>
              <w:rPr>
                <w:rFonts w:ascii="Arial" w:hAnsi="Arial" w:cs="Arial"/>
                <w:sz w:val="16"/>
                <w:szCs w:val="16"/>
              </w:rPr>
            </w:pPr>
            <w:r w:rsidRPr="000A2B53">
              <w:rPr>
                <w:rFonts w:ascii="Arial" w:hAnsi="Arial" w:cs="Arial"/>
                <w:sz w:val="16"/>
                <w:szCs w:val="16"/>
              </w:rPr>
              <w:t>19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0F564" w14:textId="601EC1CB"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2AF9B" w14:textId="16FD7459"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7A293" w14:textId="307773CA"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2.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B4D65D"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6439C90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8CEF2EC"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4A06FA"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FA63FC" w14:textId="3A97CCCC" w:rsidR="00807FDE" w:rsidRPr="000A2B53" w:rsidRDefault="00000000" w:rsidP="00110AD5">
            <w:pPr>
              <w:rPr>
                <w:rFonts w:ascii="Arial" w:hAnsi="Arial" w:cs="Arial"/>
                <w:sz w:val="16"/>
                <w:szCs w:val="16"/>
              </w:rPr>
            </w:pPr>
            <w:hyperlink r:id="rId1416" w:history="1">
              <w:r w:rsidR="00807FDE" w:rsidRPr="000A2B53">
                <w:rPr>
                  <w:rFonts w:ascii="Arial" w:hAnsi="Arial"/>
                  <w:sz w:val="16"/>
                  <w:szCs w:val="16"/>
                </w:rPr>
                <w:t>R5s21142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A991C" w14:textId="14652784" w:rsidR="00807FDE" w:rsidRPr="000A2B53" w:rsidRDefault="00807FDE" w:rsidP="00110AD5">
            <w:pPr>
              <w:rPr>
                <w:rFonts w:ascii="Arial" w:hAnsi="Arial" w:cs="Arial"/>
                <w:sz w:val="16"/>
                <w:szCs w:val="16"/>
              </w:rPr>
            </w:pPr>
            <w:r w:rsidRPr="000A2B53">
              <w:rPr>
                <w:rFonts w:ascii="Arial" w:hAnsi="Arial" w:cs="Arial"/>
                <w:sz w:val="16"/>
                <w:szCs w:val="16"/>
              </w:rPr>
              <w:t>19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0837D" w14:textId="07A9BABD"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134B8" w14:textId="156D9897"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C041C5" w14:textId="668C1E1B"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2.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A814FB"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6EB0AF4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7E22ED2"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AEBE1"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A7FC6B" w14:textId="6C9893A3" w:rsidR="00807FDE" w:rsidRPr="000A2B53" w:rsidRDefault="00000000" w:rsidP="00110AD5">
            <w:pPr>
              <w:rPr>
                <w:rFonts w:ascii="Arial" w:hAnsi="Arial" w:cs="Arial"/>
                <w:sz w:val="16"/>
                <w:szCs w:val="16"/>
              </w:rPr>
            </w:pPr>
            <w:hyperlink r:id="rId1417" w:history="1">
              <w:r w:rsidR="00807FDE" w:rsidRPr="000A2B53">
                <w:rPr>
                  <w:rFonts w:ascii="Arial" w:hAnsi="Arial"/>
                  <w:sz w:val="16"/>
                  <w:szCs w:val="16"/>
                </w:rPr>
                <w:t>R5s2114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B5B00" w14:textId="2883879D" w:rsidR="00807FDE" w:rsidRPr="000A2B53" w:rsidRDefault="00807FDE" w:rsidP="00110AD5">
            <w:pPr>
              <w:rPr>
                <w:rFonts w:ascii="Arial" w:hAnsi="Arial" w:cs="Arial"/>
                <w:sz w:val="16"/>
                <w:szCs w:val="16"/>
              </w:rPr>
            </w:pPr>
            <w:r w:rsidRPr="000A2B53">
              <w:rPr>
                <w:rFonts w:ascii="Arial" w:hAnsi="Arial" w:cs="Arial"/>
                <w:sz w:val="16"/>
                <w:szCs w:val="16"/>
              </w:rPr>
              <w:t>19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2F0FCE" w14:textId="58F652B2"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E0E9A" w14:textId="7CCF6D7F"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030FB3" w14:textId="4FF6B159"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2.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7E1321"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C64A8C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B4226C5"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6088B"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128015" w14:textId="3464C9C7" w:rsidR="00807FDE" w:rsidRPr="000A2B53" w:rsidRDefault="00000000" w:rsidP="00110AD5">
            <w:pPr>
              <w:rPr>
                <w:rFonts w:ascii="Arial" w:hAnsi="Arial" w:cs="Arial"/>
                <w:sz w:val="16"/>
                <w:szCs w:val="16"/>
              </w:rPr>
            </w:pPr>
            <w:hyperlink r:id="rId1418" w:history="1">
              <w:r w:rsidR="00807FDE" w:rsidRPr="000A2B53">
                <w:rPr>
                  <w:rFonts w:ascii="Arial" w:hAnsi="Arial"/>
                  <w:sz w:val="16"/>
                  <w:szCs w:val="16"/>
                </w:rPr>
                <w:t>R5s21142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87952" w14:textId="3CA8A47D" w:rsidR="00807FDE" w:rsidRPr="000A2B53" w:rsidRDefault="00807FDE" w:rsidP="00110AD5">
            <w:pPr>
              <w:rPr>
                <w:rFonts w:ascii="Arial" w:hAnsi="Arial" w:cs="Arial"/>
                <w:sz w:val="16"/>
                <w:szCs w:val="16"/>
              </w:rPr>
            </w:pPr>
            <w:r w:rsidRPr="000A2B53">
              <w:rPr>
                <w:rFonts w:ascii="Arial" w:hAnsi="Arial" w:cs="Arial"/>
                <w:sz w:val="16"/>
                <w:szCs w:val="16"/>
              </w:rPr>
              <w:t>19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33ADF" w14:textId="2CBB12EC"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64F0F" w14:textId="1FD1B477"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23C851" w14:textId="4FDE099A"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2.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C8AB68"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2A0D24E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CAB6E4D"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3468D"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A69379" w14:textId="199DB0FC" w:rsidR="00807FDE" w:rsidRPr="000A2B53" w:rsidRDefault="00000000" w:rsidP="00110AD5">
            <w:pPr>
              <w:rPr>
                <w:rFonts w:ascii="Arial" w:hAnsi="Arial" w:cs="Arial"/>
                <w:sz w:val="16"/>
                <w:szCs w:val="16"/>
              </w:rPr>
            </w:pPr>
            <w:hyperlink r:id="rId1419" w:history="1">
              <w:r w:rsidR="00807FDE" w:rsidRPr="000A2B53">
                <w:rPr>
                  <w:rFonts w:ascii="Arial" w:hAnsi="Arial"/>
                  <w:sz w:val="16"/>
                  <w:szCs w:val="16"/>
                </w:rPr>
                <w:t>R5s2114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4535D" w14:textId="4B04ECB5" w:rsidR="00807FDE" w:rsidRPr="000A2B53" w:rsidRDefault="00807FDE" w:rsidP="00110AD5">
            <w:pPr>
              <w:rPr>
                <w:rFonts w:ascii="Arial" w:hAnsi="Arial" w:cs="Arial"/>
                <w:sz w:val="16"/>
                <w:szCs w:val="16"/>
              </w:rPr>
            </w:pPr>
            <w:r w:rsidRPr="000A2B53">
              <w:rPr>
                <w:rFonts w:ascii="Arial" w:hAnsi="Arial" w:cs="Arial"/>
                <w:sz w:val="16"/>
                <w:szCs w:val="16"/>
              </w:rPr>
              <w:t>19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AED86C" w14:textId="16F9AD6E"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18591" w14:textId="037F07FE"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5DFFD1" w14:textId="2811FBA8"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2.2.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BBD61"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3D68A4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54CA248"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7620"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929EE3" w14:textId="519B7748" w:rsidR="00807FDE" w:rsidRPr="000A2B53" w:rsidRDefault="00000000" w:rsidP="00110AD5">
            <w:pPr>
              <w:rPr>
                <w:rFonts w:ascii="Arial" w:hAnsi="Arial" w:cs="Arial"/>
                <w:sz w:val="16"/>
                <w:szCs w:val="16"/>
              </w:rPr>
            </w:pPr>
            <w:hyperlink r:id="rId1420" w:history="1">
              <w:r w:rsidR="00807FDE" w:rsidRPr="000A2B53">
                <w:rPr>
                  <w:rFonts w:ascii="Arial" w:hAnsi="Arial"/>
                  <w:sz w:val="16"/>
                  <w:szCs w:val="16"/>
                </w:rPr>
                <w:t>R5s2114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64EA5" w14:textId="3B624323" w:rsidR="00807FDE" w:rsidRPr="000A2B53" w:rsidRDefault="00807FDE" w:rsidP="00110AD5">
            <w:pPr>
              <w:rPr>
                <w:rFonts w:ascii="Arial" w:hAnsi="Arial" w:cs="Arial"/>
                <w:sz w:val="16"/>
                <w:szCs w:val="16"/>
              </w:rPr>
            </w:pPr>
            <w:r w:rsidRPr="000A2B53">
              <w:rPr>
                <w:rFonts w:ascii="Arial" w:hAnsi="Arial" w:cs="Arial"/>
                <w:sz w:val="16"/>
                <w:szCs w:val="16"/>
              </w:rPr>
              <w:t>19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3E429" w14:textId="43B66178"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4D907" w14:textId="46C60492"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76BD1C" w14:textId="19C07231"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2.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18D4D"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1AE21CD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884A92D"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5B1131"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AF6994" w14:textId="543BE6C9" w:rsidR="00807FDE" w:rsidRPr="000A2B53" w:rsidRDefault="00000000" w:rsidP="00110AD5">
            <w:pPr>
              <w:rPr>
                <w:rFonts w:ascii="Arial" w:hAnsi="Arial" w:cs="Arial"/>
                <w:sz w:val="16"/>
                <w:szCs w:val="16"/>
              </w:rPr>
            </w:pPr>
            <w:hyperlink r:id="rId1421" w:history="1">
              <w:r w:rsidR="00807FDE" w:rsidRPr="000A2B53">
                <w:rPr>
                  <w:rFonts w:ascii="Arial" w:hAnsi="Arial"/>
                  <w:sz w:val="16"/>
                  <w:szCs w:val="16"/>
                </w:rPr>
                <w:t>R5s2114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2385F" w14:textId="35AA35EC" w:rsidR="00807FDE" w:rsidRPr="000A2B53" w:rsidRDefault="00807FDE" w:rsidP="00110AD5">
            <w:pPr>
              <w:rPr>
                <w:rFonts w:ascii="Arial" w:hAnsi="Arial" w:cs="Arial"/>
                <w:sz w:val="16"/>
                <w:szCs w:val="16"/>
              </w:rPr>
            </w:pPr>
            <w:r w:rsidRPr="000A2B53">
              <w:rPr>
                <w:rFonts w:ascii="Arial" w:hAnsi="Arial" w:cs="Arial"/>
                <w:sz w:val="16"/>
                <w:szCs w:val="16"/>
              </w:rPr>
              <w:t>19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E953AE" w14:textId="5DE37341"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3BF269" w14:textId="79C95A41"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CF6276" w14:textId="48BA4EA2"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2.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012B2C"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21B3E94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F782BB4"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197EA"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9DF235" w14:textId="1911A0DD" w:rsidR="00807FDE" w:rsidRPr="000A2B53" w:rsidRDefault="00000000" w:rsidP="00110AD5">
            <w:pPr>
              <w:rPr>
                <w:rFonts w:ascii="Arial" w:hAnsi="Arial" w:cs="Arial"/>
                <w:sz w:val="16"/>
                <w:szCs w:val="16"/>
              </w:rPr>
            </w:pPr>
            <w:hyperlink r:id="rId1422" w:history="1">
              <w:r w:rsidR="00807FDE" w:rsidRPr="000A2B53">
                <w:rPr>
                  <w:rFonts w:ascii="Arial" w:hAnsi="Arial"/>
                  <w:sz w:val="16"/>
                  <w:szCs w:val="16"/>
                </w:rPr>
                <w:t>R5s2114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19B04" w14:textId="3C98610E" w:rsidR="00807FDE" w:rsidRPr="000A2B53" w:rsidRDefault="00807FDE" w:rsidP="00110AD5">
            <w:pPr>
              <w:rPr>
                <w:rFonts w:ascii="Arial" w:hAnsi="Arial" w:cs="Arial"/>
                <w:sz w:val="16"/>
                <w:szCs w:val="16"/>
              </w:rPr>
            </w:pPr>
            <w:r w:rsidRPr="000A2B53">
              <w:rPr>
                <w:rFonts w:ascii="Arial" w:hAnsi="Arial" w:cs="Arial"/>
                <w:sz w:val="16"/>
                <w:szCs w:val="16"/>
              </w:rPr>
              <w:t>19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4D865" w14:textId="3CD0303A"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E82EC" w14:textId="19D6E841"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A13E3F" w14:textId="51B17C70"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2.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DDEA9"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41C157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E089086"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9D2EB5"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15C147" w14:textId="5454EAB7" w:rsidR="00807FDE" w:rsidRPr="000A2B53" w:rsidRDefault="00000000" w:rsidP="00110AD5">
            <w:pPr>
              <w:rPr>
                <w:rFonts w:ascii="Arial" w:hAnsi="Arial" w:cs="Arial"/>
                <w:sz w:val="16"/>
                <w:szCs w:val="16"/>
              </w:rPr>
            </w:pPr>
            <w:hyperlink r:id="rId1423" w:history="1">
              <w:r w:rsidR="00807FDE" w:rsidRPr="000A2B53">
                <w:rPr>
                  <w:rFonts w:ascii="Arial" w:hAnsi="Arial"/>
                  <w:sz w:val="16"/>
                  <w:szCs w:val="16"/>
                </w:rPr>
                <w:t>R5s21142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48D72" w14:textId="6498CE84" w:rsidR="00807FDE" w:rsidRPr="000A2B53" w:rsidRDefault="00807FDE" w:rsidP="00110AD5">
            <w:pPr>
              <w:rPr>
                <w:rFonts w:ascii="Arial" w:hAnsi="Arial" w:cs="Arial"/>
                <w:sz w:val="16"/>
                <w:szCs w:val="16"/>
              </w:rPr>
            </w:pPr>
            <w:r w:rsidRPr="000A2B53">
              <w:rPr>
                <w:rFonts w:ascii="Arial" w:hAnsi="Arial" w:cs="Arial"/>
                <w:sz w:val="16"/>
                <w:szCs w:val="16"/>
              </w:rPr>
              <w:t>19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3214A" w14:textId="5537940A"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0C350" w14:textId="503727A9"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41AD15" w14:textId="0DE82AEC"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2.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99AA03"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7DAF2AE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46FA6E1"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1F83A"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7CB7E3" w14:textId="58BD63AB" w:rsidR="00807FDE" w:rsidRPr="000A2B53" w:rsidRDefault="00000000" w:rsidP="00110AD5">
            <w:pPr>
              <w:rPr>
                <w:rFonts w:ascii="Arial" w:hAnsi="Arial" w:cs="Arial"/>
                <w:sz w:val="16"/>
                <w:szCs w:val="16"/>
              </w:rPr>
            </w:pPr>
            <w:hyperlink r:id="rId1424" w:history="1">
              <w:r w:rsidR="00807FDE" w:rsidRPr="000A2B53">
                <w:rPr>
                  <w:rFonts w:ascii="Arial" w:hAnsi="Arial"/>
                  <w:sz w:val="16"/>
                  <w:szCs w:val="16"/>
                </w:rPr>
                <w:t>R5s2114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7721A" w14:textId="6EF96B0A" w:rsidR="00807FDE" w:rsidRPr="000A2B53" w:rsidRDefault="00807FDE" w:rsidP="00110AD5">
            <w:pPr>
              <w:rPr>
                <w:rFonts w:ascii="Arial" w:hAnsi="Arial" w:cs="Arial"/>
                <w:sz w:val="16"/>
                <w:szCs w:val="16"/>
              </w:rPr>
            </w:pPr>
            <w:r w:rsidRPr="000A2B53">
              <w:rPr>
                <w:rFonts w:ascii="Arial" w:hAnsi="Arial" w:cs="Arial"/>
                <w:sz w:val="16"/>
                <w:szCs w:val="16"/>
              </w:rPr>
              <w:t>19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14C5B" w14:textId="718C4701"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AEABD" w14:textId="2D8CF29E"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BC50E4" w14:textId="47A3C18C"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2.3.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81AF6"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1191579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0EC4F4"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68C0D"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57862B" w14:textId="74A57441" w:rsidR="00807FDE" w:rsidRPr="000A2B53" w:rsidRDefault="00000000" w:rsidP="00110AD5">
            <w:pPr>
              <w:rPr>
                <w:rFonts w:ascii="Arial" w:hAnsi="Arial" w:cs="Arial"/>
                <w:sz w:val="16"/>
                <w:szCs w:val="16"/>
              </w:rPr>
            </w:pPr>
            <w:hyperlink r:id="rId1425" w:history="1">
              <w:r w:rsidR="00807FDE" w:rsidRPr="000A2B53">
                <w:rPr>
                  <w:rFonts w:ascii="Arial" w:hAnsi="Arial"/>
                  <w:sz w:val="16"/>
                  <w:szCs w:val="16"/>
                </w:rPr>
                <w:t>R5s2114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30958" w14:textId="1344579D" w:rsidR="00807FDE" w:rsidRPr="000A2B53" w:rsidRDefault="00807FDE" w:rsidP="00110AD5">
            <w:pPr>
              <w:rPr>
                <w:rFonts w:ascii="Arial" w:hAnsi="Arial" w:cs="Arial"/>
                <w:sz w:val="16"/>
                <w:szCs w:val="16"/>
              </w:rPr>
            </w:pPr>
            <w:r w:rsidRPr="000A2B53">
              <w:rPr>
                <w:rFonts w:ascii="Arial" w:hAnsi="Arial" w:cs="Arial"/>
                <w:sz w:val="16"/>
                <w:szCs w:val="16"/>
              </w:rPr>
              <w:t>19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A5A1F" w14:textId="3FE1EF10"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0397D" w14:textId="599D0829"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5A75A2" w14:textId="1E7DC2C6"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2.3.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5FA032"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C6CAB4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FD8E809"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A6801"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84B3D3" w14:textId="0A69D95A" w:rsidR="00807FDE" w:rsidRPr="000A2B53" w:rsidRDefault="00000000" w:rsidP="00110AD5">
            <w:pPr>
              <w:rPr>
                <w:rFonts w:ascii="Arial" w:hAnsi="Arial" w:cs="Arial"/>
                <w:sz w:val="16"/>
                <w:szCs w:val="16"/>
              </w:rPr>
            </w:pPr>
            <w:hyperlink r:id="rId1426" w:history="1">
              <w:r w:rsidR="00807FDE" w:rsidRPr="000A2B53">
                <w:rPr>
                  <w:rFonts w:ascii="Arial" w:hAnsi="Arial"/>
                  <w:sz w:val="16"/>
                  <w:szCs w:val="16"/>
                </w:rPr>
                <w:t>R5s21143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F367BD" w14:textId="784EF471" w:rsidR="00807FDE" w:rsidRPr="000A2B53" w:rsidRDefault="00807FDE" w:rsidP="00110AD5">
            <w:pPr>
              <w:rPr>
                <w:rFonts w:ascii="Arial" w:hAnsi="Arial" w:cs="Arial"/>
                <w:sz w:val="16"/>
                <w:szCs w:val="16"/>
              </w:rPr>
            </w:pPr>
            <w:r w:rsidRPr="000A2B53">
              <w:rPr>
                <w:rFonts w:ascii="Arial" w:hAnsi="Arial" w:cs="Arial"/>
                <w:sz w:val="16"/>
                <w:szCs w:val="16"/>
              </w:rPr>
              <w:t>19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F9F71" w14:textId="0804944E"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48D78" w14:textId="32BA348D"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E3D8C8" w14:textId="4B8F3112"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2.3.1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006698"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70FA0D8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FF4EA96"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8641F"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85B4C1" w14:textId="19C40F5D" w:rsidR="00807FDE" w:rsidRPr="000A2B53" w:rsidRDefault="00000000" w:rsidP="00110AD5">
            <w:pPr>
              <w:rPr>
                <w:rFonts w:ascii="Arial" w:hAnsi="Arial" w:cs="Arial"/>
                <w:sz w:val="16"/>
                <w:szCs w:val="16"/>
              </w:rPr>
            </w:pPr>
            <w:hyperlink r:id="rId1427" w:history="1">
              <w:r w:rsidR="00807FDE" w:rsidRPr="000A2B53">
                <w:rPr>
                  <w:rFonts w:ascii="Arial" w:hAnsi="Arial"/>
                  <w:sz w:val="16"/>
                  <w:szCs w:val="16"/>
                </w:rPr>
                <w:t>R5s21143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4327F" w14:textId="2C7ED240" w:rsidR="00807FDE" w:rsidRPr="000A2B53" w:rsidRDefault="00807FDE" w:rsidP="00110AD5">
            <w:pPr>
              <w:rPr>
                <w:rFonts w:ascii="Arial" w:hAnsi="Arial" w:cs="Arial"/>
                <w:sz w:val="16"/>
                <w:szCs w:val="16"/>
              </w:rPr>
            </w:pPr>
            <w:r w:rsidRPr="000A2B53">
              <w:rPr>
                <w:rFonts w:ascii="Arial" w:hAnsi="Arial" w:cs="Arial"/>
                <w:sz w:val="16"/>
                <w:szCs w:val="16"/>
              </w:rPr>
              <w:t>19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20F92" w14:textId="1854B09A"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C4148" w14:textId="0407C523"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C160E9" w14:textId="5B374C79"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FD138"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2393CA1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3E52EF6"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75B39"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837AF7" w14:textId="118E2912" w:rsidR="00807FDE" w:rsidRPr="000A2B53" w:rsidRDefault="00000000" w:rsidP="00110AD5">
            <w:pPr>
              <w:rPr>
                <w:rFonts w:ascii="Arial" w:hAnsi="Arial" w:cs="Arial"/>
                <w:sz w:val="16"/>
                <w:szCs w:val="16"/>
              </w:rPr>
            </w:pPr>
            <w:hyperlink r:id="rId1428" w:history="1">
              <w:r w:rsidR="00807FDE" w:rsidRPr="000A2B53">
                <w:rPr>
                  <w:rFonts w:ascii="Arial" w:hAnsi="Arial"/>
                  <w:sz w:val="16"/>
                  <w:szCs w:val="16"/>
                </w:rPr>
                <w:t>R5s21143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126BB" w14:textId="3922843E" w:rsidR="00807FDE" w:rsidRPr="000A2B53" w:rsidRDefault="00807FDE" w:rsidP="00110AD5">
            <w:pPr>
              <w:rPr>
                <w:rFonts w:ascii="Arial" w:hAnsi="Arial" w:cs="Arial"/>
                <w:sz w:val="16"/>
                <w:szCs w:val="16"/>
              </w:rPr>
            </w:pPr>
            <w:r w:rsidRPr="000A2B53">
              <w:rPr>
                <w:rFonts w:ascii="Arial" w:hAnsi="Arial" w:cs="Arial"/>
                <w:sz w:val="16"/>
                <w:szCs w:val="16"/>
              </w:rPr>
              <w:t>19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94F8" w14:textId="7C37FEA9"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AE16A" w14:textId="0B3185D2"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D64199" w14:textId="37659A0E"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3.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9F7D3A"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02F1B43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7BD0B7A"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6E44D4"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533615" w14:textId="15CA598E" w:rsidR="00807FDE" w:rsidRPr="000A2B53" w:rsidRDefault="00000000" w:rsidP="00110AD5">
            <w:pPr>
              <w:rPr>
                <w:rFonts w:ascii="Arial" w:hAnsi="Arial" w:cs="Arial"/>
                <w:sz w:val="16"/>
                <w:szCs w:val="16"/>
              </w:rPr>
            </w:pPr>
            <w:hyperlink r:id="rId1429" w:history="1">
              <w:r w:rsidR="00807FDE" w:rsidRPr="000A2B53">
                <w:rPr>
                  <w:rFonts w:ascii="Arial" w:hAnsi="Arial"/>
                  <w:sz w:val="16"/>
                  <w:szCs w:val="16"/>
                </w:rPr>
                <w:t>R5s21143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E9EE5" w14:textId="05E7767A" w:rsidR="00807FDE" w:rsidRPr="000A2B53" w:rsidRDefault="00807FDE" w:rsidP="00110AD5">
            <w:pPr>
              <w:rPr>
                <w:rFonts w:ascii="Arial" w:hAnsi="Arial" w:cs="Arial"/>
                <w:sz w:val="16"/>
                <w:szCs w:val="16"/>
              </w:rPr>
            </w:pPr>
            <w:r w:rsidRPr="000A2B53">
              <w:rPr>
                <w:rFonts w:ascii="Arial" w:hAnsi="Arial" w:cs="Arial"/>
                <w:sz w:val="16"/>
                <w:szCs w:val="16"/>
              </w:rPr>
              <w:t>19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273D0" w14:textId="1BB8C7BE"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1A403" w14:textId="1AD377F4"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4E02CD" w14:textId="0C0B4BEA"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3.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CE21C0"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2E8AA1E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D9A95CB"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7145FD"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97096C" w14:textId="0EDA510A" w:rsidR="00807FDE" w:rsidRPr="000A2B53" w:rsidRDefault="00000000" w:rsidP="00110AD5">
            <w:pPr>
              <w:rPr>
                <w:rFonts w:ascii="Arial" w:hAnsi="Arial" w:cs="Arial"/>
                <w:sz w:val="16"/>
                <w:szCs w:val="16"/>
              </w:rPr>
            </w:pPr>
            <w:hyperlink r:id="rId1430" w:history="1">
              <w:r w:rsidR="00807FDE" w:rsidRPr="000A2B53">
                <w:rPr>
                  <w:rFonts w:ascii="Arial" w:hAnsi="Arial"/>
                  <w:sz w:val="16"/>
                  <w:szCs w:val="16"/>
                </w:rPr>
                <w:t>R5s2114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5160A7" w14:textId="3DAD7A65" w:rsidR="00807FDE" w:rsidRPr="000A2B53" w:rsidRDefault="00807FDE" w:rsidP="00110AD5">
            <w:pPr>
              <w:rPr>
                <w:rFonts w:ascii="Arial" w:hAnsi="Arial" w:cs="Arial"/>
                <w:sz w:val="16"/>
                <w:szCs w:val="16"/>
              </w:rPr>
            </w:pPr>
            <w:r w:rsidRPr="000A2B53">
              <w:rPr>
                <w:rFonts w:ascii="Arial" w:hAnsi="Arial" w:cs="Arial"/>
                <w:sz w:val="16"/>
                <w:szCs w:val="16"/>
              </w:rPr>
              <w:t>19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F5E081" w14:textId="433D5BB8"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275D4" w14:textId="23F47252"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5F0BFF" w14:textId="54CE26B3"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5C2881"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48605E6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770CD05"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5E699"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1C54C0" w14:textId="6863A5CD" w:rsidR="00807FDE" w:rsidRPr="000A2B53" w:rsidRDefault="00000000" w:rsidP="00110AD5">
            <w:pPr>
              <w:rPr>
                <w:rFonts w:ascii="Arial" w:hAnsi="Arial" w:cs="Arial"/>
                <w:sz w:val="16"/>
                <w:szCs w:val="16"/>
              </w:rPr>
            </w:pPr>
            <w:hyperlink r:id="rId1431" w:history="1">
              <w:r w:rsidR="00807FDE" w:rsidRPr="000A2B53">
                <w:rPr>
                  <w:rFonts w:ascii="Arial" w:hAnsi="Arial"/>
                  <w:sz w:val="16"/>
                  <w:szCs w:val="16"/>
                </w:rPr>
                <w:t>R5s2114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C0312" w14:textId="73D26A69" w:rsidR="00807FDE" w:rsidRPr="000A2B53" w:rsidRDefault="00807FDE" w:rsidP="00110AD5">
            <w:pPr>
              <w:rPr>
                <w:rFonts w:ascii="Arial" w:hAnsi="Arial" w:cs="Arial"/>
                <w:sz w:val="16"/>
                <w:szCs w:val="16"/>
              </w:rPr>
            </w:pPr>
            <w:r w:rsidRPr="000A2B53">
              <w:rPr>
                <w:rFonts w:ascii="Arial" w:hAnsi="Arial" w:cs="Arial"/>
                <w:sz w:val="16"/>
                <w:szCs w:val="16"/>
              </w:rPr>
              <w:t>19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EA1A8" w14:textId="6A4927F1"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C74E3" w14:textId="138E34AD"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ACED8D" w14:textId="7D45F11C"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3.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21FFD5"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094D25F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4126EF5"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7892A"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95FA21" w14:textId="51DC9A04" w:rsidR="00807FDE" w:rsidRPr="000A2B53" w:rsidRDefault="00000000" w:rsidP="00110AD5">
            <w:pPr>
              <w:rPr>
                <w:rFonts w:ascii="Arial" w:hAnsi="Arial" w:cs="Arial"/>
                <w:sz w:val="16"/>
                <w:szCs w:val="16"/>
              </w:rPr>
            </w:pPr>
            <w:hyperlink r:id="rId1432" w:history="1">
              <w:r w:rsidR="00807FDE" w:rsidRPr="000A2B53">
                <w:rPr>
                  <w:rFonts w:ascii="Arial" w:hAnsi="Arial"/>
                  <w:sz w:val="16"/>
                  <w:szCs w:val="16"/>
                </w:rPr>
                <w:t>R5s2114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9B713" w14:textId="51878872" w:rsidR="00807FDE" w:rsidRPr="000A2B53" w:rsidRDefault="00807FDE" w:rsidP="00110AD5">
            <w:pPr>
              <w:rPr>
                <w:rFonts w:ascii="Arial" w:hAnsi="Arial" w:cs="Arial"/>
                <w:sz w:val="16"/>
                <w:szCs w:val="16"/>
              </w:rPr>
            </w:pPr>
            <w:r w:rsidRPr="000A2B53">
              <w:rPr>
                <w:rFonts w:ascii="Arial" w:hAnsi="Arial" w:cs="Arial"/>
                <w:sz w:val="16"/>
                <w:szCs w:val="16"/>
              </w:rPr>
              <w:t>19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E1541B" w14:textId="578A4EB6"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4618E" w14:textId="6FFA7907"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FF64F2" w14:textId="4D4CC439"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3.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D06205"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4F0051C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FB57D5E"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771CA"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F528EC" w14:textId="170D5E8D" w:rsidR="00807FDE" w:rsidRPr="000A2B53" w:rsidRDefault="00000000" w:rsidP="00110AD5">
            <w:pPr>
              <w:rPr>
                <w:rFonts w:ascii="Arial" w:hAnsi="Arial" w:cs="Arial"/>
                <w:sz w:val="16"/>
                <w:szCs w:val="16"/>
              </w:rPr>
            </w:pPr>
            <w:hyperlink r:id="rId1433" w:history="1">
              <w:r w:rsidR="00807FDE" w:rsidRPr="000A2B53">
                <w:rPr>
                  <w:rFonts w:ascii="Arial" w:hAnsi="Arial"/>
                  <w:sz w:val="16"/>
                  <w:szCs w:val="16"/>
                </w:rPr>
                <w:t>R5s21143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FDE12" w14:textId="7701E45F" w:rsidR="00807FDE" w:rsidRPr="000A2B53" w:rsidRDefault="00807FDE" w:rsidP="00110AD5">
            <w:pPr>
              <w:rPr>
                <w:rFonts w:ascii="Arial" w:hAnsi="Arial" w:cs="Arial"/>
                <w:sz w:val="16"/>
                <w:szCs w:val="16"/>
              </w:rPr>
            </w:pPr>
            <w:r w:rsidRPr="000A2B53">
              <w:rPr>
                <w:rFonts w:ascii="Arial" w:hAnsi="Arial" w:cs="Arial"/>
                <w:sz w:val="16"/>
                <w:szCs w:val="16"/>
              </w:rPr>
              <w:t>19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672798" w14:textId="1EA300D5"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69789" w14:textId="6E63A9A4"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D027C7" w14:textId="390F40A7"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3.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92E24B"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43259BB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A4D3247"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8EAD7A"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A1F970" w14:textId="76F10B8E" w:rsidR="00807FDE" w:rsidRPr="000A2B53" w:rsidRDefault="00000000" w:rsidP="00110AD5">
            <w:pPr>
              <w:rPr>
                <w:rFonts w:ascii="Arial" w:hAnsi="Arial" w:cs="Arial"/>
                <w:sz w:val="16"/>
                <w:szCs w:val="16"/>
              </w:rPr>
            </w:pPr>
            <w:hyperlink r:id="rId1434" w:history="1">
              <w:r w:rsidR="00807FDE" w:rsidRPr="000A2B53">
                <w:rPr>
                  <w:rFonts w:ascii="Arial" w:hAnsi="Arial"/>
                  <w:sz w:val="16"/>
                  <w:szCs w:val="16"/>
                </w:rPr>
                <w:t>R5s2114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B088B" w14:textId="006FF69D" w:rsidR="00807FDE" w:rsidRPr="000A2B53" w:rsidRDefault="00807FDE" w:rsidP="00110AD5">
            <w:pPr>
              <w:rPr>
                <w:rFonts w:ascii="Arial" w:hAnsi="Arial" w:cs="Arial"/>
                <w:sz w:val="16"/>
                <w:szCs w:val="16"/>
              </w:rPr>
            </w:pPr>
            <w:r w:rsidRPr="000A2B53">
              <w:rPr>
                <w:rFonts w:ascii="Arial" w:hAnsi="Arial" w:cs="Arial"/>
                <w:sz w:val="16"/>
                <w:szCs w:val="16"/>
              </w:rPr>
              <w:t>19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38194" w14:textId="6254863A"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EF6BD" w14:textId="5FAE4AD1"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CC80AF" w14:textId="6502FC6A"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71931C"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1A6909C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D2E5B1"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C26B99"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A6C48B" w14:textId="1855399B" w:rsidR="00807FDE" w:rsidRPr="000A2B53" w:rsidRDefault="00000000" w:rsidP="00110AD5">
            <w:pPr>
              <w:rPr>
                <w:rFonts w:ascii="Arial" w:hAnsi="Arial" w:cs="Arial"/>
                <w:sz w:val="16"/>
                <w:szCs w:val="16"/>
              </w:rPr>
            </w:pPr>
            <w:hyperlink r:id="rId1435" w:history="1">
              <w:r w:rsidR="00807FDE" w:rsidRPr="000A2B53">
                <w:rPr>
                  <w:rFonts w:ascii="Arial" w:hAnsi="Arial"/>
                  <w:sz w:val="16"/>
                  <w:szCs w:val="16"/>
                </w:rPr>
                <w:t>R5s21143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CEDAFE" w14:textId="3C7920DF" w:rsidR="00807FDE" w:rsidRPr="000A2B53" w:rsidRDefault="00807FDE" w:rsidP="00110AD5">
            <w:pPr>
              <w:rPr>
                <w:rFonts w:ascii="Arial" w:hAnsi="Arial" w:cs="Arial"/>
                <w:sz w:val="16"/>
                <w:szCs w:val="16"/>
              </w:rPr>
            </w:pPr>
            <w:r w:rsidRPr="000A2B53">
              <w:rPr>
                <w:rFonts w:ascii="Arial" w:hAnsi="Arial" w:cs="Arial"/>
                <w:sz w:val="16"/>
                <w:szCs w:val="16"/>
              </w:rPr>
              <w:t>19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41B97" w14:textId="0DEEE8E6"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93371C" w14:textId="216989E3"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62369" w14:textId="44E3D5CF"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7.1.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793EBF"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487D6C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AA97382"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C115FF"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75B453" w14:textId="188F9BE5" w:rsidR="00807FDE" w:rsidRPr="000A2B53" w:rsidRDefault="00000000" w:rsidP="00110AD5">
            <w:pPr>
              <w:rPr>
                <w:rFonts w:ascii="Arial" w:hAnsi="Arial" w:cs="Arial"/>
                <w:sz w:val="16"/>
                <w:szCs w:val="16"/>
              </w:rPr>
            </w:pPr>
            <w:hyperlink r:id="rId1436" w:history="1">
              <w:r w:rsidR="00807FDE" w:rsidRPr="000A2B53">
                <w:rPr>
                  <w:rFonts w:ascii="Arial" w:hAnsi="Arial"/>
                  <w:sz w:val="16"/>
                  <w:szCs w:val="16"/>
                </w:rPr>
                <w:t>R5s2114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3A215" w14:textId="68DB8422" w:rsidR="00807FDE" w:rsidRPr="000A2B53" w:rsidRDefault="00807FDE" w:rsidP="00110AD5">
            <w:pPr>
              <w:rPr>
                <w:rFonts w:ascii="Arial" w:hAnsi="Arial" w:cs="Arial"/>
                <w:sz w:val="16"/>
                <w:szCs w:val="16"/>
              </w:rPr>
            </w:pPr>
            <w:r w:rsidRPr="000A2B53">
              <w:rPr>
                <w:rFonts w:ascii="Arial" w:hAnsi="Arial" w:cs="Arial"/>
                <w:sz w:val="16"/>
                <w:szCs w:val="16"/>
              </w:rPr>
              <w:t>19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DAF81" w14:textId="4868EECF"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2EAB1" w14:textId="7C9E4899"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F24179" w14:textId="31362896"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8.1.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C68923"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4D6AB06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A48ADE5"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41D35"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214D33" w14:textId="585C5697" w:rsidR="00807FDE" w:rsidRPr="000A2B53" w:rsidRDefault="00000000" w:rsidP="00110AD5">
            <w:pPr>
              <w:rPr>
                <w:rFonts w:ascii="Arial" w:hAnsi="Arial" w:cs="Arial"/>
                <w:sz w:val="16"/>
                <w:szCs w:val="16"/>
              </w:rPr>
            </w:pPr>
            <w:hyperlink r:id="rId1437" w:history="1">
              <w:r w:rsidR="00807FDE" w:rsidRPr="000A2B53">
                <w:rPr>
                  <w:rFonts w:ascii="Arial" w:hAnsi="Arial"/>
                  <w:sz w:val="16"/>
                  <w:szCs w:val="16"/>
                </w:rPr>
                <w:t>R5s21144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B7A4A" w14:textId="5F5407C5" w:rsidR="00807FDE" w:rsidRPr="000A2B53" w:rsidRDefault="00807FDE" w:rsidP="00110AD5">
            <w:pPr>
              <w:rPr>
                <w:rFonts w:ascii="Arial" w:hAnsi="Arial" w:cs="Arial"/>
                <w:sz w:val="16"/>
                <w:szCs w:val="16"/>
              </w:rPr>
            </w:pPr>
            <w:r w:rsidRPr="000A2B53">
              <w:rPr>
                <w:rFonts w:ascii="Arial" w:hAnsi="Arial" w:cs="Arial"/>
                <w:sz w:val="16"/>
                <w:szCs w:val="16"/>
              </w:rPr>
              <w:t>19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F3DC8" w14:textId="35BB09E0"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1CD6A" w14:textId="6376B322"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923858" w14:textId="2897A70A"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8.1.1.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8863D5"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785E204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0FD5674"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EA521E"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5D28A7" w14:textId="6972B3BF" w:rsidR="00807FDE" w:rsidRPr="000A2B53" w:rsidRDefault="00000000" w:rsidP="00110AD5">
            <w:pPr>
              <w:rPr>
                <w:rFonts w:ascii="Arial" w:hAnsi="Arial" w:cs="Arial"/>
                <w:sz w:val="16"/>
                <w:szCs w:val="16"/>
              </w:rPr>
            </w:pPr>
            <w:hyperlink r:id="rId1438" w:history="1">
              <w:r w:rsidR="00807FDE" w:rsidRPr="000A2B53">
                <w:rPr>
                  <w:rFonts w:ascii="Arial" w:hAnsi="Arial"/>
                  <w:sz w:val="16"/>
                  <w:szCs w:val="16"/>
                </w:rPr>
                <w:t>R5s21144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ED941E" w14:textId="5BC31A9B" w:rsidR="00807FDE" w:rsidRPr="000A2B53" w:rsidRDefault="00807FDE" w:rsidP="00110AD5">
            <w:pPr>
              <w:rPr>
                <w:rFonts w:ascii="Arial" w:hAnsi="Arial" w:cs="Arial"/>
                <w:sz w:val="16"/>
                <w:szCs w:val="16"/>
              </w:rPr>
            </w:pPr>
            <w:r w:rsidRPr="000A2B53">
              <w:rPr>
                <w:rFonts w:ascii="Arial" w:hAnsi="Arial" w:cs="Arial"/>
                <w:sz w:val="16"/>
                <w:szCs w:val="16"/>
              </w:rPr>
              <w:t>19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809B4" w14:textId="66E0A4CB"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9312E" w14:textId="531EDC95"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60960A" w14:textId="7E922B81"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8.1.2.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68DFCA"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08471E2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E08F9BE"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61BF78"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FB4971" w14:textId="70669EDE" w:rsidR="00807FDE" w:rsidRPr="000A2B53" w:rsidRDefault="00000000" w:rsidP="00110AD5">
            <w:pPr>
              <w:rPr>
                <w:rFonts w:ascii="Arial" w:hAnsi="Arial" w:cs="Arial"/>
                <w:sz w:val="16"/>
                <w:szCs w:val="16"/>
              </w:rPr>
            </w:pPr>
            <w:hyperlink r:id="rId1439" w:history="1">
              <w:r w:rsidR="00807FDE" w:rsidRPr="000A2B53">
                <w:rPr>
                  <w:rFonts w:ascii="Arial" w:hAnsi="Arial"/>
                  <w:sz w:val="16"/>
                  <w:szCs w:val="16"/>
                </w:rPr>
                <w:t>R5s21144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3D4EA3" w14:textId="62011BFD" w:rsidR="00807FDE" w:rsidRPr="000A2B53" w:rsidRDefault="00807FDE" w:rsidP="00110AD5">
            <w:pPr>
              <w:rPr>
                <w:rFonts w:ascii="Arial" w:hAnsi="Arial" w:cs="Arial"/>
                <w:sz w:val="16"/>
                <w:szCs w:val="16"/>
              </w:rPr>
            </w:pPr>
            <w:r w:rsidRPr="000A2B53">
              <w:rPr>
                <w:rFonts w:ascii="Arial" w:hAnsi="Arial" w:cs="Arial"/>
                <w:sz w:val="16"/>
                <w:szCs w:val="16"/>
              </w:rPr>
              <w:t>19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FEB435" w14:textId="5F9BAD46"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42BCC" w14:textId="725333A3"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10314" w14:textId="232573F5"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8.1.5.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00B87"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3377A72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B5C650F"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DAE58"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361ACB" w14:textId="2BE9ADD9" w:rsidR="00807FDE" w:rsidRPr="000A2B53" w:rsidRDefault="00000000" w:rsidP="00110AD5">
            <w:pPr>
              <w:rPr>
                <w:rFonts w:ascii="Arial" w:hAnsi="Arial" w:cs="Arial"/>
                <w:sz w:val="16"/>
                <w:szCs w:val="16"/>
              </w:rPr>
            </w:pPr>
            <w:hyperlink r:id="rId1440" w:history="1">
              <w:r w:rsidR="00807FDE" w:rsidRPr="000A2B53">
                <w:rPr>
                  <w:rFonts w:ascii="Arial" w:hAnsi="Arial"/>
                  <w:sz w:val="16"/>
                  <w:szCs w:val="16"/>
                </w:rPr>
                <w:t>R5s2114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EB9C3" w14:textId="7CF0F2EA" w:rsidR="00807FDE" w:rsidRPr="000A2B53" w:rsidRDefault="00807FDE" w:rsidP="00110AD5">
            <w:pPr>
              <w:rPr>
                <w:rFonts w:ascii="Arial" w:hAnsi="Arial" w:cs="Arial"/>
                <w:sz w:val="16"/>
                <w:szCs w:val="16"/>
              </w:rPr>
            </w:pPr>
            <w:r w:rsidRPr="000A2B53">
              <w:rPr>
                <w:rFonts w:ascii="Arial" w:hAnsi="Arial" w:cs="Arial"/>
                <w:sz w:val="16"/>
                <w:szCs w:val="16"/>
              </w:rPr>
              <w:t>19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92369" w14:textId="42A40134"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706E7B" w14:textId="28CF0E05"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4B1769" w14:textId="606187B8"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8.1.5.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DEFDB"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B61D8D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0549A74"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B5FD5B"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C53BCA" w14:textId="3EBF39C5" w:rsidR="00807FDE" w:rsidRPr="000A2B53" w:rsidRDefault="00000000" w:rsidP="00110AD5">
            <w:pPr>
              <w:rPr>
                <w:rFonts w:ascii="Arial" w:hAnsi="Arial" w:cs="Arial"/>
                <w:sz w:val="16"/>
                <w:szCs w:val="16"/>
              </w:rPr>
            </w:pPr>
            <w:hyperlink r:id="rId1441" w:history="1">
              <w:r w:rsidR="00807FDE" w:rsidRPr="000A2B53">
                <w:rPr>
                  <w:rFonts w:ascii="Arial" w:hAnsi="Arial"/>
                  <w:sz w:val="16"/>
                  <w:szCs w:val="16"/>
                </w:rPr>
                <w:t>R5s2114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382E8" w14:textId="2A599F66" w:rsidR="00807FDE" w:rsidRPr="000A2B53" w:rsidRDefault="00807FDE" w:rsidP="00110AD5">
            <w:pPr>
              <w:rPr>
                <w:rFonts w:ascii="Arial" w:hAnsi="Arial" w:cs="Arial"/>
                <w:sz w:val="16"/>
                <w:szCs w:val="16"/>
              </w:rPr>
            </w:pPr>
            <w:r w:rsidRPr="000A2B53">
              <w:rPr>
                <w:rFonts w:ascii="Arial" w:hAnsi="Arial" w:cs="Arial"/>
                <w:sz w:val="16"/>
                <w:szCs w:val="16"/>
              </w:rPr>
              <w:t>19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1E5E7" w14:textId="4B44CDC4"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ADD724" w14:textId="2996BD82"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233C3E" w14:textId="634F55E0"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8.1.5.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CB1141"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2762486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3C844B6"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00D215"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8852E9" w14:textId="49180F89" w:rsidR="00807FDE" w:rsidRPr="000A2B53" w:rsidRDefault="00000000" w:rsidP="00110AD5">
            <w:pPr>
              <w:rPr>
                <w:rFonts w:ascii="Arial" w:hAnsi="Arial" w:cs="Arial"/>
                <w:sz w:val="16"/>
                <w:szCs w:val="16"/>
              </w:rPr>
            </w:pPr>
            <w:hyperlink r:id="rId1442" w:history="1">
              <w:r w:rsidR="00807FDE" w:rsidRPr="000A2B53">
                <w:rPr>
                  <w:rFonts w:ascii="Arial" w:hAnsi="Arial"/>
                  <w:sz w:val="16"/>
                  <w:szCs w:val="16"/>
                </w:rPr>
                <w:t>R5s2114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181F8" w14:textId="16F0EDE2" w:rsidR="00807FDE" w:rsidRPr="000A2B53" w:rsidRDefault="00807FDE" w:rsidP="00110AD5">
            <w:pPr>
              <w:rPr>
                <w:rFonts w:ascii="Arial" w:hAnsi="Arial" w:cs="Arial"/>
                <w:sz w:val="16"/>
                <w:szCs w:val="16"/>
              </w:rPr>
            </w:pPr>
            <w:r w:rsidRPr="000A2B53">
              <w:rPr>
                <w:rFonts w:ascii="Arial" w:hAnsi="Arial" w:cs="Arial"/>
                <w:sz w:val="16"/>
                <w:szCs w:val="16"/>
              </w:rPr>
              <w:t>19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3F251" w14:textId="33E2BFC8"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3E47F" w14:textId="1CE43CD7"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51922A" w14:textId="598A75DA"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9.1.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61074F"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20EF86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0815891"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F536B"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A0182D" w14:textId="3B18D3DC" w:rsidR="00807FDE" w:rsidRPr="000A2B53" w:rsidRDefault="00000000" w:rsidP="00110AD5">
            <w:pPr>
              <w:rPr>
                <w:rFonts w:ascii="Arial" w:hAnsi="Arial" w:cs="Arial"/>
                <w:sz w:val="16"/>
                <w:szCs w:val="16"/>
              </w:rPr>
            </w:pPr>
            <w:hyperlink r:id="rId1443" w:history="1">
              <w:r w:rsidR="00807FDE" w:rsidRPr="000A2B53">
                <w:rPr>
                  <w:rFonts w:ascii="Arial" w:hAnsi="Arial"/>
                  <w:sz w:val="16"/>
                  <w:szCs w:val="16"/>
                </w:rPr>
                <w:t>R5s21144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C2F5E" w14:textId="7AFECE22" w:rsidR="00807FDE" w:rsidRPr="000A2B53" w:rsidRDefault="00807FDE" w:rsidP="00110AD5">
            <w:pPr>
              <w:rPr>
                <w:rFonts w:ascii="Arial" w:hAnsi="Arial" w:cs="Arial"/>
                <w:sz w:val="16"/>
                <w:szCs w:val="16"/>
              </w:rPr>
            </w:pPr>
            <w:r w:rsidRPr="000A2B53">
              <w:rPr>
                <w:rFonts w:ascii="Arial" w:hAnsi="Arial" w:cs="Arial"/>
                <w:sz w:val="16"/>
                <w:szCs w:val="16"/>
              </w:rPr>
              <w:t>19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20BC2" w14:textId="1C36D9E0"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9C673" w14:textId="7F513306"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CF13BA" w14:textId="0F2CC4C5"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9.1.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349A44"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26623E6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35D1948"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FB506"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F0872A" w14:textId="428477A3" w:rsidR="00807FDE" w:rsidRPr="000A2B53" w:rsidRDefault="00000000" w:rsidP="00110AD5">
            <w:pPr>
              <w:rPr>
                <w:rFonts w:ascii="Arial" w:hAnsi="Arial" w:cs="Arial"/>
                <w:sz w:val="16"/>
                <w:szCs w:val="16"/>
              </w:rPr>
            </w:pPr>
            <w:hyperlink r:id="rId1444" w:history="1">
              <w:r w:rsidR="00807FDE" w:rsidRPr="000A2B53">
                <w:rPr>
                  <w:rFonts w:ascii="Arial" w:hAnsi="Arial"/>
                  <w:sz w:val="16"/>
                  <w:szCs w:val="16"/>
                </w:rPr>
                <w:t>R5s21144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E23E3" w14:textId="691F6669" w:rsidR="00807FDE" w:rsidRPr="000A2B53" w:rsidRDefault="00807FDE" w:rsidP="00110AD5">
            <w:pPr>
              <w:rPr>
                <w:rFonts w:ascii="Arial" w:hAnsi="Arial" w:cs="Arial"/>
                <w:sz w:val="16"/>
                <w:szCs w:val="16"/>
              </w:rPr>
            </w:pPr>
            <w:r w:rsidRPr="000A2B53">
              <w:rPr>
                <w:rFonts w:ascii="Arial" w:hAnsi="Arial" w:cs="Arial"/>
                <w:sz w:val="16"/>
                <w:szCs w:val="16"/>
              </w:rPr>
              <w:t>19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3375D6" w14:textId="74A8C673"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C5953" w14:textId="09D210BC"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3BA30A" w14:textId="72084168"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9.1.6.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EA80F7"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49E70F9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200B183"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6BBFE"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6CB1B" w14:textId="6EEE8473" w:rsidR="00807FDE" w:rsidRPr="000A2B53" w:rsidRDefault="00000000" w:rsidP="00110AD5">
            <w:pPr>
              <w:rPr>
                <w:rFonts w:ascii="Arial" w:hAnsi="Arial" w:cs="Arial"/>
                <w:sz w:val="16"/>
                <w:szCs w:val="16"/>
              </w:rPr>
            </w:pPr>
            <w:hyperlink r:id="rId1445" w:history="1">
              <w:r w:rsidR="00807FDE" w:rsidRPr="000A2B53">
                <w:rPr>
                  <w:rFonts w:ascii="Arial" w:hAnsi="Arial"/>
                  <w:sz w:val="16"/>
                  <w:szCs w:val="16"/>
                </w:rPr>
                <w:t>R5s2114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A7763" w14:textId="5AD89F96" w:rsidR="00807FDE" w:rsidRPr="000A2B53" w:rsidRDefault="00807FDE" w:rsidP="00110AD5">
            <w:pPr>
              <w:rPr>
                <w:rFonts w:ascii="Arial" w:hAnsi="Arial" w:cs="Arial"/>
                <w:sz w:val="16"/>
                <w:szCs w:val="16"/>
              </w:rPr>
            </w:pPr>
            <w:r w:rsidRPr="000A2B53">
              <w:rPr>
                <w:rFonts w:ascii="Arial" w:hAnsi="Arial" w:cs="Arial"/>
                <w:sz w:val="16"/>
                <w:szCs w:val="16"/>
              </w:rPr>
              <w:t>19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31417" w14:textId="436F2C89"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68B66" w14:textId="1B0C64F4"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6EA81E" w14:textId="4E36ECD1"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9.1.6.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43522"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EFAF0A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04E4DE7"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F7149"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79B33E" w14:textId="4F5C209E" w:rsidR="00807FDE" w:rsidRPr="000A2B53" w:rsidRDefault="00000000" w:rsidP="00110AD5">
            <w:pPr>
              <w:rPr>
                <w:rFonts w:ascii="Arial" w:hAnsi="Arial" w:cs="Arial"/>
                <w:sz w:val="16"/>
                <w:szCs w:val="16"/>
              </w:rPr>
            </w:pPr>
            <w:hyperlink r:id="rId1446" w:history="1">
              <w:r w:rsidR="00807FDE" w:rsidRPr="000A2B53">
                <w:rPr>
                  <w:rFonts w:ascii="Arial" w:hAnsi="Arial"/>
                  <w:sz w:val="16"/>
                  <w:szCs w:val="16"/>
                </w:rPr>
                <w:t>R5s2114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E346E" w14:textId="4589AEAB" w:rsidR="00807FDE" w:rsidRPr="000A2B53" w:rsidRDefault="00807FDE" w:rsidP="00110AD5">
            <w:pPr>
              <w:rPr>
                <w:rFonts w:ascii="Arial" w:hAnsi="Arial" w:cs="Arial"/>
                <w:sz w:val="16"/>
                <w:szCs w:val="16"/>
              </w:rPr>
            </w:pPr>
            <w:r w:rsidRPr="000A2B53">
              <w:rPr>
                <w:rFonts w:ascii="Arial" w:hAnsi="Arial" w:cs="Arial"/>
                <w:sz w:val="16"/>
                <w:szCs w:val="16"/>
              </w:rPr>
              <w:t>19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E30CE" w14:textId="4DFEC1A5"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34EAB" w14:textId="4157A385"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1DA519" w14:textId="11D93D0B"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9.1.7.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53AC05"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1DF76E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BEE9F97"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D56CB"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A79C03" w14:textId="1C5C3C85" w:rsidR="00807FDE" w:rsidRPr="000A2B53" w:rsidRDefault="00000000" w:rsidP="00110AD5">
            <w:pPr>
              <w:rPr>
                <w:rFonts w:ascii="Arial" w:hAnsi="Arial" w:cs="Arial"/>
                <w:sz w:val="16"/>
                <w:szCs w:val="16"/>
              </w:rPr>
            </w:pPr>
            <w:hyperlink r:id="rId1447" w:history="1">
              <w:r w:rsidR="00807FDE" w:rsidRPr="000A2B53">
                <w:rPr>
                  <w:rFonts w:ascii="Arial" w:hAnsi="Arial"/>
                  <w:sz w:val="16"/>
                  <w:szCs w:val="16"/>
                </w:rPr>
                <w:t>R5s21145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8F914" w14:textId="5A28F138" w:rsidR="00807FDE" w:rsidRPr="000A2B53" w:rsidRDefault="00807FDE" w:rsidP="00110AD5">
            <w:pPr>
              <w:rPr>
                <w:rFonts w:ascii="Arial" w:hAnsi="Arial" w:cs="Arial"/>
                <w:sz w:val="16"/>
                <w:szCs w:val="16"/>
              </w:rPr>
            </w:pPr>
            <w:r w:rsidRPr="000A2B53">
              <w:rPr>
                <w:rFonts w:ascii="Arial" w:hAnsi="Arial" w:cs="Arial"/>
                <w:sz w:val="16"/>
                <w:szCs w:val="16"/>
              </w:rPr>
              <w:t>19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53E0" w14:textId="6FBACB41"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68985" w14:textId="6C147B9D"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E6A8A7" w14:textId="78E3109A"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9.1.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E0F9E5"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13AD10D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4E10B95"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8610A5"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3968A6" w14:textId="198A7C1B" w:rsidR="00807FDE" w:rsidRPr="000A2B53" w:rsidRDefault="00000000" w:rsidP="00110AD5">
            <w:pPr>
              <w:rPr>
                <w:rFonts w:ascii="Arial" w:hAnsi="Arial" w:cs="Arial"/>
                <w:sz w:val="16"/>
                <w:szCs w:val="16"/>
              </w:rPr>
            </w:pPr>
            <w:hyperlink r:id="rId1448" w:history="1">
              <w:r w:rsidR="00807FDE" w:rsidRPr="000A2B53">
                <w:rPr>
                  <w:rFonts w:ascii="Arial" w:hAnsi="Arial"/>
                  <w:sz w:val="16"/>
                  <w:szCs w:val="16"/>
                </w:rPr>
                <w:t>R5s21145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098EB" w14:textId="68D731BD" w:rsidR="00807FDE" w:rsidRPr="000A2B53" w:rsidRDefault="00807FDE" w:rsidP="00110AD5">
            <w:pPr>
              <w:rPr>
                <w:rFonts w:ascii="Arial" w:hAnsi="Arial" w:cs="Arial"/>
                <w:sz w:val="16"/>
                <w:szCs w:val="16"/>
              </w:rPr>
            </w:pPr>
            <w:r w:rsidRPr="000A2B53">
              <w:rPr>
                <w:rFonts w:ascii="Arial" w:hAnsi="Arial" w:cs="Arial"/>
                <w:sz w:val="16"/>
                <w:szCs w:val="16"/>
              </w:rPr>
              <w:t>19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76FCC" w14:textId="229C1BAB"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8CBAF" w14:textId="59DE3A33"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2AEBF7" w14:textId="4C211B73"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9.1.8.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B3215"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D6A084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16AFCD0"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719E11"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C9B83D" w14:textId="70C7DDB7" w:rsidR="00807FDE" w:rsidRPr="000A2B53" w:rsidRDefault="00000000" w:rsidP="00110AD5">
            <w:pPr>
              <w:rPr>
                <w:rFonts w:ascii="Arial" w:hAnsi="Arial" w:cs="Arial"/>
                <w:sz w:val="16"/>
                <w:szCs w:val="16"/>
              </w:rPr>
            </w:pPr>
            <w:hyperlink r:id="rId1449" w:history="1">
              <w:r w:rsidR="00807FDE" w:rsidRPr="000A2B53">
                <w:rPr>
                  <w:rFonts w:ascii="Arial" w:hAnsi="Arial"/>
                  <w:sz w:val="16"/>
                  <w:szCs w:val="16"/>
                </w:rPr>
                <w:t>R5s2114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A945" w14:textId="3D6B9084" w:rsidR="00807FDE" w:rsidRPr="000A2B53" w:rsidRDefault="00807FDE" w:rsidP="00110AD5">
            <w:pPr>
              <w:rPr>
                <w:rFonts w:ascii="Arial" w:hAnsi="Arial" w:cs="Arial"/>
                <w:sz w:val="16"/>
                <w:szCs w:val="16"/>
              </w:rPr>
            </w:pPr>
            <w:r w:rsidRPr="000A2B53">
              <w:rPr>
                <w:rFonts w:ascii="Arial" w:hAnsi="Arial" w:cs="Arial"/>
                <w:sz w:val="16"/>
                <w:szCs w:val="16"/>
              </w:rPr>
              <w:t>19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437CE1" w14:textId="6293F78F"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AA226" w14:textId="618D2075"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CB778D" w14:textId="48BB6BF5"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10.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63DB5"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6BA61E0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7CD0049"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90BE99"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CB166" w14:textId="3E91A161" w:rsidR="00807FDE" w:rsidRPr="000A2B53" w:rsidRDefault="00000000" w:rsidP="00110AD5">
            <w:pPr>
              <w:rPr>
                <w:rFonts w:ascii="Arial" w:hAnsi="Arial" w:cs="Arial"/>
                <w:sz w:val="16"/>
                <w:szCs w:val="16"/>
              </w:rPr>
            </w:pPr>
            <w:hyperlink r:id="rId1450" w:history="1">
              <w:r w:rsidR="00807FDE" w:rsidRPr="000A2B53">
                <w:rPr>
                  <w:rFonts w:ascii="Arial" w:hAnsi="Arial"/>
                  <w:sz w:val="16"/>
                  <w:szCs w:val="16"/>
                </w:rPr>
                <w:t>R5s2114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E6A46" w14:textId="7E231DD7" w:rsidR="00807FDE" w:rsidRPr="000A2B53" w:rsidRDefault="00807FDE" w:rsidP="00110AD5">
            <w:pPr>
              <w:rPr>
                <w:rFonts w:ascii="Arial" w:hAnsi="Arial" w:cs="Arial"/>
                <w:sz w:val="16"/>
                <w:szCs w:val="16"/>
              </w:rPr>
            </w:pPr>
            <w:r w:rsidRPr="000A2B53">
              <w:rPr>
                <w:rFonts w:ascii="Arial" w:hAnsi="Arial" w:cs="Arial"/>
                <w:sz w:val="16"/>
                <w:szCs w:val="16"/>
              </w:rPr>
              <w:t>19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FDF91" w14:textId="243CAC2E"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D072E0" w14:textId="46A629EA"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D3D3DD" w14:textId="262A5DD7"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10.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73B2FB"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63672B2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EDABA06"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F5D1D"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3C859" w14:textId="73E8CF4A" w:rsidR="00807FDE" w:rsidRPr="000A2B53" w:rsidRDefault="00000000" w:rsidP="00110AD5">
            <w:pPr>
              <w:rPr>
                <w:rFonts w:ascii="Arial" w:hAnsi="Arial" w:cs="Arial"/>
                <w:sz w:val="16"/>
                <w:szCs w:val="16"/>
              </w:rPr>
            </w:pPr>
            <w:hyperlink r:id="rId1451" w:history="1">
              <w:r w:rsidR="00807FDE" w:rsidRPr="000A2B53">
                <w:rPr>
                  <w:rFonts w:ascii="Arial" w:hAnsi="Arial"/>
                  <w:sz w:val="16"/>
                  <w:szCs w:val="16"/>
                </w:rPr>
                <w:t>R5s21145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9DB9E" w14:textId="6FA2E19A" w:rsidR="00807FDE" w:rsidRPr="000A2B53" w:rsidRDefault="00807FDE" w:rsidP="00110AD5">
            <w:pPr>
              <w:rPr>
                <w:rFonts w:ascii="Arial" w:hAnsi="Arial" w:cs="Arial"/>
                <w:sz w:val="16"/>
                <w:szCs w:val="16"/>
              </w:rPr>
            </w:pPr>
            <w:r w:rsidRPr="000A2B53">
              <w:rPr>
                <w:rFonts w:ascii="Arial" w:hAnsi="Arial" w:cs="Arial"/>
                <w:sz w:val="16"/>
                <w:szCs w:val="16"/>
              </w:rPr>
              <w:t>19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1B1BB5" w14:textId="56B5CADA"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2CA64" w14:textId="1733FB6B"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1B3DC9" w14:textId="499E0322"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10.1.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1E31BF"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124B975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7F03F6F"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E2FE3"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3FD188" w14:textId="45654DE8" w:rsidR="00807FDE" w:rsidRPr="000A2B53" w:rsidRDefault="00000000" w:rsidP="00110AD5">
            <w:pPr>
              <w:rPr>
                <w:rFonts w:ascii="Arial" w:hAnsi="Arial" w:cs="Arial"/>
                <w:sz w:val="16"/>
                <w:szCs w:val="16"/>
              </w:rPr>
            </w:pPr>
            <w:hyperlink r:id="rId1452" w:history="1">
              <w:r w:rsidR="00807FDE" w:rsidRPr="000A2B53">
                <w:rPr>
                  <w:rFonts w:ascii="Arial" w:hAnsi="Arial"/>
                  <w:sz w:val="16"/>
                  <w:szCs w:val="16"/>
                </w:rPr>
                <w:t>R5s2114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5645D7" w14:textId="4040F2C4" w:rsidR="00807FDE" w:rsidRPr="000A2B53" w:rsidRDefault="00807FDE" w:rsidP="00110AD5">
            <w:pPr>
              <w:rPr>
                <w:rFonts w:ascii="Arial" w:hAnsi="Arial" w:cs="Arial"/>
                <w:sz w:val="16"/>
                <w:szCs w:val="16"/>
              </w:rPr>
            </w:pPr>
            <w:r w:rsidRPr="000A2B53">
              <w:rPr>
                <w:rFonts w:ascii="Arial" w:hAnsi="Arial" w:cs="Arial"/>
                <w:sz w:val="16"/>
                <w:szCs w:val="16"/>
              </w:rPr>
              <w:t>19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2377A" w14:textId="16AE1A34"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70C26" w14:textId="302FFDEE"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F9FCEC" w14:textId="4C0BD723"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10.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68D1F6"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631C106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F8ED2B"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F764C"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9F5D5" w14:textId="5A6A9938" w:rsidR="00807FDE" w:rsidRPr="000A2B53" w:rsidRDefault="00000000" w:rsidP="00110AD5">
            <w:pPr>
              <w:rPr>
                <w:rFonts w:ascii="Arial" w:hAnsi="Arial" w:cs="Arial"/>
                <w:sz w:val="16"/>
                <w:szCs w:val="16"/>
              </w:rPr>
            </w:pPr>
            <w:hyperlink r:id="rId1453" w:history="1">
              <w:r w:rsidR="00807FDE" w:rsidRPr="000A2B53">
                <w:rPr>
                  <w:rFonts w:ascii="Arial" w:hAnsi="Arial"/>
                  <w:sz w:val="16"/>
                  <w:szCs w:val="16"/>
                </w:rPr>
                <w:t>R5s2114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8DD60" w14:textId="3C2D606A" w:rsidR="00807FDE" w:rsidRPr="000A2B53" w:rsidRDefault="00807FDE" w:rsidP="00110AD5">
            <w:pPr>
              <w:rPr>
                <w:rFonts w:ascii="Arial" w:hAnsi="Arial" w:cs="Arial"/>
                <w:sz w:val="16"/>
                <w:szCs w:val="16"/>
              </w:rPr>
            </w:pPr>
            <w:r w:rsidRPr="000A2B53">
              <w:rPr>
                <w:rFonts w:ascii="Arial" w:hAnsi="Arial" w:cs="Arial"/>
                <w:sz w:val="16"/>
                <w:szCs w:val="16"/>
              </w:rPr>
              <w:t>19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16785" w14:textId="33D88AE4"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D2345" w14:textId="15551224"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EF29F" w14:textId="7D5CB3F8"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10.1.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2E8E76"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2A9E3C4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6ADD020"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648E0"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66669" w14:textId="4684CE50" w:rsidR="00807FDE" w:rsidRPr="000A2B53" w:rsidRDefault="00000000" w:rsidP="00110AD5">
            <w:pPr>
              <w:rPr>
                <w:rFonts w:ascii="Arial" w:hAnsi="Arial" w:cs="Arial"/>
                <w:sz w:val="16"/>
                <w:szCs w:val="16"/>
              </w:rPr>
            </w:pPr>
            <w:hyperlink r:id="rId1454" w:history="1">
              <w:r w:rsidR="00807FDE" w:rsidRPr="000A2B53">
                <w:rPr>
                  <w:rFonts w:ascii="Arial" w:hAnsi="Arial"/>
                  <w:sz w:val="16"/>
                  <w:szCs w:val="16"/>
                </w:rPr>
                <w:t>R5s2114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383FE" w14:textId="7BA5A33A" w:rsidR="00807FDE" w:rsidRPr="000A2B53" w:rsidRDefault="00807FDE" w:rsidP="00110AD5">
            <w:pPr>
              <w:rPr>
                <w:rFonts w:ascii="Arial" w:hAnsi="Arial" w:cs="Arial"/>
                <w:sz w:val="16"/>
                <w:szCs w:val="16"/>
              </w:rPr>
            </w:pPr>
            <w:r w:rsidRPr="000A2B53">
              <w:rPr>
                <w:rFonts w:ascii="Arial" w:hAnsi="Arial" w:cs="Arial"/>
                <w:sz w:val="16"/>
                <w:szCs w:val="16"/>
              </w:rPr>
              <w:t>19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B6372" w14:textId="1C73D219"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12BA6C" w14:textId="224FBD76"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8688F0" w14:textId="5840D095"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10.1.6.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058DE"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0BC9813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37A49E8"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71F6E9"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1A3A3D" w14:textId="6FEBAC26" w:rsidR="00807FDE" w:rsidRPr="000A2B53" w:rsidRDefault="00000000" w:rsidP="00110AD5">
            <w:pPr>
              <w:rPr>
                <w:rFonts w:ascii="Arial" w:hAnsi="Arial" w:cs="Arial"/>
                <w:sz w:val="16"/>
                <w:szCs w:val="16"/>
              </w:rPr>
            </w:pPr>
            <w:hyperlink r:id="rId1455" w:history="1">
              <w:r w:rsidR="00807FDE" w:rsidRPr="000A2B53">
                <w:rPr>
                  <w:rFonts w:ascii="Arial" w:hAnsi="Arial"/>
                  <w:sz w:val="16"/>
                  <w:szCs w:val="16"/>
                </w:rPr>
                <w:t>R5s2114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8F7B9" w14:textId="68240A11" w:rsidR="00807FDE" w:rsidRPr="000A2B53" w:rsidRDefault="00807FDE" w:rsidP="00110AD5">
            <w:pPr>
              <w:rPr>
                <w:rFonts w:ascii="Arial" w:hAnsi="Arial" w:cs="Arial"/>
                <w:sz w:val="16"/>
                <w:szCs w:val="16"/>
              </w:rPr>
            </w:pPr>
            <w:r w:rsidRPr="000A2B53">
              <w:rPr>
                <w:rFonts w:ascii="Arial" w:hAnsi="Arial" w:cs="Arial"/>
                <w:sz w:val="16"/>
                <w:szCs w:val="16"/>
              </w:rPr>
              <w:t>19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44B92" w14:textId="49A322D7"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4184C" w14:textId="127C64D4"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3509FB" w14:textId="040685AD" w:rsidR="00807FDE" w:rsidRPr="000A2B53" w:rsidRDefault="00807FDE" w:rsidP="00110AD5">
            <w:pPr>
              <w:rPr>
                <w:rFonts w:ascii="Arial" w:hAnsi="Arial" w:cs="Arial"/>
                <w:sz w:val="16"/>
                <w:szCs w:val="16"/>
              </w:rPr>
            </w:pPr>
            <w:r w:rsidRPr="000A2B53">
              <w:rPr>
                <w:rFonts w:ascii="Arial" w:hAnsi="Arial" w:cs="Arial"/>
                <w:sz w:val="16"/>
                <w:szCs w:val="16"/>
              </w:rPr>
              <w:t>NR5GC FR2: Addition of NR5GC test case 10.1.6.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CCAB04"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631E2EE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C6EB667"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5879B0"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4140D6" w14:textId="3F382CE2" w:rsidR="00807FDE" w:rsidRPr="000A2B53" w:rsidRDefault="00000000" w:rsidP="00110AD5">
            <w:pPr>
              <w:rPr>
                <w:rFonts w:ascii="Arial" w:hAnsi="Arial" w:cs="Arial"/>
                <w:sz w:val="16"/>
                <w:szCs w:val="16"/>
              </w:rPr>
            </w:pPr>
            <w:hyperlink r:id="rId1456" w:history="1">
              <w:r w:rsidR="00807FDE" w:rsidRPr="000A2B53">
                <w:rPr>
                  <w:rFonts w:ascii="Arial" w:hAnsi="Arial"/>
                  <w:sz w:val="16"/>
                  <w:szCs w:val="16"/>
                </w:rPr>
                <w:t>R5s2114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611ACC" w14:textId="4934E0DF" w:rsidR="00807FDE" w:rsidRPr="000A2B53" w:rsidRDefault="00807FDE" w:rsidP="00110AD5">
            <w:pPr>
              <w:rPr>
                <w:rFonts w:ascii="Arial" w:hAnsi="Arial" w:cs="Arial"/>
                <w:sz w:val="16"/>
                <w:szCs w:val="16"/>
              </w:rPr>
            </w:pPr>
            <w:r w:rsidRPr="000A2B53">
              <w:rPr>
                <w:rFonts w:ascii="Arial" w:hAnsi="Arial" w:cs="Arial"/>
                <w:sz w:val="16"/>
                <w:szCs w:val="16"/>
              </w:rPr>
              <w:t>19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DE1C5" w14:textId="0CA3AC46"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B1E5B" w14:textId="7E14A40F"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285017" w14:textId="66B28006" w:rsidR="00807FDE" w:rsidRPr="000A2B53" w:rsidRDefault="00807FDE" w:rsidP="00110AD5">
            <w:pPr>
              <w:rPr>
                <w:rFonts w:ascii="Arial" w:hAnsi="Arial" w:cs="Arial"/>
                <w:sz w:val="16"/>
                <w:szCs w:val="16"/>
              </w:rPr>
            </w:pPr>
            <w:r w:rsidRPr="000A2B53">
              <w:rPr>
                <w:rFonts w:ascii="Arial" w:hAnsi="Arial" w:cs="Arial"/>
                <w:sz w:val="16"/>
                <w:szCs w:val="16"/>
              </w:rPr>
              <w:t>Correction to NR test case 8.2.2.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563B0"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458E98D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7FA3733"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246CDA"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0D26C" w14:textId="691EB656" w:rsidR="00807FDE" w:rsidRPr="000A2B53" w:rsidRDefault="00000000" w:rsidP="00110AD5">
            <w:pPr>
              <w:rPr>
                <w:rFonts w:ascii="Arial" w:hAnsi="Arial" w:cs="Arial"/>
                <w:sz w:val="16"/>
                <w:szCs w:val="16"/>
              </w:rPr>
            </w:pPr>
            <w:hyperlink r:id="rId1457" w:history="1">
              <w:r w:rsidR="00807FDE" w:rsidRPr="000A2B53">
                <w:rPr>
                  <w:rFonts w:ascii="Arial" w:hAnsi="Arial"/>
                  <w:sz w:val="16"/>
                  <w:szCs w:val="16"/>
                </w:rPr>
                <w:t>R5s2114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52A04" w14:textId="78E6E136" w:rsidR="00807FDE" w:rsidRPr="000A2B53" w:rsidRDefault="00807FDE" w:rsidP="00110AD5">
            <w:pPr>
              <w:rPr>
                <w:rFonts w:ascii="Arial" w:hAnsi="Arial" w:cs="Arial"/>
                <w:sz w:val="16"/>
                <w:szCs w:val="16"/>
              </w:rPr>
            </w:pPr>
            <w:r w:rsidRPr="000A2B53">
              <w:rPr>
                <w:rFonts w:ascii="Arial" w:hAnsi="Arial" w:cs="Arial"/>
                <w:sz w:val="16"/>
                <w:szCs w:val="16"/>
              </w:rPr>
              <w:t>20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99871" w14:textId="4C5AC7EE"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A21B6" w14:textId="51B4E447"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BC03DB" w14:textId="65C81F40" w:rsidR="00807FDE" w:rsidRPr="000A2B53" w:rsidRDefault="00807FDE" w:rsidP="00110AD5">
            <w:pPr>
              <w:rPr>
                <w:rFonts w:ascii="Arial" w:hAnsi="Arial" w:cs="Arial"/>
                <w:sz w:val="16"/>
                <w:szCs w:val="16"/>
              </w:rPr>
            </w:pPr>
            <w:r w:rsidRPr="000A2B53">
              <w:rPr>
                <w:rFonts w:ascii="Arial" w:hAnsi="Arial" w:cs="Arial"/>
                <w:sz w:val="16"/>
                <w:szCs w:val="16"/>
              </w:rPr>
              <w:t>Correction to NR testcases 7.1.3.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ECBFFF"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0E96FC5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A8B409D"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3A70D9"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07F5F2" w14:textId="5A45F215" w:rsidR="00807FDE" w:rsidRPr="000A2B53" w:rsidRDefault="00000000" w:rsidP="00110AD5">
            <w:pPr>
              <w:rPr>
                <w:rFonts w:ascii="Arial" w:hAnsi="Arial" w:cs="Arial"/>
                <w:sz w:val="16"/>
                <w:szCs w:val="16"/>
              </w:rPr>
            </w:pPr>
            <w:hyperlink r:id="rId1458" w:history="1">
              <w:r w:rsidR="00807FDE" w:rsidRPr="000A2B53">
                <w:rPr>
                  <w:rFonts w:ascii="Arial" w:hAnsi="Arial"/>
                  <w:sz w:val="16"/>
                  <w:szCs w:val="16"/>
                </w:rPr>
                <w:t>R5s2114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7318D5" w14:textId="23A66A6F" w:rsidR="00807FDE" w:rsidRPr="000A2B53" w:rsidRDefault="00807FDE" w:rsidP="00110AD5">
            <w:pPr>
              <w:rPr>
                <w:rFonts w:ascii="Arial" w:hAnsi="Arial" w:cs="Arial"/>
                <w:sz w:val="16"/>
                <w:szCs w:val="16"/>
              </w:rPr>
            </w:pPr>
            <w:r w:rsidRPr="000A2B53">
              <w:rPr>
                <w:rFonts w:ascii="Arial" w:hAnsi="Arial" w:cs="Arial"/>
                <w:sz w:val="16"/>
                <w:szCs w:val="16"/>
              </w:rPr>
              <w:t>2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C8E02" w14:textId="424DFAB7"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0820B" w14:textId="449828E1"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F9DD5B" w14:textId="15D7904A" w:rsidR="00807FDE" w:rsidRPr="000A2B53" w:rsidRDefault="00807FDE" w:rsidP="00110AD5">
            <w:pPr>
              <w:rPr>
                <w:rFonts w:ascii="Arial" w:hAnsi="Arial" w:cs="Arial"/>
                <w:sz w:val="16"/>
                <w:szCs w:val="16"/>
              </w:rPr>
            </w:pPr>
            <w:r w:rsidRPr="000A2B53">
              <w:rPr>
                <w:rFonts w:ascii="Arial" w:hAnsi="Arial" w:cs="Arial"/>
                <w:sz w:val="16"/>
                <w:szCs w:val="16"/>
              </w:rPr>
              <w:t>NR5GC FR2 : Addition of NR MAC test case 7.1.1.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ADB21D"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061DE6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15C8953"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D138F"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B4500F" w14:textId="4864FE99" w:rsidR="00807FDE" w:rsidRPr="000A2B53" w:rsidRDefault="00000000" w:rsidP="00110AD5">
            <w:pPr>
              <w:rPr>
                <w:rFonts w:ascii="Arial" w:hAnsi="Arial" w:cs="Arial"/>
                <w:sz w:val="16"/>
                <w:szCs w:val="16"/>
              </w:rPr>
            </w:pPr>
            <w:hyperlink r:id="rId1459" w:history="1">
              <w:r w:rsidR="00807FDE" w:rsidRPr="000A2B53">
                <w:rPr>
                  <w:rFonts w:ascii="Arial" w:hAnsi="Arial"/>
                  <w:sz w:val="16"/>
                  <w:szCs w:val="16"/>
                </w:rPr>
                <w:t>R5s21146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013A3" w14:textId="1C6516E2" w:rsidR="00807FDE" w:rsidRPr="000A2B53" w:rsidRDefault="00807FDE" w:rsidP="00110AD5">
            <w:pPr>
              <w:rPr>
                <w:rFonts w:ascii="Arial" w:hAnsi="Arial" w:cs="Arial"/>
                <w:sz w:val="16"/>
                <w:szCs w:val="16"/>
              </w:rPr>
            </w:pPr>
            <w:r w:rsidRPr="000A2B53">
              <w:rPr>
                <w:rFonts w:ascii="Arial" w:hAnsi="Arial" w:cs="Arial"/>
                <w:sz w:val="16"/>
                <w:szCs w:val="16"/>
              </w:rPr>
              <w:t>2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E12EF" w14:textId="6D2B9917"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90F92" w14:textId="3C9D0203"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74F72" w14:textId="3A41BF71" w:rsidR="00807FDE" w:rsidRPr="000A2B53" w:rsidRDefault="00807FDE" w:rsidP="00110AD5">
            <w:pPr>
              <w:rPr>
                <w:rFonts w:ascii="Arial" w:hAnsi="Arial" w:cs="Arial"/>
                <w:sz w:val="16"/>
                <w:szCs w:val="16"/>
              </w:rPr>
            </w:pPr>
            <w:r w:rsidRPr="000A2B53">
              <w:rPr>
                <w:rFonts w:ascii="Arial" w:hAnsi="Arial" w:cs="Arial"/>
                <w:sz w:val="16"/>
                <w:szCs w:val="16"/>
              </w:rPr>
              <w:t>Correction to NR5GC testcase 7.1.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2FA88C"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2F2FBDF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59EADB9"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B7FE7"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E697C2" w14:textId="65880DCB" w:rsidR="00807FDE" w:rsidRPr="000A2B53" w:rsidRDefault="00000000" w:rsidP="00110AD5">
            <w:pPr>
              <w:rPr>
                <w:rFonts w:ascii="Arial" w:hAnsi="Arial" w:cs="Arial"/>
                <w:sz w:val="16"/>
                <w:szCs w:val="16"/>
              </w:rPr>
            </w:pPr>
            <w:hyperlink r:id="rId1460" w:history="1">
              <w:r w:rsidR="00807FDE" w:rsidRPr="000A2B53">
                <w:rPr>
                  <w:rFonts w:ascii="Arial" w:hAnsi="Arial"/>
                  <w:sz w:val="16"/>
                  <w:szCs w:val="16"/>
                </w:rPr>
                <w:t>R5s2114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8DB52" w14:textId="6E631443" w:rsidR="00807FDE" w:rsidRPr="000A2B53" w:rsidRDefault="00807FDE" w:rsidP="00110AD5">
            <w:pPr>
              <w:rPr>
                <w:rFonts w:ascii="Arial" w:hAnsi="Arial" w:cs="Arial"/>
                <w:sz w:val="16"/>
                <w:szCs w:val="16"/>
              </w:rPr>
            </w:pPr>
            <w:r w:rsidRPr="000A2B53">
              <w:rPr>
                <w:rFonts w:ascii="Arial" w:hAnsi="Arial" w:cs="Arial"/>
                <w:sz w:val="16"/>
                <w:szCs w:val="16"/>
              </w:rPr>
              <w:t>2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2BDB8" w14:textId="6A0D531C"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50918" w14:textId="1C3A5448"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8AC1F9" w14:textId="29B736FA" w:rsidR="00807FDE" w:rsidRPr="000A2B53" w:rsidRDefault="00807FDE" w:rsidP="00110AD5">
            <w:pPr>
              <w:rPr>
                <w:rFonts w:ascii="Arial" w:hAnsi="Arial" w:cs="Arial"/>
                <w:sz w:val="16"/>
                <w:szCs w:val="16"/>
              </w:rPr>
            </w:pPr>
            <w:r w:rsidRPr="000A2B53">
              <w:rPr>
                <w:rFonts w:ascii="Arial" w:hAnsi="Arial" w:cs="Arial"/>
                <w:sz w:val="16"/>
                <w:szCs w:val="16"/>
              </w:rPr>
              <w:t>Correction to NR5GC NAS TC 9.1.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4048A6"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0F6CCEF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5971594"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23A3BD"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4D3C64" w14:textId="2F861943" w:rsidR="00807FDE" w:rsidRPr="000A2B53" w:rsidRDefault="00000000" w:rsidP="00110AD5">
            <w:pPr>
              <w:rPr>
                <w:rFonts w:ascii="Arial" w:hAnsi="Arial" w:cs="Arial"/>
                <w:sz w:val="16"/>
                <w:szCs w:val="16"/>
              </w:rPr>
            </w:pPr>
            <w:hyperlink r:id="rId1461" w:history="1">
              <w:r w:rsidR="00807FDE" w:rsidRPr="000A2B53">
                <w:rPr>
                  <w:rFonts w:ascii="Arial" w:hAnsi="Arial"/>
                  <w:sz w:val="16"/>
                  <w:szCs w:val="16"/>
                </w:rPr>
                <w:t>R5s2114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127AAE" w14:textId="04C01258" w:rsidR="00807FDE" w:rsidRPr="000A2B53" w:rsidRDefault="00807FDE" w:rsidP="00110AD5">
            <w:pPr>
              <w:rPr>
                <w:rFonts w:ascii="Arial" w:hAnsi="Arial" w:cs="Arial"/>
                <w:sz w:val="16"/>
                <w:szCs w:val="16"/>
              </w:rPr>
            </w:pPr>
            <w:r w:rsidRPr="000A2B53">
              <w:rPr>
                <w:rFonts w:ascii="Arial" w:hAnsi="Arial" w:cs="Arial"/>
                <w:sz w:val="16"/>
                <w:szCs w:val="16"/>
              </w:rPr>
              <w:t>2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94173" w14:textId="578C78AF"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0A341" w14:textId="42FEACB0"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93E395" w14:textId="3D952E27" w:rsidR="00807FDE" w:rsidRPr="000A2B53" w:rsidRDefault="00807FDE" w:rsidP="00110AD5">
            <w:pPr>
              <w:rPr>
                <w:rFonts w:ascii="Arial" w:hAnsi="Arial" w:cs="Arial"/>
                <w:sz w:val="16"/>
                <w:szCs w:val="16"/>
              </w:rPr>
            </w:pPr>
            <w:r w:rsidRPr="000A2B53">
              <w:rPr>
                <w:rFonts w:ascii="Arial" w:hAnsi="Arial" w:cs="Arial"/>
                <w:sz w:val="16"/>
                <w:szCs w:val="16"/>
              </w:rPr>
              <w:t>Correction to the UE capability transfer testcases 8.2.1.1.1 and 8.1.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8EA56B"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6830729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C4DA6EF"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A15AA"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EDD161" w14:textId="4683E420" w:rsidR="00807FDE" w:rsidRPr="000A2B53" w:rsidRDefault="00000000" w:rsidP="00110AD5">
            <w:pPr>
              <w:rPr>
                <w:rFonts w:ascii="Arial" w:hAnsi="Arial" w:cs="Arial"/>
                <w:sz w:val="16"/>
                <w:szCs w:val="16"/>
              </w:rPr>
            </w:pPr>
            <w:hyperlink r:id="rId1462" w:history="1">
              <w:r w:rsidR="00807FDE" w:rsidRPr="000A2B53">
                <w:rPr>
                  <w:rFonts w:ascii="Arial" w:hAnsi="Arial"/>
                  <w:sz w:val="16"/>
                  <w:szCs w:val="16"/>
                </w:rPr>
                <w:t>R5s2114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6600A" w14:textId="3F33B0FB" w:rsidR="00807FDE" w:rsidRPr="000A2B53" w:rsidRDefault="00807FDE" w:rsidP="00110AD5">
            <w:pPr>
              <w:rPr>
                <w:rFonts w:ascii="Arial" w:hAnsi="Arial" w:cs="Arial"/>
                <w:sz w:val="16"/>
                <w:szCs w:val="16"/>
              </w:rPr>
            </w:pPr>
            <w:r w:rsidRPr="000A2B53">
              <w:rPr>
                <w:rFonts w:ascii="Arial" w:hAnsi="Arial" w:cs="Arial"/>
                <w:sz w:val="16"/>
                <w:szCs w:val="16"/>
              </w:rPr>
              <w:t>20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F2564" w14:textId="3D196D3E"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EA4B4A" w14:textId="1380B81F"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57272E" w14:textId="03080CAF" w:rsidR="00807FDE" w:rsidRPr="000A2B53" w:rsidRDefault="00807FDE" w:rsidP="00110AD5">
            <w:pPr>
              <w:rPr>
                <w:rFonts w:ascii="Arial" w:hAnsi="Arial" w:cs="Arial"/>
                <w:sz w:val="16"/>
                <w:szCs w:val="16"/>
              </w:rPr>
            </w:pPr>
            <w:r w:rsidRPr="000A2B53">
              <w:rPr>
                <w:rFonts w:ascii="Arial" w:hAnsi="Arial" w:cs="Arial"/>
                <w:sz w:val="16"/>
                <w:szCs w:val="16"/>
              </w:rPr>
              <w:t>Correction to NRDC fun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6ECA0"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293EE53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5A8FB1A"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5CBAA"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333F0" w14:textId="4CD36FB9" w:rsidR="00807FDE" w:rsidRPr="000A2B53" w:rsidRDefault="00000000" w:rsidP="00110AD5">
            <w:pPr>
              <w:rPr>
                <w:rFonts w:ascii="Arial" w:hAnsi="Arial" w:cs="Arial"/>
                <w:sz w:val="16"/>
                <w:szCs w:val="16"/>
              </w:rPr>
            </w:pPr>
            <w:hyperlink r:id="rId1463" w:history="1">
              <w:r w:rsidR="00807FDE" w:rsidRPr="000A2B53">
                <w:rPr>
                  <w:rFonts w:ascii="Arial" w:hAnsi="Arial"/>
                  <w:sz w:val="16"/>
                  <w:szCs w:val="16"/>
                </w:rPr>
                <w:t>R5s21147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FC6FB4" w14:textId="4C243382" w:rsidR="00807FDE" w:rsidRPr="000A2B53" w:rsidRDefault="00807FDE" w:rsidP="00110AD5">
            <w:pPr>
              <w:rPr>
                <w:rFonts w:ascii="Arial" w:hAnsi="Arial" w:cs="Arial"/>
                <w:sz w:val="16"/>
                <w:szCs w:val="16"/>
              </w:rPr>
            </w:pPr>
            <w:r w:rsidRPr="000A2B53">
              <w:rPr>
                <w:rFonts w:ascii="Arial" w:hAnsi="Arial" w:cs="Arial"/>
                <w:sz w:val="16"/>
                <w:szCs w:val="16"/>
              </w:rPr>
              <w:t>21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62D6D" w14:textId="32B810C4"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96AB0" w14:textId="546AA839"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1ED5B3" w14:textId="045217A0" w:rsidR="00807FDE" w:rsidRPr="000A2B53" w:rsidRDefault="00807FDE" w:rsidP="00110AD5">
            <w:pPr>
              <w:rPr>
                <w:rFonts w:ascii="Arial" w:hAnsi="Arial" w:cs="Arial"/>
                <w:sz w:val="16"/>
                <w:szCs w:val="16"/>
              </w:rPr>
            </w:pPr>
            <w:r w:rsidRPr="000A2B53">
              <w:rPr>
                <w:rFonts w:ascii="Arial" w:hAnsi="Arial" w:cs="Arial"/>
                <w:sz w:val="16"/>
                <w:szCs w:val="16"/>
              </w:rPr>
              <w:t>Correction to NR-DC test case 8.2.2.9.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F9264C"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7B17998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CED0E67"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7CED"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1B8583" w14:textId="6671ECB6" w:rsidR="00807FDE" w:rsidRPr="000A2B53" w:rsidRDefault="00000000" w:rsidP="00110AD5">
            <w:pPr>
              <w:rPr>
                <w:rFonts w:ascii="Arial" w:hAnsi="Arial" w:cs="Arial"/>
                <w:sz w:val="16"/>
                <w:szCs w:val="16"/>
              </w:rPr>
            </w:pPr>
            <w:hyperlink r:id="rId1464" w:history="1">
              <w:r w:rsidR="00807FDE" w:rsidRPr="000A2B53">
                <w:rPr>
                  <w:rFonts w:ascii="Arial" w:hAnsi="Arial"/>
                  <w:sz w:val="16"/>
                  <w:szCs w:val="16"/>
                </w:rPr>
                <w:t>R5s2114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DBE44" w14:textId="1AC46ECC" w:rsidR="00807FDE" w:rsidRPr="000A2B53" w:rsidRDefault="00807FDE" w:rsidP="00110AD5">
            <w:pPr>
              <w:rPr>
                <w:rFonts w:ascii="Arial" w:hAnsi="Arial" w:cs="Arial"/>
                <w:sz w:val="16"/>
                <w:szCs w:val="16"/>
              </w:rPr>
            </w:pPr>
            <w:r w:rsidRPr="000A2B53">
              <w:rPr>
                <w:rFonts w:ascii="Arial" w:hAnsi="Arial" w:cs="Arial"/>
                <w:sz w:val="16"/>
                <w:szCs w:val="16"/>
              </w:rPr>
              <w:t>21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92214" w14:textId="62249434"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D17E8" w14:textId="02E58B85"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8AF36D" w14:textId="13E6D2DA" w:rsidR="00807FDE" w:rsidRPr="000A2B53" w:rsidRDefault="00807FDE" w:rsidP="00110AD5">
            <w:pPr>
              <w:rPr>
                <w:rFonts w:ascii="Arial" w:hAnsi="Arial" w:cs="Arial"/>
                <w:sz w:val="16"/>
                <w:szCs w:val="16"/>
              </w:rPr>
            </w:pPr>
            <w:r w:rsidRPr="000A2B53">
              <w:rPr>
                <w:rFonts w:ascii="Arial" w:hAnsi="Arial" w:cs="Arial"/>
                <w:sz w:val="16"/>
                <w:szCs w:val="16"/>
              </w:rPr>
              <w:t>Correction to NR5GC test case 7.1.3.5.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A975C3"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0E430DB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36981CB"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A539F7"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AD7DD1" w14:textId="3B930086" w:rsidR="00807FDE" w:rsidRPr="000A2B53" w:rsidRDefault="00000000" w:rsidP="00110AD5">
            <w:pPr>
              <w:rPr>
                <w:rFonts w:ascii="Arial" w:hAnsi="Arial" w:cs="Arial"/>
                <w:sz w:val="16"/>
                <w:szCs w:val="16"/>
              </w:rPr>
            </w:pPr>
            <w:hyperlink r:id="rId1465" w:history="1">
              <w:r w:rsidR="00807FDE" w:rsidRPr="000A2B53">
                <w:rPr>
                  <w:rFonts w:ascii="Arial" w:hAnsi="Arial"/>
                  <w:sz w:val="16"/>
                  <w:szCs w:val="16"/>
                </w:rPr>
                <w:t>R5s2114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C08089" w14:textId="3B26207E" w:rsidR="00807FDE" w:rsidRPr="000A2B53" w:rsidRDefault="00807FDE" w:rsidP="00110AD5">
            <w:pPr>
              <w:rPr>
                <w:rFonts w:ascii="Arial" w:hAnsi="Arial" w:cs="Arial"/>
                <w:sz w:val="16"/>
                <w:szCs w:val="16"/>
              </w:rPr>
            </w:pPr>
            <w:r w:rsidRPr="000A2B53">
              <w:rPr>
                <w:rFonts w:ascii="Arial" w:hAnsi="Arial" w:cs="Arial"/>
                <w:sz w:val="16"/>
                <w:szCs w:val="16"/>
              </w:rPr>
              <w:t>21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FD7CB" w14:textId="0115FBEA"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66049" w14:textId="22559AB4"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38ACAE" w14:textId="6C6D9094" w:rsidR="00807FDE" w:rsidRPr="000A2B53" w:rsidRDefault="00807FDE" w:rsidP="00110AD5">
            <w:pPr>
              <w:rPr>
                <w:rFonts w:ascii="Arial" w:hAnsi="Arial" w:cs="Arial"/>
                <w:sz w:val="16"/>
                <w:szCs w:val="16"/>
              </w:rPr>
            </w:pPr>
            <w:r w:rsidRPr="000A2B53">
              <w:rPr>
                <w:rFonts w:ascii="Arial" w:hAnsi="Arial" w:cs="Arial"/>
                <w:sz w:val="16"/>
                <w:szCs w:val="16"/>
              </w:rPr>
              <w:t>Corrections for NR idle more test case 6.3.1.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457916"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30C36FC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D7225AF"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1C7C3F"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D75646" w14:textId="1187D891" w:rsidR="00807FDE" w:rsidRPr="000A2B53" w:rsidRDefault="00000000" w:rsidP="00110AD5">
            <w:pPr>
              <w:rPr>
                <w:rFonts w:ascii="Arial" w:hAnsi="Arial" w:cs="Arial"/>
                <w:sz w:val="16"/>
                <w:szCs w:val="16"/>
              </w:rPr>
            </w:pPr>
            <w:hyperlink r:id="rId1466" w:history="1">
              <w:r w:rsidR="00807FDE" w:rsidRPr="000A2B53">
                <w:rPr>
                  <w:rFonts w:ascii="Arial" w:hAnsi="Arial"/>
                  <w:sz w:val="16"/>
                  <w:szCs w:val="16"/>
                </w:rPr>
                <w:t>R5s2114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5B004" w14:textId="491CAF0D" w:rsidR="00807FDE" w:rsidRPr="000A2B53" w:rsidRDefault="00807FDE" w:rsidP="00110AD5">
            <w:pPr>
              <w:rPr>
                <w:rFonts w:ascii="Arial" w:hAnsi="Arial" w:cs="Arial"/>
                <w:sz w:val="16"/>
                <w:szCs w:val="16"/>
              </w:rPr>
            </w:pPr>
            <w:r w:rsidRPr="000A2B53">
              <w:rPr>
                <w:rFonts w:ascii="Arial" w:hAnsi="Arial" w:cs="Arial"/>
                <w:sz w:val="16"/>
                <w:szCs w:val="16"/>
              </w:rPr>
              <w:t>21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E7B92" w14:textId="6E16D737"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75C18" w14:textId="47A28790"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84C634" w14:textId="22DE1D5C" w:rsidR="00807FDE" w:rsidRPr="000A2B53" w:rsidRDefault="00807FDE" w:rsidP="00110AD5">
            <w:pPr>
              <w:rPr>
                <w:rFonts w:ascii="Arial" w:hAnsi="Arial" w:cs="Arial"/>
                <w:sz w:val="16"/>
                <w:szCs w:val="16"/>
              </w:rPr>
            </w:pPr>
            <w:r w:rsidRPr="000A2B53">
              <w:rPr>
                <w:rFonts w:ascii="Arial" w:hAnsi="Arial" w:cs="Arial"/>
                <w:sz w:val="16"/>
                <w:szCs w:val="16"/>
              </w:rPr>
              <w:t>Correction for NG NAS templa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B4AFA6"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0191654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4A35A5D"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E896A"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7A6301" w14:textId="238BFBE2" w:rsidR="00807FDE" w:rsidRPr="000A2B53" w:rsidRDefault="00000000" w:rsidP="00110AD5">
            <w:pPr>
              <w:rPr>
                <w:rFonts w:ascii="Arial" w:hAnsi="Arial" w:cs="Arial"/>
                <w:sz w:val="16"/>
                <w:szCs w:val="16"/>
              </w:rPr>
            </w:pPr>
            <w:hyperlink r:id="rId1467" w:history="1">
              <w:r w:rsidR="00807FDE" w:rsidRPr="000A2B53">
                <w:rPr>
                  <w:rFonts w:ascii="Arial" w:hAnsi="Arial"/>
                  <w:sz w:val="16"/>
                  <w:szCs w:val="16"/>
                </w:rPr>
                <w:t>R5s2114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4D962" w14:textId="413771CF" w:rsidR="00807FDE" w:rsidRPr="000A2B53" w:rsidRDefault="00807FDE" w:rsidP="00110AD5">
            <w:pPr>
              <w:rPr>
                <w:rFonts w:ascii="Arial" w:hAnsi="Arial" w:cs="Arial"/>
                <w:sz w:val="16"/>
                <w:szCs w:val="16"/>
              </w:rPr>
            </w:pPr>
            <w:r w:rsidRPr="000A2B53">
              <w:rPr>
                <w:rFonts w:ascii="Arial" w:hAnsi="Arial" w:cs="Arial"/>
                <w:sz w:val="16"/>
                <w:szCs w:val="16"/>
              </w:rPr>
              <w:t>21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44B08" w14:textId="4C562C84"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F6838" w14:textId="6EF8EE35"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DFEFE" w14:textId="64C70EE7" w:rsidR="00807FDE" w:rsidRPr="000A2B53" w:rsidRDefault="00807FDE" w:rsidP="00110AD5">
            <w:pPr>
              <w:rPr>
                <w:rFonts w:ascii="Arial" w:hAnsi="Arial" w:cs="Arial"/>
                <w:sz w:val="16"/>
                <w:szCs w:val="16"/>
              </w:rPr>
            </w:pPr>
            <w:r w:rsidRPr="000A2B53">
              <w:rPr>
                <w:rFonts w:ascii="Arial" w:hAnsi="Arial" w:cs="Arial"/>
                <w:sz w:val="16"/>
                <w:szCs w:val="16"/>
              </w:rPr>
              <w:t>Correction for EN-DC RRC test case 8.2.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7C172A"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65129E7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1E6FF0E"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D380A5"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B26F7" w14:textId="4C4AD256" w:rsidR="00807FDE" w:rsidRPr="000A2B53" w:rsidRDefault="00000000" w:rsidP="00110AD5">
            <w:pPr>
              <w:rPr>
                <w:rFonts w:ascii="Arial" w:hAnsi="Arial" w:cs="Arial"/>
                <w:sz w:val="16"/>
                <w:szCs w:val="16"/>
              </w:rPr>
            </w:pPr>
            <w:hyperlink r:id="rId1468" w:history="1">
              <w:r w:rsidR="00807FDE" w:rsidRPr="000A2B53">
                <w:rPr>
                  <w:rFonts w:ascii="Arial" w:hAnsi="Arial"/>
                  <w:sz w:val="16"/>
                  <w:szCs w:val="16"/>
                </w:rPr>
                <w:t>R5s2114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29039" w14:textId="5ED75D7D" w:rsidR="00807FDE" w:rsidRPr="000A2B53" w:rsidRDefault="00807FDE" w:rsidP="00110AD5">
            <w:pPr>
              <w:rPr>
                <w:rFonts w:ascii="Arial" w:hAnsi="Arial" w:cs="Arial"/>
                <w:sz w:val="16"/>
                <w:szCs w:val="16"/>
              </w:rPr>
            </w:pPr>
            <w:r w:rsidRPr="000A2B53">
              <w:rPr>
                <w:rFonts w:ascii="Arial" w:hAnsi="Arial" w:cs="Arial"/>
                <w:sz w:val="16"/>
                <w:szCs w:val="16"/>
              </w:rPr>
              <w:t>21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33A0EA" w14:textId="315DB76B"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1126A" w14:textId="0311E506"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1C4B71" w14:textId="0EB4FD06" w:rsidR="00807FDE" w:rsidRPr="000A2B53" w:rsidRDefault="00807FDE" w:rsidP="00110AD5">
            <w:pPr>
              <w:rPr>
                <w:rFonts w:ascii="Arial" w:hAnsi="Arial" w:cs="Arial"/>
                <w:sz w:val="16"/>
                <w:szCs w:val="16"/>
              </w:rPr>
            </w:pPr>
            <w:r w:rsidRPr="000A2B53">
              <w:rPr>
                <w:rFonts w:ascii="Arial" w:hAnsi="Arial" w:cs="Arial"/>
                <w:sz w:val="16"/>
                <w:szCs w:val="16"/>
              </w:rPr>
              <w:t>Correction to NR RRC test cases 8.1.3.1.12 and 8.1.3.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70D35"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60C1F57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65630F2"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0751B"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B94155" w14:textId="6D7400C9" w:rsidR="00807FDE" w:rsidRPr="000A2B53" w:rsidRDefault="00000000" w:rsidP="00110AD5">
            <w:pPr>
              <w:rPr>
                <w:rFonts w:ascii="Arial" w:hAnsi="Arial" w:cs="Arial"/>
                <w:sz w:val="16"/>
                <w:szCs w:val="16"/>
              </w:rPr>
            </w:pPr>
            <w:hyperlink r:id="rId1469" w:history="1">
              <w:r w:rsidR="00807FDE" w:rsidRPr="000A2B53">
                <w:rPr>
                  <w:rFonts w:ascii="Arial" w:hAnsi="Arial"/>
                  <w:sz w:val="16"/>
                  <w:szCs w:val="16"/>
                </w:rPr>
                <w:t>R5s2114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C4062" w14:textId="608BD1B2" w:rsidR="00807FDE" w:rsidRPr="000A2B53" w:rsidRDefault="00807FDE" w:rsidP="00110AD5">
            <w:pPr>
              <w:rPr>
                <w:rFonts w:ascii="Arial" w:hAnsi="Arial" w:cs="Arial"/>
                <w:sz w:val="16"/>
                <w:szCs w:val="16"/>
              </w:rPr>
            </w:pPr>
            <w:r w:rsidRPr="000A2B53">
              <w:rPr>
                <w:rFonts w:ascii="Arial" w:hAnsi="Arial" w:cs="Arial"/>
                <w:sz w:val="16"/>
                <w:szCs w:val="16"/>
              </w:rPr>
              <w:t>21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0EB5A8" w14:textId="372A4016"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5BE7DD" w14:textId="5167AB81"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DAF09C" w14:textId="6100E097" w:rsidR="00807FDE" w:rsidRPr="000A2B53" w:rsidRDefault="00807FDE" w:rsidP="00110AD5">
            <w:pPr>
              <w:rPr>
                <w:rFonts w:ascii="Arial" w:hAnsi="Arial" w:cs="Arial"/>
                <w:sz w:val="16"/>
                <w:szCs w:val="16"/>
              </w:rPr>
            </w:pPr>
            <w:r w:rsidRPr="000A2B53">
              <w:rPr>
                <w:rFonts w:ascii="Arial" w:hAnsi="Arial" w:cs="Arial"/>
                <w:sz w:val="16"/>
                <w:szCs w:val="16"/>
              </w:rPr>
              <w:t>Correction for NR5GC multilayer test case 11.4.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4D7D05"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7A88CD0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BF2CF78"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DDE05"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0B6532" w14:textId="164F0D2B" w:rsidR="00807FDE" w:rsidRPr="000A2B53" w:rsidRDefault="00000000" w:rsidP="00110AD5">
            <w:pPr>
              <w:rPr>
                <w:rFonts w:ascii="Arial" w:hAnsi="Arial" w:cs="Arial"/>
                <w:sz w:val="16"/>
                <w:szCs w:val="16"/>
              </w:rPr>
            </w:pPr>
            <w:hyperlink r:id="rId1470" w:history="1">
              <w:r w:rsidR="00807FDE" w:rsidRPr="000A2B53">
                <w:rPr>
                  <w:rFonts w:ascii="Arial" w:hAnsi="Arial"/>
                  <w:sz w:val="16"/>
                  <w:szCs w:val="16"/>
                </w:rPr>
                <w:t>R5s2114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3600EA" w14:textId="112B5C64" w:rsidR="00807FDE" w:rsidRPr="000A2B53" w:rsidRDefault="00807FDE" w:rsidP="00110AD5">
            <w:pPr>
              <w:rPr>
                <w:rFonts w:ascii="Arial" w:hAnsi="Arial" w:cs="Arial"/>
                <w:sz w:val="16"/>
                <w:szCs w:val="16"/>
              </w:rPr>
            </w:pPr>
            <w:r w:rsidRPr="000A2B53">
              <w:rPr>
                <w:rFonts w:ascii="Arial" w:hAnsi="Arial" w:cs="Arial"/>
                <w:sz w:val="16"/>
                <w:szCs w:val="16"/>
              </w:rPr>
              <w:t>21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DCB01" w14:textId="16DD6F17"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1AF77" w14:textId="346785C6"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E55AB8" w14:textId="2D52EC84" w:rsidR="00807FDE" w:rsidRPr="000A2B53" w:rsidRDefault="00807FDE" w:rsidP="00110AD5">
            <w:pPr>
              <w:rPr>
                <w:rFonts w:ascii="Arial" w:hAnsi="Arial" w:cs="Arial"/>
                <w:sz w:val="16"/>
                <w:szCs w:val="16"/>
              </w:rPr>
            </w:pPr>
            <w:r w:rsidRPr="000A2B53">
              <w:rPr>
                <w:rFonts w:ascii="Arial" w:hAnsi="Arial" w:cs="Arial"/>
                <w:sz w:val="16"/>
                <w:szCs w:val="16"/>
              </w:rPr>
              <w:t>Correction for SDAP test case 7.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D633A9"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4CD1E03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D2EA8CF"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F059C"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57079E" w14:textId="71B8DEB2" w:rsidR="00807FDE" w:rsidRPr="000A2B53" w:rsidRDefault="00000000" w:rsidP="00110AD5">
            <w:pPr>
              <w:rPr>
                <w:rFonts w:ascii="Arial" w:hAnsi="Arial" w:cs="Arial"/>
                <w:sz w:val="16"/>
                <w:szCs w:val="16"/>
              </w:rPr>
            </w:pPr>
            <w:hyperlink r:id="rId1471" w:history="1">
              <w:r w:rsidR="00807FDE" w:rsidRPr="000A2B53">
                <w:rPr>
                  <w:rFonts w:ascii="Arial" w:hAnsi="Arial"/>
                  <w:sz w:val="16"/>
                  <w:szCs w:val="16"/>
                </w:rPr>
                <w:t>R5s2114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BF8FC" w14:textId="0283C7DD" w:rsidR="00807FDE" w:rsidRPr="000A2B53" w:rsidRDefault="00807FDE" w:rsidP="00110AD5">
            <w:pPr>
              <w:rPr>
                <w:rFonts w:ascii="Arial" w:hAnsi="Arial" w:cs="Arial"/>
                <w:sz w:val="16"/>
                <w:szCs w:val="16"/>
              </w:rPr>
            </w:pPr>
            <w:r w:rsidRPr="000A2B53">
              <w:rPr>
                <w:rFonts w:ascii="Arial" w:hAnsi="Arial" w:cs="Arial"/>
                <w:sz w:val="16"/>
                <w:szCs w:val="16"/>
              </w:rPr>
              <w:t>21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BCB6B" w14:textId="147CDEE2"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782B0" w14:textId="02264E50"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3D8A55" w14:textId="2BDC391D" w:rsidR="00807FDE" w:rsidRPr="000A2B53" w:rsidRDefault="00807FDE" w:rsidP="00110AD5">
            <w:pPr>
              <w:rPr>
                <w:rFonts w:ascii="Arial" w:hAnsi="Arial" w:cs="Arial"/>
                <w:sz w:val="16"/>
                <w:szCs w:val="16"/>
              </w:rPr>
            </w:pPr>
            <w:r w:rsidRPr="000A2B53">
              <w:rPr>
                <w:rFonts w:ascii="Arial" w:hAnsi="Arial" w:cs="Arial"/>
                <w:sz w:val="16"/>
                <w:szCs w:val="16"/>
              </w:rPr>
              <w:t>Correction for 5GSM test case 10.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F0A40B"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1CED2B1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A934385"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21F3A"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C4F312" w14:textId="5C4435B8" w:rsidR="00807FDE" w:rsidRPr="000A2B53" w:rsidRDefault="00000000" w:rsidP="00110AD5">
            <w:pPr>
              <w:rPr>
                <w:rFonts w:ascii="Arial" w:hAnsi="Arial" w:cs="Arial"/>
                <w:sz w:val="16"/>
                <w:szCs w:val="16"/>
              </w:rPr>
            </w:pPr>
            <w:hyperlink r:id="rId1472" w:history="1">
              <w:r w:rsidR="00807FDE" w:rsidRPr="000A2B53">
                <w:rPr>
                  <w:rFonts w:ascii="Arial" w:hAnsi="Arial"/>
                  <w:sz w:val="16"/>
                  <w:szCs w:val="16"/>
                </w:rPr>
                <w:t>R5s2114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DF53E" w14:textId="1297141A" w:rsidR="00807FDE" w:rsidRPr="000A2B53" w:rsidRDefault="00807FDE" w:rsidP="00110AD5">
            <w:pPr>
              <w:rPr>
                <w:rFonts w:ascii="Arial" w:hAnsi="Arial" w:cs="Arial"/>
                <w:sz w:val="16"/>
                <w:szCs w:val="16"/>
              </w:rPr>
            </w:pPr>
            <w:r w:rsidRPr="000A2B53">
              <w:rPr>
                <w:rFonts w:ascii="Arial" w:hAnsi="Arial" w:cs="Arial"/>
                <w:sz w:val="16"/>
                <w:szCs w:val="16"/>
              </w:rPr>
              <w:t>21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A64788" w14:textId="4D643059"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2F78F" w14:textId="78FB866F"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009E9" w14:textId="0B53D916" w:rsidR="00807FDE" w:rsidRPr="000A2B53" w:rsidRDefault="00807FDE" w:rsidP="00110AD5">
            <w:pPr>
              <w:rPr>
                <w:rFonts w:ascii="Arial" w:hAnsi="Arial" w:cs="Arial"/>
                <w:sz w:val="16"/>
                <w:szCs w:val="16"/>
              </w:rPr>
            </w:pPr>
            <w:r w:rsidRPr="000A2B53">
              <w:rPr>
                <w:rFonts w:ascii="Arial" w:hAnsi="Arial" w:cs="Arial"/>
                <w:sz w:val="16"/>
                <w:szCs w:val="16"/>
              </w:rPr>
              <w:t>Corrections for NR5GC multilayer test cases 11.4.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78E4C5"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03A3659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19ADCCF"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15C7AB"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99B621" w14:textId="3FCDB2C7" w:rsidR="00807FDE" w:rsidRPr="000A2B53" w:rsidRDefault="00000000" w:rsidP="00110AD5">
            <w:pPr>
              <w:rPr>
                <w:rFonts w:ascii="Arial" w:hAnsi="Arial" w:cs="Arial"/>
                <w:sz w:val="16"/>
                <w:szCs w:val="16"/>
              </w:rPr>
            </w:pPr>
            <w:hyperlink r:id="rId1473" w:history="1">
              <w:r w:rsidR="00807FDE" w:rsidRPr="000A2B53">
                <w:rPr>
                  <w:rFonts w:ascii="Arial" w:hAnsi="Arial"/>
                  <w:sz w:val="16"/>
                  <w:szCs w:val="16"/>
                </w:rPr>
                <w:t>R5s2114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CBCA6" w14:textId="6461594B" w:rsidR="00807FDE" w:rsidRPr="000A2B53" w:rsidRDefault="00807FDE" w:rsidP="00110AD5">
            <w:pPr>
              <w:rPr>
                <w:rFonts w:ascii="Arial" w:hAnsi="Arial" w:cs="Arial"/>
                <w:sz w:val="16"/>
                <w:szCs w:val="16"/>
              </w:rPr>
            </w:pPr>
            <w:r w:rsidRPr="000A2B53">
              <w:rPr>
                <w:rFonts w:ascii="Arial" w:hAnsi="Arial" w:cs="Arial"/>
                <w:sz w:val="16"/>
                <w:szCs w:val="16"/>
              </w:rPr>
              <w:t>21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DE9AC" w14:textId="6551614E"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A3C41" w14:textId="1C97D714"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768279" w14:textId="009F6A9E" w:rsidR="00807FDE" w:rsidRPr="000A2B53" w:rsidRDefault="00807FDE" w:rsidP="00110AD5">
            <w:pPr>
              <w:rPr>
                <w:rFonts w:ascii="Arial" w:hAnsi="Arial" w:cs="Arial"/>
                <w:sz w:val="16"/>
                <w:szCs w:val="16"/>
              </w:rPr>
            </w:pPr>
            <w:r w:rsidRPr="000A2B53">
              <w:rPr>
                <w:rFonts w:ascii="Arial" w:hAnsi="Arial" w:cs="Arial"/>
                <w:sz w:val="16"/>
                <w:szCs w:val="16"/>
              </w:rPr>
              <w:t>Addition of NR5GC testcase 8.1.5.4.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783559"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3EDE97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E7BEAB4"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E7C75E"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D84207" w14:textId="51505B73" w:rsidR="00807FDE" w:rsidRPr="000A2B53" w:rsidRDefault="00000000" w:rsidP="00110AD5">
            <w:pPr>
              <w:rPr>
                <w:rFonts w:ascii="Arial" w:hAnsi="Arial" w:cs="Arial"/>
                <w:sz w:val="16"/>
                <w:szCs w:val="16"/>
              </w:rPr>
            </w:pPr>
            <w:hyperlink r:id="rId1474" w:history="1">
              <w:r w:rsidR="00807FDE" w:rsidRPr="000A2B53">
                <w:rPr>
                  <w:rFonts w:ascii="Arial" w:hAnsi="Arial"/>
                  <w:sz w:val="16"/>
                  <w:szCs w:val="16"/>
                </w:rPr>
                <w:t>R5s2114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A016D" w14:textId="0822EDF7" w:rsidR="00807FDE" w:rsidRPr="000A2B53" w:rsidRDefault="00807FDE" w:rsidP="00110AD5">
            <w:pPr>
              <w:rPr>
                <w:rFonts w:ascii="Arial" w:hAnsi="Arial" w:cs="Arial"/>
                <w:sz w:val="16"/>
                <w:szCs w:val="16"/>
              </w:rPr>
            </w:pPr>
            <w:r w:rsidRPr="000A2B53">
              <w:rPr>
                <w:rFonts w:ascii="Arial" w:hAnsi="Arial" w:cs="Arial"/>
                <w:sz w:val="16"/>
                <w:szCs w:val="16"/>
              </w:rPr>
              <w:t>21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C5883F" w14:textId="1AB37BBA"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87D9A" w14:textId="5C153A0A"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C756EF" w14:textId="2250BA34" w:rsidR="00807FDE" w:rsidRPr="000A2B53" w:rsidRDefault="00807FDE" w:rsidP="00110AD5">
            <w:pPr>
              <w:rPr>
                <w:rFonts w:ascii="Arial" w:hAnsi="Arial" w:cs="Arial"/>
                <w:sz w:val="16"/>
                <w:szCs w:val="16"/>
              </w:rPr>
            </w:pPr>
            <w:r w:rsidRPr="000A2B53">
              <w:rPr>
                <w:rFonts w:ascii="Arial" w:hAnsi="Arial" w:cs="Arial"/>
                <w:sz w:val="16"/>
                <w:szCs w:val="16"/>
              </w:rPr>
              <w:t>Addition of NR5GC testcase 7.1.3.5.4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EEE70"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196CB36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92295EE"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EB688"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D6EE6" w14:textId="12D13ED8" w:rsidR="00807FDE" w:rsidRPr="000A2B53" w:rsidRDefault="00000000" w:rsidP="00110AD5">
            <w:pPr>
              <w:rPr>
                <w:rFonts w:ascii="Arial" w:hAnsi="Arial" w:cs="Arial"/>
                <w:sz w:val="16"/>
                <w:szCs w:val="16"/>
              </w:rPr>
            </w:pPr>
            <w:hyperlink r:id="rId1475" w:history="1">
              <w:r w:rsidR="00807FDE" w:rsidRPr="000A2B53">
                <w:rPr>
                  <w:rFonts w:ascii="Arial" w:hAnsi="Arial"/>
                  <w:sz w:val="16"/>
                  <w:szCs w:val="16"/>
                </w:rPr>
                <w:t>R5s21150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64522F" w14:textId="35606780" w:rsidR="00807FDE" w:rsidRPr="000A2B53" w:rsidRDefault="00807FDE" w:rsidP="00110AD5">
            <w:pPr>
              <w:rPr>
                <w:rFonts w:ascii="Arial" w:hAnsi="Arial" w:cs="Arial"/>
                <w:sz w:val="16"/>
                <w:szCs w:val="16"/>
              </w:rPr>
            </w:pPr>
            <w:r w:rsidRPr="000A2B53">
              <w:rPr>
                <w:rFonts w:ascii="Arial" w:hAnsi="Arial" w:cs="Arial"/>
                <w:sz w:val="16"/>
                <w:szCs w:val="16"/>
              </w:rPr>
              <w:t>21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B1ACD1" w14:textId="3C4D188D"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F9C4D" w14:textId="259457AD"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5C0FA9" w14:textId="52473A85" w:rsidR="00807FDE" w:rsidRPr="000A2B53" w:rsidRDefault="00807FDE" w:rsidP="00110AD5">
            <w:pPr>
              <w:rPr>
                <w:rFonts w:ascii="Arial" w:hAnsi="Arial" w:cs="Arial"/>
                <w:sz w:val="16"/>
                <w:szCs w:val="16"/>
              </w:rPr>
            </w:pPr>
            <w:r w:rsidRPr="000A2B53">
              <w:rPr>
                <w:rFonts w:ascii="Arial" w:hAnsi="Arial" w:cs="Arial"/>
                <w:sz w:val="16"/>
                <w:szCs w:val="16"/>
              </w:rPr>
              <w:t>Addition of NR5GC testcase 7.1.3.5.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D1B07E"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7D586CE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A2B6A41"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838C5"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C6D2D4" w14:textId="0064A5CF" w:rsidR="00807FDE" w:rsidRPr="000A2B53" w:rsidRDefault="00000000" w:rsidP="00110AD5">
            <w:pPr>
              <w:rPr>
                <w:rFonts w:ascii="Arial" w:hAnsi="Arial" w:cs="Arial"/>
                <w:sz w:val="16"/>
                <w:szCs w:val="16"/>
              </w:rPr>
            </w:pPr>
            <w:hyperlink r:id="rId1476" w:history="1">
              <w:r w:rsidR="00807FDE" w:rsidRPr="000A2B53">
                <w:rPr>
                  <w:rFonts w:ascii="Arial" w:hAnsi="Arial"/>
                  <w:sz w:val="16"/>
                  <w:szCs w:val="16"/>
                </w:rPr>
                <w:t>R5s2115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2F332" w14:textId="46F44237" w:rsidR="00807FDE" w:rsidRPr="000A2B53" w:rsidRDefault="00807FDE" w:rsidP="00110AD5">
            <w:pPr>
              <w:rPr>
                <w:rFonts w:ascii="Arial" w:hAnsi="Arial" w:cs="Arial"/>
                <w:sz w:val="16"/>
                <w:szCs w:val="16"/>
              </w:rPr>
            </w:pPr>
            <w:r w:rsidRPr="000A2B53">
              <w:rPr>
                <w:rFonts w:ascii="Arial" w:hAnsi="Arial" w:cs="Arial"/>
                <w:sz w:val="16"/>
                <w:szCs w:val="16"/>
              </w:rPr>
              <w:t>21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889963" w14:textId="299664C4"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124BC" w14:textId="5E9E75FB"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9B1BDB" w14:textId="49D17D8C" w:rsidR="00807FDE" w:rsidRPr="000A2B53" w:rsidRDefault="00807FDE" w:rsidP="00110AD5">
            <w:pPr>
              <w:rPr>
                <w:rFonts w:ascii="Arial" w:hAnsi="Arial" w:cs="Arial"/>
                <w:sz w:val="16"/>
                <w:szCs w:val="16"/>
              </w:rPr>
            </w:pPr>
            <w:r w:rsidRPr="000A2B53">
              <w:rPr>
                <w:rFonts w:ascii="Arial" w:hAnsi="Arial" w:cs="Arial"/>
                <w:sz w:val="16"/>
                <w:szCs w:val="16"/>
              </w:rPr>
              <w:t>Addition of NR5GC testcase 7.1.3.1.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889F69"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28BA70E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572AE5"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155D98"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B47838" w14:textId="3039B8A9" w:rsidR="00807FDE" w:rsidRPr="000A2B53" w:rsidRDefault="00000000" w:rsidP="00110AD5">
            <w:pPr>
              <w:rPr>
                <w:rFonts w:ascii="Arial" w:hAnsi="Arial" w:cs="Arial"/>
                <w:sz w:val="16"/>
                <w:szCs w:val="16"/>
              </w:rPr>
            </w:pPr>
            <w:hyperlink r:id="rId1477" w:history="1">
              <w:r w:rsidR="00807FDE" w:rsidRPr="000A2B53">
                <w:rPr>
                  <w:rFonts w:ascii="Arial" w:hAnsi="Arial"/>
                  <w:sz w:val="16"/>
                  <w:szCs w:val="16"/>
                </w:rPr>
                <w:t>R5s2115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4DAAE" w14:textId="00210EE1" w:rsidR="00807FDE" w:rsidRPr="000A2B53" w:rsidRDefault="00807FDE" w:rsidP="00110AD5">
            <w:pPr>
              <w:rPr>
                <w:rFonts w:ascii="Arial" w:hAnsi="Arial" w:cs="Arial"/>
                <w:sz w:val="16"/>
                <w:szCs w:val="16"/>
              </w:rPr>
            </w:pPr>
            <w:r w:rsidRPr="000A2B53">
              <w:rPr>
                <w:rFonts w:ascii="Arial" w:hAnsi="Arial" w:cs="Arial"/>
                <w:sz w:val="16"/>
                <w:szCs w:val="16"/>
              </w:rPr>
              <w:t>21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F612FE" w14:textId="3F9C625E"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33C37" w14:textId="5331E03D"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69EEB0" w14:textId="5E6005AE" w:rsidR="00807FDE" w:rsidRPr="000A2B53" w:rsidRDefault="00807FDE" w:rsidP="00110AD5">
            <w:pPr>
              <w:rPr>
                <w:rFonts w:ascii="Arial" w:hAnsi="Arial" w:cs="Arial"/>
                <w:sz w:val="16"/>
                <w:szCs w:val="16"/>
              </w:rPr>
            </w:pPr>
            <w:r w:rsidRPr="000A2B53">
              <w:rPr>
                <w:rFonts w:ascii="Arial" w:hAnsi="Arial" w:cs="Arial"/>
                <w:sz w:val="16"/>
                <w:szCs w:val="16"/>
              </w:rPr>
              <w:t>Addition of NR5GC testcase 7.1.3.1.2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F68E35"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2E7CDCC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38A3792"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293DD"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6F4521" w14:textId="316E09A8" w:rsidR="00807FDE" w:rsidRPr="000A2B53" w:rsidRDefault="00000000" w:rsidP="00110AD5">
            <w:pPr>
              <w:rPr>
                <w:rFonts w:ascii="Arial" w:hAnsi="Arial" w:cs="Arial"/>
                <w:sz w:val="16"/>
                <w:szCs w:val="16"/>
              </w:rPr>
            </w:pPr>
            <w:hyperlink r:id="rId1478" w:history="1">
              <w:r w:rsidR="00807FDE" w:rsidRPr="000A2B53">
                <w:rPr>
                  <w:rFonts w:ascii="Arial" w:hAnsi="Arial"/>
                  <w:sz w:val="16"/>
                  <w:szCs w:val="16"/>
                </w:rPr>
                <w:t>R5s2115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BAD2C" w14:textId="3B745FEE" w:rsidR="00807FDE" w:rsidRPr="000A2B53" w:rsidRDefault="00807FDE" w:rsidP="00110AD5">
            <w:pPr>
              <w:rPr>
                <w:rFonts w:ascii="Arial" w:hAnsi="Arial" w:cs="Arial"/>
                <w:sz w:val="16"/>
                <w:szCs w:val="16"/>
              </w:rPr>
            </w:pPr>
            <w:r w:rsidRPr="000A2B53">
              <w:rPr>
                <w:rFonts w:ascii="Arial" w:hAnsi="Arial" w:cs="Arial"/>
                <w:sz w:val="16"/>
                <w:szCs w:val="16"/>
              </w:rPr>
              <w:t>21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F54F1" w14:textId="781F9A80"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A60DD" w14:textId="272E3987"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82EAC9" w14:textId="7958B4AA" w:rsidR="00807FDE" w:rsidRPr="000A2B53" w:rsidRDefault="00807FDE" w:rsidP="00110AD5">
            <w:pPr>
              <w:rPr>
                <w:rFonts w:ascii="Arial" w:hAnsi="Arial" w:cs="Arial"/>
                <w:sz w:val="16"/>
                <w:szCs w:val="16"/>
              </w:rPr>
            </w:pPr>
            <w:r w:rsidRPr="000A2B53">
              <w:rPr>
                <w:rFonts w:ascii="Arial" w:hAnsi="Arial" w:cs="Arial"/>
                <w:sz w:val="16"/>
                <w:szCs w:val="16"/>
              </w:rPr>
              <w:t>Correction to NR5GC testcase 9.3.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75D518"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3C7D4A7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72E76B8"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8D1BB5"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6C9E55" w14:textId="65754739" w:rsidR="00807FDE" w:rsidRPr="000A2B53" w:rsidRDefault="00000000" w:rsidP="00110AD5">
            <w:pPr>
              <w:rPr>
                <w:rFonts w:ascii="Arial" w:hAnsi="Arial" w:cs="Arial"/>
                <w:sz w:val="16"/>
                <w:szCs w:val="16"/>
              </w:rPr>
            </w:pPr>
            <w:hyperlink r:id="rId1479" w:history="1">
              <w:r w:rsidR="00807FDE" w:rsidRPr="000A2B53">
                <w:rPr>
                  <w:rFonts w:ascii="Arial" w:hAnsi="Arial"/>
                  <w:sz w:val="16"/>
                  <w:szCs w:val="16"/>
                </w:rPr>
                <w:t>R5s2115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309D5" w14:textId="3361BD4C" w:rsidR="00807FDE" w:rsidRPr="000A2B53" w:rsidRDefault="00807FDE" w:rsidP="00110AD5">
            <w:pPr>
              <w:rPr>
                <w:rFonts w:ascii="Arial" w:hAnsi="Arial" w:cs="Arial"/>
                <w:sz w:val="16"/>
                <w:szCs w:val="16"/>
              </w:rPr>
            </w:pPr>
            <w:r w:rsidRPr="000A2B53">
              <w:rPr>
                <w:rFonts w:ascii="Arial" w:hAnsi="Arial" w:cs="Arial"/>
                <w:sz w:val="16"/>
                <w:szCs w:val="16"/>
              </w:rPr>
              <w:t>21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CFA08" w14:textId="47D82F04"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0F3F4" w14:textId="0B106BB1"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B929C" w14:textId="3D54BBFF" w:rsidR="00807FDE" w:rsidRPr="000A2B53" w:rsidRDefault="00807FDE" w:rsidP="00110AD5">
            <w:pPr>
              <w:rPr>
                <w:rFonts w:ascii="Arial" w:hAnsi="Arial" w:cs="Arial"/>
                <w:sz w:val="16"/>
                <w:szCs w:val="16"/>
              </w:rPr>
            </w:pPr>
            <w:r w:rsidRPr="000A2B53">
              <w:rPr>
                <w:rFonts w:ascii="Arial" w:hAnsi="Arial" w:cs="Arial"/>
                <w:sz w:val="16"/>
                <w:szCs w:val="16"/>
              </w:rPr>
              <w:t>Correction for 5GSM test case 10.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0442A4"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70300C6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D9FB777"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E1516"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8BEA6C" w14:textId="5F3A43B3" w:rsidR="00807FDE" w:rsidRPr="000A2B53" w:rsidRDefault="00000000" w:rsidP="00110AD5">
            <w:pPr>
              <w:rPr>
                <w:rFonts w:ascii="Arial" w:hAnsi="Arial" w:cs="Arial"/>
                <w:sz w:val="16"/>
                <w:szCs w:val="16"/>
              </w:rPr>
            </w:pPr>
            <w:hyperlink r:id="rId1480" w:history="1">
              <w:r w:rsidR="00807FDE" w:rsidRPr="000A2B53">
                <w:rPr>
                  <w:rFonts w:ascii="Arial" w:hAnsi="Arial"/>
                  <w:sz w:val="16"/>
                  <w:szCs w:val="16"/>
                </w:rPr>
                <w:t>R5s2115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D0D9F" w14:textId="10001AF4" w:rsidR="00807FDE" w:rsidRPr="000A2B53" w:rsidRDefault="00807FDE" w:rsidP="00110AD5">
            <w:pPr>
              <w:rPr>
                <w:rFonts w:ascii="Arial" w:hAnsi="Arial" w:cs="Arial"/>
                <w:sz w:val="16"/>
                <w:szCs w:val="16"/>
              </w:rPr>
            </w:pPr>
            <w:r w:rsidRPr="000A2B53">
              <w:rPr>
                <w:rFonts w:ascii="Arial" w:hAnsi="Arial" w:cs="Arial"/>
                <w:sz w:val="16"/>
                <w:szCs w:val="16"/>
              </w:rPr>
              <w:t>21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0652D" w14:textId="04C162CC"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65613" w14:textId="55A5EAF3"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00F1DE" w14:textId="4823C536" w:rsidR="00807FDE" w:rsidRPr="000A2B53" w:rsidRDefault="00807FDE" w:rsidP="00110AD5">
            <w:pPr>
              <w:rPr>
                <w:rFonts w:ascii="Arial" w:hAnsi="Arial" w:cs="Arial"/>
                <w:sz w:val="16"/>
                <w:szCs w:val="16"/>
              </w:rPr>
            </w:pPr>
            <w:r w:rsidRPr="000A2B53">
              <w:rPr>
                <w:rFonts w:ascii="Arial" w:hAnsi="Arial" w:cs="Arial"/>
                <w:sz w:val="16"/>
                <w:szCs w:val="16"/>
              </w:rPr>
              <w:t>Correction for 5GSM test case 10.1.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4B98C1"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77ABC9A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E591259"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21EA6D"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2B2872" w14:textId="59441CBE" w:rsidR="00807FDE" w:rsidRPr="000A2B53" w:rsidRDefault="00000000" w:rsidP="00110AD5">
            <w:pPr>
              <w:rPr>
                <w:rFonts w:ascii="Arial" w:hAnsi="Arial" w:cs="Arial"/>
                <w:sz w:val="16"/>
                <w:szCs w:val="16"/>
              </w:rPr>
            </w:pPr>
            <w:hyperlink r:id="rId1481" w:history="1">
              <w:r w:rsidR="00807FDE" w:rsidRPr="000A2B53">
                <w:rPr>
                  <w:rFonts w:ascii="Arial" w:hAnsi="Arial"/>
                  <w:sz w:val="16"/>
                  <w:szCs w:val="16"/>
                </w:rPr>
                <w:t>R5s2115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BB76E2" w14:textId="59334584" w:rsidR="00807FDE" w:rsidRPr="000A2B53" w:rsidRDefault="00807FDE" w:rsidP="00110AD5">
            <w:pPr>
              <w:rPr>
                <w:rFonts w:ascii="Arial" w:hAnsi="Arial" w:cs="Arial"/>
                <w:sz w:val="16"/>
                <w:szCs w:val="16"/>
              </w:rPr>
            </w:pPr>
            <w:r w:rsidRPr="000A2B53">
              <w:rPr>
                <w:rFonts w:ascii="Arial" w:hAnsi="Arial" w:cs="Arial"/>
                <w:sz w:val="16"/>
                <w:szCs w:val="16"/>
              </w:rPr>
              <w:t>21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C6AEF" w14:textId="06F2BC07"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F1A74" w14:textId="2E09714E"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16C6DB" w14:textId="1750F9CC" w:rsidR="00807FDE" w:rsidRPr="000A2B53" w:rsidRDefault="00807FDE" w:rsidP="00110AD5">
            <w:pPr>
              <w:rPr>
                <w:rFonts w:ascii="Arial" w:hAnsi="Arial" w:cs="Arial"/>
                <w:sz w:val="16"/>
                <w:szCs w:val="16"/>
              </w:rPr>
            </w:pPr>
            <w:r w:rsidRPr="000A2B53">
              <w:rPr>
                <w:rFonts w:ascii="Arial" w:hAnsi="Arial" w:cs="Arial"/>
                <w:sz w:val="16"/>
                <w:szCs w:val="16"/>
              </w:rPr>
              <w:t>Correction to NR5GC testcase 11.4.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D79CEB"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4FAF921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63BCE6"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28411"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A16913" w14:textId="250F8263" w:rsidR="00807FDE" w:rsidRPr="000A2B53" w:rsidRDefault="00000000" w:rsidP="00110AD5">
            <w:pPr>
              <w:rPr>
                <w:rFonts w:ascii="Arial" w:hAnsi="Arial" w:cs="Arial"/>
                <w:sz w:val="16"/>
                <w:szCs w:val="16"/>
              </w:rPr>
            </w:pPr>
            <w:hyperlink r:id="rId1482" w:history="1">
              <w:r w:rsidR="00807FDE" w:rsidRPr="000A2B53">
                <w:rPr>
                  <w:rFonts w:ascii="Arial" w:hAnsi="Arial"/>
                  <w:sz w:val="16"/>
                  <w:szCs w:val="16"/>
                </w:rPr>
                <w:t>R5s2115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8E321" w14:textId="3B4C8891" w:rsidR="00807FDE" w:rsidRPr="000A2B53" w:rsidRDefault="00807FDE" w:rsidP="00110AD5">
            <w:pPr>
              <w:rPr>
                <w:rFonts w:ascii="Arial" w:hAnsi="Arial" w:cs="Arial"/>
                <w:sz w:val="16"/>
                <w:szCs w:val="16"/>
              </w:rPr>
            </w:pPr>
            <w:r w:rsidRPr="000A2B53">
              <w:rPr>
                <w:rFonts w:ascii="Arial" w:hAnsi="Arial" w:cs="Arial"/>
                <w:sz w:val="16"/>
                <w:szCs w:val="16"/>
              </w:rPr>
              <w:t>2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E520A" w14:textId="6772278A"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E1695" w14:textId="1C83CF87"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540DF" w14:textId="43EF1940" w:rsidR="00807FDE" w:rsidRPr="000A2B53" w:rsidRDefault="00807FDE" w:rsidP="00110AD5">
            <w:pPr>
              <w:rPr>
                <w:rFonts w:ascii="Arial" w:hAnsi="Arial" w:cs="Arial"/>
                <w:sz w:val="16"/>
                <w:szCs w:val="16"/>
              </w:rPr>
            </w:pPr>
            <w:r w:rsidRPr="000A2B53">
              <w:rPr>
                <w:rFonts w:ascii="Arial" w:hAnsi="Arial" w:cs="Arial"/>
                <w:sz w:val="16"/>
                <w:szCs w:val="16"/>
              </w:rPr>
              <w:t>Addition of NR5GC testcase 7.1.3.4.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6696AF"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4FFE8FF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D844005"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8B41D"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42B47E" w14:textId="5F09CFE1" w:rsidR="00807FDE" w:rsidRPr="000A2B53" w:rsidRDefault="00000000" w:rsidP="00110AD5">
            <w:pPr>
              <w:rPr>
                <w:rFonts w:ascii="Arial" w:hAnsi="Arial" w:cs="Arial"/>
                <w:sz w:val="16"/>
                <w:szCs w:val="16"/>
              </w:rPr>
            </w:pPr>
            <w:hyperlink r:id="rId1483" w:history="1">
              <w:r w:rsidR="00807FDE" w:rsidRPr="000A2B53">
                <w:rPr>
                  <w:rFonts w:ascii="Arial" w:hAnsi="Arial"/>
                  <w:sz w:val="16"/>
                  <w:szCs w:val="16"/>
                </w:rPr>
                <w:t>R5s2115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33EA2" w14:textId="07BD3FF2" w:rsidR="00807FDE" w:rsidRPr="000A2B53" w:rsidRDefault="00807FDE" w:rsidP="00110AD5">
            <w:pPr>
              <w:rPr>
                <w:rFonts w:ascii="Arial" w:hAnsi="Arial" w:cs="Arial"/>
                <w:sz w:val="16"/>
                <w:szCs w:val="16"/>
              </w:rPr>
            </w:pPr>
            <w:r w:rsidRPr="000A2B53">
              <w:rPr>
                <w:rFonts w:ascii="Arial" w:hAnsi="Arial" w:cs="Arial"/>
                <w:sz w:val="16"/>
                <w:szCs w:val="16"/>
              </w:rPr>
              <w:t>2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56A63D" w14:textId="091AC907"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3466BF" w14:textId="0D6C7736"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569F80" w14:textId="49A2F83C" w:rsidR="00807FDE" w:rsidRPr="000A2B53" w:rsidRDefault="00807FDE" w:rsidP="00110AD5">
            <w:pPr>
              <w:rPr>
                <w:rFonts w:ascii="Arial" w:hAnsi="Arial" w:cs="Arial"/>
                <w:sz w:val="16"/>
                <w:szCs w:val="16"/>
              </w:rPr>
            </w:pPr>
            <w:r w:rsidRPr="000A2B53">
              <w:rPr>
                <w:rFonts w:ascii="Arial" w:hAnsi="Arial" w:cs="Arial"/>
                <w:sz w:val="16"/>
                <w:szCs w:val="16"/>
              </w:rPr>
              <w:t>Addition of NR5GC testcase 8.1.5.1.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1E3D6"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25B8A1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3E6B180"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47E79"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E4D548" w14:textId="1678C242" w:rsidR="00807FDE" w:rsidRPr="000A2B53" w:rsidRDefault="00000000" w:rsidP="00110AD5">
            <w:pPr>
              <w:rPr>
                <w:rFonts w:ascii="Arial" w:hAnsi="Arial" w:cs="Arial"/>
                <w:sz w:val="16"/>
                <w:szCs w:val="16"/>
              </w:rPr>
            </w:pPr>
            <w:hyperlink r:id="rId1484" w:history="1">
              <w:r w:rsidR="00807FDE" w:rsidRPr="000A2B53">
                <w:rPr>
                  <w:rFonts w:ascii="Arial" w:hAnsi="Arial"/>
                  <w:sz w:val="16"/>
                  <w:szCs w:val="16"/>
                </w:rPr>
                <w:t>R5s2115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6DF3C" w14:textId="1525F9F6" w:rsidR="00807FDE" w:rsidRPr="000A2B53" w:rsidRDefault="00807FDE" w:rsidP="00110AD5">
            <w:pPr>
              <w:rPr>
                <w:rFonts w:ascii="Arial" w:hAnsi="Arial" w:cs="Arial"/>
                <w:sz w:val="16"/>
                <w:szCs w:val="16"/>
              </w:rPr>
            </w:pPr>
            <w:r w:rsidRPr="000A2B53">
              <w:rPr>
                <w:rFonts w:ascii="Arial" w:hAnsi="Arial" w:cs="Arial"/>
                <w:sz w:val="16"/>
                <w:szCs w:val="16"/>
              </w:rPr>
              <w:t>21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EBD7C" w14:textId="5F54C754"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F84332" w14:textId="41FA83BA"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36A676" w14:textId="5ADFC851" w:rsidR="00807FDE" w:rsidRPr="000A2B53" w:rsidRDefault="00807FDE" w:rsidP="00110AD5">
            <w:pPr>
              <w:rPr>
                <w:rFonts w:ascii="Arial" w:hAnsi="Arial" w:cs="Arial"/>
                <w:sz w:val="16"/>
                <w:szCs w:val="16"/>
              </w:rPr>
            </w:pPr>
            <w:r w:rsidRPr="000A2B53">
              <w:rPr>
                <w:rFonts w:ascii="Arial" w:hAnsi="Arial" w:cs="Arial"/>
                <w:sz w:val="16"/>
                <w:szCs w:val="16"/>
              </w:rPr>
              <w:t>Addition of NR5GC testcase 10.1.3.2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9CD9C8"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3AB9F26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CCEB782"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2AD73"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A4E99A" w14:textId="31C11773" w:rsidR="00807FDE" w:rsidRPr="000A2B53" w:rsidRDefault="00000000" w:rsidP="00110AD5">
            <w:pPr>
              <w:rPr>
                <w:rFonts w:ascii="Arial" w:hAnsi="Arial" w:cs="Arial"/>
                <w:sz w:val="16"/>
                <w:szCs w:val="16"/>
              </w:rPr>
            </w:pPr>
            <w:hyperlink r:id="rId1485" w:history="1">
              <w:r w:rsidR="00807FDE" w:rsidRPr="000A2B53">
                <w:rPr>
                  <w:rFonts w:ascii="Arial" w:hAnsi="Arial"/>
                  <w:sz w:val="16"/>
                  <w:szCs w:val="16"/>
                </w:rPr>
                <w:t>R5s2115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25DBD" w14:textId="429C55CE" w:rsidR="00807FDE" w:rsidRPr="000A2B53" w:rsidRDefault="00807FDE" w:rsidP="00110AD5">
            <w:pPr>
              <w:rPr>
                <w:rFonts w:ascii="Arial" w:hAnsi="Arial" w:cs="Arial"/>
                <w:sz w:val="16"/>
                <w:szCs w:val="16"/>
              </w:rPr>
            </w:pPr>
            <w:r w:rsidRPr="000A2B53">
              <w:rPr>
                <w:rFonts w:ascii="Arial" w:hAnsi="Arial" w:cs="Arial"/>
                <w:sz w:val="16"/>
                <w:szCs w:val="16"/>
              </w:rPr>
              <w:t>21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2D642" w14:textId="25EBC748"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26299" w14:textId="1911FC72"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5D8E1F" w14:textId="714E70C9" w:rsidR="00807FDE" w:rsidRPr="000A2B53" w:rsidRDefault="00807FDE" w:rsidP="00110AD5">
            <w:pPr>
              <w:rPr>
                <w:rFonts w:ascii="Arial" w:hAnsi="Arial" w:cs="Arial"/>
                <w:sz w:val="16"/>
                <w:szCs w:val="16"/>
              </w:rPr>
            </w:pPr>
            <w:r w:rsidRPr="000A2B53">
              <w:rPr>
                <w:rFonts w:ascii="Arial" w:hAnsi="Arial" w:cs="Arial"/>
                <w:sz w:val="16"/>
                <w:szCs w:val="16"/>
              </w:rPr>
              <w:t>Correction to NR5GC testcase 11.4.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21E0CC"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4EF7387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A94989C"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AF4795"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59C75E" w14:textId="57AD5677" w:rsidR="00807FDE" w:rsidRPr="000A2B53" w:rsidRDefault="00000000" w:rsidP="00110AD5">
            <w:pPr>
              <w:rPr>
                <w:rFonts w:ascii="Arial" w:hAnsi="Arial" w:cs="Arial"/>
                <w:sz w:val="16"/>
                <w:szCs w:val="16"/>
              </w:rPr>
            </w:pPr>
            <w:hyperlink r:id="rId1486" w:history="1">
              <w:r w:rsidR="00807FDE" w:rsidRPr="000A2B53">
                <w:rPr>
                  <w:rFonts w:ascii="Arial" w:hAnsi="Arial"/>
                  <w:sz w:val="16"/>
                  <w:szCs w:val="16"/>
                </w:rPr>
                <w:t>R5s2115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422961" w14:textId="620E6440" w:rsidR="00807FDE" w:rsidRPr="000A2B53" w:rsidRDefault="00807FDE" w:rsidP="00110AD5">
            <w:pPr>
              <w:rPr>
                <w:rFonts w:ascii="Arial" w:hAnsi="Arial" w:cs="Arial"/>
                <w:sz w:val="16"/>
                <w:szCs w:val="16"/>
              </w:rPr>
            </w:pPr>
            <w:r w:rsidRPr="000A2B53">
              <w:rPr>
                <w:rFonts w:ascii="Arial" w:hAnsi="Arial" w:cs="Arial"/>
                <w:sz w:val="16"/>
                <w:szCs w:val="16"/>
              </w:rPr>
              <w:t>21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3A62FB" w14:textId="4250E8FC"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F3EA83" w14:textId="03B2CBC7"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786754" w14:textId="4EB3DA0F" w:rsidR="00807FDE" w:rsidRPr="000A2B53" w:rsidRDefault="00807FDE" w:rsidP="00110AD5">
            <w:pPr>
              <w:rPr>
                <w:rFonts w:ascii="Arial" w:hAnsi="Arial" w:cs="Arial"/>
                <w:sz w:val="16"/>
                <w:szCs w:val="16"/>
              </w:rPr>
            </w:pPr>
            <w:r w:rsidRPr="000A2B53">
              <w:rPr>
                <w:rFonts w:ascii="Arial" w:hAnsi="Arial" w:cs="Arial"/>
                <w:sz w:val="16"/>
                <w:szCs w:val="16"/>
              </w:rPr>
              <w:t>Rel-16 Sep'21 partial baseline upgrade for 5GS TTCN-3 Test Sui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0BCC9"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9DFF3E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D3F32EE"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1C9A5"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F1C270" w14:textId="2FDAFC35" w:rsidR="00807FDE" w:rsidRPr="000A2B53" w:rsidRDefault="00000000" w:rsidP="00110AD5">
            <w:pPr>
              <w:rPr>
                <w:rFonts w:ascii="Arial" w:hAnsi="Arial" w:cs="Arial"/>
                <w:sz w:val="16"/>
                <w:szCs w:val="16"/>
              </w:rPr>
            </w:pPr>
            <w:hyperlink r:id="rId1487" w:history="1">
              <w:r w:rsidR="00807FDE" w:rsidRPr="000A2B53">
                <w:rPr>
                  <w:rFonts w:ascii="Arial" w:hAnsi="Arial"/>
                  <w:sz w:val="16"/>
                  <w:szCs w:val="16"/>
                </w:rPr>
                <w:t>R5s2115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BD3A7F" w14:textId="7D403A0D" w:rsidR="00807FDE" w:rsidRPr="000A2B53" w:rsidRDefault="00807FDE" w:rsidP="00110AD5">
            <w:pPr>
              <w:rPr>
                <w:rFonts w:ascii="Arial" w:hAnsi="Arial" w:cs="Arial"/>
                <w:sz w:val="16"/>
                <w:szCs w:val="16"/>
              </w:rPr>
            </w:pPr>
            <w:r w:rsidRPr="000A2B53">
              <w:rPr>
                <w:rFonts w:ascii="Arial" w:hAnsi="Arial" w:cs="Arial"/>
                <w:sz w:val="16"/>
                <w:szCs w:val="16"/>
              </w:rPr>
              <w:t>21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0510" w14:textId="671EBBAA"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0F214" w14:textId="2EB5D643"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F3DD1A" w14:textId="665288FA" w:rsidR="00807FDE" w:rsidRPr="000A2B53" w:rsidRDefault="00807FDE" w:rsidP="00110AD5">
            <w:pPr>
              <w:rPr>
                <w:rFonts w:ascii="Arial" w:hAnsi="Arial" w:cs="Arial"/>
                <w:sz w:val="16"/>
                <w:szCs w:val="16"/>
              </w:rPr>
            </w:pPr>
            <w:r w:rsidRPr="000A2B53">
              <w:rPr>
                <w:rFonts w:ascii="Arial" w:hAnsi="Arial" w:cs="Arial"/>
                <w:sz w:val="16"/>
                <w:szCs w:val="16"/>
              </w:rPr>
              <w:t>Correction to f_NR_Postam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7627C2"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6380025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F9BAD44"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30231"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87C847" w14:textId="7F0A4315" w:rsidR="00807FDE" w:rsidRPr="000A2B53" w:rsidRDefault="00000000" w:rsidP="00110AD5">
            <w:pPr>
              <w:rPr>
                <w:rFonts w:ascii="Arial" w:hAnsi="Arial" w:cs="Arial"/>
                <w:sz w:val="16"/>
                <w:szCs w:val="16"/>
              </w:rPr>
            </w:pPr>
            <w:hyperlink r:id="rId1488" w:history="1">
              <w:r w:rsidR="00807FDE" w:rsidRPr="000A2B53">
                <w:rPr>
                  <w:rFonts w:ascii="Arial" w:hAnsi="Arial"/>
                  <w:sz w:val="16"/>
                  <w:szCs w:val="16"/>
                </w:rPr>
                <w:t>R5s2115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B014B" w14:textId="10E98E53" w:rsidR="00807FDE" w:rsidRPr="000A2B53" w:rsidRDefault="00807FDE" w:rsidP="00110AD5">
            <w:pPr>
              <w:rPr>
                <w:rFonts w:ascii="Arial" w:hAnsi="Arial" w:cs="Arial"/>
                <w:sz w:val="16"/>
                <w:szCs w:val="16"/>
              </w:rPr>
            </w:pPr>
            <w:r w:rsidRPr="000A2B53">
              <w:rPr>
                <w:rFonts w:ascii="Arial" w:hAnsi="Arial" w:cs="Arial"/>
                <w:sz w:val="16"/>
                <w:szCs w:val="16"/>
              </w:rPr>
              <w:t>2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D683F" w14:textId="59E43BF4"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51619" w14:textId="596F3BF7"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0D956C" w14:textId="327C11D1" w:rsidR="00807FDE" w:rsidRPr="000A2B53" w:rsidRDefault="00807FDE" w:rsidP="00110AD5">
            <w:pPr>
              <w:rPr>
                <w:rFonts w:ascii="Arial" w:hAnsi="Arial" w:cs="Arial"/>
                <w:sz w:val="16"/>
                <w:szCs w:val="16"/>
              </w:rPr>
            </w:pPr>
            <w:r w:rsidRPr="000A2B53">
              <w:rPr>
                <w:rFonts w:ascii="Arial" w:hAnsi="Arial" w:cs="Arial"/>
                <w:sz w:val="16"/>
                <w:szCs w:val="16"/>
              </w:rPr>
              <w:t>Addition of EPS Fallback test case 11.1.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2A2FFE"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35ED2C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0E74A3B"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785DD"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772D41" w14:textId="47BC87EC" w:rsidR="00807FDE" w:rsidRPr="000A2B53" w:rsidRDefault="00000000" w:rsidP="00110AD5">
            <w:pPr>
              <w:rPr>
                <w:rFonts w:ascii="Arial" w:hAnsi="Arial" w:cs="Arial"/>
                <w:sz w:val="16"/>
                <w:szCs w:val="16"/>
              </w:rPr>
            </w:pPr>
            <w:hyperlink r:id="rId1489" w:history="1">
              <w:r w:rsidR="00807FDE" w:rsidRPr="000A2B53">
                <w:rPr>
                  <w:rFonts w:ascii="Arial" w:hAnsi="Arial"/>
                  <w:sz w:val="16"/>
                  <w:szCs w:val="16"/>
                </w:rPr>
                <w:t>R5s2115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0FD269" w14:textId="1B5C50C5" w:rsidR="00807FDE" w:rsidRPr="000A2B53" w:rsidRDefault="00807FDE" w:rsidP="00110AD5">
            <w:pPr>
              <w:rPr>
                <w:rFonts w:ascii="Arial" w:hAnsi="Arial" w:cs="Arial"/>
                <w:sz w:val="16"/>
                <w:szCs w:val="16"/>
              </w:rPr>
            </w:pPr>
            <w:r w:rsidRPr="000A2B53">
              <w:rPr>
                <w:rFonts w:ascii="Arial" w:hAnsi="Arial" w:cs="Arial"/>
                <w:sz w:val="16"/>
                <w:szCs w:val="16"/>
              </w:rPr>
              <w:t>21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7B7AC" w14:textId="6AF790B3"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E1DCB" w14:textId="10299F63"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9EC8F" w14:textId="7180208A" w:rsidR="00807FDE" w:rsidRPr="000A2B53" w:rsidRDefault="00807FDE" w:rsidP="00110AD5">
            <w:pPr>
              <w:rPr>
                <w:rFonts w:ascii="Arial" w:hAnsi="Arial" w:cs="Arial"/>
                <w:sz w:val="16"/>
                <w:szCs w:val="16"/>
              </w:rPr>
            </w:pPr>
            <w:r w:rsidRPr="000A2B53">
              <w:rPr>
                <w:rFonts w:ascii="Arial" w:hAnsi="Arial" w:cs="Arial"/>
                <w:sz w:val="16"/>
                <w:szCs w:val="16"/>
              </w:rPr>
              <w:t>Re-verification of EPS Fallback test case 11.1.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4EE81"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82D67D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7C92FAD"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36E4B3"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F093BF" w14:textId="26B735FD" w:rsidR="00807FDE" w:rsidRPr="000A2B53" w:rsidRDefault="00000000" w:rsidP="00110AD5">
            <w:pPr>
              <w:rPr>
                <w:rFonts w:ascii="Arial" w:hAnsi="Arial" w:cs="Arial"/>
                <w:sz w:val="16"/>
                <w:szCs w:val="16"/>
              </w:rPr>
            </w:pPr>
            <w:hyperlink r:id="rId1490" w:history="1">
              <w:r w:rsidR="00807FDE" w:rsidRPr="000A2B53">
                <w:rPr>
                  <w:rFonts w:ascii="Arial" w:hAnsi="Arial"/>
                  <w:sz w:val="16"/>
                  <w:szCs w:val="16"/>
                </w:rPr>
                <w:t>R5s2115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0F5CF" w14:textId="27D455CF" w:rsidR="00807FDE" w:rsidRPr="000A2B53" w:rsidRDefault="00807FDE" w:rsidP="00110AD5">
            <w:pPr>
              <w:rPr>
                <w:rFonts w:ascii="Arial" w:hAnsi="Arial" w:cs="Arial"/>
                <w:sz w:val="16"/>
                <w:szCs w:val="16"/>
              </w:rPr>
            </w:pPr>
            <w:r w:rsidRPr="000A2B53">
              <w:rPr>
                <w:rFonts w:ascii="Arial" w:hAnsi="Arial" w:cs="Arial"/>
                <w:sz w:val="16"/>
                <w:szCs w:val="16"/>
              </w:rPr>
              <w:t>21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2BD80" w14:textId="0E81DA61"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C8CEC" w14:textId="6DA4B2ED"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E72721" w14:textId="095AC27A" w:rsidR="00807FDE" w:rsidRPr="000A2B53" w:rsidRDefault="00807FDE" w:rsidP="00110AD5">
            <w:pPr>
              <w:rPr>
                <w:rFonts w:ascii="Arial" w:hAnsi="Arial" w:cs="Arial"/>
                <w:sz w:val="16"/>
                <w:szCs w:val="16"/>
              </w:rPr>
            </w:pPr>
            <w:r w:rsidRPr="000A2B53">
              <w:rPr>
                <w:rFonts w:ascii="Arial" w:hAnsi="Arial" w:cs="Arial"/>
                <w:sz w:val="16"/>
                <w:szCs w:val="16"/>
              </w:rPr>
              <w:t>NR5GC FR2 : Addition of NR idle mode test case 6.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4FE51"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0A6F3AA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0F51A56"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004BC8"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67F8C5" w14:textId="5D9EE8CD" w:rsidR="00807FDE" w:rsidRPr="000A2B53" w:rsidRDefault="00000000" w:rsidP="00110AD5">
            <w:pPr>
              <w:rPr>
                <w:rFonts w:ascii="Arial" w:hAnsi="Arial" w:cs="Arial"/>
                <w:sz w:val="16"/>
                <w:szCs w:val="16"/>
              </w:rPr>
            </w:pPr>
            <w:hyperlink r:id="rId1491" w:history="1">
              <w:r w:rsidR="00807FDE" w:rsidRPr="000A2B53">
                <w:rPr>
                  <w:rFonts w:ascii="Arial" w:hAnsi="Arial"/>
                  <w:sz w:val="16"/>
                  <w:szCs w:val="16"/>
                </w:rPr>
                <w:t>R5s2115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BF717C" w14:textId="62712B27" w:rsidR="00807FDE" w:rsidRPr="000A2B53" w:rsidRDefault="00807FDE" w:rsidP="00110AD5">
            <w:pPr>
              <w:rPr>
                <w:rFonts w:ascii="Arial" w:hAnsi="Arial" w:cs="Arial"/>
                <w:sz w:val="16"/>
                <w:szCs w:val="16"/>
              </w:rPr>
            </w:pPr>
            <w:r w:rsidRPr="000A2B53">
              <w:rPr>
                <w:rFonts w:ascii="Arial" w:hAnsi="Arial" w:cs="Arial"/>
                <w:sz w:val="16"/>
                <w:szCs w:val="16"/>
              </w:rPr>
              <w:t>21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718CAC" w14:textId="69C97265"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E682C" w14:textId="24C940CC"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5F109D" w14:textId="24FD125D" w:rsidR="00807FDE" w:rsidRPr="000A2B53" w:rsidRDefault="00807FDE" w:rsidP="00110AD5">
            <w:pPr>
              <w:rPr>
                <w:rFonts w:ascii="Arial" w:hAnsi="Arial" w:cs="Arial"/>
                <w:sz w:val="16"/>
                <w:szCs w:val="16"/>
              </w:rPr>
            </w:pPr>
            <w:r w:rsidRPr="000A2B53">
              <w:rPr>
                <w:rFonts w:ascii="Arial" w:hAnsi="Arial" w:cs="Arial"/>
                <w:sz w:val="16"/>
                <w:szCs w:val="16"/>
              </w:rPr>
              <w:t>NR5GC FR2 : Addition of NR idle mode test case 6.1.2.1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0D2C73"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39F8592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82AE546"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A93E2"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F81CB2" w14:textId="3455DBA9" w:rsidR="00807FDE" w:rsidRPr="000A2B53" w:rsidRDefault="00000000" w:rsidP="00110AD5">
            <w:pPr>
              <w:rPr>
                <w:rFonts w:ascii="Arial" w:hAnsi="Arial" w:cs="Arial"/>
                <w:sz w:val="16"/>
                <w:szCs w:val="16"/>
              </w:rPr>
            </w:pPr>
            <w:hyperlink r:id="rId1492" w:history="1">
              <w:r w:rsidR="00807FDE" w:rsidRPr="000A2B53">
                <w:rPr>
                  <w:rFonts w:ascii="Arial" w:hAnsi="Arial"/>
                  <w:sz w:val="16"/>
                  <w:szCs w:val="16"/>
                </w:rPr>
                <w:t>R5s2115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1991A" w14:textId="57C78C7A" w:rsidR="00807FDE" w:rsidRPr="000A2B53" w:rsidRDefault="00807FDE" w:rsidP="00110AD5">
            <w:pPr>
              <w:rPr>
                <w:rFonts w:ascii="Arial" w:hAnsi="Arial" w:cs="Arial"/>
                <w:sz w:val="16"/>
                <w:szCs w:val="16"/>
              </w:rPr>
            </w:pPr>
            <w:r w:rsidRPr="000A2B53">
              <w:rPr>
                <w:rFonts w:ascii="Arial" w:hAnsi="Arial" w:cs="Arial"/>
                <w:sz w:val="16"/>
                <w:szCs w:val="16"/>
              </w:rPr>
              <w:t>21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B5C61" w14:textId="77802218"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E3B839" w14:textId="49543B97"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1F4B62" w14:textId="387FE32A" w:rsidR="00807FDE" w:rsidRPr="000A2B53" w:rsidRDefault="00807FDE" w:rsidP="00110AD5">
            <w:pPr>
              <w:rPr>
                <w:rFonts w:ascii="Arial" w:hAnsi="Arial" w:cs="Arial"/>
                <w:sz w:val="16"/>
                <w:szCs w:val="16"/>
              </w:rPr>
            </w:pPr>
            <w:r w:rsidRPr="000A2B53">
              <w:rPr>
                <w:rFonts w:ascii="Arial" w:hAnsi="Arial" w:cs="Arial"/>
                <w:sz w:val="16"/>
                <w:szCs w:val="16"/>
              </w:rPr>
              <w:t>NR5GC FR2 : Addition of NR RLC test case 7.1.2.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9BBEEC"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7B6A9C7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780D27C"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17A40E"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FD9217" w14:textId="5CD8BE68" w:rsidR="00807FDE" w:rsidRPr="000A2B53" w:rsidRDefault="00000000" w:rsidP="00110AD5">
            <w:pPr>
              <w:rPr>
                <w:rFonts w:ascii="Arial" w:hAnsi="Arial" w:cs="Arial"/>
                <w:sz w:val="16"/>
                <w:szCs w:val="16"/>
              </w:rPr>
            </w:pPr>
            <w:hyperlink r:id="rId1493" w:history="1">
              <w:r w:rsidR="00807FDE" w:rsidRPr="000A2B53">
                <w:rPr>
                  <w:rFonts w:ascii="Arial" w:hAnsi="Arial"/>
                  <w:sz w:val="16"/>
                  <w:szCs w:val="16"/>
                </w:rPr>
                <w:t>R5s2115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5081" w14:textId="3F7EDA2F" w:rsidR="00807FDE" w:rsidRPr="000A2B53" w:rsidRDefault="00807FDE" w:rsidP="00110AD5">
            <w:pPr>
              <w:rPr>
                <w:rFonts w:ascii="Arial" w:hAnsi="Arial" w:cs="Arial"/>
                <w:sz w:val="16"/>
                <w:szCs w:val="16"/>
              </w:rPr>
            </w:pPr>
            <w:r w:rsidRPr="000A2B53">
              <w:rPr>
                <w:rFonts w:ascii="Arial" w:hAnsi="Arial" w:cs="Arial"/>
                <w:sz w:val="16"/>
                <w:szCs w:val="16"/>
              </w:rPr>
              <w:t>21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4F17AB" w14:textId="2F9EEEF3"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BB472" w14:textId="0DE0D445"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562B2A" w14:textId="6D74B1E3" w:rsidR="00807FDE" w:rsidRPr="000A2B53" w:rsidRDefault="00807FDE" w:rsidP="00110AD5">
            <w:pPr>
              <w:rPr>
                <w:rFonts w:ascii="Arial" w:hAnsi="Arial" w:cs="Arial"/>
                <w:sz w:val="16"/>
                <w:szCs w:val="16"/>
              </w:rPr>
            </w:pPr>
            <w:r w:rsidRPr="000A2B53">
              <w:rPr>
                <w:rFonts w:ascii="Arial" w:hAnsi="Arial" w:cs="Arial"/>
                <w:sz w:val="16"/>
                <w:szCs w:val="16"/>
              </w:rPr>
              <w:t>NR5GC FR2 : Addition of NR RLC test case 7.1.2.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C2DB7A"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AB4CB9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01E743"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1C165"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5012D" w14:textId="020D77B9" w:rsidR="00807FDE" w:rsidRPr="000A2B53" w:rsidRDefault="00000000" w:rsidP="00110AD5">
            <w:pPr>
              <w:rPr>
                <w:rFonts w:ascii="Arial" w:hAnsi="Arial" w:cs="Arial"/>
                <w:sz w:val="16"/>
                <w:szCs w:val="16"/>
              </w:rPr>
            </w:pPr>
            <w:hyperlink r:id="rId1494" w:history="1">
              <w:r w:rsidR="00807FDE" w:rsidRPr="000A2B53">
                <w:rPr>
                  <w:rFonts w:ascii="Arial" w:hAnsi="Arial"/>
                  <w:sz w:val="16"/>
                  <w:szCs w:val="16"/>
                </w:rPr>
                <w:t>R5s2115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B121D" w14:textId="053C021C" w:rsidR="00807FDE" w:rsidRPr="000A2B53" w:rsidRDefault="00807FDE" w:rsidP="00110AD5">
            <w:pPr>
              <w:rPr>
                <w:rFonts w:ascii="Arial" w:hAnsi="Arial" w:cs="Arial"/>
                <w:sz w:val="16"/>
                <w:szCs w:val="16"/>
              </w:rPr>
            </w:pPr>
            <w:r w:rsidRPr="000A2B53">
              <w:rPr>
                <w:rFonts w:ascii="Arial" w:hAnsi="Arial" w:cs="Arial"/>
                <w:sz w:val="16"/>
                <w:szCs w:val="16"/>
              </w:rPr>
              <w:t>21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729244" w14:textId="1790C272"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2093A" w14:textId="597E294F"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8DDB3" w14:textId="1BEB2133" w:rsidR="00807FDE" w:rsidRPr="000A2B53" w:rsidRDefault="00807FDE" w:rsidP="00110AD5">
            <w:pPr>
              <w:rPr>
                <w:rFonts w:ascii="Arial" w:hAnsi="Arial" w:cs="Arial"/>
                <w:sz w:val="16"/>
                <w:szCs w:val="16"/>
              </w:rPr>
            </w:pPr>
            <w:r w:rsidRPr="000A2B53">
              <w:rPr>
                <w:rFonts w:ascii="Arial" w:hAnsi="Arial" w:cs="Arial"/>
                <w:sz w:val="16"/>
                <w:szCs w:val="16"/>
              </w:rPr>
              <w:t>NR5GC FR2 : Addition of 5GMM test case 9.1.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2DD798"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3DA6666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4F26259"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3E705"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B279DE" w14:textId="59B6A2D0" w:rsidR="00807FDE" w:rsidRPr="000A2B53" w:rsidRDefault="00000000" w:rsidP="00110AD5">
            <w:pPr>
              <w:rPr>
                <w:rFonts w:ascii="Arial" w:hAnsi="Arial" w:cs="Arial"/>
                <w:sz w:val="16"/>
                <w:szCs w:val="16"/>
              </w:rPr>
            </w:pPr>
            <w:hyperlink r:id="rId1495" w:history="1">
              <w:r w:rsidR="00807FDE" w:rsidRPr="000A2B53">
                <w:rPr>
                  <w:rFonts w:ascii="Arial" w:hAnsi="Arial"/>
                  <w:sz w:val="16"/>
                  <w:szCs w:val="16"/>
                </w:rPr>
                <w:t>R5s2115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A0554" w14:textId="580398E9" w:rsidR="00807FDE" w:rsidRPr="000A2B53" w:rsidRDefault="00807FDE" w:rsidP="00110AD5">
            <w:pPr>
              <w:rPr>
                <w:rFonts w:ascii="Arial" w:hAnsi="Arial" w:cs="Arial"/>
                <w:sz w:val="16"/>
                <w:szCs w:val="16"/>
              </w:rPr>
            </w:pPr>
            <w:r w:rsidRPr="000A2B53">
              <w:rPr>
                <w:rFonts w:ascii="Arial" w:hAnsi="Arial" w:cs="Arial"/>
                <w:sz w:val="16"/>
                <w:szCs w:val="16"/>
              </w:rPr>
              <w:t>21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AB2C86" w14:textId="7DE67E42"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7F5B0" w14:textId="3C62754E"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F90EB8" w14:textId="1913322F" w:rsidR="00807FDE" w:rsidRPr="000A2B53" w:rsidRDefault="00807FDE" w:rsidP="00110AD5">
            <w:pPr>
              <w:rPr>
                <w:rFonts w:ascii="Arial" w:hAnsi="Arial" w:cs="Arial"/>
                <w:sz w:val="16"/>
                <w:szCs w:val="16"/>
              </w:rPr>
            </w:pPr>
            <w:r w:rsidRPr="000A2B53">
              <w:rPr>
                <w:rFonts w:ascii="Arial" w:hAnsi="Arial" w:cs="Arial"/>
                <w:sz w:val="16"/>
                <w:szCs w:val="16"/>
              </w:rPr>
              <w:t>NR5GC FR2 : Addition of 5GMM test case 9.1.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68202"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AA4E08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3B3A243"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64AF32"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A1D63F" w14:textId="4E90DEA7" w:rsidR="00807FDE" w:rsidRPr="000A2B53" w:rsidRDefault="00000000" w:rsidP="00110AD5">
            <w:pPr>
              <w:rPr>
                <w:rFonts w:ascii="Arial" w:hAnsi="Arial" w:cs="Arial"/>
                <w:sz w:val="16"/>
                <w:szCs w:val="16"/>
              </w:rPr>
            </w:pPr>
            <w:hyperlink r:id="rId1496" w:history="1">
              <w:r w:rsidR="00807FDE" w:rsidRPr="000A2B53">
                <w:rPr>
                  <w:rFonts w:ascii="Arial" w:hAnsi="Arial"/>
                  <w:sz w:val="16"/>
                  <w:szCs w:val="16"/>
                </w:rPr>
                <w:t>R5s2115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A51ADB" w14:textId="283B106C" w:rsidR="00807FDE" w:rsidRPr="000A2B53" w:rsidRDefault="00807FDE" w:rsidP="00110AD5">
            <w:pPr>
              <w:rPr>
                <w:rFonts w:ascii="Arial" w:hAnsi="Arial" w:cs="Arial"/>
                <w:sz w:val="16"/>
                <w:szCs w:val="16"/>
              </w:rPr>
            </w:pPr>
            <w:r w:rsidRPr="000A2B53">
              <w:rPr>
                <w:rFonts w:ascii="Arial" w:hAnsi="Arial" w:cs="Arial"/>
                <w:sz w:val="16"/>
                <w:szCs w:val="16"/>
              </w:rPr>
              <w:t>21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439F3" w14:textId="5BF9DDF6"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FD275" w14:textId="6244808D"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A9884E" w14:textId="0B30475F" w:rsidR="00807FDE" w:rsidRPr="000A2B53" w:rsidRDefault="00807FDE" w:rsidP="00110AD5">
            <w:pPr>
              <w:rPr>
                <w:rFonts w:ascii="Arial" w:hAnsi="Arial" w:cs="Arial"/>
                <w:sz w:val="16"/>
                <w:szCs w:val="16"/>
              </w:rPr>
            </w:pPr>
            <w:r w:rsidRPr="000A2B53">
              <w:rPr>
                <w:rFonts w:ascii="Arial" w:hAnsi="Arial" w:cs="Arial"/>
                <w:sz w:val="16"/>
                <w:szCs w:val="16"/>
              </w:rPr>
              <w:t>NR5GC FR2 : Addition of RRC test case 8.1.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DEDBD9"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7089F6B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247A7CB"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FCC20F"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D6C7B" w14:textId="26BA9C63" w:rsidR="00807FDE" w:rsidRPr="000A2B53" w:rsidRDefault="00000000" w:rsidP="00110AD5">
            <w:pPr>
              <w:rPr>
                <w:rFonts w:ascii="Arial" w:hAnsi="Arial" w:cs="Arial"/>
                <w:sz w:val="16"/>
                <w:szCs w:val="16"/>
              </w:rPr>
            </w:pPr>
            <w:hyperlink r:id="rId1497" w:history="1">
              <w:r w:rsidR="00807FDE" w:rsidRPr="000A2B53">
                <w:rPr>
                  <w:rFonts w:ascii="Arial" w:hAnsi="Arial"/>
                  <w:sz w:val="16"/>
                  <w:szCs w:val="16"/>
                </w:rPr>
                <w:t>R5s2115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7698D" w14:textId="790489BF" w:rsidR="00807FDE" w:rsidRPr="000A2B53" w:rsidRDefault="00807FDE" w:rsidP="00110AD5">
            <w:pPr>
              <w:rPr>
                <w:rFonts w:ascii="Arial" w:hAnsi="Arial" w:cs="Arial"/>
                <w:sz w:val="16"/>
                <w:szCs w:val="16"/>
              </w:rPr>
            </w:pPr>
            <w:r w:rsidRPr="000A2B53">
              <w:rPr>
                <w:rFonts w:ascii="Arial" w:hAnsi="Arial" w:cs="Arial"/>
                <w:sz w:val="16"/>
                <w:szCs w:val="16"/>
              </w:rPr>
              <w:t>21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0908E9" w14:textId="5E60056A"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79F73" w14:textId="380D0F28"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CB939" w14:textId="58723CF8" w:rsidR="00807FDE" w:rsidRPr="000A2B53" w:rsidRDefault="00807FDE" w:rsidP="00110AD5">
            <w:pPr>
              <w:rPr>
                <w:rFonts w:ascii="Arial" w:hAnsi="Arial" w:cs="Arial"/>
                <w:sz w:val="16"/>
                <w:szCs w:val="16"/>
              </w:rPr>
            </w:pPr>
            <w:r w:rsidRPr="000A2B53">
              <w:rPr>
                <w:rFonts w:ascii="Arial" w:hAnsi="Arial" w:cs="Arial"/>
                <w:sz w:val="16"/>
                <w:szCs w:val="16"/>
              </w:rPr>
              <w:t>Correction for NR bands n38 and n4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A8D42"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6F0B915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7CBA1B9"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083A28"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ABE56E" w14:textId="600E5522" w:rsidR="00807FDE" w:rsidRPr="000A2B53" w:rsidRDefault="00000000" w:rsidP="00110AD5">
            <w:pPr>
              <w:rPr>
                <w:rFonts w:ascii="Arial" w:hAnsi="Arial" w:cs="Arial"/>
                <w:sz w:val="16"/>
                <w:szCs w:val="16"/>
              </w:rPr>
            </w:pPr>
            <w:hyperlink r:id="rId1498" w:history="1">
              <w:r w:rsidR="00807FDE" w:rsidRPr="000A2B53">
                <w:rPr>
                  <w:rFonts w:ascii="Arial" w:hAnsi="Arial"/>
                  <w:sz w:val="16"/>
                  <w:szCs w:val="16"/>
                </w:rPr>
                <w:t>R5s2115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D58B8" w14:textId="680B4A65" w:rsidR="00807FDE" w:rsidRPr="000A2B53" w:rsidRDefault="00807FDE" w:rsidP="00110AD5">
            <w:pPr>
              <w:rPr>
                <w:rFonts w:ascii="Arial" w:hAnsi="Arial" w:cs="Arial"/>
                <w:sz w:val="16"/>
                <w:szCs w:val="16"/>
              </w:rPr>
            </w:pPr>
            <w:r w:rsidRPr="000A2B53">
              <w:rPr>
                <w:rFonts w:ascii="Arial" w:hAnsi="Arial" w:cs="Arial"/>
                <w:sz w:val="16"/>
                <w:szCs w:val="16"/>
              </w:rPr>
              <w:t>21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67AE" w14:textId="72088FAC"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35A13" w14:textId="5AA57CE2"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358E8" w14:textId="793A4269" w:rsidR="00807FDE" w:rsidRPr="000A2B53" w:rsidRDefault="00807FDE" w:rsidP="00110AD5">
            <w:pPr>
              <w:rPr>
                <w:rFonts w:ascii="Arial" w:hAnsi="Arial" w:cs="Arial"/>
                <w:sz w:val="16"/>
                <w:szCs w:val="16"/>
              </w:rPr>
            </w:pPr>
            <w:r w:rsidRPr="000A2B53">
              <w:rPr>
                <w:rFonts w:ascii="Arial" w:hAnsi="Arial" w:cs="Arial"/>
                <w:sz w:val="16"/>
                <w:szCs w:val="16"/>
              </w:rPr>
              <w:t>Addition of NR5GC Power Saving test case 8.1.5.10.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D67320"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3102468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9D32347"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D13AA"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E8356D" w14:textId="20E4EB05" w:rsidR="00807FDE" w:rsidRPr="000A2B53" w:rsidRDefault="00000000" w:rsidP="00110AD5">
            <w:pPr>
              <w:rPr>
                <w:rFonts w:ascii="Arial" w:hAnsi="Arial" w:cs="Arial"/>
                <w:sz w:val="16"/>
                <w:szCs w:val="16"/>
              </w:rPr>
            </w:pPr>
            <w:hyperlink r:id="rId1499" w:history="1">
              <w:r w:rsidR="00807FDE" w:rsidRPr="000A2B53">
                <w:rPr>
                  <w:rFonts w:ascii="Arial" w:hAnsi="Arial"/>
                  <w:sz w:val="16"/>
                  <w:szCs w:val="16"/>
                </w:rPr>
                <w:t>R5s2115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67A2D" w14:textId="19B4D9D3" w:rsidR="00807FDE" w:rsidRPr="000A2B53" w:rsidRDefault="00807FDE" w:rsidP="00110AD5">
            <w:pPr>
              <w:rPr>
                <w:rFonts w:ascii="Arial" w:hAnsi="Arial" w:cs="Arial"/>
                <w:sz w:val="16"/>
                <w:szCs w:val="16"/>
              </w:rPr>
            </w:pPr>
            <w:r w:rsidRPr="000A2B53">
              <w:rPr>
                <w:rFonts w:ascii="Arial" w:hAnsi="Arial" w:cs="Arial"/>
                <w:sz w:val="16"/>
                <w:szCs w:val="16"/>
              </w:rPr>
              <w:t>21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99F98C" w14:textId="42968196"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74A9A" w14:textId="278B1A2C"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5A826" w14:textId="255DC35D" w:rsidR="00807FDE" w:rsidRPr="000A2B53" w:rsidRDefault="00807FDE" w:rsidP="00110AD5">
            <w:pPr>
              <w:rPr>
                <w:rFonts w:ascii="Arial" w:hAnsi="Arial" w:cs="Arial"/>
                <w:sz w:val="16"/>
                <w:szCs w:val="16"/>
              </w:rPr>
            </w:pPr>
            <w:r w:rsidRPr="000A2B53">
              <w:rPr>
                <w:rFonts w:ascii="Arial" w:hAnsi="Arial" w:cs="Arial"/>
                <w:sz w:val="16"/>
                <w:szCs w:val="16"/>
              </w:rPr>
              <w:t>Correction for NR5GC Idle mode test case 6.2.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0881B"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10F6C15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F589743"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FC699"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62AC95" w14:textId="0918E75A" w:rsidR="00807FDE" w:rsidRPr="000A2B53" w:rsidRDefault="00000000" w:rsidP="00110AD5">
            <w:pPr>
              <w:rPr>
                <w:rFonts w:ascii="Arial" w:hAnsi="Arial" w:cs="Arial"/>
                <w:sz w:val="16"/>
                <w:szCs w:val="16"/>
              </w:rPr>
            </w:pPr>
            <w:hyperlink r:id="rId1500" w:history="1">
              <w:r w:rsidR="00807FDE" w:rsidRPr="000A2B53">
                <w:rPr>
                  <w:rFonts w:ascii="Arial" w:hAnsi="Arial"/>
                  <w:sz w:val="16"/>
                  <w:szCs w:val="16"/>
                </w:rPr>
                <w:t>R5s2115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3912B" w14:textId="1E77D284" w:rsidR="00807FDE" w:rsidRPr="000A2B53" w:rsidRDefault="00807FDE" w:rsidP="00110AD5">
            <w:pPr>
              <w:rPr>
                <w:rFonts w:ascii="Arial" w:hAnsi="Arial" w:cs="Arial"/>
                <w:sz w:val="16"/>
                <w:szCs w:val="16"/>
              </w:rPr>
            </w:pPr>
            <w:r w:rsidRPr="000A2B53">
              <w:rPr>
                <w:rFonts w:ascii="Arial" w:hAnsi="Arial" w:cs="Arial"/>
                <w:sz w:val="16"/>
                <w:szCs w:val="16"/>
              </w:rPr>
              <w:t>21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4EB92" w14:textId="57039BC0"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E2EC8" w14:textId="5D0CA7CC"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59A7B" w14:textId="76B0354F" w:rsidR="00807FDE" w:rsidRPr="000A2B53" w:rsidRDefault="00807FDE" w:rsidP="00110AD5">
            <w:pPr>
              <w:rPr>
                <w:rFonts w:ascii="Arial" w:hAnsi="Arial" w:cs="Arial"/>
                <w:sz w:val="16"/>
                <w:szCs w:val="16"/>
              </w:rPr>
            </w:pPr>
            <w:r w:rsidRPr="000A2B53">
              <w:rPr>
                <w:rFonts w:ascii="Arial" w:hAnsi="Arial" w:cs="Arial"/>
                <w:sz w:val="16"/>
                <w:szCs w:val="16"/>
              </w:rPr>
              <w:t>Correction for NR5GC RRC test case 8.1.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4422C5"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01CAFE1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5644EBE"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DBFF1"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29501F" w14:textId="1B701494" w:rsidR="00807FDE" w:rsidRPr="000A2B53" w:rsidRDefault="00000000" w:rsidP="00110AD5">
            <w:pPr>
              <w:rPr>
                <w:rFonts w:ascii="Arial" w:hAnsi="Arial" w:cs="Arial"/>
                <w:sz w:val="16"/>
                <w:szCs w:val="16"/>
              </w:rPr>
            </w:pPr>
            <w:hyperlink r:id="rId1501" w:history="1">
              <w:r w:rsidR="00807FDE" w:rsidRPr="000A2B53">
                <w:rPr>
                  <w:rFonts w:ascii="Arial" w:hAnsi="Arial"/>
                  <w:sz w:val="16"/>
                  <w:szCs w:val="16"/>
                </w:rPr>
                <w:t>R5s2115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F3B1B8" w14:textId="498E2808" w:rsidR="00807FDE" w:rsidRPr="000A2B53" w:rsidRDefault="00807FDE" w:rsidP="00110AD5">
            <w:pPr>
              <w:rPr>
                <w:rFonts w:ascii="Arial" w:hAnsi="Arial" w:cs="Arial"/>
                <w:sz w:val="16"/>
                <w:szCs w:val="16"/>
              </w:rPr>
            </w:pPr>
            <w:r w:rsidRPr="000A2B53">
              <w:rPr>
                <w:rFonts w:ascii="Arial" w:hAnsi="Arial" w:cs="Arial"/>
                <w:sz w:val="16"/>
                <w:szCs w:val="16"/>
              </w:rPr>
              <w:t>21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F5AE72" w14:textId="4B5B97C5"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213A4" w14:textId="125947BE"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87EAD" w14:textId="7268CDA2" w:rsidR="00807FDE" w:rsidRPr="000A2B53" w:rsidRDefault="00807FDE" w:rsidP="00110AD5">
            <w:pPr>
              <w:rPr>
                <w:rFonts w:ascii="Arial" w:hAnsi="Arial" w:cs="Arial"/>
                <w:sz w:val="16"/>
                <w:szCs w:val="16"/>
              </w:rPr>
            </w:pPr>
            <w:r w:rsidRPr="000A2B53">
              <w:rPr>
                <w:rFonts w:ascii="Arial" w:hAnsi="Arial" w:cs="Arial"/>
                <w:sz w:val="16"/>
                <w:szCs w:val="16"/>
              </w:rPr>
              <w:t>NR5GC FR1 : Addition of NR5GC R16 SON-MDT test case 8.1.6.1.4.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9095AD"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1CA602C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3829617"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4D31E"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E3D973" w14:textId="35D2440A" w:rsidR="00807FDE" w:rsidRPr="000A2B53" w:rsidRDefault="00000000" w:rsidP="00110AD5">
            <w:pPr>
              <w:rPr>
                <w:rFonts w:ascii="Arial" w:hAnsi="Arial" w:cs="Arial"/>
                <w:sz w:val="16"/>
                <w:szCs w:val="16"/>
              </w:rPr>
            </w:pPr>
            <w:hyperlink r:id="rId1502" w:history="1">
              <w:r w:rsidR="00807FDE" w:rsidRPr="000A2B53">
                <w:rPr>
                  <w:rFonts w:ascii="Arial" w:hAnsi="Arial"/>
                  <w:sz w:val="16"/>
                  <w:szCs w:val="16"/>
                </w:rPr>
                <w:t>R5s2115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9E96B" w14:textId="0621F4A8" w:rsidR="00807FDE" w:rsidRPr="000A2B53" w:rsidRDefault="00807FDE" w:rsidP="00110AD5">
            <w:pPr>
              <w:rPr>
                <w:rFonts w:ascii="Arial" w:hAnsi="Arial" w:cs="Arial"/>
                <w:sz w:val="16"/>
                <w:szCs w:val="16"/>
              </w:rPr>
            </w:pPr>
            <w:r w:rsidRPr="000A2B53">
              <w:rPr>
                <w:rFonts w:ascii="Arial" w:hAnsi="Arial" w:cs="Arial"/>
                <w:sz w:val="16"/>
                <w:szCs w:val="16"/>
              </w:rPr>
              <w:t>21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C8325" w14:textId="38D0F8FE"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DFCAAE" w14:textId="0445A888"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F3D71" w14:textId="27584450" w:rsidR="00807FDE" w:rsidRPr="000A2B53" w:rsidRDefault="00807FDE" w:rsidP="00110AD5">
            <w:pPr>
              <w:rPr>
                <w:rFonts w:ascii="Arial" w:hAnsi="Arial" w:cs="Arial"/>
                <w:sz w:val="16"/>
                <w:szCs w:val="16"/>
              </w:rPr>
            </w:pPr>
            <w:r w:rsidRPr="000A2B53">
              <w:rPr>
                <w:rFonts w:ascii="Arial" w:hAnsi="Arial" w:cs="Arial"/>
                <w:sz w:val="16"/>
                <w:szCs w:val="16"/>
              </w:rPr>
              <w:t>NR5GC FR1 : Addition of NR5GC R16 SON-MDT test case 8.1.6.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4F5C8"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30DDCD4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7C54F5B"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821F56"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F918CF" w14:textId="5E88F80A" w:rsidR="00807FDE" w:rsidRPr="000A2B53" w:rsidRDefault="00000000" w:rsidP="00110AD5">
            <w:pPr>
              <w:rPr>
                <w:rFonts w:ascii="Arial" w:hAnsi="Arial" w:cs="Arial"/>
                <w:sz w:val="16"/>
                <w:szCs w:val="16"/>
              </w:rPr>
            </w:pPr>
            <w:hyperlink r:id="rId1503" w:history="1">
              <w:r w:rsidR="00807FDE" w:rsidRPr="000A2B53">
                <w:rPr>
                  <w:rFonts w:ascii="Arial" w:hAnsi="Arial"/>
                  <w:sz w:val="16"/>
                  <w:szCs w:val="16"/>
                </w:rPr>
                <w:t>R5s2116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98CA0" w14:textId="7F5F2964" w:rsidR="00807FDE" w:rsidRPr="000A2B53" w:rsidRDefault="00807FDE" w:rsidP="00110AD5">
            <w:pPr>
              <w:rPr>
                <w:rFonts w:ascii="Arial" w:hAnsi="Arial" w:cs="Arial"/>
                <w:sz w:val="16"/>
                <w:szCs w:val="16"/>
              </w:rPr>
            </w:pPr>
            <w:r w:rsidRPr="000A2B53">
              <w:rPr>
                <w:rFonts w:ascii="Arial" w:hAnsi="Arial" w:cs="Arial"/>
                <w:sz w:val="16"/>
                <w:szCs w:val="16"/>
              </w:rPr>
              <w:t>21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49E48" w14:textId="769C4286"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906ED" w14:textId="76622822"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B729C" w14:textId="6CBFB9FE" w:rsidR="00807FDE" w:rsidRPr="000A2B53" w:rsidRDefault="00807FDE" w:rsidP="00110AD5">
            <w:pPr>
              <w:rPr>
                <w:rFonts w:ascii="Arial" w:hAnsi="Arial" w:cs="Arial"/>
                <w:sz w:val="16"/>
                <w:szCs w:val="16"/>
              </w:rPr>
            </w:pPr>
            <w:r w:rsidRPr="000A2B53">
              <w:rPr>
                <w:rFonts w:ascii="Arial" w:hAnsi="Arial" w:cs="Arial"/>
                <w:sz w:val="16"/>
                <w:szCs w:val="16"/>
              </w:rPr>
              <w:t>Correction for CA band combination N257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8B392"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D08A03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81892C1"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2C2E9"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BC6BD0" w14:textId="47A0919E" w:rsidR="00807FDE" w:rsidRPr="000A2B53" w:rsidRDefault="00000000" w:rsidP="00110AD5">
            <w:pPr>
              <w:rPr>
                <w:rFonts w:ascii="Arial" w:hAnsi="Arial" w:cs="Arial"/>
                <w:sz w:val="16"/>
                <w:szCs w:val="16"/>
              </w:rPr>
            </w:pPr>
            <w:hyperlink r:id="rId1504" w:history="1">
              <w:r w:rsidR="00807FDE" w:rsidRPr="000A2B53">
                <w:rPr>
                  <w:rFonts w:ascii="Arial" w:hAnsi="Arial"/>
                  <w:sz w:val="16"/>
                  <w:szCs w:val="16"/>
                </w:rPr>
                <w:t>R5s2116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0FE79" w14:textId="2EAA8DC0" w:rsidR="00807FDE" w:rsidRPr="000A2B53" w:rsidRDefault="00807FDE" w:rsidP="00110AD5">
            <w:pPr>
              <w:rPr>
                <w:rFonts w:ascii="Arial" w:hAnsi="Arial" w:cs="Arial"/>
                <w:sz w:val="16"/>
                <w:szCs w:val="16"/>
              </w:rPr>
            </w:pPr>
            <w:r w:rsidRPr="000A2B53">
              <w:rPr>
                <w:rFonts w:ascii="Arial" w:hAnsi="Arial" w:cs="Arial"/>
                <w:sz w:val="16"/>
                <w:szCs w:val="16"/>
              </w:rPr>
              <w:t>21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F6815" w14:textId="183C00F5"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8DED9" w14:textId="64F84BE4"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C9EFEA" w14:textId="05FE1B52" w:rsidR="00807FDE" w:rsidRPr="000A2B53" w:rsidRDefault="00807FDE" w:rsidP="00110AD5">
            <w:pPr>
              <w:rPr>
                <w:rFonts w:ascii="Arial" w:hAnsi="Arial" w:cs="Arial"/>
                <w:sz w:val="16"/>
                <w:szCs w:val="16"/>
              </w:rPr>
            </w:pPr>
            <w:r w:rsidRPr="000A2B53">
              <w:rPr>
                <w:rFonts w:ascii="Arial" w:hAnsi="Arial" w:cs="Arial"/>
                <w:sz w:val="16"/>
                <w:szCs w:val="16"/>
              </w:rPr>
              <w:t>Correction for 5GMM test case 9.1.5.1.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05CFFB"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4467923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EF6EACB"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A49E8"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123328" w14:textId="75FF2925" w:rsidR="00807FDE" w:rsidRPr="000A2B53" w:rsidRDefault="00000000" w:rsidP="00110AD5">
            <w:pPr>
              <w:rPr>
                <w:rFonts w:ascii="Arial" w:hAnsi="Arial" w:cs="Arial"/>
                <w:sz w:val="16"/>
                <w:szCs w:val="16"/>
              </w:rPr>
            </w:pPr>
            <w:hyperlink r:id="rId1505" w:history="1">
              <w:r w:rsidR="00807FDE" w:rsidRPr="000A2B53">
                <w:rPr>
                  <w:rFonts w:ascii="Arial" w:hAnsi="Arial"/>
                  <w:sz w:val="16"/>
                  <w:szCs w:val="16"/>
                </w:rPr>
                <w:t>R5s2116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15243" w14:textId="24845EA5" w:rsidR="00807FDE" w:rsidRPr="000A2B53" w:rsidRDefault="00807FDE" w:rsidP="00110AD5">
            <w:pPr>
              <w:rPr>
                <w:rFonts w:ascii="Arial" w:hAnsi="Arial" w:cs="Arial"/>
                <w:sz w:val="16"/>
                <w:szCs w:val="16"/>
              </w:rPr>
            </w:pPr>
            <w:r w:rsidRPr="000A2B53">
              <w:rPr>
                <w:rFonts w:ascii="Arial" w:hAnsi="Arial" w:cs="Arial"/>
                <w:sz w:val="16"/>
                <w:szCs w:val="16"/>
              </w:rPr>
              <w:t>18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D87D0" w14:textId="052F9A3D"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02E99" w14:textId="0E3CD5C7"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188B5C" w14:textId="1EE59EF3" w:rsidR="00807FDE" w:rsidRPr="000A2B53" w:rsidRDefault="00807FDE" w:rsidP="00110AD5">
            <w:pPr>
              <w:rPr>
                <w:rFonts w:ascii="Arial" w:hAnsi="Arial" w:cs="Arial"/>
                <w:sz w:val="16"/>
                <w:szCs w:val="16"/>
              </w:rPr>
            </w:pPr>
            <w:r w:rsidRPr="000A2B53">
              <w:rPr>
                <w:rFonts w:ascii="Arial" w:hAnsi="Arial" w:cs="Arial"/>
                <w:sz w:val="16"/>
                <w:szCs w:val="16"/>
              </w:rPr>
              <w:t>Correction for NR MAC test case 7.1.1.5.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711EE"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4510762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460BE50"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71F2B5"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78D5F5" w14:textId="58DA6CF9" w:rsidR="00807FDE" w:rsidRPr="000A2B53" w:rsidRDefault="00000000" w:rsidP="00110AD5">
            <w:pPr>
              <w:rPr>
                <w:rFonts w:ascii="Arial" w:hAnsi="Arial" w:cs="Arial"/>
                <w:sz w:val="16"/>
                <w:szCs w:val="16"/>
              </w:rPr>
            </w:pPr>
            <w:hyperlink r:id="rId1506" w:history="1">
              <w:r w:rsidR="00807FDE" w:rsidRPr="000A2B53">
                <w:rPr>
                  <w:rFonts w:ascii="Arial" w:hAnsi="Arial"/>
                  <w:sz w:val="16"/>
                  <w:szCs w:val="16"/>
                </w:rPr>
                <w:t>R5s2116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4E76D" w14:textId="4EE1EEEF" w:rsidR="00807FDE" w:rsidRPr="000A2B53" w:rsidRDefault="00807FDE" w:rsidP="00110AD5">
            <w:pPr>
              <w:rPr>
                <w:rFonts w:ascii="Arial" w:hAnsi="Arial" w:cs="Arial"/>
                <w:sz w:val="16"/>
                <w:szCs w:val="16"/>
              </w:rPr>
            </w:pPr>
            <w:r w:rsidRPr="000A2B53">
              <w:rPr>
                <w:rFonts w:ascii="Arial" w:hAnsi="Arial" w:cs="Arial"/>
                <w:sz w:val="16"/>
                <w:szCs w:val="16"/>
              </w:rPr>
              <w:t>18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1F2F1F" w14:textId="4C983724"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F68BE" w14:textId="068844A3"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420881" w14:textId="755485B3" w:rsidR="00807FDE" w:rsidRPr="000A2B53" w:rsidRDefault="00807FDE" w:rsidP="00110AD5">
            <w:pPr>
              <w:rPr>
                <w:rFonts w:ascii="Arial" w:hAnsi="Arial" w:cs="Arial"/>
                <w:sz w:val="16"/>
                <w:szCs w:val="16"/>
              </w:rPr>
            </w:pPr>
            <w:r w:rsidRPr="000A2B53">
              <w:rPr>
                <w:rFonts w:ascii="Arial" w:hAnsi="Arial" w:cs="Arial"/>
                <w:sz w:val="16"/>
                <w:szCs w:val="16"/>
              </w:rPr>
              <w:t>Correction for NR capability fun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4D21A4"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9F7398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392A83E"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4D0AB8"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11786" w14:textId="4E936219" w:rsidR="00807FDE" w:rsidRPr="000A2B53" w:rsidRDefault="00000000" w:rsidP="00110AD5">
            <w:pPr>
              <w:rPr>
                <w:rFonts w:ascii="Arial" w:hAnsi="Arial" w:cs="Arial"/>
                <w:sz w:val="16"/>
                <w:szCs w:val="16"/>
              </w:rPr>
            </w:pPr>
            <w:hyperlink r:id="rId1507" w:history="1">
              <w:r w:rsidR="00807FDE" w:rsidRPr="000A2B53">
                <w:rPr>
                  <w:rFonts w:ascii="Arial" w:hAnsi="Arial"/>
                  <w:sz w:val="16"/>
                  <w:szCs w:val="16"/>
                </w:rPr>
                <w:t>R5s2116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051FD" w14:textId="34BDCB8D" w:rsidR="00807FDE" w:rsidRPr="000A2B53" w:rsidRDefault="00807FDE" w:rsidP="00110AD5">
            <w:pPr>
              <w:rPr>
                <w:rFonts w:ascii="Arial" w:hAnsi="Arial" w:cs="Arial"/>
                <w:sz w:val="16"/>
                <w:szCs w:val="16"/>
              </w:rPr>
            </w:pPr>
            <w:r w:rsidRPr="000A2B53">
              <w:rPr>
                <w:rFonts w:ascii="Arial" w:hAnsi="Arial" w:cs="Arial"/>
                <w:sz w:val="16"/>
                <w:szCs w:val="16"/>
              </w:rPr>
              <w:t>20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61660" w14:textId="7036ABBF"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534F2" w14:textId="7C67C22F"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3CFA1B" w14:textId="20C07087" w:rsidR="00807FDE" w:rsidRPr="000A2B53" w:rsidRDefault="00807FDE" w:rsidP="00110AD5">
            <w:pPr>
              <w:rPr>
                <w:rFonts w:ascii="Arial" w:hAnsi="Arial" w:cs="Arial"/>
                <w:sz w:val="16"/>
                <w:szCs w:val="16"/>
              </w:rPr>
            </w:pPr>
            <w:r w:rsidRPr="000A2B53">
              <w:rPr>
                <w:rFonts w:ascii="Arial" w:hAnsi="Arial" w:cs="Arial"/>
                <w:sz w:val="16"/>
                <w:szCs w:val="16"/>
              </w:rPr>
              <w:t>NR5GC FR2 : Addition of NR5GC RRC test case 8.1.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53E7FB"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699C813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C6817AF"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6194A1"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8FA84C" w14:textId="07274A87" w:rsidR="00807FDE" w:rsidRPr="000A2B53" w:rsidRDefault="00000000" w:rsidP="00110AD5">
            <w:pPr>
              <w:rPr>
                <w:rFonts w:ascii="Arial" w:hAnsi="Arial" w:cs="Arial"/>
                <w:sz w:val="16"/>
                <w:szCs w:val="16"/>
              </w:rPr>
            </w:pPr>
            <w:hyperlink r:id="rId1508" w:history="1">
              <w:r w:rsidR="00807FDE" w:rsidRPr="000A2B53">
                <w:rPr>
                  <w:rFonts w:ascii="Arial" w:hAnsi="Arial"/>
                  <w:sz w:val="16"/>
                  <w:szCs w:val="16"/>
                </w:rPr>
                <w:t>R5s2116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85435" w14:textId="33917265" w:rsidR="00807FDE" w:rsidRPr="000A2B53" w:rsidRDefault="00807FDE" w:rsidP="00110AD5">
            <w:pPr>
              <w:rPr>
                <w:rFonts w:ascii="Arial" w:hAnsi="Arial" w:cs="Arial"/>
                <w:sz w:val="16"/>
                <w:szCs w:val="16"/>
              </w:rPr>
            </w:pPr>
            <w:r w:rsidRPr="000A2B53">
              <w:rPr>
                <w:rFonts w:ascii="Arial" w:hAnsi="Arial" w:cs="Arial"/>
                <w:sz w:val="16"/>
                <w:szCs w:val="16"/>
              </w:rPr>
              <w:t>2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364F9" w14:textId="6DDE6721"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577B5" w14:textId="0827400C"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0E06AA" w14:textId="35412E53" w:rsidR="00807FDE" w:rsidRPr="000A2B53" w:rsidRDefault="00807FDE" w:rsidP="00110AD5">
            <w:pPr>
              <w:rPr>
                <w:rFonts w:ascii="Arial" w:hAnsi="Arial" w:cs="Arial"/>
                <w:sz w:val="16"/>
                <w:szCs w:val="16"/>
              </w:rPr>
            </w:pPr>
            <w:r w:rsidRPr="000A2B53">
              <w:rPr>
                <w:rFonts w:ascii="Arial" w:hAnsi="Arial" w:cs="Arial"/>
                <w:sz w:val="16"/>
                <w:szCs w:val="16"/>
              </w:rPr>
              <w:t>NR5GC FR2 : Addition of NR5GC RRC test case 8.1.1.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26C2A"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08AF80B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416F646"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F2B198"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941013" w14:textId="0962D0AC" w:rsidR="00807FDE" w:rsidRPr="000A2B53" w:rsidRDefault="00000000" w:rsidP="00110AD5">
            <w:pPr>
              <w:rPr>
                <w:rFonts w:ascii="Arial" w:hAnsi="Arial" w:cs="Arial"/>
                <w:sz w:val="16"/>
                <w:szCs w:val="16"/>
              </w:rPr>
            </w:pPr>
            <w:hyperlink r:id="rId1509" w:history="1">
              <w:r w:rsidR="00807FDE" w:rsidRPr="000A2B53">
                <w:rPr>
                  <w:rFonts w:ascii="Arial" w:hAnsi="Arial"/>
                  <w:sz w:val="16"/>
                  <w:szCs w:val="16"/>
                </w:rPr>
                <w:t>R5s21161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98C7B" w14:textId="64D0C4EE" w:rsidR="00807FDE" w:rsidRPr="000A2B53" w:rsidRDefault="00807FDE" w:rsidP="00110AD5">
            <w:pPr>
              <w:rPr>
                <w:rFonts w:ascii="Arial" w:hAnsi="Arial" w:cs="Arial"/>
                <w:sz w:val="16"/>
                <w:szCs w:val="16"/>
              </w:rPr>
            </w:pPr>
            <w:r w:rsidRPr="000A2B53">
              <w:rPr>
                <w:rFonts w:ascii="Arial" w:hAnsi="Arial" w:cs="Arial"/>
                <w:sz w:val="16"/>
                <w:szCs w:val="16"/>
              </w:rPr>
              <w:t>20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F33E3" w14:textId="381FBD9F"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63FD8" w14:textId="34BA4A77"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CBF3AC" w14:textId="7181914D" w:rsidR="00807FDE" w:rsidRPr="000A2B53" w:rsidRDefault="00807FDE" w:rsidP="00110AD5">
            <w:pPr>
              <w:rPr>
                <w:rFonts w:ascii="Arial" w:hAnsi="Arial" w:cs="Arial"/>
                <w:sz w:val="16"/>
                <w:szCs w:val="16"/>
              </w:rPr>
            </w:pPr>
            <w:r w:rsidRPr="000A2B53">
              <w:rPr>
                <w:rFonts w:ascii="Arial" w:hAnsi="Arial" w:cs="Arial"/>
                <w:sz w:val="16"/>
                <w:szCs w:val="16"/>
              </w:rPr>
              <w:t>NR5GC FR2 : Addition of NR5GC RRC test case 8.1.1.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4FDBC8"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5C7ACD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FEAC0E1"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F658FE"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0FFA3" w14:textId="2EEC0FBB" w:rsidR="00807FDE" w:rsidRPr="000A2B53" w:rsidRDefault="00000000" w:rsidP="00110AD5">
            <w:pPr>
              <w:rPr>
                <w:rFonts w:ascii="Arial" w:hAnsi="Arial" w:cs="Arial"/>
                <w:sz w:val="16"/>
                <w:szCs w:val="16"/>
              </w:rPr>
            </w:pPr>
            <w:hyperlink r:id="rId1510" w:history="1">
              <w:r w:rsidR="00807FDE" w:rsidRPr="000A2B53">
                <w:rPr>
                  <w:rFonts w:ascii="Arial" w:hAnsi="Arial"/>
                  <w:sz w:val="16"/>
                  <w:szCs w:val="16"/>
                </w:rPr>
                <w:t>R5s2116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BD153" w14:textId="69C77891" w:rsidR="00807FDE" w:rsidRPr="000A2B53" w:rsidRDefault="00807FDE" w:rsidP="00110AD5">
            <w:pPr>
              <w:rPr>
                <w:rFonts w:ascii="Arial" w:hAnsi="Arial" w:cs="Arial"/>
                <w:sz w:val="16"/>
                <w:szCs w:val="16"/>
              </w:rPr>
            </w:pPr>
            <w:r w:rsidRPr="000A2B53">
              <w:rPr>
                <w:rFonts w:ascii="Arial" w:hAnsi="Arial" w:cs="Arial"/>
                <w:sz w:val="16"/>
                <w:szCs w:val="16"/>
              </w:rPr>
              <w:t>2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A5770" w14:textId="24693B81"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927F2" w14:textId="741C7BC2"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BE5AF7" w14:textId="0C4D362A" w:rsidR="00807FDE" w:rsidRPr="000A2B53" w:rsidRDefault="00807FDE" w:rsidP="00110AD5">
            <w:pPr>
              <w:rPr>
                <w:rFonts w:ascii="Arial" w:hAnsi="Arial" w:cs="Arial"/>
                <w:sz w:val="16"/>
                <w:szCs w:val="16"/>
              </w:rPr>
            </w:pPr>
            <w:r w:rsidRPr="000A2B53">
              <w:rPr>
                <w:rFonts w:ascii="Arial" w:hAnsi="Arial" w:cs="Arial"/>
                <w:sz w:val="16"/>
                <w:szCs w:val="16"/>
              </w:rPr>
              <w:t>NR5GC FR2 : Addition of NR5GC RRC test case 8.1.5.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B4665C"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C776C8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83E90A4"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3FC9EE"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328DF3" w14:textId="31244A15" w:rsidR="00807FDE" w:rsidRPr="000A2B53" w:rsidRDefault="00000000" w:rsidP="00110AD5">
            <w:pPr>
              <w:rPr>
                <w:rFonts w:ascii="Arial" w:hAnsi="Arial" w:cs="Arial"/>
                <w:sz w:val="16"/>
                <w:szCs w:val="16"/>
              </w:rPr>
            </w:pPr>
            <w:hyperlink r:id="rId1511" w:history="1">
              <w:r w:rsidR="00807FDE" w:rsidRPr="000A2B53">
                <w:rPr>
                  <w:rFonts w:ascii="Arial" w:hAnsi="Arial"/>
                  <w:sz w:val="16"/>
                  <w:szCs w:val="16"/>
                </w:rPr>
                <w:t>R5s2116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C58A1" w14:textId="03C4AEA7" w:rsidR="00807FDE" w:rsidRPr="000A2B53" w:rsidRDefault="00807FDE" w:rsidP="00110AD5">
            <w:pPr>
              <w:rPr>
                <w:rFonts w:ascii="Arial" w:hAnsi="Arial" w:cs="Arial"/>
                <w:sz w:val="16"/>
                <w:szCs w:val="16"/>
              </w:rPr>
            </w:pPr>
            <w:r w:rsidRPr="000A2B53">
              <w:rPr>
                <w:rFonts w:ascii="Arial" w:hAnsi="Arial" w:cs="Arial"/>
                <w:sz w:val="16"/>
                <w:szCs w:val="16"/>
              </w:rPr>
              <w:t>20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0D88E" w14:textId="2B6CE2CF"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08A2D" w14:textId="0B45E423"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A1C68E" w14:textId="3906AA07" w:rsidR="00807FDE" w:rsidRPr="000A2B53" w:rsidRDefault="00807FDE" w:rsidP="00110AD5">
            <w:pPr>
              <w:rPr>
                <w:rFonts w:ascii="Arial" w:hAnsi="Arial" w:cs="Arial"/>
                <w:sz w:val="16"/>
                <w:szCs w:val="16"/>
              </w:rPr>
            </w:pPr>
            <w:r w:rsidRPr="000A2B53">
              <w:rPr>
                <w:rFonts w:ascii="Arial" w:hAnsi="Arial" w:cs="Arial"/>
                <w:sz w:val="16"/>
                <w:szCs w:val="16"/>
              </w:rPr>
              <w:t>Correction to NR5GC testcase 7.1.1.3.8.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4ADFC6"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037F5A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C8B0FFE"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16FC5"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59B302" w14:textId="583AD69A" w:rsidR="00807FDE" w:rsidRPr="000A2B53" w:rsidRDefault="00000000" w:rsidP="00110AD5">
            <w:pPr>
              <w:rPr>
                <w:rFonts w:ascii="Arial" w:hAnsi="Arial" w:cs="Arial"/>
                <w:sz w:val="16"/>
                <w:szCs w:val="16"/>
              </w:rPr>
            </w:pPr>
            <w:hyperlink r:id="rId1512" w:history="1">
              <w:r w:rsidR="00807FDE" w:rsidRPr="000A2B53">
                <w:rPr>
                  <w:rFonts w:ascii="Arial" w:hAnsi="Arial"/>
                  <w:sz w:val="16"/>
                  <w:szCs w:val="16"/>
                </w:rPr>
                <w:t>R5s2116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106B" w14:textId="134DCA64" w:rsidR="00807FDE" w:rsidRPr="000A2B53" w:rsidRDefault="00807FDE" w:rsidP="00110AD5">
            <w:pPr>
              <w:rPr>
                <w:rFonts w:ascii="Arial" w:hAnsi="Arial" w:cs="Arial"/>
                <w:sz w:val="16"/>
                <w:szCs w:val="16"/>
              </w:rPr>
            </w:pPr>
            <w:r w:rsidRPr="000A2B53">
              <w:rPr>
                <w:rFonts w:ascii="Arial" w:hAnsi="Arial" w:cs="Arial"/>
                <w:sz w:val="16"/>
                <w:szCs w:val="16"/>
              </w:rPr>
              <w:t>18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C3B7A8" w14:textId="2A5A103B"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97942" w14:textId="5C2D8039"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5D888F" w14:textId="03E78D5C" w:rsidR="00807FDE" w:rsidRPr="000A2B53" w:rsidRDefault="00807FDE" w:rsidP="00110AD5">
            <w:pPr>
              <w:rPr>
                <w:rFonts w:ascii="Arial" w:hAnsi="Arial" w:cs="Arial"/>
                <w:sz w:val="16"/>
                <w:szCs w:val="16"/>
              </w:rPr>
            </w:pPr>
            <w:r w:rsidRPr="000A2B53">
              <w:rPr>
                <w:rFonts w:ascii="Arial" w:hAnsi="Arial" w:cs="Arial"/>
                <w:sz w:val="16"/>
                <w:szCs w:val="16"/>
              </w:rPr>
              <w:t>Correction for NR5GC RRC test case 8.1.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4C9689"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59A8DD6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DD74F66"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0DC616"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74FF26" w14:textId="6447BD04" w:rsidR="00807FDE" w:rsidRPr="000A2B53" w:rsidRDefault="00000000" w:rsidP="00110AD5">
            <w:pPr>
              <w:rPr>
                <w:rFonts w:ascii="Arial" w:hAnsi="Arial" w:cs="Arial"/>
                <w:sz w:val="16"/>
                <w:szCs w:val="16"/>
              </w:rPr>
            </w:pPr>
            <w:hyperlink r:id="rId1513" w:history="1">
              <w:r w:rsidR="00807FDE" w:rsidRPr="000A2B53">
                <w:rPr>
                  <w:rFonts w:ascii="Arial" w:hAnsi="Arial"/>
                  <w:sz w:val="16"/>
                  <w:szCs w:val="16"/>
                </w:rPr>
                <w:t>R5s2116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D47BF" w14:textId="589CEDE9" w:rsidR="00807FDE" w:rsidRPr="000A2B53" w:rsidRDefault="00807FDE" w:rsidP="00110AD5">
            <w:pPr>
              <w:rPr>
                <w:rFonts w:ascii="Arial" w:hAnsi="Arial" w:cs="Arial"/>
                <w:sz w:val="16"/>
                <w:szCs w:val="16"/>
              </w:rPr>
            </w:pPr>
            <w:r w:rsidRPr="000A2B53">
              <w:rPr>
                <w:rFonts w:ascii="Arial" w:hAnsi="Arial" w:cs="Arial"/>
                <w:sz w:val="16"/>
                <w:szCs w:val="16"/>
              </w:rPr>
              <w:t>19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63649" w14:textId="175FF05E"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D8ECD" w14:textId="56950F21"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9C00C0" w14:textId="18E0ACF2" w:rsidR="00807FDE" w:rsidRPr="000A2B53" w:rsidRDefault="00807FDE" w:rsidP="00110AD5">
            <w:pPr>
              <w:rPr>
                <w:rFonts w:ascii="Arial" w:hAnsi="Arial" w:cs="Arial"/>
                <w:sz w:val="16"/>
                <w:szCs w:val="16"/>
              </w:rPr>
            </w:pPr>
            <w:r w:rsidRPr="000A2B53">
              <w:rPr>
                <w:rFonts w:ascii="Arial" w:hAnsi="Arial" w:cs="Arial"/>
                <w:sz w:val="16"/>
                <w:szCs w:val="16"/>
              </w:rPr>
              <w:t>Correction to NR5GC testcase 8.1.2.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59B04"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3A86C53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E431A2D"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0150D"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44725C" w14:textId="2F2B31F3" w:rsidR="00807FDE" w:rsidRPr="000A2B53" w:rsidRDefault="00000000" w:rsidP="00110AD5">
            <w:pPr>
              <w:rPr>
                <w:rFonts w:ascii="Arial" w:hAnsi="Arial" w:cs="Arial"/>
                <w:sz w:val="16"/>
                <w:szCs w:val="16"/>
              </w:rPr>
            </w:pPr>
            <w:hyperlink r:id="rId1514" w:history="1">
              <w:r w:rsidR="00807FDE" w:rsidRPr="000A2B53">
                <w:rPr>
                  <w:rFonts w:ascii="Arial" w:hAnsi="Arial"/>
                  <w:sz w:val="16"/>
                  <w:szCs w:val="16"/>
                </w:rPr>
                <w:t>R5s2116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3F6B6" w14:textId="2F723BAF" w:rsidR="00807FDE" w:rsidRPr="000A2B53" w:rsidRDefault="00807FDE" w:rsidP="00110AD5">
            <w:pPr>
              <w:rPr>
                <w:rFonts w:ascii="Arial" w:hAnsi="Arial" w:cs="Arial"/>
                <w:sz w:val="16"/>
                <w:szCs w:val="16"/>
              </w:rPr>
            </w:pPr>
            <w:r w:rsidRPr="000A2B53">
              <w:rPr>
                <w:rFonts w:ascii="Arial" w:hAnsi="Arial" w:cs="Arial"/>
                <w:sz w:val="16"/>
                <w:szCs w:val="16"/>
              </w:rPr>
              <w:t>2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C5BF0" w14:textId="4C68621E"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DFEC65" w14:textId="5B8905EB"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7C88E1" w14:textId="7D59E4D5" w:rsidR="00807FDE" w:rsidRPr="000A2B53" w:rsidRDefault="00807FDE" w:rsidP="00110AD5">
            <w:pPr>
              <w:rPr>
                <w:rFonts w:ascii="Arial" w:hAnsi="Arial" w:cs="Arial"/>
                <w:sz w:val="16"/>
                <w:szCs w:val="16"/>
              </w:rPr>
            </w:pPr>
            <w:r w:rsidRPr="000A2B53">
              <w:rPr>
                <w:rFonts w:ascii="Arial" w:hAnsi="Arial" w:cs="Arial"/>
                <w:sz w:val="16"/>
                <w:szCs w:val="16"/>
              </w:rPr>
              <w:t>Correction to the reestablishment procedure related fun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9BDD55"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1FC6113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F47D54C"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CE9F0C"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B8726A" w14:textId="2727F58B" w:rsidR="00807FDE" w:rsidRPr="000A2B53" w:rsidRDefault="00000000" w:rsidP="00110AD5">
            <w:pPr>
              <w:rPr>
                <w:rFonts w:ascii="Arial" w:hAnsi="Arial" w:cs="Arial"/>
                <w:sz w:val="16"/>
                <w:szCs w:val="16"/>
              </w:rPr>
            </w:pPr>
            <w:hyperlink r:id="rId1515" w:history="1">
              <w:r w:rsidR="00807FDE" w:rsidRPr="000A2B53">
                <w:rPr>
                  <w:rFonts w:ascii="Arial" w:hAnsi="Arial"/>
                  <w:sz w:val="16"/>
                  <w:szCs w:val="16"/>
                </w:rPr>
                <w:t>R5s2116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2B4C" w14:textId="32B4ED3A" w:rsidR="00807FDE" w:rsidRPr="000A2B53" w:rsidRDefault="00807FDE" w:rsidP="00110AD5">
            <w:pPr>
              <w:rPr>
                <w:rFonts w:ascii="Arial" w:hAnsi="Arial" w:cs="Arial"/>
                <w:sz w:val="16"/>
                <w:szCs w:val="16"/>
              </w:rPr>
            </w:pPr>
            <w:r w:rsidRPr="000A2B53">
              <w:rPr>
                <w:rFonts w:ascii="Arial" w:hAnsi="Arial" w:cs="Arial"/>
                <w:sz w:val="16"/>
                <w:szCs w:val="16"/>
              </w:rPr>
              <w:t>18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2BAD78" w14:textId="61FD9047" w:rsidR="00807FDE" w:rsidRPr="000A2B53" w:rsidRDefault="00807FDE" w:rsidP="00110AD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AAA8A" w14:textId="5794D533" w:rsidR="00807FDE" w:rsidRPr="000A2B53" w:rsidRDefault="00807FDE" w:rsidP="00110AD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D30B8" w14:textId="07BAA5D9" w:rsidR="00807FDE" w:rsidRPr="000A2B53" w:rsidRDefault="00807FDE" w:rsidP="00110AD5">
            <w:pPr>
              <w:rPr>
                <w:rFonts w:ascii="Arial" w:hAnsi="Arial" w:cs="Arial"/>
                <w:sz w:val="16"/>
                <w:szCs w:val="16"/>
              </w:rPr>
            </w:pPr>
            <w:r w:rsidRPr="000A2B53">
              <w:rPr>
                <w:rFonts w:ascii="Arial" w:hAnsi="Arial" w:cs="Arial"/>
                <w:sz w:val="16"/>
                <w:szCs w:val="16"/>
              </w:rPr>
              <w:t>NR5GC FR1 : Addition of NR5GC multilayer test case 11.4.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2F2B6"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807FDE" w:rsidRPr="000A2B53" w14:paraId="18B0665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C8FA122" w14:textId="77777777" w:rsidR="00807FDE" w:rsidRPr="000A2B53" w:rsidRDefault="00807FDE" w:rsidP="00110AD5">
            <w:pPr>
              <w:rPr>
                <w:rFonts w:ascii="Arial" w:hAnsi="Arial" w:cs="Arial"/>
                <w:sz w:val="16"/>
                <w:szCs w:val="16"/>
              </w:rPr>
            </w:pPr>
            <w:r w:rsidRPr="000A2B53">
              <w:rPr>
                <w:rFonts w:ascii="Arial" w:hAnsi="Arial" w:cs="Arial"/>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55EA1" w14:textId="77777777" w:rsidR="00807FDE" w:rsidRPr="000A2B53" w:rsidRDefault="00807FDE" w:rsidP="00110AD5">
            <w:pPr>
              <w:rPr>
                <w:rFonts w:ascii="Arial" w:hAnsi="Arial" w:cs="Arial"/>
                <w:sz w:val="16"/>
                <w:szCs w:val="16"/>
              </w:rPr>
            </w:pPr>
            <w:r w:rsidRPr="000A2B53">
              <w:rPr>
                <w:rFonts w:ascii="Arial" w:hAnsi="Arial" w:cs="Arial"/>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AC390E" w14:textId="4303AD2A" w:rsidR="00807FDE" w:rsidRPr="000A2B53" w:rsidRDefault="00000000" w:rsidP="00110AD5">
            <w:pPr>
              <w:rPr>
                <w:rFonts w:ascii="Arial" w:hAnsi="Arial" w:cs="Arial"/>
                <w:sz w:val="16"/>
                <w:szCs w:val="16"/>
              </w:rPr>
            </w:pPr>
            <w:hyperlink r:id="rId1516" w:history="1">
              <w:r w:rsidR="00807FDE" w:rsidRPr="000A2B53">
                <w:rPr>
                  <w:rFonts w:ascii="Arial" w:hAnsi="Arial"/>
                  <w:sz w:val="16"/>
                  <w:szCs w:val="16"/>
                </w:rPr>
                <w:t>R5s2116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59D95" w14:textId="03C3E477" w:rsidR="00807FDE" w:rsidRPr="000A2B53" w:rsidRDefault="00807FDE" w:rsidP="00110AD5">
            <w:pPr>
              <w:rPr>
                <w:rFonts w:ascii="Arial" w:hAnsi="Arial" w:cs="Arial"/>
                <w:sz w:val="16"/>
                <w:szCs w:val="16"/>
              </w:rPr>
            </w:pPr>
            <w:r w:rsidRPr="000A2B53">
              <w:rPr>
                <w:rFonts w:ascii="Arial" w:hAnsi="Arial" w:cs="Arial"/>
                <w:sz w:val="16"/>
                <w:szCs w:val="16"/>
              </w:rPr>
              <w:t>22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B529E" w14:textId="23C86F6B" w:rsidR="00807FDE" w:rsidRPr="000A2B53" w:rsidRDefault="00807FDE" w:rsidP="00110AD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AD4A0C" w14:textId="2E5D743F" w:rsidR="00807FDE" w:rsidRPr="000A2B53" w:rsidRDefault="00807FDE" w:rsidP="00110AD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E6F3F" w14:textId="2A8B7DDB" w:rsidR="00807FDE" w:rsidRPr="000A2B53" w:rsidRDefault="00807FDE" w:rsidP="00110AD5">
            <w:pPr>
              <w:rPr>
                <w:rFonts w:ascii="Arial" w:hAnsi="Arial" w:cs="Arial"/>
                <w:sz w:val="16"/>
                <w:szCs w:val="16"/>
              </w:rPr>
            </w:pPr>
            <w:r w:rsidRPr="000A2B53">
              <w:rPr>
                <w:rFonts w:ascii="Arial" w:hAnsi="Arial" w:cs="Arial"/>
                <w:sz w:val="16"/>
                <w:szCs w:val="16"/>
              </w:rPr>
              <w:t>Add new verified and e-mail agreed TTCN test cases in the TC lists in 38.523-3 (prose), Annex 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FEA943" w14:textId="77777777" w:rsidR="00807FDE" w:rsidRPr="000A2B53" w:rsidRDefault="00807FDE" w:rsidP="00110AD5">
            <w:pPr>
              <w:rPr>
                <w:rFonts w:ascii="Arial" w:hAnsi="Arial" w:cs="Arial"/>
                <w:sz w:val="16"/>
                <w:szCs w:val="16"/>
              </w:rPr>
            </w:pPr>
            <w:r w:rsidRPr="000A2B53">
              <w:rPr>
                <w:rFonts w:ascii="Arial" w:hAnsi="Arial" w:cs="Arial"/>
                <w:sz w:val="16"/>
                <w:szCs w:val="16"/>
              </w:rPr>
              <w:t>17.1.0</w:t>
            </w:r>
          </w:p>
        </w:tc>
      </w:tr>
      <w:tr w:rsidR="00D30AC8" w:rsidRPr="000A2B53" w14:paraId="469C931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6F08357" w14:textId="71DC6E60" w:rsidR="00D30AC8" w:rsidRPr="000A2B53" w:rsidRDefault="00D30AC8" w:rsidP="00D30AC8">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EB763F" w14:textId="3AA6BE75" w:rsidR="00D30AC8" w:rsidRPr="000A2B53" w:rsidRDefault="00D30AC8" w:rsidP="00D30AC8">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B244054" w14:textId="0C86C99D" w:rsidR="00D30AC8" w:rsidRPr="000A2B53" w:rsidRDefault="00D30AC8" w:rsidP="00D30AC8">
            <w:pPr>
              <w:rPr>
                <w:rFonts w:ascii="Arial" w:hAnsi="Arial" w:cs="Arial"/>
                <w:sz w:val="16"/>
                <w:szCs w:val="16"/>
              </w:rPr>
            </w:pPr>
            <w:r w:rsidRPr="000A2B53">
              <w:rPr>
                <w:rFonts w:ascii="Arial" w:hAnsi="Arial" w:cs="Arial"/>
                <w:sz w:val="16"/>
                <w:szCs w:val="16"/>
              </w:rPr>
              <w:t>R5-2214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8C4B082" w14:textId="4D2E3808" w:rsidR="00D30AC8" w:rsidRPr="000A2B53" w:rsidRDefault="00D30AC8" w:rsidP="00D30AC8">
            <w:pPr>
              <w:rPr>
                <w:rFonts w:ascii="Arial" w:hAnsi="Arial" w:cs="Arial"/>
                <w:sz w:val="16"/>
                <w:szCs w:val="16"/>
              </w:rPr>
            </w:pPr>
            <w:r w:rsidRPr="000A2B53">
              <w:rPr>
                <w:rFonts w:ascii="Arial" w:hAnsi="Arial" w:cs="Arial"/>
                <w:sz w:val="16"/>
                <w:szCs w:val="16"/>
              </w:rPr>
              <w:t>2369</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CB42479" w14:textId="012866FF" w:rsidR="00D30AC8" w:rsidRPr="000A2B53" w:rsidRDefault="00D30AC8" w:rsidP="00D30AC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5E8071B" w14:textId="0604012F" w:rsidR="00D30AC8" w:rsidRPr="000A2B53" w:rsidRDefault="00D30AC8" w:rsidP="00D30AC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16565C9" w14:textId="073713FD" w:rsidR="00D30AC8" w:rsidRPr="000A2B53" w:rsidRDefault="00D30AC8" w:rsidP="00D30AC8">
            <w:pPr>
              <w:rPr>
                <w:rFonts w:ascii="Arial" w:hAnsi="Arial" w:cs="Arial"/>
                <w:sz w:val="16"/>
                <w:szCs w:val="16"/>
              </w:rPr>
            </w:pPr>
            <w:r w:rsidRPr="000A2B53">
              <w:rPr>
                <w:rFonts w:ascii="Arial" w:hAnsi="Arial" w:cs="Arial"/>
                <w:sz w:val="16"/>
                <w:szCs w:val="16"/>
              </w:rPr>
              <w:t>Addition of NR/WLAN Inter-RAT test mod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FE94BA" w14:textId="5B4AF9EB" w:rsidR="00D30AC8" w:rsidRPr="000A2B53" w:rsidRDefault="00D30AC8" w:rsidP="00D30AC8">
            <w:pPr>
              <w:rPr>
                <w:rFonts w:ascii="Arial" w:hAnsi="Arial" w:cs="Arial"/>
                <w:sz w:val="16"/>
                <w:szCs w:val="16"/>
              </w:rPr>
            </w:pPr>
            <w:r w:rsidRPr="000A2B53">
              <w:rPr>
                <w:rFonts w:ascii="Arial" w:hAnsi="Arial" w:cs="Arial"/>
                <w:sz w:val="16"/>
                <w:szCs w:val="16"/>
              </w:rPr>
              <w:t>17.2.0</w:t>
            </w:r>
          </w:p>
        </w:tc>
      </w:tr>
      <w:tr w:rsidR="00D30AC8" w:rsidRPr="000A2B53" w14:paraId="1A9AD03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C28B3F2" w14:textId="77777777" w:rsidR="00D30AC8" w:rsidRPr="000A2B53" w:rsidRDefault="00D30AC8" w:rsidP="00D30AC8">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8C3649" w14:textId="77777777" w:rsidR="00D30AC8" w:rsidRPr="000A2B53" w:rsidRDefault="00D30AC8" w:rsidP="00D30AC8">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E0B7386" w14:textId="29F137F2" w:rsidR="00D30AC8" w:rsidRPr="000A2B53" w:rsidRDefault="00D30AC8" w:rsidP="00D30AC8">
            <w:pPr>
              <w:rPr>
                <w:rFonts w:ascii="Arial" w:hAnsi="Arial" w:cs="Arial"/>
                <w:sz w:val="16"/>
                <w:szCs w:val="16"/>
              </w:rPr>
            </w:pPr>
            <w:r w:rsidRPr="000A2B53">
              <w:rPr>
                <w:rFonts w:ascii="Arial" w:hAnsi="Arial" w:cs="Arial"/>
                <w:sz w:val="16"/>
                <w:szCs w:val="16"/>
              </w:rPr>
              <w:t>R5-2214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85BAFD4" w14:textId="62AE128F" w:rsidR="00D30AC8" w:rsidRPr="000A2B53" w:rsidRDefault="00D30AC8" w:rsidP="00D30AC8">
            <w:pPr>
              <w:rPr>
                <w:rFonts w:ascii="Arial" w:hAnsi="Arial" w:cs="Arial"/>
                <w:sz w:val="16"/>
                <w:szCs w:val="16"/>
              </w:rPr>
            </w:pPr>
            <w:r w:rsidRPr="000A2B53">
              <w:rPr>
                <w:rFonts w:ascii="Arial" w:hAnsi="Arial" w:cs="Arial"/>
                <w:sz w:val="16"/>
                <w:szCs w:val="16"/>
              </w:rPr>
              <w:t>236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0750AD1" w14:textId="4B0ADCE9" w:rsidR="00D30AC8" w:rsidRPr="000A2B53" w:rsidRDefault="00D30AC8" w:rsidP="00D30AC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2CD39B" w14:textId="7AC9B2E1" w:rsidR="00D30AC8" w:rsidRPr="000A2B53" w:rsidRDefault="00D30AC8" w:rsidP="00D30AC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3BEDFCB" w14:textId="011CEF9D" w:rsidR="00D30AC8" w:rsidRPr="000A2B53" w:rsidRDefault="00D30AC8" w:rsidP="00D30AC8">
            <w:pPr>
              <w:rPr>
                <w:rFonts w:ascii="Arial" w:hAnsi="Arial" w:cs="Arial"/>
                <w:sz w:val="16"/>
                <w:szCs w:val="16"/>
              </w:rPr>
            </w:pPr>
            <w:r w:rsidRPr="000A2B53">
              <w:rPr>
                <w:rFonts w:ascii="Arial" w:hAnsi="Arial" w:cs="Arial"/>
                <w:sz w:val="16"/>
                <w:szCs w:val="16"/>
              </w:rPr>
              <w:t>5G Rel-15: Test Models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9C133C" w14:textId="77777777" w:rsidR="00D30AC8" w:rsidRPr="000A2B53" w:rsidRDefault="00D30AC8" w:rsidP="00D30AC8">
            <w:pPr>
              <w:rPr>
                <w:rFonts w:ascii="Arial" w:hAnsi="Arial" w:cs="Arial"/>
                <w:sz w:val="16"/>
                <w:szCs w:val="16"/>
              </w:rPr>
            </w:pPr>
            <w:r w:rsidRPr="000A2B53">
              <w:rPr>
                <w:rFonts w:ascii="Arial" w:hAnsi="Arial" w:cs="Arial"/>
                <w:sz w:val="16"/>
                <w:szCs w:val="16"/>
              </w:rPr>
              <w:t>17.2.0</w:t>
            </w:r>
          </w:p>
        </w:tc>
      </w:tr>
      <w:tr w:rsidR="00D30AC8" w:rsidRPr="000A2B53" w14:paraId="6DE3E5F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033C67F" w14:textId="77777777" w:rsidR="00D30AC8" w:rsidRPr="000A2B53" w:rsidRDefault="00D30AC8" w:rsidP="00D30AC8">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2C62A" w14:textId="77777777" w:rsidR="00D30AC8" w:rsidRPr="000A2B53" w:rsidRDefault="00D30AC8" w:rsidP="00D30AC8">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B88EC70" w14:textId="25FC0353" w:rsidR="00D30AC8" w:rsidRPr="000A2B53" w:rsidRDefault="00D30AC8" w:rsidP="00D30AC8">
            <w:pPr>
              <w:rPr>
                <w:rFonts w:ascii="Arial" w:hAnsi="Arial" w:cs="Arial"/>
                <w:sz w:val="16"/>
                <w:szCs w:val="16"/>
              </w:rPr>
            </w:pPr>
            <w:r w:rsidRPr="000A2B53">
              <w:rPr>
                <w:rFonts w:ascii="Arial" w:hAnsi="Arial" w:cs="Arial"/>
                <w:sz w:val="16"/>
                <w:szCs w:val="16"/>
              </w:rPr>
              <w:t>R5-2215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EE33A7D" w14:textId="26E05295" w:rsidR="00D30AC8" w:rsidRPr="000A2B53" w:rsidRDefault="00D30AC8" w:rsidP="00D30AC8">
            <w:pPr>
              <w:rPr>
                <w:rFonts w:ascii="Arial" w:hAnsi="Arial" w:cs="Arial"/>
                <w:sz w:val="16"/>
                <w:szCs w:val="16"/>
              </w:rPr>
            </w:pPr>
            <w:r w:rsidRPr="000A2B53">
              <w:rPr>
                <w:rFonts w:ascii="Arial" w:hAnsi="Arial" w:cs="Arial"/>
                <w:sz w:val="16"/>
                <w:szCs w:val="16"/>
              </w:rPr>
              <w:t>236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E4790ED" w14:textId="06CCE6E3" w:rsidR="00D30AC8" w:rsidRPr="000A2B53" w:rsidRDefault="00D30AC8" w:rsidP="00D30AC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8F7A75" w14:textId="7DC25440" w:rsidR="00D30AC8" w:rsidRPr="000A2B53" w:rsidRDefault="00D30AC8" w:rsidP="00D30AC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D59DAB5" w14:textId="650D4C64" w:rsidR="00D30AC8" w:rsidRPr="000A2B53" w:rsidRDefault="00D30AC8" w:rsidP="00D30AC8">
            <w:pPr>
              <w:rPr>
                <w:rFonts w:ascii="Arial" w:hAnsi="Arial" w:cs="Arial"/>
                <w:sz w:val="16"/>
                <w:szCs w:val="16"/>
              </w:rPr>
            </w:pPr>
            <w:r w:rsidRPr="000A2B53">
              <w:rPr>
                <w:rFonts w:ascii="Arial" w:hAnsi="Arial" w:cs="Arial"/>
                <w:sz w:val="16"/>
                <w:szCs w:val="16"/>
              </w:rPr>
              <w:t>5G V2X: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28236E" w14:textId="77777777" w:rsidR="00D30AC8" w:rsidRPr="000A2B53" w:rsidRDefault="00D30AC8" w:rsidP="00D30AC8">
            <w:pPr>
              <w:rPr>
                <w:rFonts w:ascii="Arial" w:hAnsi="Arial" w:cs="Arial"/>
                <w:sz w:val="16"/>
                <w:szCs w:val="16"/>
              </w:rPr>
            </w:pPr>
            <w:r w:rsidRPr="000A2B53">
              <w:rPr>
                <w:rFonts w:ascii="Arial" w:hAnsi="Arial" w:cs="Arial"/>
                <w:sz w:val="16"/>
                <w:szCs w:val="16"/>
              </w:rPr>
              <w:t>17.2.0</w:t>
            </w:r>
          </w:p>
        </w:tc>
      </w:tr>
      <w:tr w:rsidR="00D30AC8" w:rsidRPr="000A2B53" w14:paraId="7AE18E8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AFAE922" w14:textId="77777777" w:rsidR="00D30AC8" w:rsidRPr="000A2B53" w:rsidRDefault="00D30AC8" w:rsidP="00D30AC8">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CEAF77" w14:textId="77777777" w:rsidR="00D30AC8" w:rsidRPr="000A2B53" w:rsidRDefault="00D30AC8" w:rsidP="00D30AC8">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22E5A93" w14:textId="50185AC6" w:rsidR="00D30AC8" w:rsidRPr="000A2B53" w:rsidRDefault="00D30AC8" w:rsidP="00D30AC8">
            <w:pPr>
              <w:rPr>
                <w:rFonts w:ascii="Arial" w:hAnsi="Arial" w:cs="Arial"/>
                <w:sz w:val="16"/>
                <w:szCs w:val="16"/>
              </w:rPr>
            </w:pPr>
            <w:r w:rsidRPr="000A2B53">
              <w:rPr>
                <w:rFonts w:ascii="Arial" w:hAnsi="Arial" w:cs="Arial"/>
                <w:sz w:val="16"/>
                <w:szCs w:val="16"/>
              </w:rPr>
              <w:t>R5-2215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75573EB" w14:textId="23270786" w:rsidR="00D30AC8" w:rsidRPr="000A2B53" w:rsidRDefault="00D30AC8" w:rsidP="00D30AC8">
            <w:pPr>
              <w:rPr>
                <w:rFonts w:ascii="Arial" w:hAnsi="Arial" w:cs="Arial"/>
                <w:sz w:val="16"/>
                <w:szCs w:val="16"/>
              </w:rPr>
            </w:pPr>
            <w:r w:rsidRPr="000A2B53">
              <w:rPr>
                <w:rFonts w:ascii="Arial" w:hAnsi="Arial" w:cs="Arial"/>
                <w:sz w:val="16"/>
                <w:szCs w:val="16"/>
              </w:rPr>
              <w:t>237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44CF941" w14:textId="2B58654A" w:rsidR="00D30AC8" w:rsidRPr="000A2B53" w:rsidRDefault="00D30AC8" w:rsidP="00D30AC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030842" w14:textId="793297E7" w:rsidR="00D30AC8" w:rsidRPr="000A2B53" w:rsidRDefault="00D30AC8" w:rsidP="00D30AC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760970F" w14:textId="74C5532B" w:rsidR="00D30AC8" w:rsidRPr="000A2B53" w:rsidRDefault="00D30AC8" w:rsidP="00D30AC8">
            <w:pPr>
              <w:rPr>
                <w:rFonts w:ascii="Arial" w:hAnsi="Arial" w:cs="Arial"/>
                <w:sz w:val="16"/>
                <w:szCs w:val="16"/>
              </w:rPr>
            </w:pPr>
            <w:r w:rsidRPr="000A2B53">
              <w:rPr>
                <w:rFonts w:ascii="Arial" w:hAnsi="Arial" w:cs="Arial"/>
                <w:sz w:val="16"/>
                <w:szCs w:val="16"/>
              </w:rPr>
              <w:t>Addition of new PIXIT parameter for NR EIE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8FCE12" w14:textId="77777777" w:rsidR="00D30AC8" w:rsidRPr="000A2B53" w:rsidRDefault="00D30AC8" w:rsidP="00D30AC8">
            <w:pPr>
              <w:rPr>
                <w:rFonts w:ascii="Arial" w:hAnsi="Arial" w:cs="Arial"/>
                <w:sz w:val="16"/>
                <w:szCs w:val="16"/>
              </w:rPr>
            </w:pPr>
            <w:r w:rsidRPr="000A2B53">
              <w:rPr>
                <w:rFonts w:ascii="Arial" w:hAnsi="Arial" w:cs="Arial"/>
                <w:sz w:val="16"/>
                <w:szCs w:val="16"/>
              </w:rPr>
              <w:t>17.2.0</w:t>
            </w:r>
          </w:p>
        </w:tc>
      </w:tr>
      <w:tr w:rsidR="000052DD" w:rsidRPr="000A2B53" w14:paraId="684516F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A2508BD"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CD09B6"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A56CC" w14:textId="4C7E46BE" w:rsidR="000052DD" w:rsidRPr="000A2B53" w:rsidRDefault="00000000" w:rsidP="000052DD">
            <w:pPr>
              <w:rPr>
                <w:rFonts w:ascii="Arial" w:hAnsi="Arial"/>
                <w:sz w:val="16"/>
                <w:szCs w:val="16"/>
              </w:rPr>
            </w:pPr>
            <w:hyperlink r:id="rId1517" w:history="1">
              <w:r w:rsidR="000052DD" w:rsidRPr="000A2B53">
                <w:rPr>
                  <w:rFonts w:ascii="Arial" w:hAnsi="Arial"/>
                  <w:sz w:val="16"/>
                  <w:szCs w:val="16"/>
                </w:rPr>
                <w:t>R5s2200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0951E" w14:textId="3751A44C" w:rsidR="000052DD" w:rsidRPr="000A2B53" w:rsidRDefault="000052DD" w:rsidP="000052DD">
            <w:pPr>
              <w:rPr>
                <w:rFonts w:ascii="Arial" w:hAnsi="Arial" w:cs="Arial"/>
                <w:sz w:val="16"/>
                <w:szCs w:val="16"/>
              </w:rPr>
            </w:pPr>
            <w:r w:rsidRPr="000A2B53">
              <w:rPr>
                <w:rFonts w:ascii="Arial" w:hAnsi="Arial" w:cs="Arial"/>
                <w:sz w:val="16"/>
                <w:szCs w:val="16"/>
              </w:rPr>
              <w:t>2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584E7" w14:textId="2EC9044E"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8660F" w14:textId="1995E394"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C04CFA" w14:textId="049F812A" w:rsidR="000052DD" w:rsidRPr="000A2B53" w:rsidRDefault="000052DD" w:rsidP="000052DD">
            <w:pPr>
              <w:rPr>
                <w:rFonts w:ascii="Arial" w:hAnsi="Arial" w:cs="Arial"/>
                <w:sz w:val="16"/>
                <w:szCs w:val="16"/>
              </w:rPr>
            </w:pPr>
            <w:r w:rsidRPr="000A2B53">
              <w:rPr>
                <w:rFonts w:ascii="Arial" w:hAnsi="Arial" w:cs="Arial"/>
                <w:sz w:val="16"/>
                <w:szCs w:val="16"/>
              </w:rPr>
              <w:t>Correction to EPS Fallback test case 11.1.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55F281"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1082E5A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D8F660A"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A52B8"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542273" w14:textId="236CD758" w:rsidR="000052DD" w:rsidRPr="000A2B53" w:rsidRDefault="00000000" w:rsidP="000052DD">
            <w:pPr>
              <w:rPr>
                <w:rFonts w:ascii="Arial" w:hAnsi="Arial"/>
                <w:sz w:val="16"/>
                <w:szCs w:val="16"/>
              </w:rPr>
            </w:pPr>
            <w:hyperlink r:id="rId1518" w:history="1">
              <w:r w:rsidR="000052DD" w:rsidRPr="000A2B53">
                <w:rPr>
                  <w:rFonts w:ascii="Arial" w:hAnsi="Arial"/>
                  <w:sz w:val="16"/>
                  <w:szCs w:val="16"/>
                </w:rPr>
                <w:t>R5s2200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A8C2A" w14:textId="26485DF0" w:rsidR="000052DD" w:rsidRPr="000A2B53" w:rsidRDefault="000052DD" w:rsidP="000052DD">
            <w:pPr>
              <w:rPr>
                <w:rFonts w:ascii="Arial" w:hAnsi="Arial" w:cs="Arial"/>
                <w:sz w:val="16"/>
                <w:szCs w:val="16"/>
              </w:rPr>
            </w:pPr>
            <w:r w:rsidRPr="000A2B53">
              <w:rPr>
                <w:rFonts w:ascii="Arial" w:hAnsi="Arial" w:cs="Arial"/>
                <w:sz w:val="16"/>
                <w:szCs w:val="16"/>
              </w:rPr>
              <w:t>22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000CD" w14:textId="73FAD7D9"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B6E46" w14:textId="16F10B3F"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D236F1" w14:textId="64061AEF" w:rsidR="000052DD" w:rsidRPr="000A2B53" w:rsidRDefault="000052DD" w:rsidP="000052DD">
            <w:pPr>
              <w:rPr>
                <w:rFonts w:ascii="Arial" w:hAnsi="Arial" w:cs="Arial"/>
                <w:sz w:val="16"/>
                <w:szCs w:val="16"/>
              </w:rPr>
            </w:pPr>
            <w:r w:rsidRPr="000A2B53">
              <w:rPr>
                <w:rFonts w:ascii="Arial" w:hAnsi="Arial" w:cs="Arial"/>
                <w:sz w:val="16"/>
                <w:szCs w:val="16"/>
              </w:rPr>
              <w:t>Addition of NR5GC Logged MDT test case 8.1.6.1.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928848"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05EFF5E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8B04987"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17E91"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6183EA" w14:textId="218E0929" w:rsidR="000052DD" w:rsidRPr="000A2B53" w:rsidRDefault="00000000" w:rsidP="000052DD">
            <w:pPr>
              <w:rPr>
                <w:rFonts w:ascii="Arial" w:hAnsi="Arial"/>
                <w:sz w:val="16"/>
                <w:szCs w:val="16"/>
              </w:rPr>
            </w:pPr>
            <w:hyperlink r:id="rId1519" w:history="1">
              <w:r w:rsidR="000052DD" w:rsidRPr="000A2B53">
                <w:rPr>
                  <w:rFonts w:ascii="Arial" w:hAnsi="Arial"/>
                  <w:sz w:val="16"/>
                  <w:szCs w:val="16"/>
                </w:rPr>
                <w:t>R5s22007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0E7436" w14:textId="38493439" w:rsidR="000052DD" w:rsidRPr="000A2B53" w:rsidRDefault="000052DD" w:rsidP="000052DD">
            <w:pPr>
              <w:rPr>
                <w:rFonts w:ascii="Arial" w:hAnsi="Arial" w:cs="Arial"/>
                <w:sz w:val="16"/>
                <w:szCs w:val="16"/>
              </w:rPr>
            </w:pPr>
            <w:r w:rsidRPr="000A2B53">
              <w:rPr>
                <w:rFonts w:ascii="Arial" w:hAnsi="Arial" w:cs="Arial"/>
                <w:sz w:val="16"/>
                <w:szCs w:val="16"/>
              </w:rPr>
              <w:t>22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8D0B0B" w14:textId="0CEF4DF8"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D6D27" w14:textId="25A30B4B"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8147F0" w14:textId="2876501E" w:rsidR="000052DD" w:rsidRPr="000A2B53" w:rsidRDefault="000052DD" w:rsidP="000052DD">
            <w:pPr>
              <w:rPr>
                <w:rFonts w:ascii="Arial" w:hAnsi="Arial" w:cs="Arial"/>
                <w:sz w:val="16"/>
                <w:szCs w:val="16"/>
              </w:rPr>
            </w:pPr>
            <w:r w:rsidRPr="000A2B53">
              <w:rPr>
                <w:rFonts w:ascii="Arial" w:hAnsi="Arial" w:cs="Arial"/>
                <w:sz w:val="16"/>
                <w:szCs w:val="16"/>
              </w:rPr>
              <w:t>Addition of NR5GC Logged MDT test case 8.1.6.1.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B182B4"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2CF36AA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1BA6A53"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8DDB34"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1F26B2" w14:textId="61023A97" w:rsidR="000052DD" w:rsidRPr="000A2B53" w:rsidRDefault="00000000" w:rsidP="000052DD">
            <w:pPr>
              <w:rPr>
                <w:rFonts w:ascii="Arial" w:hAnsi="Arial"/>
                <w:sz w:val="16"/>
                <w:szCs w:val="16"/>
              </w:rPr>
            </w:pPr>
            <w:hyperlink r:id="rId1520" w:history="1">
              <w:r w:rsidR="000052DD" w:rsidRPr="000A2B53">
                <w:rPr>
                  <w:rFonts w:ascii="Arial" w:hAnsi="Arial"/>
                  <w:sz w:val="16"/>
                  <w:szCs w:val="16"/>
                </w:rPr>
                <w:t>R5s2200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C351C" w14:textId="7AF51230" w:rsidR="000052DD" w:rsidRPr="000A2B53" w:rsidRDefault="000052DD" w:rsidP="000052DD">
            <w:pPr>
              <w:rPr>
                <w:rFonts w:ascii="Arial" w:hAnsi="Arial" w:cs="Arial"/>
                <w:sz w:val="16"/>
                <w:szCs w:val="16"/>
              </w:rPr>
            </w:pPr>
            <w:r w:rsidRPr="000A2B53">
              <w:rPr>
                <w:rFonts w:ascii="Arial" w:hAnsi="Arial" w:cs="Arial"/>
                <w:sz w:val="16"/>
                <w:szCs w:val="16"/>
              </w:rPr>
              <w:t>2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E40B9" w14:textId="2B1221F8"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5D2F9" w14:textId="53AD9FFB"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B6529" w14:textId="4DA3D890" w:rsidR="000052DD" w:rsidRPr="000A2B53" w:rsidRDefault="000052DD" w:rsidP="000052DD">
            <w:pPr>
              <w:rPr>
                <w:rFonts w:ascii="Arial" w:hAnsi="Arial" w:cs="Arial"/>
                <w:sz w:val="16"/>
                <w:szCs w:val="16"/>
              </w:rPr>
            </w:pPr>
            <w:r w:rsidRPr="000A2B53">
              <w:rPr>
                <w:rFonts w:ascii="Arial" w:hAnsi="Arial" w:cs="Arial"/>
                <w:sz w:val="16"/>
                <w:szCs w:val="16"/>
              </w:rPr>
              <w:t>Addition of NR5GC Logged MDT test case 8.1.6.1.2.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D4B367"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3D22DC3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14E9821"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2EE436"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F5A444" w14:textId="2D8EA4BF" w:rsidR="000052DD" w:rsidRPr="000A2B53" w:rsidRDefault="00000000" w:rsidP="000052DD">
            <w:pPr>
              <w:rPr>
                <w:rFonts w:ascii="Arial" w:hAnsi="Arial"/>
                <w:sz w:val="16"/>
                <w:szCs w:val="16"/>
              </w:rPr>
            </w:pPr>
            <w:hyperlink r:id="rId1521" w:history="1">
              <w:r w:rsidR="000052DD" w:rsidRPr="000A2B53">
                <w:rPr>
                  <w:rFonts w:ascii="Arial" w:hAnsi="Arial"/>
                  <w:sz w:val="16"/>
                  <w:szCs w:val="16"/>
                </w:rPr>
                <w:t>R5s2200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B8478" w14:textId="46DF4F3A" w:rsidR="000052DD" w:rsidRPr="000A2B53" w:rsidRDefault="000052DD" w:rsidP="000052DD">
            <w:pPr>
              <w:rPr>
                <w:rFonts w:ascii="Arial" w:hAnsi="Arial" w:cs="Arial"/>
                <w:sz w:val="16"/>
                <w:szCs w:val="16"/>
              </w:rPr>
            </w:pPr>
            <w:r w:rsidRPr="000A2B53">
              <w:rPr>
                <w:rFonts w:ascii="Arial" w:hAnsi="Arial" w:cs="Arial"/>
                <w:sz w:val="16"/>
                <w:szCs w:val="16"/>
              </w:rPr>
              <w:t>22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05B92D" w14:textId="39EB3391"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DB50F" w14:textId="194098A5"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37E5C2" w14:textId="2572C9F3" w:rsidR="000052DD" w:rsidRPr="000A2B53" w:rsidRDefault="000052DD" w:rsidP="000052DD">
            <w:pPr>
              <w:rPr>
                <w:rFonts w:ascii="Arial" w:hAnsi="Arial" w:cs="Arial"/>
                <w:sz w:val="16"/>
                <w:szCs w:val="16"/>
              </w:rPr>
            </w:pPr>
            <w:r w:rsidRPr="000A2B53">
              <w:rPr>
                <w:rFonts w:ascii="Arial" w:hAnsi="Arial" w:cs="Arial"/>
                <w:sz w:val="16"/>
                <w:szCs w:val="16"/>
              </w:rPr>
              <w:t>Addition of NR CA test case 8.1.4.1.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5E6C4"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283DC65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D683E11"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220292"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C96032" w14:textId="545310D2" w:rsidR="000052DD" w:rsidRPr="000A2B53" w:rsidRDefault="00000000" w:rsidP="000052DD">
            <w:pPr>
              <w:rPr>
                <w:rFonts w:ascii="Arial" w:hAnsi="Arial"/>
                <w:sz w:val="16"/>
                <w:szCs w:val="16"/>
              </w:rPr>
            </w:pPr>
            <w:hyperlink r:id="rId1522" w:history="1">
              <w:r w:rsidR="000052DD" w:rsidRPr="000A2B53">
                <w:rPr>
                  <w:rFonts w:ascii="Arial" w:hAnsi="Arial"/>
                  <w:sz w:val="16"/>
                  <w:szCs w:val="16"/>
                </w:rPr>
                <w:t>R5s2200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C511B" w14:textId="5E2CB719" w:rsidR="000052DD" w:rsidRPr="000A2B53" w:rsidRDefault="000052DD" w:rsidP="000052DD">
            <w:pPr>
              <w:rPr>
                <w:rFonts w:ascii="Arial" w:hAnsi="Arial" w:cs="Arial"/>
                <w:sz w:val="16"/>
                <w:szCs w:val="16"/>
              </w:rPr>
            </w:pPr>
            <w:r w:rsidRPr="000A2B53">
              <w:rPr>
                <w:rFonts w:ascii="Arial" w:hAnsi="Arial" w:cs="Arial"/>
                <w:sz w:val="16"/>
                <w:szCs w:val="16"/>
              </w:rPr>
              <w:t>22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4044DD" w14:textId="44F75D3F"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E93C6" w14:textId="67C10B14"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97E354" w14:textId="62FC55F9" w:rsidR="000052DD" w:rsidRPr="000A2B53" w:rsidRDefault="000052DD" w:rsidP="000052DD">
            <w:pPr>
              <w:rPr>
                <w:rFonts w:ascii="Arial" w:hAnsi="Arial" w:cs="Arial"/>
                <w:sz w:val="16"/>
                <w:szCs w:val="16"/>
              </w:rPr>
            </w:pPr>
            <w:r w:rsidRPr="000A2B53">
              <w:rPr>
                <w:rFonts w:ascii="Arial" w:hAnsi="Arial" w:cs="Arial"/>
                <w:sz w:val="16"/>
                <w:szCs w:val="16"/>
              </w:rPr>
              <w:t>Addition of NR CA test case 8.1.4.1.9.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F8E389"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F22D4E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4EE49E6"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95DE0A"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73E52D" w14:textId="11B9358A" w:rsidR="000052DD" w:rsidRPr="000A2B53" w:rsidRDefault="00000000" w:rsidP="000052DD">
            <w:pPr>
              <w:rPr>
                <w:rFonts w:ascii="Arial" w:hAnsi="Arial"/>
                <w:sz w:val="16"/>
                <w:szCs w:val="16"/>
              </w:rPr>
            </w:pPr>
            <w:hyperlink r:id="rId1523" w:history="1">
              <w:r w:rsidR="000052DD" w:rsidRPr="000A2B53">
                <w:rPr>
                  <w:rFonts w:ascii="Arial" w:hAnsi="Arial"/>
                  <w:sz w:val="16"/>
                  <w:szCs w:val="16"/>
                </w:rPr>
                <w:t>R5s2200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2BA407" w14:textId="73D2FE9D" w:rsidR="000052DD" w:rsidRPr="000A2B53" w:rsidRDefault="000052DD" w:rsidP="000052DD">
            <w:pPr>
              <w:rPr>
                <w:rFonts w:ascii="Arial" w:hAnsi="Arial" w:cs="Arial"/>
                <w:sz w:val="16"/>
                <w:szCs w:val="16"/>
              </w:rPr>
            </w:pPr>
            <w:r w:rsidRPr="000A2B53">
              <w:rPr>
                <w:rFonts w:ascii="Arial" w:hAnsi="Arial" w:cs="Arial"/>
                <w:sz w:val="16"/>
                <w:szCs w:val="16"/>
              </w:rPr>
              <w:t>22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404841" w14:textId="67727705"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0C9CA" w14:textId="1C71C4E0"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EA44F6" w14:textId="5F361435" w:rsidR="000052DD" w:rsidRPr="000A2B53" w:rsidRDefault="000052DD" w:rsidP="000052DD">
            <w:pPr>
              <w:rPr>
                <w:rFonts w:ascii="Arial" w:hAnsi="Arial" w:cs="Arial"/>
                <w:sz w:val="16"/>
                <w:szCs w:val="16"/>
              </w:rPr>
            </w:pPr>
            <w:r w:rsidRPr="000A2B53">
              <w:rPr>
                <w:rFonts w:ascii="Arial" w:hAnsi="Arial" w:cs="Arial"/>
                <w:sz w:val="16"/>
                <w:szCs w:val="16"/>
              </w:rPr>
              <w:t>Addition of NR5GC testcase 7.1.1.5.3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6497DD"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24BEE07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64F4131"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4DE60"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53E018" w14:textId="09479C2B" w:rsidR="000052DD" w:rsidRPr="000A2B53" w:rsidRDefault="00000000" w:rsidP="000052DD">
            <w:pPr>
              <w:rPr>
                <w:rFonts w:ascii="Arial" w:hAnsi="Arial"/>
                <w:sz w:val="16"/>
                <w:szCs w:val="16"/>
              </w:rPr>
            </w:pPr>
            <w:hyperlink r:id="rId1524" w:history="1">
              <w:r w:rsidR="000052DD" w:rsidRPr="000A2B53">
                <w:rPr>
                  <w:rFonts w:ascii="Arial" w:hAnsi="Arial"/>
                  <w:sz w:val="16"/>
                  <w:szCs w:val="16"/>
                </w:rPr>
                <w:t>R5s22008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8BCAD" w14:textId="539A945A" w:rsidR="000052DD" w:rsidRPr="000A2B53" w:rsidRDefault="000052DD" w:rsidP="000052DD">
            <w:pPr>
              <w:rPr>
                <w:rFonts w:ascii="Arial" w:hAnsi="Arial" w:cs="Arial"/>
                <w:sz w:val="16"/>
                <w:szCs w:val="16"/>
              </w:rPr>
            </w:pPr>
            <w:r w:rsidRPr="000A2B53">
              <w:rPr>
                <w:rFonts w:ascii="Arial" w:hAnsi="Arial" w:cs="Arial"/>
                <w:sz w:val="16"/>
                <w:szCs w:val="16"/>
              </w:rPr>
              <w:t>22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FB2F62" w14:textId="7AB75DF9"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5AA13" w14:textId="0AA76C1A"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6A9543" w14:textId="23F9865F" w:rsidR="000052DD" w:rsidRPr="000A2B53" w:rsidRDefault="000052DD" w:rsidP="000052DD">
            <w:pPr>
              <w:rPr>
                <w:rFonts w:ascii="Arial" w:hAnsi="Arial" w:cs="Arial"/>
                <w:sz w:val="16"/>
                <w:szCs w:val="16"/>
              </w:rPr>
            </w:pPr>
            <w:r w:rsidRPr="000A2B53">
              <w:rPr>
                <w:rFonts w:ascii="Arial" w:hAnsi="Arial" w:cs="Arial"/>
                <w:sz w:val="16"/>
                <w:szCs w:val="16"/>
              </w:rPr>
              <w:t>Addition of NR5GC testcase 8.1.2.1.4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ECF6A5"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2D91E47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9B65534"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F7E29"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C7D5AA" w14:textId="1B3ED778" w:rsidR="000052DD" w:rsidRPr="000A2B53" w:rsidRDefault="00000000" w:rsidP="000052DD">
            <w:pPr>
              <w:rPr>
                <w:rFonts w:ascii="Arial" w:hAnsi="Arial"/>
                <w:sz w:val="16"/>
                <w:szCs w:val="16"/>
              </w:rPr>
            </w:pPr>
            <w:hyperlink r:id="rId1525" w:history="1">
              <w:r w:rsidR="000052DD" w:rsidRPr="000A2B53">
                <w:rPr>
                  <w:rFonts w:ascii="Arial" w:hAnsi="Arial"/>
                  <w:sz w:val="16"/>
                  <w:szCs w:val="16"/>
                </w:rPr>
                <w:t>R5s2200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D4D1" w14:textId="53EAD06D" w:rsidR="000052DD" w:rsidRPr="000A2B53" w:rsidRDefault="000052DD" w:rsidP="000052DD">
            <w:pPr>
              <w:rPr>
                <w:rFonts w:ascii="Arial" w:hAnsi="Arial" w:cs="Arial"/>
                <w:sz w:val="16"/>
                <w:szCs w:val="16"/>
              </w:rPr>
            </w:pPr>
            <w:r w:rsidRPr="000A2B53">
              <w:rPr>
                <w:rFonts w:ascii="Arial" w:hAnsi="Arial" w:cs="Arial"/>
                <w:sz w:val="16"/>
                <w:szCs w:val="16"/>
              </w:rPr>
              <w:t>22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D2BA4" w14:textId="0DF19C8C"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02AFD" w14:textId="37FB24BB"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5E01C6" w14:textId="694A0B29" w:rsidR="000052DD" w:rsidRPr="000A2B53" w:rsidRDefault="000052DD" w:rsidP="000052DD">
            <w:pPr>
              <w:rPr>
                <w:rFonts w:ascii="Arial" w:hAnsi="Arial" w:cs="Arial"/>
                <w:sz w:val="16"/>
                <w:szCs w:val="16"/>
              </w:rPr>
            </w:pPr>
            <w:r w:rsidRPr="000A2B53">
              <w:rPr>
                <w:rFonts w:ascii="Arial" w:hAnsi="Arial" w:cs="Arial"/>
                <w:sz w:val="16"/>
                <w:szCs w:val="16"/>
              </w:rPr>
              <w:t>Addition of NR5GC testcase 7.1.1.5.5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770F46"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248D4C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0F79D8C"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3F3A7"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8727D0" w14:textId="54DCD2C3" w:rsidR="000052DD" w:rsidRPr="000A2B53" w:rsidRDefault="00000000" w:rsidP="000052DD">
            <w:pPr>
              <w:rPr>
                <w:rFonts w:ascii="Arial" w:hAnsi="Arial"/>
                <w:sz w:val="16"/>
                <w:szCs w:val="16"/>
              </w:rPr>
            </w:pPr>
            <w:hyperlink r:id="rId1526" w:history="1">
              <w:r w:rsidR="000052DD" w:rsidRPr="000A2B53">
                <w:rPr>
                  <w:rFonts w:ascii="Arial" w:hAnsi="Arial"/>
                  <w:sz w:val="16"/>
                  <w:szCs w:val="16"/>
                </w:rPr>
                <w:t>R5s2200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EF761" w14:textId="38BCF81F" w:rsidR="000052DD" w:rsidRPr="000A2B53" w:rsidRDefault="000052DD" w:rsidP="000052DD">
            <w:pPr>
              <w:rPr>
                <w:rFonts w:ascii="Arial" w:hAnsi="Arial" w:cs="Arial"/>
                <w:sz w:val="16"/>
                <w:szCs w:val="16"/>
              </w:rPr>
            </w:pPr>
            <w:r w:rsidRPr="000A2B53">
              <w:rPr>
                <w:rFonts w:ascii="Arial" w:hAnsi="Arial" w:cs="Arial"/>
                <w:sz w:val="16"/>
                <w:szCs w:val="16"/>
              </w:rPr>
              <w:t>22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53382" w14:textId="2B90D7DB"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5D207" w14:textId="1CD71EFF"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571B2D" w14:textId="4EB41392" w:rsidR="000052DD" w:rsidRPr="000A2B53" w:rsidRDefault="000052DD" w:rsidP="000052DD">
            <w:pPr>
              <w:rPr>
                <w:rFonts w:ascii="Arial" w:hAnsi="Arial" w:cs="Arial"/>
                <w:sz w:val="16"/>
                <w:szCs w:val="16"/>
              </w:rPr>
            </w:pPr>
            <w:r w:rsidRPr="000A2B53">
              <w:rPr>
                <w:rFonts w:ascii="Arial" w:hAnsi="Arial" w:cs="Arial"/>
                <w:sz w:val="16"/>
                <w:szCs w:val="16"/>
              </w:rPr>
              <w:t>Addition of NR5GC Logged MDT FR1 test case 8.1.6.1.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BA75DF"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3C1C017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F171422"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6C2747"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2BC135" w14:textId="368E5736" w:rsidR="000052DD" w:rsidRPr="000A2B53" w:rsidRDefault="00000000" w:rsidP="000052DD">
            <w:pPr>
              <w:rPr>
                <w:rFonts w:ascii="Arial" w:hAnsi="Arial"/>
                <w:sz w:val="16"/>
                <w:szCs w:val="16"/>
              </w:rPr>
            </w:pPr>
            <w:hyperlink r:id="rId1527" w:history="1">
              <w:r w:rsidR="000052DD" w:rsidRPr="000A2B53">
                <w:rPr>
                  <w:rFonts w:ascii="Arial" w:hAnsi="Arial"/>
                  <w:sz w:val="16"/>
                  <w:szCs w:val="16"/>
                </w:rPr>
                <w:t>R5s2200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9FF61A" w14:textId="03CCDA3B" w:rsidR="000052DD" w:rsidRPr="000A2B53" w:rsidRDefault="000052DD" w:rsidP="000052DD">
            <w:pPr>
              <w:rPr>
                <w:rFonts w:ascii="Arial" w:hAnsi="Arial" w:cs="Arial"/>
                <w:sz w:val="16"/>
                <w:szCs w:val="16"/>
              </w:rPr>
            </w:pPr>
            <w:r w:rsidRPr="000A2B53">
              <w:rPr>
                <w:rFonts w:ascii="Arial" w:hAnsi="Arial" w:cs="Arial"/>
                <w:sz w:val="16"/>
                <w:szCs w:val="16"/>
              </w:rPr>
              <w:t>22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B13A5B" w14:textId="4EE224B8"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89904" w14:textId="050E33E3"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B2EDC4" w14:textId="081A0EB1" w:rsidR="000052DD" w:rsidRPr="000A2B53" w:rsidRDefault="000052DD" w:rsidP="000052DD">
            <w:pPr>
              <w:rPr>
                <w:rFonts w:ascii="Arial" w:hAnsi="Arial" w:cs="Arial"/>
                <w:sz w:val="16"/>
                <w:szCs w:val="16"/>
              </w:rPr>
            </w:pPr>
            <w:r w:rsidRPr="000A2B53">
              <w:rPr>
                <w:rFonts w:ascii="Arial" w:hAnsi="Arial" w:cs="Arial"/>
                <w:sz w:val="16"/>
                <w:szCs w:val="16"/>
              </w:rPr>
              <w:t>Correction to NR5GC testcase 11.1.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5864B3"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536F4E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971154A"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A704E"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33190" w14:textId="0DB47A54" w:rsidR="000052DD" w:rsidRPr="000A2B53" w:rsidRDefault="00000000" w:rsidP="000052DD">
            <w:pPr>
              <w:rPr>
                <w:rFonts w:ascii="Arial" w:hAnsi="Arial"/>
                <w:sz w:val="16"/>
                <w:szCs w:val="16"/>
              </w:rPr>
            </w:pPr>
            <w:hyperlink r:id="rId1528" w:history="1">
              <w:r w:rsidR="000052DD" w:rsidRPr="000A2B53">
                <w:rPr>
                  <w:rFonts w:ascii="Arial" w:hAnsi="Arial"/>
                  <w:sz w:val="16"/>
                  <w:szCs w:val="16"/>
                </w:rPr>
                <w:t>R5s2200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5110E5" w14:textId="0CE93F8B" w:rsidR="000052DD" w:rsidRPr="000A2B53" w:rsidRDefault="000052DD" w:rsidP="000052DD">
            <w:pPr>
              <w:rPr>
                <w:rFonts w:ascii="Arial" w:hAnsi="Arial" w:cs="Arial"/>
                <w:sz w:val="16"/>
                <w:szCs w:val="16"/>
              </w:rPr>
            </w:pPr>
            <w:r w:rsidRPr="000A2B53">
              <w:rPr>
                <w:rFonts w:ascii="Arial" w:hAnsi="Arial" w:cs="Arial"/>
                <w:sz w:val="16"/>
                <w:szCs w:val="16"/>
              </w:rPr>
              <w:t>22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1E1C7" w14:textId="370C61C0"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F7F28" w14:textId="49713439"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FE2900" w14:textId="54E7DFC2" w:rsidR="000052DD" w:rsidRPr="000A2B53" w:rsidRDefault="000052DD" w:rsidP="000052DD">
            <w:pPr>
              <w:rPr>
                <w:rFonts w:ascii="Arial" w:hAnsi="Arial" w:cs="Arial"/>
                <w:sz w:val="16"/>
                <w:szCs w:val="16"/>
              </w:rPr>
            </w:pPr>
            <w:r w:rsidRPr="000A2B53">
              <w:rPr>
                <w:rFonts w:ascii="Arial" w:hAnsi="Arial" w:cs="Arial"/>
                <w:sz w:val="16"/>
                <w:szCs w:val="16"/>
              </w:rPr>
              <w:t>NR5GC FR1:Addition of NR5GC Logged MDT FR1 test case 8.1.6.1.2.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77CE6C"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7F4261A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3E73F03"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69534C"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AD5218" w14:textId="5FC59579" w:rsidR="000052DD" w:rsidRPr="000A2B53" w:rsidRDefault="00000000" w:rsidP="000052DD">
            <w:pPr>
              <w:rPr>
                <w:rFonts w:ascii="Arial" w:hAnsi="Arial"/>
                <w:sz w:val="16"/>
                <w:szCs w:val="16"/>
              </w:rPr>
            </w:pPr>
            <w:hyperlink r:id="rId1529" w:history="1">
              <w:r w:rsidR="000052DD" w:rsidRPr="000A2B53">
                <w:rPr>
                  <w:rFonts w:ascii="Arial" w:hAnsi="Arial"/>
                  <w:sz w:val="16"/>
                  <w:szCs w:val="16"/>
                </w:rPr>
                <w:t>R5s2200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32122" w14:textId="16ED4002" w:rsidR="000052DD" w:rsidRPr="000A2B53" w:rsidRDefault="000052DD" w:rsidP="000052DD">
            <w:pPr>
              <w:rPr>
                <w:rFonts w:ascii="Arial" w:hAnsi="Arial" w:cs="Arial"/>
                <w:sz w:val="16"/>
                <w:szCs w:val="16"/>
              </w:rPr>
            </w:pPr>
            <w:r w:rsidRPr="000A2B53">
              <w:rPr>
                <w:rFonts w:ascii="Arial" w:hAnsi="Arial" w:cs="Arial"/>
                <w:sz w:val="16"/>
                <w:szCs w:val="16"/>
              </w:rPr>
              <w:t>22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AFAF4" w14:textId="6059F3BC"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A482B" w14:textId="45CAB743"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3F782E" w14:textId="6EBBF4B2" w:rsidR="000052DD" w:rsidRPr="000A2B53" w:rsidRDefault="000052DD" w:rsidP="000052DD">
            <w:pPr>
              <w:rPr>
                <w:rFonts w:ascii="Arial" w:hAnsi="Arial" w:cs="Arial"/>
                <w:sz w:val="16"/>
                <w:szCs w:val="16"/>
              </w:rPr>
            </w:pPr>
            <w:r w:rsidRPr="000A2B53">
              <w:rPr>
                <w:rFonts w:ascii="Arial" w:hAnsi="Arial" w:cs="Arial"/>
                <w:sz w:val="16"/>
                <w:szCs w:val="16"/>
              </w:rPr>
              <w:t>Correction for NR MAC test cases 7.1.1.4.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F25F64"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1DA9150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0A869AE"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EB0C5B"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45D83A" w14:textId="3A041C33" w:rsidR="000052DD" w:rsidRPr="000A2B53" w:rsidRDefault="00000000" w:rsidP="000052DD">
            <w:pPr>
              <w:rPr>
                <w:rFonts w:ascii="Arial" w:hAnsi="Arial"/>
                <w:sz w:val="16"/>
                <w:szCs w:val="16"/>
              </w:rPr>
            </w:pPr>
            <w:hyperlink r:id="rId1530" w:history="1">
              <w:r w:rsidR="000052DD" w:rsidRPr="000A2B53">
                <w:rPr>
                  <w:rFonts w:ascii="Arial" w:hAnsi="Arial"/>
                  <w:sz w:val="16"/>
                  <w:szCs w:val="16"/>
                </w:rPr>
                <w:t>R5s2200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4E264" w14:textId="0CE54F39" w:rsidR="000052DD" w:rsidRPr="000A2B53" w:rsidRDefault="000052DD" w:rsidP="000052DD">
            <w:pPr>
              <w:rPr>
                <w:rFonts w:ascii="Arial" w:hAnsi="Arial" w:cs="Arial"/>
                <w:sz w:val="16"/>
                <w:szCs w:val="16"/>
              </w:rPr>
            </w:pPr>
            <w:r w:rsidRPr="000A2B53">
              <w:rPr>
                <w:rFonts w:ascii="Arial" w:hAnsi="Arial" w:cs="Arial"/>
                <w:sz w:val="16"/>
                <w:szCs w:val="16"/>
              </w:rPr>
              <w:t>23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DEE71" w14:textId="6F64E109"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15644" w14:textId="75ED2347"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B75A27" w14:textId="1C1E2EAD" w:rsidR="000052DD" w:rsidRPr="000A2B53" w:rsidRDefault="000052DD" w:rsidP="000052DD">
            <w:pPr>
              <w:rPr>
                <w:rFonts w:ascii="Arial" w:hAnsi="Arial" w:cs="Arial"/>
                <w:sz w:val="16"/>
                <w:szCs w:val="16"/>
              </w:rPr>
            </w:pPr>
            <w:r w:rsidRPr="000A2B53">
              <w:rPr>
                <w:rFonts w:ascii="Arial" w:hAnsi="Arial" w:cs="Arial"/>
                <w:sz w:val="16"/>
                <w:szCs w:val="16"/>
              </w:rPr>
              <w:t>Correction for NR MAC test case 7.1.1.4.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0A4FED"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49D6F63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A99B1BE"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4C94B"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EB4B70" w14:textId="4ABA90D1" w:rsidR="000052DD" w:rsidRPr="000A2B53" w:rsidRDefault="00000000" w:rsidP="000052DD">
            <w:pPr>
              <w:rPr>
                <w:rFonts w:ascii="Arial" w:hAnsi="Arial"/>
                <w:sz w:val="16"/>
                <w:szCs w:val="16"/>
              </w:rPr>
            </w:pPr>
            <w:hyperlink r:id="rId1531" w:history="1">
              <w:r w:rsidR="000052DD" w:rsidRPr="000A2B53">
                <w:rPr>
                  <w:rFonts w:ascii="Arial" w:hAnsi="Arial"/>
                  <w:sz w:val="16"/>
                  <w:szCs w:val="16"/>
                </w:rPr>
                <w:t>R5s2201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9F801" w14:textId="256F4C50" w:rsidR="000052DD" w:rsidRPr="000A2B53" w:rsidRDefault="000052DD" w:rsidP="000052DD">
            <w:pPr>
              <w:rPr>
                <w:rFonts w:ascii="Arial" w:hAnsi="Arial" w:cs="Arial"/>
                <w:sz w:val="16"/>
                <w:szCs w:val="16"/>
              </w:rPr>
            </w:pPr>
            <w:r w:rsidRPr="000A2B53">
              <w:rPr>
                <w:rFonts w:ascii="Arial" w:hAnsi="Arial" w:cs="Arial"/>
                <w:sz w:val="16"/>
                <w:szCs w:val="16"/>
              </w:rPr>
              <w:t>23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C22FD" w14:textId="5CDA945D"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741F0" w14:textId="61CC0F63"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9821B" w14:textId="61CB9CD9" w:rsidR="000052DD" w:rsidRPr="000A2B53" w:rsidRDefault="000052DD" w:rsidP="000052DD">
            <w:pPr>
              <w:rPr>
                <w:rFonts w:ascii="Arial" w:hAnsi="Arial" w:cs="Arial"/>
                <w:sz w:val="16"/>
                <w:szCs w:val="16"/>
              </w:rPr>
            </w:pPr>
            <w:r w:rsidRPr="000A2B53">
              <w:rPr>
                <w:rFonts w:ascii="Arial" w:hAnsi="Arial" w:cs="Arial"/>
                <w:sz w:val="16"/>
                <w:szCs w:val="16"/>
              </w:rPr>
              <w:t>Correction for SDAP test case 7.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01318D"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8B86F2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6B08FE5"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8D1DF4"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C30AB6" w14:textId="725275EB" w:rsidR="000052DD" w:rsidRPr="000A2B53" w:rsidRDefault="00000000" w:rsidP="000052DD">
            <w:pPr>
              <w:rPr>
                <w:rFonts w:ascii="Arial" w:hAnsi="Arial"/>
                <w:sz w:val="16"/>
                <w:szCs w:val="16"/>
              </w:rPr>
            </w:pPr>
            <w:hyperlink r:id="rId1532" w:history="1">
              <w:r w:rsidR="000052DD" w:rsidRPr="000A2B53">
                <w:rPr>
                  <w:rFonts w:ascii="Arial" w:hAnsi="Arial"/>
                  <w:sz w:val="16"/>
                  <w:szCs w:val="16"/>
                </w:rPr>
                <w:t>R5s2201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E9F43" w14:textId="6C773CBA" w:rsidR="000052DD" w:rsidRPr="000A2B53" w:rsidRDefault="000052DD" w:rsidP="000052DD">
            <w:pPr>
              <w:rPr>
                <w:rFonts w:ascii="Arial" w:hAnsi="Arial" w:cs="Arial"/>
                <w:sz w:val="16"/>
                <w:szCs w:val="16"/>
              </w:rPr>
            </w:pPr>
            <w:r w:rsidRPr="000A2B53">
              <w:rPr>
                <w:rFonts w:ascii="Arial" w:hAnsi="Arial" w:cs="Arial"/>
                <w:sz w:val="16"/>
                <w:szCs w:val="16"/>
              </w:rPr>
              <w:t>23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B0C18E" w14:textId="205BA784"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E33DD" w14:textId="7CEE14C8"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185F81" w14:textId="3898F7E3" w:rsidR="000052DD" w:rsidRPr="000A2B53" w:rsidRDefault="000052DD" w:rsidP="000052DD">
            <w:pPr>
              <w:rPr>
                <w:rFonts w:ascii="Arial" w:hAnsi="Arial" w:cs="Arial"/>
                <w:sz w:val="16"/>
                <w:szCs w:val="16"/>
              </w:rPr>
            </w:pPr>
            <w:r w:rsidRPr="000A2B53">
              <w:rPr>
                <w:rFonts w:ascii="Arial" w:hAnsi="Arial" w:cs="Arial"/>
                <w:sz w:val="16"/>
                <w:szCs w:val="16"/>
              </w:rPr>
              <w:t>Correction for TCP fun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4B6DE"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78E1ECE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68C81BC"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59D1FA"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D94500" w14:textId="6082A9F6" w:rsidR="000052DD" w:rsidRPr="000A2B53" w:rsidRDefault="00000000" w:rsidP="000052DD">
            <w:pPr>
              <w:rPr>
                <w:rFonts w:ascii="Arial" w:hAnsi="Arial"/>
                <w:sz w:val="16"/>
                <w:szCs w:val="16"/>
              </w:rPr>
            </w:pPr>
            <w:hyperlink r:id="rId1533" w:history="1">
              <w:r w:rsidR="000052DD" w:rsidRPr="000A2B53">
                <w:rPr>
                  <w:rFonts w:ascii="Arial" w:hAnsi="Arial"/>
                  <w:sz w:val="16"/>
                  <w:szCs w:val="16"/>
                </w:rPr>
                <w:t>R5s2201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390165" w14:textId="54A03FC8" w:rsidR="000052DD" w:rsidRPr="000A2B53" w:rsidRDefault="000052DD" w:rsidP="000052DD">
            <w:pPr>
              <w:rPr>
                <w:rFonts w:ascii="Arial" w:hAnsi="Arial" w:cs="Arial"/>
                <w:sz w:val="16"/>
                <w:szCs w:val="16"/>
              </w:rPr>
            </w:pPr>
            <w:r w:rsidRPr="000A2B53">
              <w:rPr>
                <w:rFonts w:ascii="Arial" w:hAnsi="Arial" w:cs="Arial"/>
                <w:sz w:val="16"/>
                <w:szCs w:val="16"/>
              </w:rPr>
              <w:t>23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F744D9" w14:textId="74D46B77"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92BC5" w14:textId="1576A317"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B116D4" w14:textId="14C7D6B2" w:rsidR="000052DD" w:rsidRPr="000A2B53" w:rsidRDefault="000052DD" w:rsidP="000052DD">
            <w:pPr>
              <w:rPr>
                <w:rFonts w:ascii="Arial" w:hAnsi="Arial" w:cs="Arial"/>
                <w:sz w:val="16"/>
                <w:szCs w:val="16"/>
              </w:rPr>
            </w:pPr>
            <w:r w:rsidRPr="000A2B53">
              <w:rPr>
                <w:rFonts w:ascii="Arial" w:hAnsi="Arial" w:cs="Arial"/>
                <w:sz w:val="16"/>
                <w:szCs w:val="16"/>
              </w:rPr>
              <w:t>Correction for functionf_MultipleQoSPreamble_Part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C5C34A"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30EE708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E4995D0"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04FBD8"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E588C" w14:textId="0FBF2A4C" w:rsidR="000052DD" w:rsidRPr="000A2B53" w:rsidRDefault="00000000" w:rsidP="000052DD">
            <w:pPr>
              <w:rPr>
                <w:rFonts w:ascii="Arial" w:hAnsi="Arial"/>
                <w:sz w:val="16"/>
                <w:szCs w:val="16"/>
              </w:rPr>
            </w:pPr>
            <w:hyperlink r:id="rId1534" w:history="1">
              <w:r w:rsidR="000052DD" w:rsidRPr="000A2B53">
                <w:rPr>
                  <w:rFonts w:ascii="Arial" w:hAnsi="Arial"/>
                  <w:sz w:val="16"/>
                  <w:szCs w:val="16"/>
                </w:rPr>
                <w:t>R5s2201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7CCDA" w14:textId="035B5797" w:rsidR="000052DD" w:rsidRPr="000A2B53" w:rsidRDefault="000052DD" w:rsidP="000052DD">
            <w:pPr>
              <w:rPr>
                <w:rFonts w:ascii="Arial" w:hAnsi="Arial" w:cs="Arial"/>
                <w:sz w:val="16"/>
                <w:szCs w:val="16"/>
              </w:rPr>
            </w:pPr>
            <w:r w:rsidRPr="000A2B53">
              <w:rPr>
                <w:rFonts w:ascii="Arial" w:hAnsi="Arial" w:cs="Arial"/>
                <w:sz w:val="16"/>
                <w:szCs w:val="16"/>
              </w:rPr>
              <w:t>23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A8071" w14:textId="6931F50A"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E4032" w14:textId="30C3BCC4"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71B381" w14:textId="56486872" w:rsidR="000052DD" w:rsidRPr="000A2B53" w:rsidRDefault="000052DD" w:rsidP="000052DD">
            <w:pPr>
              <w:rPr>
                <w:rFonts w:ascii="Arial" w:hAnsi="Arial" w:cs="Arial"/>
                <w:sz w:val="16"/>
                <w:szCs w:val="16"/>
              </w:rPr>
            </w:pPr>
            <w:r w:rsidRPr="000A2B53">
              <w:rPr>
                <w:rFonts w:ascii="Arial" w:hAnsi="Arial" w:cs="Arial"/>
                <w:sz w:val="16"/>
                <w:szCs w:val="16"/>
              </w:rPr>
              <w:t>Correction for 5GMM test case 9.1.6.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002093"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3D0321E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65FF609"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E8EEF"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6E5498" w14:textId="33C6569D" w:rsidR="000052DD" w:rsidRPr="000A2B53" w:rsidRDefault="00000000" w:rsidP="000052DD">
            <w:pPr>
              <w:rPr>
                <w:rFonts w:ascii="Arial" w:hAnsi="Arial"/>
                <w:sz w:val="16"/>
                <w:szCs w:val="16"/>
              </w:rPr>
            </w:pPr>
            <w:hyperlink r:id="rId1535" w:history="1">
              <w:r w:rsidR="000052DD" w:rsidRPr="000A2B53">
                <w:rPr>
                  <w:rFonts w:ascii="Arial" w:hAnsi="Arial"/>
                  <w:sz w:val="16"/>
                  <w:szCs w:val="16"/>
                </w:rPr>
                <w:t>R5s22011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02907" w14:textId="602D8591" w:rsidR="000052DD" w:rsidRPr="000A2B53" w:rsidRDefault="000052DD" w:rsidP="000052DD">
            <w:pPr>
              <w:rPr>
                <w:rFonts w:ascii="Arial" w:hAnsi="Arial" w:cs="Arial"/>
                <w:sz w:val="16"/>
                <w:szCs w:val="16"/>
              </w:rPr>
            </w:pPr>
            <w:r w:rsidRPr="000A2B53">
              <w:rPr>
                <w:rFonts w:ascii="Arial" w:hAnsi="Arial" w:cs="Arial"/>
                <w:sz w:val="16"/>
                <w:szCs w:val="16"/>
              </w:rPr>
              <w:t>23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22DB44" w14:textId="56FBB63D"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42A4DC" w14:textId="72ED06BE"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BB47A4" w14:textId="32C72224" w:rsidR="000052DD" w:rsidRPr="000A2B53" w:rsidRDefault="000052DD" w:rsidP="000052DD">
            <w:pPr>
              <w:rPr>
                <w:rFonts w:ascii="Arial" w:hAnsi="Arial" w:cs="Arial"/>
                <w:sz w:val="16"/>
                <w:szCs w:val="16"/>
              </w:rPr>
            </w:pPr>
            <w:r w:rsidRPr="000A2B53">
              <w:rPr>
                <w:rFonts w:ascii="Arial" w:hAnsi="Arial" w:cs="Arial"/>
                <w:sz w:val="16"/>
                <w:szCs w:val="16"/>
              </w:rPr>
              <w:t>Correction to NR testcase 7.1.1.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B82F81"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31699FF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C399EE6"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91A590"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894E25" w14:textId="5AF596EE" w:rsidR="000052DD" w:rsidRPr="000A2B53" w:rsidRDefault="00000000" w:rsidP="000052DD">
            <w:pPr>
              <w:rPr>
                <w:rFonts w:ascii="Arial" w:hAnsi="Arial"/>
                <w:sz w:val="16"/>
                <w:szCs w:val="16"/>
              </w:rPr>
            </w:pPr>
            <w:hyperlink r:id="rId1536" w:history="1">
              <w:r w:rsidR="000052DD" w:rsidRPr="000A2B53">
                <w:rPr>
                  <w:rFonts w:ascii="Arial" w:hAnsi="Arial"/>
                  <w:sz w:val="16"/>
                  <w:szCs w:val="16"/>
                </w:rPr>
                <w:t>R5s2201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87AA33" w14:textId="0A289E3D" w:rsidR="000052DD" w:rsidRPr="000A2B53" w:rsidRDefault="000052DD" w:rsidP="000052DD">
            <w:pPr>
              <w:rPr>
                <w:rFonts w:ascii="Arial" w:hAnsi="Arial" w:cs="Arial"/>
                <w:sz w:val="16"/>
                <w:szCs w:val="16"/>
              </w:rPr>
            </w:pPr>
            <w:r w:rsidRPr="000A2B53">
              <w:rPr>
                <w:rFonts w:ascii="Arial" w:hAnsi="Arial" w:cs="Arial"/>
                <w:sz w:val="16"/>
                <w:szCs w:val="16"/>
              </w:rPr>
              <w:t>23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92851" w14:textId="21EBD018"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C7155" w14:textId="087CE868"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84B5C7" w14:textId="61FD54A4" w:rsidR="000052DD" w:rsidRPr="000A2B53" w:rsidRDefault="000052DD" w:rsidP="000052DD">
            <w:pPr>
              <w:rPr>
                <w:rFonts w:ascii="Arial" w:hAnsi="Arial" w:cs="Arial"/>
                <w:sz w:val="16"/>
                <w:szCs w:val="16"/>
              </w:rPr>
            </w:pPr>
            <w:r w:rsidRPr="000A2B53">
              <w:rPr>
                <w:rFonts w:ascii="Arial" w:hAnsi="Arial" w:cs="Arial"/>
                <w:sz w:val="16"/>
                <w:szCs w:val="16"/>
              </w:rPr>
              <w:t>Correction to f_NR_GetCA_IntraBand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3E5C59"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1F1919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C2BAF10"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7BFD7"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B7A2CD" w14:textId="1AAC16C2" w:rsidR="000052DD" w:rsidRPr="000A2B53" w:rsidRDefault="00000000" w:rsidP="000052DD">
            <w:pPr>
              <w:rPr>
                <w:rFonts w:ascii="Arial" w:hAnsi="Arial"/>
                <w:sz w:val="16"/>
                <w:szCs w:val="16"/>
              </w:rPr>
            </w:pPr>
            <w:hyperlink r:id="rId1537" w:history="1">
              <w:r w:rsidR="000052DD" w:rsidRPr="000A2B53">
                <w:rPr>
                  <w:rFonts w:ascii="Arial" w:hAnsi="Arial"/>
                  <w:sz w:val="16"/>
                  <w:szCs w:val="16"/>
                </w:rPr>
                <w:t>R5s22011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D6A84" w14:textId="3AECA14B" w:rsidR="000052DD" w:rsidRPr="000A2B53" w:rsidRDefault="000052DD" w:rsidP="000052DD">
            <w:pPr>
              <w:rPr>
                <w:rFonts w:ascii="Arial" w:hAnsi="Arial" w:cs="Arial"/>
                <w:sz w:val="16"/>
                <w:szCs w:val="16"/>
              </w:rPr>
            </w:pPr>
            <w:r w:rsidRPr="000A2B53">
              <w:rPr>
                <w:rFonts w:ascii="Arial" w:hAnsi="Arial" w:cs="Arial"/>
                <w:sz w:val="16"/>
                <w:szCs w:val="16"/>
              </w:rPr>
              <w:t>23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1C0DD6" w14:textId="4A11ACE4"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BBA4F" w14:textId="19EAD84C"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376B4D" w14:textId="2DB0CF4A" w:rsidR="000052DD" w:rsidRPr="000A2B53" w:rsidRDefault="000052DD" w:rsidP="000052DD">
            <w:pPr>
              <w:rPr>
                <w:rFonts w:ascii="Arial" w:hAnsi="Arial" w:cs="Arial"/>
                <w:sz w:val="16"/>
                <w:szCs w:val="16"/>
              </w:rPr>
            </w:pPr>
            <w:r w:rsidRPr="000A2B53">
              <w:rPr>
                <w:rFonts w:ascii="Arial" w:hAnsi="Arial" w:cs="Arial"/>
                <w:sz w:val="16"/>
                <w:szCs w:val="16"/>
              </w:rPr>
              <w:t>Correction for TCP fun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1C3387"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BD723E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B6C307E"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D204C"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1CEB3D" w14:textId="56F1D256" w:rsidR="000052DD" w:rsidRPr="000A2B53" w:rsidRDefault="00000000" w:rsidP="000052DD">
            <w:pPr>
              <w:rPr>
                <w:rFonts w:ascii="Arial" w:hAnsi="Arial"/>
                <w:sz w:val="16"/>
                <w:szCs w:val="16"/>
              </w:rPr>
            </w:pPr>
            <w:hyperlink r:id="rId1538" w:history="1">
              <w:r w:rsidR="000052DD" w:rsidRPr="000A2B53">
                <w:rPr>
                  <w:rFonts w:ascii="Arial" w:hAnsi="Arial"/>
                  <w:sz w:val="16"/>
                  <w:szCs w:val="16"/>
                </w:rPr>
                <w:t>R5s2201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793EA7" w14:textId="6178AD48" w:rsidR="000052DD" w:rsidRPr="000A2B53" w:rsidRDefault="000052DD" w:rsidP="000052DD">
            <w:pPr>
              <w:rPr>
                <w:rFonts w:ascii="Arial" w:hAnsi="Arial" w:cs="Arial"/>
                <w:sz w:val="16"/>
                <w:szCs w:val="16"/>
              </w:rPr>
            </w:pPr>
            <w:r w:rsidRPr="000A2B53">
              <w:rPr>
                <w:rFonts w:ascii="Arial" w:hAnsi="Arial" w:cs="Arial"/>
                <w:sz w:val="16"/>
                <w:szCs w:val="16"/>
              </w:rPr>
              <w:t>23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656F0D" w14:textId="7DA9320C"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2179F" w14:textId="2762D516"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30F6B2" w14:textId="55DED2E4" w:rsidR="000052DD" w:rsidRPr="000A2B53" w:rsidRDefault="000052DD" w:rsidP="000052DD">
            <w:pPr>
              <w:rPr>
                <w:rFonts w:ascii="Arial" w:hAnsi="Arial" w:cs="Arial"/>
                <w:sz w:val="16"/>
                <w:szCs w:val="16"/>
              </w:rPr>
            </w:pPr>
            <w:r w:rsidRPr="000A2B53">
              <w:rPr>
                <w:rFonts w:ascii="Arial" w:hAnsi="Arial" w:cs="Arial"/>
                <w:sz w:val="16"/>
                <w:szCs w:val="16"/>
              </w:rPr>
              <w:t>Correction for NR5GC RRC test case 8.1.2.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74CC87"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283084F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789D625"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E9393C"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458CEF" w14:textId="161F207C" w:rsidR="000052DD" w:rsidRPr="000A2B53" w:rsidRDefault="00000000" w:rsidP="000052DD">
            <w:pPr>
              <w:rPr>
                <w:rFonts w:ascii="Arial" w:hAnsi="Arial"/>
                <w:sz w:val="16"/>
                <w:szCs w:val="16"/>
              </w:rPr>
            </w:pPr>
            <w:hyperlink r:id="rId1539" w:history="1">
              <w:r w:rsidR="000052DD" w:rsidRPr="000A2B53">
                <w:rPr>
                  <w:rFonts w:ascii="Arial" w:hAnsi="Arial"/>
                  <w:sz w:val="16"/>
                  <w:szCs w:val="16"/>
                </w:rPr>
                <w:t>R5s2201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C9A5E" w14:textId="159578BF" w:rsidR="000052DD" w:rsidRPr="000A2B53" w:rsidRDefault="000052DD" w:rsidP="000052DD">
            <w:pPr>
              <w:rPr>
                <w:rFonts w:ascii="Arial" w:hAnsi="Arial" w:cs="Arial"/>
                <w:sz w:val="16"/>
                <w:szCs w:val="16"/>
              </w:rPr>
            </w:pPr>
            <w:r w:rsidRPr="000A2B53">
              <w:rPr>
                <w:rFonts w:ascii="Arial" w:hAnsi="Arial" w:cs="Arial"/>
                <w:sz w:val="16"/>
                <w:szCs w:val="16"/>
              </w:rPr>
              <w:t>23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AF76B" w14:textId="04B7B69D"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F293AB" w14:textId="72FBE7AA"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17F21F" w14:textId="14DA993D" w:rsidR="000052DD" w:rsidRPr="000A2B53" w:rsidRDefault="000052DD" w:rsidP="000052DD">
            <w:pPr>
              <w:rPr>
                <w:rFonts w:ascii="Arial" w:hAnsi="Arial" w:cs="Arial"/>
                <w:sz w:val="16"/>
                <w:szCs w:val="16"/>
              </w:rPr>
            </w:pPr>
            <w:r w:rsidRPr="000A2B53">
              <w:rPr>
                <w:rFonts w:ascii="Arial" w:hAnsi="Arial" w:cs="Arial"/>
                <w:sz w:val="16"/>
                <w:szCs w:val="16"/>
              </w:rPr>
              <w:t>Addition of NR5GC MDT test case 8.1.6.1.2.1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B0516D"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4FD0368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86A8ED6"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F69908"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59BA52" w14:textId="432DF676" w:rsidR="000052DD" w:rsidRPr="000A2B53" w:rsidRDefault="00000000" w:rsidP="000052DD">
            <w:pPr>
              <w:rPr>
                <w:rFonts w:ascii="Arial" w:hAnsi="Arial"/>
                <w:sz w:val="16"/>
                <w:szCs w:val="16"/>
              </w:rPr>
            </w:pPr>
            <w:hyperlink r:id="rId1540" w:history="1">
              <w:r w:rsidR="000052DD" w:rsidRPr="000A2B53">
                <w:rPr>
                  <w:rFonts w:ascii="Arial" w:hAnsi="Arial"/>
                  <w:sz w:val="16"/>
                  <w:szCs w:val="16"/>
                </w:rPr>
                <w:t>R5s2201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DC3A4" w14:textId="44F35FA4" w:rsidR="000052DD" w:rsidRPr="000A2B53" w:rsidRDefault="000052DD" w:rsidP="000052DD">
            <w:pPr>
              <w:rPr>
                <w:rFonts w:ascii="Arial" w:hAnsi="Arial" w:cs="Arial"/>
                <w:sz w:val="16"/>
                <w:szCs w:val="16"/>
              </w:rPr>
            </w:pPr>
            <w:r w:rsidRPr="000A2B53">
              <w:rPr>
                <w:rFonts w:ascii="Arial" w:hAnsi="Arial" w:cs="Arial"/>
                <w:sz w:val="16"/>
                <w:szCs w:val="16"/>
              </w:rPr>
              <w:t>23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573AFB" w14:textId="777E8B63"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E5ED7" w14:textId="367B11C9"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925AA" w14:textId="1B6725F0" w:rsidR="000052DD" w:rsidRPr="000A2B53" w:rsidRDefault="000052DD" w:rsidP="000052DD">
            <w:pPr>
              <w:rPr>
                <w:rFonts w:ascii="Arial" w:hAnsi="Arial" w:cs="Arial"/>
                <w:sz w:val="16"/>
                <w:szCs w:val="16"/>
              </w:rPr>
            </w:pPr>
            <w:r w:rsidRPr="000A2B53">
              <w:rPr>
                <w:rFonts w:ascii="Arial" w:hAnsi="Arial" w:cs="Arial"/>
                <w:sz w:val="16"/>
                <w:szCs w:val="16"/>
              </w:rPr>
              <w:t>Correction to NR MDT test case 8.1.6.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F6B024"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62F7A3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1C9F1DB"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0133C"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EB2E1" w14:textId="5554D64C" w:rsidR="000052DD" w:rsidRPr="000A2B53" w:rsidRDefault="00000000" w:rsidP="000052DD">
            <w:pPr>
              <w:rPr>
                <w:rFonts w:ascii="Arial" w:hAnsi="Arial"/>
                <w:sz w:val="16"/>
                <w:szCs w:val="16"/>
              </w:rPr>
            </w:pPr>
            <w:hyperlink r:id="rId1541" w:history="1">
              <w:r w:rsidR="000052DD" w:rsidRPr="000A2B53">
                <w:rPr>
                  <w:rFonts w:ascii="Arial" w:hAnsi="Arial"/>
                  <w:sz w:val="16"/>
                  <w:szCs w:val="16"/>
                </w:rPr>
                <w:t>R5s2201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211033" w14:textId="2A662603" w:rsidR="000052DD" w:rsidRPr="000A2B53" w:rsidRDefault="000052DD" w:rsidP="000052DD">
            <w:pPr>
              <w:rPr>
                <w:rFonts w:ascii="Arial" w:hAnsi="Arial" w:cs="Arial"/>
                <w:sz w:val="16"/>
                <w:szCs w:val="16"/>
              </w:rPr>
            </w:pPr>
            <w:r w:rsidRPr="000A2B53">
              <w:rPr>
                <w:rFonts w:ascii="Arial" w:hAnsi="Arial" w:cs="Arial"/>
                <w:sz w:val="16"/>
                <w:szCs w:val="16"/>
              </w:rPr>
              <w:t>23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1952" w14:textId="0A7AFDF6"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31963" w14:textId="71AC8663"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1A017" w14:textId="7DBB73A1" w:rsidR="000052DD" w:rsidRPr="000A2B53" w:rsidRDefault="000052DD" w:rsidP="000052DD">
            <w:pPr>
              <w:rPr>
                <w:rFonts w:ascii="Arial" w:hAnsi="Arial" w:cs="Arial"/>
                <w:sz w:val="16"/>
                <w:szCs w:val="16"/>
              </w:rPr>
            </w:pPr>
            <w:r w:rsidRPr="000A2B53">
              <w:rPr>
                <w:rFonts w:ascii="Arial" w:hAnsi="Arial" w:cs="Arial"/>
                <w:sz w:val="16"/>
                <w:szCs w:val="16"/>
              </w:rPr>
              <w:t>Correction to function f_NR5GC_508RRC_IntraNR_HO_IntraCell_Step1_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2763E1"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131D32C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66F8045"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98A212"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8E5F90" w14:textId="32ADFBC0" w:rsidR="000052DD" w:rsidRPr="000A2B53" w:rsidRDefault="00000000" w:rsidP="000052DD">
            <w:pPr>
              <w:rPr>
                <w:rFonts w:ascii="Arial" w:hAnsi="Arial"/>
                <w:sz w:val="16"/>
                <w:szCs w:val="16"/>
              </w:rPr>
            </w:pPr>
            <w:hyperlink r:id="rId1542" w:history="1">
              <w:r w:rsidR="000052DD" w:rsidRPr="000A2B53">
                <w:rPr>
                  <w:rFonts w:ascii="Arial" w:hAnsi="Arial"/>
                  <w:sz w:val="16"/>
                  <w:szCs w:val="16"/>
                </w:rPr>
                <w:t>R5s2201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4D4AD" w14:textId="02AC794E" w:rsidR="000052DD" w:rsidRPr="000A2B53" w:rsidRDefault="000052DD" w:rsidP="000052DD">
            <w:pPr>
              <w:rPr>
                <w:rFonts w:ascii="Arial" w:hAnsi="Arial" w:cs="Arial"/>
                <w:sz w:val="16"/>
                <w:szCs w:val="16"/>
              </w:rPr>
            </w:pPr>
            <w:r w:rsidRPr="000A2B53">
              <w:rPr>
                <w:rFonts w:ascii="Arial" w:hAnsi="Arial" w:cs="Arial"/>
                <w:sz w:val="16"/>
                <w:szCs w:val="16"/>
              </w:rPr>
              <w:t>23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8FE7FB" w14:textId="2052D761"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38C95" w14:textId="4A14D73C"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F50879" w14:textId="621992D3" w:rsidR="000052DD" w:rsidRPr="000A2B53" w:rsidRDefault="000052DD" w:rsidP="000052DD">
            <w:pPr>
              <w:rPr>
                <w:rFonts w:ascii="Arial" w:hAnsi="Arial" w:cs="Arial"/>
                <w:sz w:val="16"/>
                <w:szCs w:val="16"/>
              </w:rPr>
            </w:pPr>
            <w:r w:rsidRPr="000A2B53">
              <w:rPr>
                <w:rFonts w:ascii="Arial" w:hAnsi="Arial" w:cs="Arial"/>
                <w:sz w:val="16"/>
                <w:szCs w:val="16"/>
              </w:rPr>
              <w:t>Correction to NR5GC testcase 7.1.3.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552C35A"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4123D1D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231E963"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D366CA"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1B1578" w14:textId="579FBBEE" w:rsidR="000052DD" w:rsidRPr="000A2B53" w:rsidRDefault="00000000" w:rsidP="000052DD">
            <w:pPr>
              <w:rPr>
                <w:rFonts w:ascii="Arial" w:hAnsi="Arial"/>
                <w:sz w:val="16"/>
                <w:szCs w:val="16"/>
              </w:rPr>
            </w:pPr>
            <w:hyperlink r:id="rId1543" w:history="1">
              <w:r w:rsidR="000052DD" w:rsidRPr="000A2B53">
                <w:rPr>
                  <w:rFonts w:ascii="Arial" w:hAnsi="Arial"/>
                  <w:sz w:val="16"/>
                  <w:szCs w:val="16"/>
                </w:rPr>
                <w:t>R5s2201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37E61" w14:textId="1C91E5D3" w:rsidR="000052DD" w:rsidRPr="000A2B53" w:rsidRDefault="000052DD" w:rsidP="000052DD">
            <w:pPr>
              <w:rPr>
                <w:rFonts w:ascii="Arial" w:hAnsi="Arial" w:cs="Arial"/>
                <w:sz w:val="16"/>
                <w:szCs w:val="16"/>
              </w:rPr>
            </w:pPr>
            <w:r w:rsidRPr="000A2B53">
              <w:rPr>
                <w:rFonts w:ascii="Arial" w:hAnsi="Arial" w:cs="Arial"/>
                <w:sz w:val="16"/>
                <w:szCs w:val="16"/>
              </w:rPr>
              <w:t>23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4044B" w14:textId="7281303A"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55570" w14:textId="1222AA8E"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2B7943" w14:textId="6A8A3B35" w:rsidR="000052DD" w:rsidRPr="000A2B53" w:rsidRDefault="000052DD" w:rsidP="000052DD">
            <w:pPr>
              <w:rPr>
                <w:rFonts w:ascii="Arial" w:hAnsi="Arial" w:cs="Arial"/>
                <w:sz w:val="16"/>
                <w:szCs w:val="16"/>
              </w:rPr>
            </w:pPr>
            <w:r w:rsidRPr="000A2B53">
              <w:rPr>
                <w:rFonts w:ascii="Arial" w:hAnsi="Arial" w:cs="Arial"/>
                <w:sz w:val="16"/>
                <w:szCs w:val="16"/>
              </w:rPr>
              <w:t>Correction to NR test case 8.1.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D7D56F"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EECB65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6365976"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12BF5C"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440ECD" w14:textId="25F988BB" w:rsidR="000052DD" w:rsidRPr="000A2B53" w:rsidRDefault="00000000" w:rsidP="000052DD">
            <w:pPr>
              <w:rPr>
                <w:rFonts w:ascii="Arial" w:hAnsi="Arial"/>
                <w:sz w:val="16"/>
                <w:szCs w:val="16"/>
              </w:rPr>
            </w:pPr>
            <w:hyperlink r:id="rId1544" w:history="1">
              <w:r w:rsidR="000052DD" w:rsidRPr="000A2B53">
                <w:rPr>
                  <w:rFonts w:ascii="Arial" w:hAnsi="Arial"/>
                  <w:sz w:val="16"/>
                  <w:szCs w:val="16"/>
                </w:rPr>
                <w:t>R5s2201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F8BB44" w14:textId="56F5BE1C" w:rsidR="000052DD" w:rsidRPr="000A2B53" w:rsidRDefault="000052DD" w:rsidP="000052DD">
            <w:pPr>
              <w:rPr>
                <w:rFonts w:ascii="Arial" w:hAnsi="Arial" w:cs="Arial"/>
                <w:sz w:val="16"/>
                <w:szCs w:val="16"/>
              </w:rPr>
            </w:pPr>
            <w:r w:rsidRPr="000A2B53">
              <w:rPr>
                <w:rFonts w:ascii="Arial" w:hAnsi="Arial" w:cs="Arial"/>
                <w:sz w:val="16"/>
                <w:szCs w:val="16"/>
              </w:rPr>
              <w:t>20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51604" w14:textId="2C8B1EAD"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A6A19" w14:textId="702498E7"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E52855" w14:textId="45AE64A7" w:rsidR="000052DD" w:rsidRPr="000A2B53" w:rsidRDefault="000052DD" w:rsidP="000052DD">
            <w:pPr>
              <w:rPr>
                <w:rFonts w:ascii="Arial" w:hAnsi="Arial" w:cs="Arial"/>
                <w:sz w:val="16"/>
                <w:szCs w:val="16"/>
              </w:rPr>
            </w:pPr>
            <w:r w:rsidRPr="000A2B53">
              <w:rPr>
                <w:rFonts w:ascii="Arial" w:hAnsi="Arial" w:cs="Arial"/>
                <w:sz w:val="16"/>
                <w:szCs w:val="16"/>
              </w:rPr>
              <w:t>Addition of NR5GC RACS test case 9.1.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492A68"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2453C96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A1C0A49"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374D3"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65A87B" w14:textId="70FF3DA8" w:rsidR="000052DD" w:rsidRPr="000A2B53" w:rsidRDefault="00000000" w:rsidP="000052DD">
            <w:pPr>
              <w:rPr>
                <w:rFonts w:ascii="Arial" w:hAnsi="Arial"/>
                <w:sz w:val="16"/>
                <w:szCs w:val="16"/>
              </w:rPr>
            </w:pPr>
            <w:hyperlink r:id="rId1545" w:history="1">
              <w:r w:rsidR="000052DD" w:rsidRPr="000A2B53">
                <w:rPr>
                  <w:rFonts w:ascii="Arial" w:hAnsi="Arial"/>
                  <w:sz w:val="16"/>
                  <w:szCs w:val="16"/>
                </w:rPr>
                <w:t>R5s22012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D4AC0" w14:textId="470ACFC0" w:rsidR="000052DD" w:rsidRPr="000A2B53" w:rsidRDefault="000052DD" w:rsidP="000052DD">
            <w:pPr>
              <w:rPr>
                <w:rFonts w:ascii="Arial" w:hAnsi="Arial" w:cs="Arial"/>
                <w:sz w:val="16"/>
                <w:szCs w:val="16"/>
              </w:rPr>
            </w:pPr>
            <w:r w:rsidRPr="000A2B53">
              <w:rPr>
                <w:rFonts w:ascii="Arial" w:hAnsi="Arial" w:cs="Arial"/>
                <w:sz w:val="16"/>
                <w:szCs w:val="16"/>
              </w:rPr>
              <w:t>20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9A04E" w14:textId="04D0E014"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7DA82" w14:textId="5C31253F"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865E9A" w14:textId="271A2577" w:rsidR="000052DD" w:rsidRPr="000A2B53" w:rsidRDefault="000052DD" w:rsidP="000052DD">
            <w:pPr>
              <w:rPr>
                <w:rFonts w:ascii="Arial" w:hAnsi="Arial" w:cs="Arial"/>
                <w:sz w:val="16"/>
                <w:szCs w:val="16"/>
              </w:rPr>
            </w:pPr>
            <w:r w:rsidRPr="000A2B53">
              <w:rPr>
                <w:rFonts w:ascii="Arial" w:hAnsi="Arial" w:cs="Arial"/>
                <w:sz w:val="16"/>
                <w:szCs w:val="16"/>
              </w:rPr>
              <w:t>Correction to 7.1.1.4.2.x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E82EAF"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024D74C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D62B92E"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6F31B"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88FAAB" w14:textId="0AED3A10" w:rsidR="000052DD" w:rsidRPr="000A2B53" w:rsidRDefault="00000000" w:rsidP="000052DD">
            <w:pPr>
              <w:rPr>
                <w:rFonts w:ascii="Arial" w:hAnsi="Arial"/>
                <w:sz w:val="16"/>
                <w:szCs w:val="16"/>
              </w:rPr>
            </w:pPr>
            <w:hyperlink r:id="rId1546" w:history="1">
              <w:r w:rsidR="000052DD" w:rsidRPr="000A2B53">
                <w:rPr>
                  <w:rFonts w:ascii="Arial" w:hAnsi="Arial"/>
                  <w:sz w:val="16"/>
                  <w:szCs w:val="16"/>
                </w:rPr>
                <w:t>R5s2201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05643C" w14:textId="646ED4C0" w:rsidR="000052DD" w:rsidRPr="000A2B53" w:rsidRDefault="000052DD" w:rsidP="000052DD">
            <w:pPr>
              <w:rPr>
                <w:rFonts w:ascii="Arial" w:hAnsi="Arial" w:cs="Arial"/>
                <w:sz w:val="16"/>
                <w:szCs w:val="16"/>
              </w:rPr>
            </w:pPr>
            <w:r w:rsidRPr="000A2B53">
              <w:rPr>
                <w:rFonts w:ascii="Arial" w:hAnsi="Arial" w:cs="Arial"/>
                <w:sz w:val="16"/>
                <w:szCs w:val="16"/>
              </w:rPr>
              <w:t>21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34436" w14:textId="0AE4B50D"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BCB377" w14:textId="03026B66"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3DD2FE" w14:textId="19AC01E7" w:rsidR="000052DD" w:rsidRPr="000A2B53" w:rsidRDefault="000052DD" w:rsidP="000052DD">
            <w:pPr>
              <w:rPr>
                <w:rFonts w:ascii="Arial" w:hAnsi="Arial" w:cs="Arial"/>
                <w:sz w:val="16"/>
                <w:szCs w:val="16"/>
              </w:rPr>
            </w:pPr>
            <w:r w:rsidRPr="000A2B53">
              <w:rPr>
                <w:rFonts w:ascii="Arial" w:hAnsi="Arial" w:cs="Arial"/>
                <w:sz w:val="16"/>
                <w:szCs w:val="16"/>
              </w:rPr>
              <w:t>NR5GC FR1 : Addition of 5GMM Rel-16 test case 9.1.9.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D4304A"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0F6A28D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086C838"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BBEDD3"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9FB48F" w14:textId="49D93E2B" w:rsidR="000052DD" w:rsidRPr="000A2B53" w:rsidRDefault="00000000" w:rsidP="000052DD">
            <w:pPr>
              <w:rPr>
                <w:rFonts w:ascii="Arial" w:hAnsi="Arial"/>
                <w:sz w:val="16"/>
                <w:szCs w:val="16"/>
              </w:rPr>
            </w:pPr>
            <w:hyperlink r:id="rId1547" w:history="1">
              <w:r w:rsidR="000052DD" w:rsidRPr="000A2B53">
                <w:rPr>
                  <w:rFonts w:ascii="Arial" w:hAnsi="Arial"/>
                  <w:sz w:val="16"/>
                  <w:szCs w:val="16"/>
                </w:rPr>
                <w:t>R5s2201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EA3FE" w14:textId="0EDED9F6" w:rsidR="000052DD" w:rsidRPr="000A2B53" w:rsidRDefault="000052DD" w:rsidP="000052DD">
            <w:pPr>
              <w:rPr>
                <w:rFonts w:ascii="Arial" w:hAnsi="Arial" w:cs="Arial"/>
                <w:sz w:val="16"/>
                <w:szCs w:val="16"/>
              </w:rPr>
            </w:pPr>
            <w:r w:rsidRPr="000A2B53">
              <w:rPr>
                <w:rFonts w:ascii="Arial" w:hAnsi="Arial" w:cs="Arial"/>
                <w:sz w:val="16"/>
                <w:szCs w:val="16"/>
              </w:rPr>
              <w:t>21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464382" w14:textId="165C64CD"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88BD9" w14:textId="7193B9F4"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9D174" w14:textId="666C7B3B" w:rsidR="000052DD" w:rsidRPr="000A2B53" w:rsidRDefault="000052DD" w:rsidP="000052DD">
            <w:pPr>
              <w:rPr>
                <w:rFonts w:ascii="Arial" w:hAnsi="Arial" w:cs="Arial"/>
                <w:sz w:val="16"/>
                <w:szCs w:val="16"/>
              </w:rPr>
            </w:pPr>
            <w:r w:rsidRPr="000A2B53">
              <w:rPr>
                <w:rFonts w:ascii="Arial" w:hAnsi="Arial" w:cs="Arial"/>
                <w:sz w:val="16"/>
                <w:szCs w:val="16"/>
              </w:rPr>
              <w:t>Correction to NR5GC testcase 11.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25563D"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872BAE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6ACBEC7"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FC4DD"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D033C4" w14:textId="2E32E6F7" w:rsidR="000052DD" w:rsidRPr="000A2B53" w:rsidRDefault="00000000" w:rsidP="000052DD">
            <w:pPr>
              <w:rPr>
                <w:rFonts w:ascii="Arial" w:hAnsi="Arial"/>
                <w:sz w:val="16"/>
                <w:szCs w:val="16"/>
              </w:rPr>
            </w:pPr>
            <w:hyperlink r:id="rId1548" w:history="1">
              <w:r w:rsidR="000052DD" w:rsidRPr="000A2B53">
                <w:rPr>
                  <w:rFonts w:ascii="Arial" w:hAnsi="Arial"/>
                  <w:sz w:val="16"/>
                  <w:szCs w:val="16"/>
                </w:rPr>
                <w:t>R5s2201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ECC1B" w14:textId="4B51A94B" w:rsidR="000052DD" w:rsidRPr="000A2B53" w:rsidRDefault="000052DD" w:rsidP="000052DD">
            <w:pPr>
              <w:rPr>
                <w:rFonts w:ascii="Arial" w:hAnsi="Arial" w:cs="Arial"/>
                <w:sz w:val="16"/>
                <w:szCs w:val="16"/>
              </w:rPr>
            </w:pPr>
            <w:r w:rsidRPr="000A2B53">
              <w:rPr>
                <w:rFonts w:ascii="Arial" w:hAnsi="Arial" w:cs="Arial"/>
                <w:sz w:val="16"/>
                <w:szCs w:val="16"/>
              </w:rPr>
              <w:t>21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902D8" w14:textId="16D89291"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F0CE9" w14:textId="0D7B82DF"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1F049C" w14:textId="73A7132A" w:rsidR="000052DD" w:rsidRPr="000A2B53" w:rsidRDefault="000052DD" w:rsidP="000052DD">
            <w:pPr>
              <w:rPr>
                <w:rFonts w:ascii="Arial" w:hAnsi="Arial" w:cs="Arial"/>
                <w:sz w:val="16"/>
                <w:szCs w:val="16"/>
              </w:rPr>
            </w:pPr>
            <w:r w:rsidRPr="000A2B53">
              <w:rPr>
                <w:rFonts w:ascii="Arial" w:hAnsi="Arial" w:cs="Arial"/>
                <w:sz w:val="16"/>
                <w:szCs w:val="16"/>
              </w:rPr>
              <w:t>Addition of NR5GC testcase 8.1.5.6.3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00B6D5"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F69552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793298"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6C2AA"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6DE9B" w14:textId="71D3686B" w:rsidR="000052DD" w:rsidRPr="000A2B53" w:rsidRDefault="00000000" w:rsidP="000052DD">
            <w:pPr>
              <w:rPr>
                <w:rFonts w:ascii="Arial" w:hAnsi="Arial"/>
                <w:sz w:val="16"/>
                <w:szCs w:val="16"/>
              </w:rPr>
            </w:pPr>
            <w:hyperlink r:id="rId1549" w:history="1">
              <w:r w:rsidR="000052DD" w:rsidRPr="000A2B53">
                <w:rPr>
                  <w:rFonts w:ascii="Arial" w:hAnsi="Arial"/>
                  <w:sz w:val="16"/>
                  <w:szCs w:val="16"/>
                </w:rPr>
                <w:t>R5s22014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6BB0B" w14:textId="56584F58" w:rsidR="000052DD" w:rsidRPr="000A2B53" w:rsidRDefault="000052DD" w:rsidP="000052DD">
            <w:pPr>
              <w:rPr>
                <w:rFonts w:ascii="Arial" w:hAnsi="Arial" w:cs="Arial"/>
                <w:sz w:val="16"/>
                <w:szCs w:val="16"/>
              </w:rPr>
            </w:pPr>
            <w:r w:rsidRPr="000A2B53">
              <w:rPr>
                <w:rFonts w:ascii="Arial" w:hAnsi="Arial" w:cs="Arial"/>
                <w:sz w:val="16"/>
                <w:szCs w:val="16"/>
              </w:rPr>
              <w:t>21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293ED" w14:textId="14E8D4DD"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1B967" w14:textId="433AD95C"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250C6" w14:textId="213B78D8" w:rsidR="000052DD" w:rsidRPr="000A2B53" w:rsidRDefault="000052DD" w:rsidP="000052DD">
            <w:pPr>
              <w:rPr>
                <w:rFonts w:ascii="Arial" w:hAnsi="Arial" w:cs="Arial"/>
                <w:sz w:val="16"/>
                <w:szCs w:val="16"/>
              </w:rPr>
            </w:pPr>
            <w:r w:rsidRPr="000A2B53">
              <w:rPr>
                <w:rFonts w:ascii="Arial" w:hAnsi="Arial" w:cs="Arial"/>
                <w:sz w:val="16"/>
                <w:szCs w:val="16"/>
              </w:rPr>
              <w:t>Addition of NR5GC testcase 8.1.1.3.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81AA27"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01756FA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6F3F7AE"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1B1A4"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B8BBD7" w14:textId="5659D724" w:rsidR="000052DD" w:rsidRPr="000A2B53" w:rsidRDefault="00000000" w:rsidP="000052DD">
            <w:pPr>
              <w:rPr>
                <w:rFonts w:ascii="Arial" w:hAnsi="Arial"/>
                <w:sz w:val="16"/>
                <w:szCs w:val="16"/>
              </w:rPr>
            </w:pPr>
            <w:hyperlink r:id="rId1550" w:history="1">
              <w:r w:rsidR="000052DD" w:rsidRPr="000A2B53">
                <w:rPr>
                  <w:rFonts w:ascii="Arial" w:hAnsi="Arial"/>
                  <w:sz w:val="16"/>
                  <w:szCs w:val="16"/>
                </w:rPr>
                <w:t>R5s22014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B0A15" w14:textId="43B1654E" w:rsidR="000052DD" w:rsidRPr="000A2B53" w:rsidRDefault="000052DD" w:rsidP="000052DD">
            <w:pPr>
              <w:rPr>
                <w:rFonts w:ascii="Arial" w:hAnsi="Arial" w:cs="Arial"/>
                <w:sz w:val="16"/>
                <w:szCs w:val="16"/>
              </w:rPr>
            </w:pPr>
            <w:r w:rsidRPr="000A2B53">
              <w:rPr>
                <w:rFonts w:ascii="Arial" w:hAnsi="Arial" w:cs="Arial"/>
                <w:sz w:val="16"/>
                <w:szCs w:val="16"/>
              </w:rPr>
              <w:t>21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8EC5CF" w14:textId="078834BC"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476B8C" w14:textId="0F5BCA25"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F58911" w14:textId="324E3B5D" w:rsidR="000052DD" w:rsidRPr="000A2B53" w:rsidRDefault="000052DD" w:rsidP="000052DD">
            <w:pPr>
              <w:rPr>
                <w:rFonts w:ascii="Arial" w:hAnsi="Arial" w:cs="Arial"/>
                <w:sz w:val="16"/>
                <w:szCs w:val="16"/>
              </w:rPr>
            </w:pPr>
            <w:r w:rsidRPr="000A2B53">
              <w:rPr>
                <w:rFonts w:ascii="Arial" w:hAnsi="Arial" w:cs="Arial"/>
                <w:sz w:val="16"/>
                <w:szCs w:val="16"/>
              </w:rPr>
              <w:t>Addition of NR5GC testcase 7.1.1.1.6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981549"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44B1276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14852BA"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9A57E1"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2A1B75" w14:textId="4F9F6D19" w:rsidR="000052DD" w:rsidRPr="000A2B53" w:rsidRDefault="00000000" w:rsidP="000052DD">
            <w:pPr>
              <w:rPr>
                <w:rFonts w:ascii="Arial" w:hAnsi="Arial"/>
                <w:sz w:val="16"/>
                <w:szCs w:val="16"/>
              </w:rPr>
            </w:pPr>
            <w:hyperlink r:id="rId1551" w:history="1">
              <w:r w:rsidR="000052DD" w:rsidRPr="000A2B53">
                <w:rPr>
                  <w:rFonts w:ascii="Arial" w:hAnsi="Arial"/>
                  <w:sz w:val="16"/>
                  <w:szCs w:val="16"/>
                </w:rPr>
                <w:t>R5s2201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C28FD" w14:textId="4F66A99C" w:rsidR="000052DD" w:rsidRPr="000A2B53" w:rsidRDefault="000052DD" w:rsidP="000052DD">
            <w:pPr>
              <w:rPr>
                <w:rFonts w:ascii="Arial" w:hAnsi="Arial" w:cs="Arial"/>
                <w:sz w:val="16"/>
                <w:szCs w:val="16"/>
              </w:rPr>
            </w:pPr>
            <w:r w:rsidRPr="000A2B53">
              <w:rPr>
                <w:rFonts w:ascii="Arial" w:hAnsi="Arial" w:cs="Arial"/>
                <w:sz w:val="16"/>
                <w:szCs w:val="16"/>
              </w:rPr>
              <w:t>21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D4D10" w14:textId="30859A0B"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22432" w14:textId="10735FB5"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A373A5" w14:textId="3194C79D" w:rsidR="000052DD" w:rsidRPr="000A2B53" w:rsidRDefault="000052DD" w:rsidP="000052DD">
            <w:pPr>
              <w:rPr>
                <w:rFonts w:ascii="Arial" w:hAnsi="Arial" w:cs="Arial"/>
                <w:sz w:val="16"/>
                <w:szCs w:val="16"/>
              </w:rPr>
            </w:pPr>
            <w:r w:rsidRPr="000A2B53">
              <w:rPr>
                <w:rFonts w:ascii="Arial" w:hAnsi="Arial" w:cs="Arial"/>
                <w:sz w:val="16"/>
                <w:szCs w:val="16"/>
              </w:rPr>
              <w:t>NR5GC FR2 : Addition of NR MAC test case 7.1.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9866EB"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D8D91B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7E31"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6025B"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52DC2" w14:textId="32293CF0" w:rsidR="000052DD" w:rsidRPr="000A2B53" w:rsidRDefault="00000000" w:rsidP="000052DD">
            <w:pPr>
              <w:rPr>
                <w:rFonts w:ascii="Arial" w:hAnsi="Arial"/>
                <w:sz w:val="16"/>
                <w:szCs w:val="16"/>
              </w:rPr>
            </w:pPr>
            <w:hyperlink r:id="rId1552" w:history="1">
              <w:r w:rsidR="000052DD" w:rsidRPr="000A2B53">
                <w:rPr>
                  <w:rFonts w:ascii="Arial" w:hAnsi="Arial"/>
                  <w:sz w:val="16"/>
                  <w:szCs w:val="16"/>
                </w:rPr>
                <w:t>R5s2201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B93701" w14:textId="352B4FB6" w:rsidR="000052DD" w:rsidRPr="000A2B53" w:rsidRDefault="000052DD" w:rsidP="000052DD">
            <w:pPr>
              <w:rPr>
                <w:rFonts w:ascii="Arial" w:hAnsi="Arial" w:cs="Arial"/>
                <w:sz w:val="16"/>
                <w:szCs w:val="16"/>
              </w:rPr>
            </w:pPr>
            <w:r w:rsidRPr="000A2B53">
              <w:rPr>
                <w:rFonts w:ascii="Arial" w:hAnsi="Arial" w:cs="Arial"/>
                <w:sz w:val="16"/>
                <w:szCs w:val="16"/>
              </w:rPr>
              <w:t>21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FFECC" w14:textId="599DD25B"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EC55A" w14:textId="169BD3B7"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60774" w14:textId="18E25EC3" w:rsidR="000052DD" w:rsidRPr="000A2B53" w:rsidRDefault="000052DD" w:rsidP="000052DD">
            <w:pPr>
              <w:rPr>
                <w:rFonts w:ascii="Arial" w:hAnsi="Arial" w:cs="Arial"/>
                <w:sz w:val="16"/>
                <w:szCs w:val="16"/>
              </w:rPr>
            </w:pPr>
            <w:r w:rsidRPr="000A2B53">
              <w:rPr>
                <w:rFonts w:ascii="Arial" w:hAnsi="Arial" w:cs="Arial"/>
                <w:sz w:val="16"/>
                <w:szCs w:val="16"/>
              </w:rPr>
              <w:t>NR5GC FR2 : Addition of NR RLC test case 7.1.2.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18CD6C"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0FAC367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B1CA98B"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12804"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88F84B" w14:textId="73138964" w:rsidR="000052DD" w:rsidRPr="000A2B53" w:rsidRDefault="00000000" w:rsidP="000052DD">
            <w:pPr>
              <w:rPr>
                <w:rFonts w:ascii="Arial" w:hAnsi="Arial"/>
                <w:sz w:val="16"/>
                <w:szCs w:val="16"/>
              </w:rPr>
            </w:pPr>
            <w:hyperlink r:id="rId1553" w:history="1">
              <w:r w:rsidR="000052DD" w:rsidRPr="000A2B53">
                <w:rPr>
                  <w:rFonts w:ascii="Arial" w:hAnsi="Arial"/>
                  <w:sz w:val="16"/>
                  <w:szCs w:val="16"/>
                </w:rPr>
                <w:t>R5s22015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A4317" w14:textId="7315C11C" w:rsidR="000052DD" w:rsidRPr="000A2B53" w:rsidRDefault="000052DD" w:rsidP="000052DD">
            <w:pPr>
              <w:rPr>
                <w:rFonts w:ascii="Arial" w:hAnsi="Arial" w:cs="Arial"/>
                <w:sz w:val="16"/>
                <w:szCs w:val="16"/>
              </w:rPr>
            </w:pPr>
            <w:r w:rsidRPr="000A2B53">
              <w:rPr>
                <w:rFonts w:ascii="Arial" w:hAnsi="Arial" w:cs="Arial"/>
                <w:sz w:val="16"/>
                <w:szCs w:val="16"/>
              </w:rPr>
              <w:t>21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DCAE21" w14:textId="249E40C4"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13408" w14:textId="662760C3"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05DD1E" w14:textId="7C8C09F5" w:rsidR="000052DD" w:rsidRPr="000A2B53" w:rsidRDefault="000052DD" w:rsidP="000052DD">
            <w:pPr>
              <w:rPr>
                <w:rFonts w:ascii="Arial" w:hAnsi="Arial" w:cs="Arial"/>
                <w:sz w:val="16"/>
                <w:szCs w:val="16"/>
              </w:rPr>
            </w:pPr>
            <w:r w:rsidRPr="000A2B53">
              <w:rPr>
                <w:rFonts w:ascii="Arial" w:hAnsi="Arial" w:cs="Arial"/>
                <w:sz w:val="16"/>
                <w:szCs w:val="16"/>
              </w:rPr>
              <w:t>Addition of NR5GC test case 7.1.1.4.2.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0082F1"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0DD4FA3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CB31234"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E48F4"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D1A057" w14:textId="4F8AC919" w:rsidR="000052DD" w:rsidRPr="000A2B53" w:rsidRDefault="00000000" w:rsidP="000052DD">
            <w:pPr>
              <w:rPr>
                <w:rFonts w:ascii="Arial" w:hAnsi="Arial"/>
                <w:sz w:val="16"/>
                <w:szCs w:val="16"/>
              </w:rPr>
            </w:pPr>
            <w:hyperlink r:id="rId1554" w:history="1">
              <w:r w:rsidR="000052DD" w:rsidRPr="000A2B53">
                <w:rPr>
                  <w:rFonts w:ascii="Arial" w:hAnsi="Arial"/>
                  <w:sz w:val="16"/>
                  <w:szCs w:val="16"/>
                </w:rPr>
                <w:t>R5s22015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1126E" w14:textId="0FB81693" w:rsidR="000052DD" w:rsidRPr="000A2B53" w:rsidRDefault="000052DD" w:rsidP="000052DD">
            <w:pPr>
              <w:rPr>
                <w:rFonts w:ascii="Arial" w:hAnsi="Arial" w:cs="Arial"/>
                <w:sz w:val="16"/>
                <w:szCs w:val="16"/>
              </w:rPr>
            </w:pPr>
            <w:r w:rsidRPr="000A2B53">
              <w:rPr>
                <w:rFonts w:ascii="Arial" w:hAnsi="Arial" w:cs="Arial"/>
                <w:sz w:val="16"/>
                <w:szCs w:val="16"/>
              </w:rPr>
              <w:t>21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CE44D" w14:textId="2446B0F0"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F0563" w14:textId="46FEAF1E"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BE6F45" w14:textId="40F78E3A" w:rsidR="000052DD" w:rsidRPr="000A2B53" w:rsidRDefault="000052DD" w:rsidP="000052DD">
            <w:pPr>
              <w:rPr>
                <w:rFonts w:ascii="Arial" w:hAnsi="Arial" w:cs="Arial"/>
                <w:sz w:val="16"/>
                <w:szCs w:val="16"/>
              </w:rPr>
            </w:pPr>
            <w:r w:rsidRPr="000A2B53">
              <w:rPr>
                <w:rFonts w:ascii="Arial" w:hAnsi="Arial" w:cs="Arial"/>
                <w:sz w:val="16"/>
                <w:szCs w:val="16"/>
              </w:rPr>
              <w:t>Addition of ENDC test case 7.1.1.4.2.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BF8EC5"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1FDBDE4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E8F602D"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697C89"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DB539B" w14:textId="1A51A305" w:rsidR="000052DD" w:rsidRPr="000A2B53" w:rsidRDefault="00000000" w:rsidP="000052DD">
            <w:pPr>
              <w:rPr>
                <w:rFonts w:ascii="Arial" w:hAnsi="Arial"/>
                <w:sz w:val="16"/>
                <w:szCs w:val="16"/>
              </w:rPr>
            </w:pPr>
            <w:hyperlink r:id="rId1555" w:history="1">
              <w:r w:rsidR="000052DD" w:rsidRPr="000A2B53">
                <w:rPr>
                  <w:rFonts w:ascii="Arial" w:hAnsi="Arial"/>
                  <w:sz w:val="16"/>
                  <w:szCs w:val="16"/>
                </w:rPr>
                <w:t>R5s2201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35838" w14:textId="3390FA20" w:rsidR="000052DD" w:rsidRPr="000A2B53" w:rsidRDefault="000052DD" w:rsidP="000052DD">
            <w:pPr>
              <w:rPr>
                <w:rFonts w:ascii="Arial" w:hAnsi="Arial" w:cs="Arial"/>
                <w:sz w:val="16"/>
                <w:szCs w:val="16"/>
              </w:rPr>
            </w:pPr>
            <w:r w:rsidRPr="000A2B53">
              <w:rPr>
                <w:rFonts w:ascii="Arial" w:hAnsi="Arial" w:cs="Arial"/>
                <w:sz w:val="16"/>
                <w:szCs w:val="16"/>
              </w:rPr>
              <w:t>21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C405F" w14:textId="5BD86A80"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E6929" w14:textId="187A9847"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550BE8" w14:textId="59F8DBBE" w:rsidR="000052DD" w:rsidRPr="000A2B53" w:rsidRDefault="000052DD" w:rsidP="000052DD">
            <w:pPr>
              <w:rPr>
                <w:rFonts w:ascii="Arial" w:hAnsi="Arial" w:cs="Arial"/>
                <w:sz w:val="16"/>
                <w:szCs w:val="16"/>
              </w:rPr>
            </w:pPr>
            <w:r w:rsidRPr="000A2B53">
              <w:rPr>
                <w:rFonts w:ascii="Arial" w:hAnsi="Arial" w:cs="Arial"/>
                <w:sz w:val="16"/>
                <w:szCs w:val="16"/>
              </w:rPr>
              <w:t>Correction for NR MAC test case 7.1.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B69E18"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7AB1AEA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0EA2DCB"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B97D7"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2CFDCD" w14:textId="48E7AF9D" w:rsidR="000052DD" w:rsidRPr="000A2B53" w:rsidRDefault="00000000" w:rsidP="000052DD">
            <w:pPr>
              <w:rPr>
                <w:rFonts w:ascii="Arial" w:hAnsi="Arial"/>
                <w:sz w:val="16"/>
                <w:szCs w:val="16"/>
              </w:rPr>
            </w:pPr>
            <w:hyperlink r:id="rId1556" w:history="1">
              <w:r w:rsidR="000052DD" w:rsidRPr="000A2B53">
                <w:rPr>
                  <w:rFonts w:ascii="Arial" w:hAnsi="Arial"/>
                  <w:sz w:val="16"/>
                  <w:szCs w:val="16"/>
                </w:rPr>
                <w:t>R5s2201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1947D" w14:textId="3230A539" w:rsidR="000052DD" w:rsidRPr="000A2B53" w:rsidRDefault="000052DD" w:rsidP="000052DD">
            <w:pPr>
              <w:rPr>
                <w:rFonts w:ascii="Arial" w:hAnsi="Arial" w:cs="Arial"/>
                <w:sz w:val="16"/>
                <w:szCs w:val="16"/>
              </w:rPr>
            </w:pPr>
            <w:r w:rsidRPr="000A2B53">
              <w:rPr>
                <w:rFonts w:ascii="Arial" w:hAnsi="Arial" w:cs="Arial"/>
                <w:sz w:val="16"/>
                <w:szCs w:val="16"/>
              </w:rPr>
              <w:t>21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A5248" w14:textId="0F3F55D9"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369F2" w14:textId="0BCD2D04"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4684B" w14:textId="5EF9A6BF" w:rsidR="000052DD" w:rsidRPr="000A2B53" w:rsidRDefault="000052DD" w:rsidP="000052DD">
            <w:pPr>
              <w:rPr>
                <w:rFonts w:ascii="Arial" w:hAnsi="Arial" w:cs="Arial"/>
                <w:sz w:val="16"/>
                <w:szCs w:val="16"/>
              </w:rPr>
            </w:pPr>
            <w:r w:rsidRPr="000A2B53">
              <w:rPr>
                <w:rFonts w:ascii="Arial" w:hAnsi="Arial" w:cs="Arial"/>
                <w:sz w:val="16"/>
                <w:szCs w:val="16"/>
              </w:rPr>
              <w:t>NR5GC FR2 : Addition of NR MAC test case 7.1.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51D6FE"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16FCD1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D8546F6"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FF135"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54DAE" w14:textId="7B48E7BC" w:rsidR="000052DD" w:rsidRPr="000A2B53" w:rsidRDefault="00000000" w:rsidP="000052DD">
            <w:pPr>
              <w:rPr>
                <w:rFonts w:ascii="Arial" w:hAnsi="Arial"/>
                <w:sz w:val="16"/>
                <w:szCs w:val="16"/>
              </w:rPr>
            </w:pPr>
            <w:hyperlink r:id="rId1557" w:history="1">
              <w:r w:rsidR="000052DD" w:rsidRPr="000A2B53">
                <w:rPr>
                  <w:rFonts w:ascii="Arial" w:hAnsi="Arial"/>
                  <w:sz w:val="16"/>
                  <w:szCs w:val="16"/>
                </w:rPr>
                <w:t>R5s22015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1D45E" w14:textId="5944BB5B" w:rsidR="000052DD" w:rsidRPr="000A2B53" w:rsidRDefault="000052DD" w:rsidP="000052DD">
            <w:pPr>
              <w:rPr>
                <w:rFonts w:ascii="Arial" w:hAnsi="Arial" w:cs="Arial"/>
                <w:sz w:val="16"/>
                <w:szCs w:val="16"/>
              </w:rPr>
            </w:pPr>
            <w:r w:rsidRPr="000A2B53">
              <w:rPr>
                <w:rFonts w:ascii="Arial" w:hAnsi="Arial" w:cs="Arial"/>
                <w:sz w:val="16"/>
                <w:szCs w:val="16"/>
              </w:rPr>
              <w:t>21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CF0EB" w14:textId="3CD48825"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327E2" w14:textId="4077D779"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9DF200" w14:textId="617656A6" w:rsidR="000052DD" w:rsidRPr="000A2B53" w:rsidRDefault="000052DD" w:rsidP="000052DD">
            <w:pPr>
              <w:rPr>
                <w:rFonts w:ascii="Arial" w:hAnsi="Arial" w:cs="Arial"/>
                <w:sz w:val="16"/>
                <w:szCs w:val="16"/>
              </w:rPr>
            </w:pPr>
            <w:r w:rsidRPr="000A2B53">
              <w:rPr>
                <w:rFonts w:ascii="Arial" w:hAnsi="Arial" w:cs="Arial"/>
                <w:sz w:val="16"/>
                <w:szCs w:val="16"/>
              </w:rPr>
              <w:t>Correction to NR testcases 7.1.1.5.1, 7.1.1.5.2 and 7.1.1.5.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59CF3B"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92B38C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91CEB10"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72A59E"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489250" w14:textId="36EEFF00" w:rsidR="000052DD" w:rsidRPr="000A2B53" w:rsidRDefault="00000000" w:rsidP="000052DD">
            <w:pPr>
              <w:rPr>
                <w:rFonts w:ascii="Arial" w:hAnsi="Arial"/>
                <w:sz w:val="16"/>
                <w:szCs w:val="16"/>
              </w:rPr>
            </w:pPr>
            <w:hyperlink r:id="rId1558" w:history="1">
              <w:r w:rsidR="000052DD" w:rsidRPr="000A2B53">
                <w:rPr>
                  <w:rFonts w:ascii="Arial" w:hAnsi="Arial"/>
                  <w:sz w:val="16"/>
                  <w:szCs w:val="16"/>
                </w:rPr>
                <w:t>R5s2201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21E0E6" w14:textId="5092033D" w:rsidR="000052DD" w:rsidRPr="000A2B53" w:rsidRDefault="000052DD" w:rsidP="000052DD">
            <w:pPr>
              <w:rPr>
                <w:rFonts w:ascii="Arial" w:hAnsi="Arial" w:cs="Arial"/>
                <w:sz w:val="16"/>
                <w:szCs w:val="16"/>
              </w:rPr>
            </w:pPr>
            <w:r w:rsidRPr="000A2B53">
              <w:rPr>
                <w:rFonts w:ascii="Arial" w:hAnsi="Arial" w:cs="Arial"/>
                <w:sz w:val="16"/>
                <w:szCs w:val="16"/>
              </w:rPr>
              <w:t>21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DCF96" w14:textId="0C93238A"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1AD3F" w14:textId="03C71996"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F01830" w14:textId="2017E61D" w:rsidR="000052DD" w:rsidRPr="000A2B53" w:rsidRDefault="000052DD" w:rsidP="000052DD">
            <w:pPr>
              <w:rPr>
                <w:rFonts w:ascii="Arial" w:hAnsi="Arial" w:cs="Arial"/>
                <w:sz w:val="16"/>
                <w:szCs w:val="16"/>
              </w:rPr>
            </w:pPr>
            <w:r w:rsidRPr="000A2B53">
              <w:rPr>
                <w:rFonts w:ascii="Arial" w:hAnsi="Arial" w:cs="Arial"/>
                <w:sz w:val="16"/>
                <w:szCs w:val="16"/>
              </w:rPr>
              <w:t>NR5GC FR1 : Addition of NR5GC R16 SON-MDT test case 8.1.6.1.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DCBC2A"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09D862A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A2CFF03"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3FD7BA"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43D8E9" w14:textId="09B96577" w:rsidR="000052DD" w:rsidRPr="000A2B53" w:rsidRDefault="00000000" w:rsidP="000052DD">
            <w:pPr>
              <w:rPr>
                <w:rFonts w:ascii="Arial" w:hAnsi="Arial"/>
                <w:sz w:val="16"/>
                <w:szCs w:val="16"/>
              </w:rPr>
            </w:pPr>
            <w:hyperlink r:id="rId1559" w:history="1">
              <w:r w:rsidR="000052DD" w:rsidRPr="000A2B53">
                <w:rPr>
                  <w:rFonts w:ascii="Arial" w:hAnsi="Arial"/>
                  <w:sz w:val="16"/>
                  <w:szCs w:val="16"/>
                </w:rPr>
                <w:t>R5s2201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E50A22" w14:textId="082D48AB" w:rsidR="000052DD" w:rsidRPr="000A2B53" w:rsidRDefault="000052DD" w:rsidP="000052DD">
            <w:pPr>
              <w:rPr>
                <w:rFonts w:ascii="Arial" w:hAnsi="Arial" w:cs="Arial"/>
                <w:sz w:val="16"/>
                <w:szCs w:val="16"/>
              </w:rPr>
            </w:pPr>
            <w:r w:rsidRPr="000A2B53">
              <w:rPr>
                <w:rFonts w:ascii="Arial" w:hAnsi="Arial" w:cs="Arial"/>
                <w:sz w:val="16"/>
                <w:szCs w:val="16"/>
              </w:rPr>
              <w:t>21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C289A1" w14:textId="4C496BF0"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69FB5" w14:textId="37BEA949"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C9C1C3" w14:textId="6CA053D7" w:rsidR="000052DD" w:rsidRPr="000A2B53" w:rsidRDefault="000052DD" w:rsidP="000052DD">
            <w:pPr>
              <w:rPr>
                <w:rFonts w:ascii="Arial" w:hAnsi="Arial" w:cs="Arial"/>
                <w:sz w:val="16"/>
                <w:szCs w:val="16"/>
              </w:rPr>
            </w:pPr>
            <w:r w:rsidRPr="000A2B53">
              <w:rPr>
                <w:rFonts w:ascii="Arial" w:hAnsi="Arial" w:cs="Arial"/>
                <w:sz w:val="16"/>
                <w:szCs w:val="16"/>
              </w:rPr>
              <w:t>Correction of NR5GC test case 9.1.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1B3BF8"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7641083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D4E488F"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427B40"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7F3645" w14:textId="28763E21" w:rsidR="000052DD" w:rsidRPr="000A2B53" w:rsidRDefault="00000000" w:rsidP="000052DD">
            <w:pPr>
              <w:rPr>
                <w:rFonts w:ascii="Arial" w:hAnsi="Arial"/>
                <w:sz w:val="16"/>
                <w:szCs w:val="16"/>
              </w:rPr>
            </w:pPr>
            <w:hyperlink r:id="rId1560" w:history="1">
              <w:r w:rsidR="000052DD" w:rsidRPr="000A2B53">
                <w:rPr>
                  <w:rFonts w:ascii="Arial" w:hAnsi="Arial"/>
                  <w:sz w:val="16"/>
                  <w:szCs w:val="16"/>
                </w:rPr>
                <w:t>R5s2201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1BDBF" w14:textId="287119DB" w:rsidR="000052DD" w:rsidRPr="000A2B53" w:rsidRDefault="000052DD" w:rsidP="000052DD">
            <w:pPr>
              <w:rPr>
                <w:rFonts w:ascii="Arial" w:hAnsi="Arial" w:cs="Arial"/>
                <w:sz w:val="16"/>
                <w:szCs w:val="16"/>
              </w:rPr>
            </w:pPr>
            <w:r w:rsidRPr="000A2B53">
              <w:rPr>
                <w:rFonts w:ascii="Arial" w:hAnsi="Arial" w:cs="Arial"/>
                <w:sz w:val="16"/>
                <w:szCs w:val="16"/>
              </w:rPr>
              <w:t>21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E92991" w14:textId="15F9B337"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EC9011" w14:textId="275CF17D"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5FC7B3" w14:textId="44E72C7B" w:rsidR="000052DD" w:rsidRPr="000A2B53" w:rsidRDefault="000052DD" w:rsidP="000052DD">
            <w:pPr>
              <w:rPr>
                <w:rFonts w:ascii="Arial" w:hAnsi="Arial" w:cs="Arial"/>
                <w:sz w:val="16"/>
                <w:szCs w:val="16"/>
              </w:rPr>
            </w:pPr>
            <w:r w:rsidRPr="000A2B53">
              <w:rPr>
                <w:rFonts w:ascii="Arial" w:hAnsi="Arial" w:cs="Arial"/>
                <w:sz w:val="16"/>
                <w:szCs w:val="16"/>
              </w:rPr>
              <w:t>NR5GC FR1 : Addition of NR5GC R16 SON-MDT test case 8.1.6.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7CEA9A"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CE8B78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7E4D99B"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CEEFE"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95E64" w14:textId="5B3A3ECB" w:rsidR="000052DD" w:rsidRPr="000A2B53" w:rsidRDefault="00000000" w:rsidP="000052DD">
            <w:pPr>
              <w:rPr>
                <w:rFonts w:ascii="Arial" w:hAnsi="Arial"/>
                <w:sz w:val="16"/>
                <w:szCs w:val="16"/>
              </w:rPr>
            </w:pPr>
            <w:hyperlink r:id="rId1561" w:history="1">
              <w:r w:rsidR="000052DD" w:rsidRPr="000A2B53">
                <w:rPr>
                  <w:rFonts w:ascii="Arial" w:hAnsi="Arial"/>
                  <w:sz w:val="16"/>
                  <w:szCs w:val="16"/>
                </w:rPr>
                <w:t>R5s2201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6ED2E" w14:textId="33A91E34" w:rsidR="000052DD" w:rsidRPr="000A2B53" w:rsidRDefault="000052DD" w:rsidP="000052DD">
            <w:pPr>
              <w:rPr>
                <w:rFonts w:ascii="Arial" w:hAnsi="Arial" w:cs="Arial"/>
                <w:sz w:val="16"/>
                <w:szCs w:val="16"/>
              </w:rPr>
            </w:pPr>
            <w:r w:rsidRPr="000A2B53">
              <w:rPr>
                <w:rFonts w:ascii="Arial" w:hAnsi="Arial" w:cs="Arial"/>
                <w:sz w:val="16"/>
                <w:szCs w:val="16"/>
              </w:rPr>
              <w:t>21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55E928" w14:textId="79F889E7"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E8F81" w14:textId="4ECF5B07"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3417E4" w14:textId="3356B86A" w:rsidR="000052DD" w:rsidRPr="000A2B53" w:rsidRDefault="000052DD" w:rsidP="000052DD">
            <w:pPr>
              <w:rPr>
                <w:rFonts w:ascii="Arial" w:hAnsi="Arial" w:cs="Arial"/>
                <w:sz w:val="16"/>
                <w:szCs w:val="16"/>
              </w:rPr>
            </w:pPr>
            <w:r w:rsidRPr="000A2B53">
              <w:rPr>
                <w:rFonts w:ascii="Arial" w:hAnsi="Arial" w:cs="Arial"/>
                <w:sz w:val="16"/>
                <w:szCs w:val="16"/>
              </w:rPr>
              <w:t>NR5GC FR1 : Addition of NR5GC R16 SON-MDT test case 8.1.6.1.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853902"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74DFF61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6D5798E"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A50963"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65FBC5" w14:textId="6487E489" w:rsidR="000052DD" w:rsidRPr="000A2B53" w:rsidRDefault="00000000" w:rsidP="000052DD">
            <w:pPr>
              <w:rPr>
                <w:rFonts w:ascii="Arial" w:hAnsi="Arial"/>
                <w:sz w:val="16"/>
                <w:szCs w:val="16"/>
              </w:rPr>
            </w:pPr>
            <w:hyperlink r:id="rId1562" w:history="1">
              <w:r w:rsidR="000052DD" w:rsidRPr="000A2B53">
                <w:rPr>
                  <w:rFonts w:ascii="Arial" w:hAnsi="Arial"/>
                  <w:sz w:val="16"/>
                  <w:szCs w:val="16"/>
                </w:rPr>
                <w:t>R5s2201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A87C" w14:textId="03E3FBFB" w:rsidR="000052DD" w:rsidRPr="000A2B53" w:rsidRDefault="000052DD" w:rsidP="000052DD">
            <w:pPr>
              <w:rPr>
                <w:rFonts w:ascii="Arial" w:hAnsi="Arial" w:cs="Arial"/>
                <w:sz w:val="16"/>
                <w:szCs w:val="16"/>
              </w:rPr>
            </w:pPr>
            <w:r w:rsidRPr="000A2B53">
              <w:rPr>
                <w:rFonts w:ascii="Arial" w:hAnsi="Arial" w:cs="Arial"/>
                <w:sz w:val="16"/>
                <w:szCs w:val="16"/>
              </w:rPr>
              <w:t>21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45086" w14:textId="5C4676E4"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1F65A" w14:textId="164BF733"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84B415" w14:textId="51CED521" w:rsidR="000052DD" w:rsidRPr="000A2B53" w:rsidRDefault="000052DD" w:rsidP="000052DD">
            <w:pPr>
              <w:rPr>
                <w:rFonts w:ascii="Arial" w:hAnsi="Arial" w:cs="Arial"/>
                <w:sz w:val="16"/>
                <w:szCs w:val="16"/>
              </w:rPr>
            </w:pPr>
            <w:r w:rsidRPr="000A2B53">
              <w:rPr>
                <w:rFonts w:ascii="Arial" w:hAnsi="Arial" w:cs="Arial"/>
                <w:sz w:val="16"/>
                <w:szCs w:val="16"/>
              </w:rPr>
              <w:t>NR5GC FR1 : Addition of NR5GC R16 SON-MDT test case 8.1.6.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FD7E39"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22EA38D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EF0E910"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29DC6A"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F97A90" w14:textId="4C574019" w:rsidR="000052DD" w:rsidRPr="000A2B53" w:rsidRDefault="00000000" w:rsidP="000052DD">
            <w:pPr>
              <w:rPr>
                <w:rFonts w:ascii="Arial" w:hAnsi="Arial"/>
                <w:sz w:val="16"/>
                <w:szCs w:val="16"/>
              </w:rPr>
            </w:pPr>
            <w:hyperlink r:id="rId1563" w:history="1">
              <w:r w:rsidR="000052DD" w:rsidRPr="000A2B53">
                <w:rPr>
                  <w:rFonts w:ascii="Arial" w:hAnsi="Arial"/>
                  <w:sz w:val="16"/>
                  <w:szCs w:val="16"/>
                </w:rPr>
                <w:t>R5s2201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FDF07" w14:textId="7B57285B" w:rsidR="000052DD" w:rsidRPr="000A2B53" w:rsidRDefault="000052DD" w:rsidP="000052DD">
            <w:pPr>
              <w:rPr>
                <w:rFonts w:ascii="Arial" w:hAnsi="Arial" w:cs="Arial"/>
                <w:sz w:val="16"/>
                <w:szCs w:val="16"/>
              </w:rPr>
            </w:pPr>
            <w:r w:rsidRPr="000A2B53">
              <w:rPr>
                <w:rFonts w:ascii="Arial" w:hAnsi="Arial" w:cs="Arial"/>
                <w:sz w:val="16"/>
                <w:szCs w:val="16"/>
              </w:rPr>
              <w:t>21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B48F" w14:textId="59B41A2D"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CAA173" w14:textId="6D5D1892"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A09368" w14:textId="6F4608DB" w:rsidR="000052DD" w:rsidRPr="000A2B53" w:rsidRDefault="000052DD" w:rsidP="000052DD">
            <w:pPr>
              <w:rPr>
                <w:rFonts w:ascii="Arial" w:hAnsi="Arial" w:cs="Arial"/>
                <w:sz w:val="16"/>
                <w:szCs w:val="16"/>
              </w:rPr>
            </w:pPr>
            <w:r w:rsidRPr="000A2B53">
              <w:rPr>
                <w:rFonts w:ascii="Arial" w:hAnsi="Arial" w:cs="Arial"/>
                <w:sz w:val="16"/>
                <w:szCs w:val="16"/>
              </w:rPr>
              <w:t>NR5GC FR2 : Addition of NR5GC  test case 8.1.2.1.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43B7AD"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10C0A79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E939DE0"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40F6"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50C1C" w14:textId="4A42E13D" w:rsidR="000052DD" w:rsidRPr="000A2B53" w:rsidRDefault="00000000" w:rsidP="000052DD">
            <w:pPr>
              <w:rPr>
                <w:rFonts w:ascii="Arial" w:hAnsi="Arial"/>
                <w:sz w:val="16"/>
                <w:szCs w:val="16"/>
              </w:rPr>
            </w:pPr>
            <w:hyperlink r:id="rId1564" w:history="1">
              <w:r w:rsidR="000052DD" w:rsidRPr="000A2B53">
                <w:rPr>
                  <w:rFonts w:ascii="Arial" w:hAnsi="Arial"/>
                  <w:sz w:val="16"/>
                  <w:szCs w:val="16"/>
                </w:rPr>
                <w:t>R5s2201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79D8" w14:textId="27848C48" w:rsidR="000052DD" w:rsidRPr="000A2B53" w:rsidRDefault="000052DD" w:rsidP="000052DD">
            <w:pPr>
              <w:rPr>
                <w:rFonts w:ascii="Arial" w:hAnsi="Arial" w:cs="Arial"/>
                <w:sz w:val="16"/>
                <w:szCs w:val="16"/>
              </w:rPr>
            </w:pPr>
            <w:r w:rsidRPr="000A2B53">
              <w:rPr>
                <w:rFonts w:ascii="Arial" w:hAnsi="Arial" w:cs="Arial"/>
                <w:sz w:val="16"/>
                <w:szCs w:val="16"/>
              </w:rPr>
              <w:t>21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52DFC" w14:textId="230667B8"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1E036" w14:textId="47C5D536"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332BEA" w14:textId="50B68B3A" w:rsidR="000052DD" w:rsidRPr="000A2B53" w:rsidRDefault="000052DD" w:rsidP="000052DD">
            <w:pPr>
              <w:rPr>
                <w:rFonts w:ascii="Arial" w:hAnsi="Arial" w:cs="Arial"/>
                <w:sz w:val="16"/>
                <w:szCs w:val="16"/>
              </w:rPr>
            </w:pPr>
            <w:r w:rsidRPr="000A2B53">
              <w:rPr>
                <w:rFonts w:ascii="Arial" w:hAnsi="Arial" w:cs="Arial"/>
                <w:sz w:val="16"/>
                <w:szCs w:val="16"/>
              </w:rPr>
              <w:t>NR5GC FR2 : Addition of NR5GC  test case 8.1.5.6.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28A7F7"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10CF469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9EA253F"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A3B01D"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8144A" w14:textId="02C7B90E" w:rsidR="000052DD" w:rsidRPr="000A2B53" w:rsidRDefault="00000000" w:rsidP="000052DD">
            <w:pPr>
              <w:rPr>
                <w:rFonts w:ascii="Arial" w:hAnsi="Arial"/>
                <w:sz w:val="16"/>
                <w:szCs w:val="16"/>
              </w:rPr>
            </w:pPr>
            <w:hyperlink r:id="rId1565" w:history="1">
              <w:r w:rsidR="000052DD" w:rsidRPr="000A2B53">
                <w:rPr>
                  <w:rFonts w:ascii="Arial" w:hAnsi="Arial"/>
                  <w:sz w:val="16"/>
                  <w:szCs w:val="16"/>
                </w:rPr>
                <w:t>R5s2201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F26DD" w14:textId="0B914A84" w:rsidR="000052DD" w:rsidRPr="000A2B53" w:rsidRDefault="000052DD" w:rsidP="000052DD">
            <w:pPr>
              <w:rPr>
                <w:rFonts w:ascii="Arial" w:hAnsi="Arial" w:cs="Arial"/>
                <w:sz w:val="16"/>
                <w:szCs w:val="16"/>
              </w:rPr>
            </w:pPr>
            <w:r w:rsidRPr="000A2B53">
              <w:rPr>
                <w:rFonts w:ascii="Arial" w:hAnsi="Arial" w:cs="Arial"/>
                <w:sz w:val="16"/>
                <w:szCs w:val="16"/>
              </w:rPr>
              <w:t>21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22A6CE" w14:textId="5FE471E2"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6015B" w14:textId="59F1D353"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4ED5B4" w14:textId="7C854BEB" w:rsidR="000052DD" w:rsidRPr="000A2B53" w:rsidRDefault="000052DD" w:rsidP="000052DD">
            <w:pPr>
              <w:rPr>
                <w:rFonts w:ascii="Arial" w:hAnsi="Arial" w:cs="Arial"/>
                <w:sz w:val="16"/>
                <w:szCs w:val="16"/>
              </w:rPr>
            </w:pPr>
            <w:r w:rsidRPr="000A2B53">
              <w:rPr>
                <w:rFonts w:ascii="Arial" w:hAnsi="Arial" w:cs="Arial"/>
                <w:sz w:val="16"/>
                <w:szCs w:val="16"/>
              </w:rPr>
              <w:t>NR5GC FR2 : Addition of NR5GC  test case 8.1.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692578"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48F6F9F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AD3A1BC"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F0A0CF"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55F43F" w14:textId="43130409" w:rsidR="000052DD" w:rsidRPr="000A2B53" w:rsidRDefault="00000000" w:rsidP="000052DD">
            <w:pPr>
              <w:rPr>
                <w:rFonts w:ascii="Arial" w:hAnsi="Arial"/>
                <w:sz w:val="16"/>
                <w:szCs w:val="16"/>
              </w:rPr>
            </w:pPr>
            <w:hyperlink r:id="rId1566" w:history="1">
              <w:r w:rsidR="000052DD" w:rsidRPr="000A2B53">
                <w:rPr>
                  <w:rFonts w:ascii="Arial" w:hAnsi="Arial"/>
                  <w:sz w:val="16"/>
                  <w:szCs w:val="16"/>
                </w:rPr>
                <w:t>R5s22016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806EE" w14:textId="2D450A65" w:rsidR="000052DD" w:rsidRPr="000A2B53" w:rsidRDefault="000052DD" w:rsidP="000052DD">
            <w:pPr>
              <w:rPr>
                <w:rFonts w:ascii="Arial" w:hAnsi="Arial" w:cs="Arial"/>
                <w:sz w:val="16"/>
                <w:szCs w:val="16"/>
              </w:rPr>
            </w:pPr>
            <w:r w:rsidRPr="000A2B53">
              <w:rPr>
                <w:rFonts w:ascii="Arial" w:hAnsi="Arial" w:cs="Arial"/>
                <w:sz w:val="16"/>
                <w:szCs w:val="16"/>
              </w:rPr>
              <w:t>21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E9D79" w14:textId="4CAC861A"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BE999" w14:textId="11A1833E"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ED66BA" w14:textId="44ACC499" w:rsidR="000052DD" w:rsidRPr="000A2B53" w:rsidRDefault="000052DD" w:rsidP="000052DD">
            <w:pPr>
              <w:rPr>
                <w:rFonts w:ascii="Arial" w:hAnsi="Arial" w:cs="Arial"/>
                <w:sz w:val="16"/>
                <w:szCs w:val="16"/>
              </w:rPr>
            </w:pPr>
            <w:r w:rsidRPr="000A2B53">
              <w:rPr>
                <w:rFonts w:ascii="Arial" w:hAnsi="Arial" w:cs="Arial"/>
                <w:sz w:val="16"/>
                <w:szCs w:val="16"/>
              </w:rPr>
              <w:t>NR5GC FR2 : Addition of NR5GC  test case 8.1.5.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8AC6BC"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3F619ED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5E0EA4D"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956D3"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D4C81A" w14:textId="4B8E9EB8" w:rsidR="000052DD" w:rsidRPr="000A2B53" w:rsidRDefault="00000000" w:rsidP="000052DD">
            <w:pPr>
              <w:rPr>
                <w:rFonts w:ascii="Arial" w:hAnsi="Arial"/>
                <w:sz w:val="16"/>
                <w:szCs w:val="16"/>
              </w:rPr>
            </w:pPr>
            <w:hyperlink r:id="rId1567" w:history="1">
              <w:r w:rsidR="000052DD" w:rsidRPr="000A2B53">
                <w:rPr>
                  <w:rFonts w:ascii="Arial" w:hAnsi="Arial"/>
                  <w:sz w:val="16"/>
                  <w:szCs w:val="16"/>
                </w:rPr>
                <w:t>R5s2201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D530D" w14:textId="7C34954C" w:rsidR="000052DD" w:rsidRPr="000A2B53" w:rsidRDefault="000052DD" w:rsidP="000052DD">
            <w:pPr>
              <w:rPr>
                <w:rFonts w:ascii="Arial" w:hAnsi="Arial" w:cs="Arial"/>
                <w:sz w:val="16"/>
                <w:szCs w:val="16"/>
              </w:rPr>
            </w:pPr>
            <w:r w:rsidRPr="000A2B53">
              <w:rPr>
                <w:rFonts w:ascii="Arial" w:hAnsi="Arial" w:cs="Arial"/>
                <w:sz w:val="16"/>
                <w:szCs w:val="16"/>
              </w:rPr>
              <w:t>22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8101C" w14:textId="08507229"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EDBB6" w14:textId="11383197"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CFB148" w14:textId="7CF73945" w:rsidR="000052DD" w:rsidRPr="000A2B53" w:rsidRDefault="000052DD" w:rsidP="000052DD">
            <w:pPr>
              <w:rPr>
                <w:rFonts w:ascii="Arial" w:hAnsi="Arial" w:cs="Arial"/>
                <w:sz w:val="16"/>
                <w:szCs w:val="16"/>
              </w:rPr>
            </w:pPr>
            <w:r w:rsidRPr="000A2B53">
              <w:rPr>
                <w:rFonts w:ascii="Arial" w:hAnsi="Arial" w:cs="Arial"/>
                <w:sz w:val="16"/>
                <w:szCs w:val="16"/>
              </w:rPr>
              <w:t>Correction for 5GMM test case 9.1.5.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D0DAAB"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0620D78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F17C4AC"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0CC27"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04F3EB" w14:textId="396BD455" w:rsidR="000052DD" w:rsidRPr="000A2B53" w:rsidRDefault="00000000" w:rsidP="000052DD">
            <w:pPr>
              <w:rPr>
                <w:rFonts w:ascii="Arial" w:hAnsi="Arial"/>
                <w:sz w:val="16"/>
                <w:szCs w:val="16"/>
              </w:rPr>
            </w:pPr>
            <w:hyperlink r:id="rId1568" w:history="1">
              <w:r w:rsidR="000052DD" w:rsidRPr="000A2B53">
                <w:rPr>
                  <w:rFonts w:ascii="Arial" w:hAnsi="Arial"/>
                  <w:sz w:val="16"/>
                  <w:szCs w:val="16"/>
                </w:rPr>
                <w:t>R5s2201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E7309" w14:textId="33D32527" w:rsidR="000052DD" w:rsidRPr="000A2B53" w:rsidRDefault="000052DD" w:rsidP="000052DD">
            <w:pPr>
              <w:rPr>
                <w:rFonts w:ascii="Arial" w:hAnsi="Arial" w:cs="Arial"/>
                <w:sz w:val="16"/>
                <w:szCs w:val="16"/>
              </w:rPr>
            </w:pPr>
            <w:r w:rsidRPr="000A2B53">
              <w:rPr>
                <w:rFonts w:ascii="Arial" w:hAnsi="Arial" w:cs="Arial"/>
                <w:sz w:val="16"/>
                <w:szCs w:val="16"/>
              </w:rPr>
              <w:t>22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5FF2FE" w14:textId="464524F4"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9C221" w14:textId="65A79209"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994D3F" w14:textId="14C35832" w:rsidR="000052DD" w:rsidRPr="000A2B53" w:rsidRDefault="000052DD" w:rsidP="000052DD">
            <w:pPr>
              <w:rPr>
                <w:rFonts w:ascii="Arial" w:hAnsi="Arial" w:cs="Arial"/>
                <w:sz w:val="16"/>
                <w:szCs w:val="16"/>
              </w:rPr>
            </w:pPr>
            <w:r w:rsidRPr="000A2B53">
              <w:rPr>
                <w:rFonts w:ascii="Arial" w:hAnsi="Arial" w:cs="Arial"/>
                <w:sz w:val="16"/>
                <w:szCs w:val="16"/>
              </w:rPr>
              <w:t>Corrections for NR MAC test cases 7.1.1.5.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353AE3"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498A996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4F83CD1"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1E64F"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2D2A03" w14:textId="78BD9266" w:rsidR="000052DD" w:rsidRPr="000A2B53" w:rsidRDefault="00000000" w:rsidP="000052DD">
            <w:pPr>
              <w:rPr>
                <w:rFonts w:ascii="Arial" w:hAnsi="Arial"/>
                <w:sz w:val="16"/>
                <w:szCs w:val="16"/>
              </w:rPr>
            </w:pPr>
            <w:hyperlink r:id="rId1569" w:history="1">
              <w:r w:rsidR="000052DD" w:rsidRPr="000A2B53">
                <w:rPr>
                  <w:rFonts w:ascii="Arial" w:hAnsi="Arial"/>
                  <w:sz w:val="16"/>
                  <w:szCs w:val="16"/>
                </w:rPr>
                <w:t>R5s2201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1693D" w14:textId="689A4499" w:rsidR="000052DD" w:rsidRPr="000A2B53" w:rsidRDefault="000052DD" w:rsidP="000052DD">
            <w:pPr>
              <w:rPr>
                <w:rFonts w:ascii="Arial" w:hAnsi="Arial" w:cs="Arial"/>
                <w:sz w:val="16"/>
                <w:szCs w:val="16"/>
              </w:rPr>
            </w:pPr>
            <w:r w:rsidRPr="000A2B53">
              <w:rPr>
                <w:rFonts w:ascii="Arial" w:hAnsi="Arial" w:cs="Arial"/>
                <w:sz w:val="16"/>
                <w:szCs w:val="16"/>
              </w:rPr>
              <w:t>22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F332F" w14:textId="01469FEA"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B6CBC" w14:textId="0D7190EE"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876042" w14:textId="215DC49E" w:rsidR="000052DD" w:rsidRPr="000A2B53" w:rsidRDefault="000052DD" w:rsidP="000052DD">
            <w:pPr>
              <w:rPr>
                <w:rFonts w:ascii="Arial" w:hAnsi="Arial" w:cs="Arial"/>
                <w:sz w:val="16"/>
                <w:szCs w:val="16"/>
              </w:rPr>
            </w:pPr>
            <w:r w:rsidRPr="000A2B53">
              <w:rPr>
                <w:rFonts w:ascii="Arial" w:hAnsi="Arial" w:cs="Arial"/>
                <w:sz w:val="16"/>
                <w:szCs w:val="16"/>
              </w:rPr>
              <w:t>Correction to the function f_ReconfigureDR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49667"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55B46C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52BCFCB"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F949B"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84F3CC" w14:textId="1BA644E0" w:rsidR="000052DD" w:rsidRPr="000A2B53" w:rsidRDefault="00000000" w:rsidP="000052DD">
            <w:pPr>
              <w:rPr>
                <w:rFonts w:ascii="Arial" w:hAnsi="Arial"/>
                <w:sz w:val="16"/>
                <w:szCs w:val="16"/>
              </w:rPr>
            </w:pPr>
            <w:hyperlink r:id="rId1570" w:history="1">
              <w:r w:rsidR="000052DD" w:rsidRPr="000A2B53">
                <w:rPr>
                  <w:rFonts w:ascii="Arial" w:hAnsi="Arial"/>
                  <w:sz w:val="16"/>
                  <w:szCs w:val="16"/>
                </w:rPr>
                <w:t>R5s2201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9ABC1" w14:textId="58D1A16C" w:rsidR="000052DD" w:rsidRPr="000A2B53" w:rsidRDefault="000052DD" w:rsidP="000052DD">
            <w:pPr>
              <w:rPr>
                <w:rFonts w:ascii="Arial" w:hAnsi="Arial" w:cs="Arial"/>
                <w:sz w:val="16"/>
                <w:szCs w:val="16"/>
              </w:rPr>
            </w:pPr>
            <w:r w:rsidRPr="000A2B53">
              <w:rPr>
                <w:rFonts w:ascii="Arial" w:hAnsi="Arial" w:cs="Arial"/>
                <w:sz w:val="16"/>
                <w:szCs w:val="16"/>
              </w:rPr>
              <w:t>22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EF25C" w14:textId="7D2AA2F4"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4BF29" w14:textId="67BA76C1"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567EF4" w14:textId="0A2856D0" w:rsidR="000052DD" w:rsidRPr="000A2B53" w:rsidRDefault="000052DD" w:rsidP="000052DD">
            <w:pPr>
              <w:rPr>
                <w:rFonts w:ascii="Arial" w:hAnsi="Arial" w:cs="Arial"/>
                <w:sz w:val="16"/>
                <w:szCs w:val="16"/>
              </w:rPr>
            </w:pPr>
            <w:r w:rsidRPr="000A2B53">
              <w:rPr>
                <w:rFonts w:ascii="Arial" w:hAnsi="Arial" w:cs="Arial"/>
                <w:sz w:val="16"/>
                <w:szCs w:val="16"/>
              </w:rPr>
              <w:t>Correction to NR test case 7.1.1.1.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51489B"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E8385E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9B77D1C"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79130"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99536" w14:textId="54ACF58E" w:rsidR="000052DD" w:rsidRPr="000A2B53" w:rsidRDefault="00000000" w:rsidP="000052DD">
            <w:pPr>
              <w:rPr>
                <w:rFonts w:ascii="Arial" w:hAnsi="Arial"/>
                <w:sz w:val="16"/>
                <w:szCs w:val="16"/>
              </w:rPr>
            </w:pPr>
            <w:hyperlink r:id="rId1571" w:history="1">
              <w:r w:rsidR="000052DD" w:rsidRPr="000A2B53">
                <w:rPr>
                  <w:rFonts w:ascii="Arial" w:hAnsi="Arial"/>
                  <w:sz w:val="16"/>
                  <w:szCs w:val="16"/>
                </w:rPr>
                <w:t>R5s2201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E09FD" w14:textId="776ABDB9" w:rsidR="000052DD" w:rsidRPr="000A2B53" w:rsidRDefault="000052DD" w:rsidP="000052DD">
            <w:pPr>
              <w:rPr>
                <w:rFonts w:ascii="Arial" w:hAnsi="Arial" w:cs="Arial"/>
                <w:sz w:val="16"/>
                <w:szCs w:val="16"/>
              </w:rPr>
            </w:pPr>
            <w:r w:rsidRPr="000A2B53">
              <w:rPr>
                <w:rFonts w:ascii="Arial" w:hAnsi="Arial" w:cs="Arial"/>
                <w:sz w:val="16"/>
                <w:szCs w:val="16"/>
              </w:rPr>
              <w:t>23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D212CA" w14:textId="35E7FC5E"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7AE19" w14:textId="1944B5FE"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4E98FA" w14:textId="67CBFF9B" w:rsidR="000052DD" w:rsidRPr="000A2B53" w:rsidRDefault="000052DD" w:rsidP="000052DD">
            <w:pPr>
              <w:rPr>
                <w:rFonts w:ascii="Arial" w:hAnsi="Arial" w:cs="Arial"/>
                <w:sz w:val="16"/>
                <w:szCs w:val="16"/>
              </w:rPr>
            </w:pPr>
            <w:r w:rsidRPr="000A2B53">
              <w:rPr>
                <w:rFonts w:ascii="Arial" w:hAnsi="Arial" w:cs="Arial"/>
                <w:sz w:val="16"/>
                <w:szCs w:val="16"/>
              </w:rPr>
              <w:t>Correction to 5GMM Emergency Services T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4F6285"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AFA814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6B48C83"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7F7421"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96D740" w14:textId="0A551A90" w:rsidR="000052DD" w:rsidRPr="000A2B53" w:rsidRDefault="00000000" w:rsidP="000052DD">
            <w:pPr>
              <w:rPr>
                <w:rFonts w:ascii="Arial" w:hAnsi="Arial"/>
                <w:sz w:val="16"/>
                <w:szCs w:val="16"/>
              </w:rPr>
            </w:pPr>
            <w:hyperlink r:id="rId1572" w:history="1">
              <w:r w:rsidR="000052DD" w:rsidRPr="000A2B53">
                <w:rPr>
                  <w:rFonts w:ascii="Arial" w:hAnsi="Arial"/>
                  <w:sz w:val="16"/>
                  <w:szCs w:val="16"/>
                </w:rPr>
                <w:t>R5s22017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C941C" w14:textId="7C0694DB" w:rsidR="000052DD" w:rsidRPr="000A2B53" w:rsidRDefault="000052DD" w:rsidP="000052DD">
            <w:pPr>
              <w:rPr>
                <w:rFonts w:ascii="Arial" w:hAnsi="Arial" w:cs="Arial"/>
                <w:sz w:val="16"/>
                <w:szCs w:val="16"/>
              </w:rPr>
            </w:pPr>
            <w:r w:rsidRPr="000A2B53">
              <w:rPr>
                <w:rFonts w:ascii="Arial" w:hAnsi="Arial" w:cs="Arial"/>
                <w:sz w:val="16"/>
                <w:szCs w:val="16"/>
              </w:rPr>
              <w:t>23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5AB230" w14:textId="0FFF8693"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2C83B" w14:textId="6F577630"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7875C0" w14:textId="2FD5C47C" w:rsidR="000052DD" w:rsidRPr="000A2B53" w:rsidRDefault="000052DD" w:rsidP="000052DD">
            <w:pPr>
              <w:rPr>
                <w:rFonts w:ascii="Arial" w:hAnsi="Arial" w:cs="Arial"/>
                <w:sz w:val="16"/>
                <w:szCs w:val="16"/>
              </w:rPr>
            </w:pPr>
            <w:r w:rsidRPr="000A2B53">
              <w:rPr>
                <w:rFonts w:ascii="Arial" w:hAnsi="Arial" w:cs="Arial"/>
                <w:sz w:val="16"/>
                <w:szCs w:val="16"/>
              </w:rPr>
              <w:t>Correction to function f_NR5GC_MappedContextFromS1_InitNA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9F2F6"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07B410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73EB704"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000B11"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B55342" w14:textId="7DE8AED8" w:rsidR="000052DD" w:rsidRPr="000A2B53" w:rsidRDefault="00000000" w:rsidP="000052DD">
            <w:pPr>
              <w:rPr>
                <w:rFonts w:ascii="Arial" w:hAnsi="Arial"/>
                <w:sz w:val="16"/>
                <w:szCs w:val="16"/>
              </w:rPr>
            </w:pPr>
            <w:hyperlink r:id="rId1573" w:history="1">
              <w:r w:rsidR="000052DD" w:rsidRPr="000A2B53">
                <w:rPr>
                  <w:rFonts w:ascii="Arial" w:hAnsi="Arial"/>
                  <w:sz w:val="16"/>
                  <w:szCs w:val="16"/>
                </w:rPr>
                <w:t>R5s2201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7DAC6" w14:textId="095E0ED2" w:rsidR="000052DD" w:rsidRPr="000A2B53" w:rsidRDefault="000052DD" w:rsidP="000052DD">
            <w:pPr>
              <w:rPr>
                <w:rFonts w:ascii="Arial" w:hAnsi="Arial" w:cs="Arial"/>
                <w:sz w:val="16"/>
                <w:szCs w:val="16"/>
              </w:rPr>
            </w:pPr>
            <w:r w:rsidRPr="000A2B53">
              <w:rPr>
                <w:rFonts w:ascii="Arial" w:hAnsi="Arial" w:cs="Arial"/>
                <w:sz w:val="16"/>
                <w:szCs w:val="16"/>
              </w:rPr>
              <w:t>23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A0C8EE" w14:textId="51BF05D4"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9149F" w14:textId="44905BD8"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A90083" w14:textId="39007819" w:rsidR="000052DD" w:rsidRPr="000A2B53" w:rsidRDefault="000052DD" w:rsidP="000052DD">
            <w:pPr>
              <w:rPr>
                <w:rFonts w:ascii="Arial" w:hAnsi="Arial" w:cs="Arial"/>
                <w:sz w:val="16"/>
                <w:szCs w:val="16"/>
              </w:rPr>
            </w:pPr>
            <w:r w:rsidRPr="000A2B53">
              <w:rPr>
                <w:rFonts w:ascii="Arial" w:hAnsi="Arial" w:cs="Arial"/>
                <w:sz w:val="16"/>
                <w:szCs w:val="16"/>
              </w:rPr>
              <w:t>Correction to NR5GC testcase 8.1.4.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8578E3"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2534030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37A9BF5"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DEDDB"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5ABB1C" w14:textId="62889EEF" w:rsidR="000052DD" w:rsidRPr="000A2B53" w:rsidRDefault="00000000" w:rsidP="000052DD">
            <w:pPr>
              <w:rPr>
                <w:rFonts w:ascii="Arial" w:hAnsi="Arial"/>
                <w:sz w:val="16"/>
                <w:szCs w:val="16"/>
              </w:rPr>
            </w:pPr>
            <w:hyperlink r:id="rId1574" w:history="1">
              <w:r w:rsidR="000052DD" w:rsidRPr="000A2B53">
                <w:rPr>
                  <w:rFonts w:ascii="Arial" w:hAnsi="Arial"/>
                  <w:sz w:val="16"/>
                  <w:szCs w:val="16"/>
                </w:rPr>
                <w:t>R5s2201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8DEC3" w14:textId="712037B8" w:rsidR="000052DD" w:rsidRPr="000A2B53" w:rsidRDefault="000052DD" w:rsidP="000052DD">
            <w:pPr>
              <w:rPr>
                <w:rFonts w:ascii="Arial" w:hAnsi="Arial" w:cs="Arial"/>
                <w:sz w:val="16"/>
                <w:szCs w:val="16"/>
              </w:rPr>
            </w:pPr>
            <w:r w:rsidRPr="000A2B53">
              <w:rPr>
                <w:rFonts w:ascii="Arial" w:hAnsi="Arial" w:cs="Arial"/>
                <w:sz w:val="16"/>
                <w:szCs w:val="16"/>
              </w:rPr>
              <w:t>23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6C484" w14:textId="0949A455"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7DE873" w14:textId="228CD3CC"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4B5E38" w14:textId="09C8F362" w:rsidR="000052DD" w:rsidRPr="000A2B53" w:rsidRDefault="000052DD" w:rsidP="000052DD">
            <w:pPr>
              <w:rPr>
                <w:rFonts w:ascii="Arial" w:hAnsi="Arial" w:cs="Arial"/>
                <w:sz w:val="16"/>
                <w:szCs w:val="16"/>
              </w:rPr>
            </w:pPr>
            <w:r w:rsidRPr="000A2B53">
              <w:rPr>
                <w:rFonts w:ascii="Arial" w:hAnsi="Arial" w:cs="Arial"/>
                <w:sz w:val="16"/>
                <w:szCs w:val="16"/>
              </w:rPr>
              <w:t>Correction to NR5GC testcase 11.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6A4709"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31568F4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766014F"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4D09A3"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77BF88" w14:textId="2E462A71" w:rsidR="000052DD" w:rsidRPr="000A2B53" w:rsidRDefault="00000000" w:rsidP="000052DD">
            <w:pPr>
              <w:rPr>
                <w:rFonts w:ascii="Arial" w:hAnsi="Arial"/>
                <w:sz w:val="16"/>
                <w:szCs w:val="16"/>
              </w:rPr>
            </w:pPr>
            <w:hyperlink r:id="rId1575" w:history="1">
              <w:r w:rsidR="000052DD" w:rsidRPr="000A2B53">
                <w:rPr>
                  <w:rFonts w:ascii="Arial" w:hAnsi="Arial"/>
                  <w:sz w:val="16"/>
                  <w:szCs w:val="16"/>
                </w:rPr>
                <w:t>R5s2201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B8E10" w14:textId="0FA5EDCA" w:rsidR="000052DD" w:rsidRPr="000A2B53" w:rsidRDefault="000052DD" w:rsidP="000052DD">
            <w:pPr>
              <w:rPr>
                <w:rFonts w:ascii="Arial" w:hAnsi="Arial" w:cs="Arial"/>
                <w:sz w:val="16"/>
                <w:szCs w:val="16"/>
              </w:rPr>
            </w:pPr>
            <w:r w:rsidRPr="000A2B53">
              <w:rPr>
                <w:rFonts w:ascii="Arial" w:hAnsi="Arial" w:cs="Arial"/>
                <w:sz w:val="16"/>
                <w:szCs w:val="16"/>
              </w:rPr>
              <w:t>23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5C47D" w14:textId="3D205CC7"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FF6F4" w14:textId="7516AAE5"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1DF1B" w14:textId="5BDFB311" w:rsidR="000052DD" w:rsidRPr="000A2B53" w:rsidRDefault="000052DD" w:rsidP="000052DD">
            <w:pPr>
              <w:rPr>
                <w:rFonts w:ascii="Arial" w:hAnsi="Arial" w:cs="Arial"/>
                <w:sz w:val="16"/>
                <w:szCs w:val="16"/>
              </w:rPr>
            </w:pPr>
            <w:r w:rsidRPr="000A2B53">
              <w:rPr>
                <w:rFonts w:ascii="Arial" w:hAnsi="Arial" w:cs="Arial"/>
                <w:sz w:val="16"/>
                <w:szCs w:val="16"/>
              </w:rPr>
              <w:t>Addition of NR5GC Logged MDT test case 8.1.6.1.2.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190160"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B7104F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0C44520"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CD9C1"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AA7FD" w14:textId="54D6EEF1" w:rsidR="000052DD" w:rsidRPr="000A2B53" w:rsidRDefault="00000000" w:rsidP="000052DD">
            <w:pPr>
              <w:rPr>
                <w:rFonts w:ascii="Arial" w:hAnsi="Arial"/>
                <w:sz w:val="16"/>
                <w:szCs w:val="16"/>
              </w:rPr>
            </w:pPr>
            <w:hyperlink r:id="rId1576" w:history="1">
              <w:r w:rsidR="000052DD" w:rsidRPr="000A2B53">
                <w:rPr>
                  <w:rFonts w:ascii="Arial" w:hAnsi="Arial"/>
                  <w:sz w:val="16"/>
                  <w:szCs w:val="16"/>
                </w:rPr>
                <w:t>R5s2201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B7DCF" w14:textId="01A70DDA" w:rsidR="000052DD" w:rsidRPr="000A2B53" w:rsidRDefault="000052DD" w:rsidP="000052DD">
            <w:pPr>
              <w:rPr>
                <w:rFonts w:ascii="Arial" w:hAnsi="Arial" w:cs="Arial"/>
                <w:sz w:val="16"/>
                <w:szCs w:val="16"/>
              </w:rPr>
            </w:pPr>
            <w:r w:rsidRPr="000A2B53">
              <w:rPr>
                <w:rFonts w:ascii="Arial" w:hAnsi="Arial" w:cs="Arial"/>
                <w:sz w:val="16"/>
                <w:szCs w:val="16"/>
              </w:rPr>
              <w:t>23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6536D" w14:textId="535AD9F3"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B65A6" w14:textId="0C579C24"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775E1C" w14:textId="1023BDA9" w:rsidR="000052DD" w:rsidRPr="000A2B53" w:rsidRDefault="000052DD" w:rsidP="000052DD">
            <w:pPr>
              <w:rPr>
                <w:rFonts w:ascii="Arial" w:hAnsi="Arial" w:cs="Arial"/>
                <w:sz w:val="16"/>
                <w:szCs w:val="16"/>
              </w:rPr>
            </w:pPr>
            <w:r w:rsidRPr="000A2B53">
              <w:rPr>
                <w:rFonts w:ascii="Arial" w:hAnsi="Arial" w:cs="Arial"/>
                <w:sz w:val="16"/>
                <w:szCs w:val="16"/>
              </w:rPr>
              <w:t>Addition of NR5GC Logged MDT test case 8.1.6.1.2.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62129D"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3E1FF97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9D7B80B"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C48B4"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3DD889" w14:textId="54996EBD" w:rsidR="000052DD" w:rsidRPr="000A2B53" w:rsidRDefault="00000000" w:rsidP="000052DD">
            <w:pPr>
              <w:rPr>
                <w:rFonts w:ascii="Arial" w:hAnsi="Arial"/>
                <w:sz w:val="16"/>
                <w:szCs w:val="16"/>
              </w:rPr>
            </w:pPr>
            <w:hyperlink r:id="rId1577" w:history="1">
              <w:r w:rsidR="000052DD" w:rsidRPr="000A2B53">
                <w:rPr>
                  <w:rFonts w:ascii="Arial" w:hAnsi="Arial"/>
                  <w:sz w:val="16"/>
                  <w:szCs w:val="16"/>
                </w:rPr>
                <w:t>R5s2201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8F3FD" w14:textId="180DCAF6" w:rsidR="000052DD" w:rsidRPr="000A2B53" w:rsidRDefault="000052DD" w:rsidP="000052DD">
            <w:pPr>
              <w:rPr>
                <w:rFonts w:ascii="Arial" w:hAnsi="Arial" w:cs="Arial"/>
                <w:sz w:val="16"/>
                <w:szCs w:val="16"/>
              </w:rPr>
            </w:pPr>
            <w:r w:rsidRPr="000A2B53">
              <w:rPr>
                <w:rFonts w:ascii="Arial" w:hAnsi="Arial" w:cs="Arial"/>
                <w:sz w:val="16"/>
                <w:szCs w:val="16"/>
              </w:rPr>
              <w:t>23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4D9D2" w14:textId="36CC4EC1"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452DDF" w14:textId="1FC4F7B3"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DA306" w14:textId="320726D1" w:rsidR="000052DD" w:rsidRPr="000A2B53" w:rsidRDefault="000052DD" w:rsidP="000052DD">
            <w:pPr>
              <w:rPr>
                <w:rFonts w:ascii="Arial" w:hAnsi="Arial" w:cs="Arial"/>
                <w:sz w:val="16"/>
                <w:szCs w:val="16"/>
              </w:rPr>
            </w:pPr>
            <w:r w:rsidRPr="000A2B53">
              <w:rPr>
                <w:rFonts w:ascii="Arial" w:hAnsi="Arial" w:cs="Arial"/>
                <w:sz w:val="16"/>
                <w:szCs w:val="16"/>
              </w:rPr>
              <w:t>Correction for 5GMM test cases 9.1.5.2.7 and 9.1.5.2.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63DCF2"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9485CE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BB33ED9"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EF022"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CF385E" w14:textId="1D3A24AD" w:rsidR="000052DD" w:rsidRPr="000A2B53" w:rsidRDefault="00000000" w:rsidP="000052DD">
            <w:pPr>
              <w:rPr>
                <w:rFonts w:ascii="Arial" w:hAnsi="Arial"/>
                <w:sz w:val="16"/>
                <w:szCs w:val="16"/>
              </w:rPr>
            </w:pPr>
            <w:hyperlink r:id="rId1578" w:history="1">
              <w:r w:rsidR="000052DD" w:rsidRPr="000A2B53">
                <w:rPr>
                  <w:rFonts w:ascii="Arial" w:hAnsi="Arial"/>
                  <w:sz w:val="16"/>
                  <w:szCs w:val="16"/>
                </w:rPr>
                <w:t>R5s22018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B25D31" w14:textId="625F4087" w:rsidR="000052DD" w:rsidRPr="000A2B53" w:rsidRDefault="000052DD" w:rsidP="000052DD">
            <w:pPr>
              <w:rPr>
                <w:rFonts w:ascii="Arial" w:hAnsi="Arial" w:cs="Arial"/>
                <w:sz w:val="16"/>
                <w:szCs w:val="16"/>
              </w:rPr>
            </w:pPr>
            <w:r w:rsidRPr="000A2B53">
              <w:rPr>
                <w:rFonts w:ascii="Arial" w:hAnsi="Arial" w:cs="Arial"/>
                <w:sz w:val="16"/>
                <w:szCs w:val="16"/>
              </w:rPr>
              <w:t>23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AE01FC" w14:textId="3864EACA"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EEA93" w14:textId="30A6D795"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C9F4EC" w14:textId="7181E307" w:rsidR="000052DD" w:rsidRPr="000A2B53" w:rsidRDefault="000052DD" w:rsidP="000052DD">
            <w:pPr>
              <w:rPr>
                <w:rFonts w:ascii="Arial" w:hAnsi="Arial" w:cs="Arial"/>
                <w:sz w:val="16"/>
                <w:szCs w:val="16"/>
              </w:rPr>
            </w:pPr>
            <w:r w:rsidRPr="000A2B53">
              <w:rPr>
                <w:rFonts w:ascii="Arial" w:hAnsi="Arial" w:cs="Arial"/>
                <w:sz w:val="16"/>
                <w:szCs w:val="16"/>
              </w:rPr>
              <w:t>Correction for NRDC test case 8.2.2.9.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5F4AD"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00BAC6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820CB68"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28252E"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272BBA" w14:textId="5A9DB66C" w:rsidR="000052DD" w:rsidRPr="000A2B53" w:rsidRDefault="00000000" w:rsidP="000052DD">
            <w:pPr>
              <w:rPr>
                <w:rFonts w:ascii="Arial" w:hAnsi="Arial"/>
                <w:sz w:val="16"/>
                <w:szCs w:val="16"/>
              </w:rPr>
            </w:pPr>
            <w:hyperlink r:id="rId1579" w:history="1">
              <w:r w:rsidR="000052DD" w:rsidRPr="000A2B53">
                <w:rPr>
                  <w:rFonts w:ascii="Arial" w:hAnsi="Arial"/>
                  <w:sz w:val="16"/>
                  <w:szCs w:val="16"/>
                </w:rPr>
                <w:t>R5s2201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56C7E" w14:textId="0BA9387D" w:rsidR="000052DD" w:rsidRPr="000A2B53" w:rsidRDefault="000052DD" w:rsidP="000052DD">
            <w:pPr>
              <w:rPr>
                <w:rFonts w:ascii="Arial" w:hAnsi="Arial" w:cs="Arial"/>
                <w:sz w:val="16"/>
                <w:szCs w:val="16"/>
              </w:rPr>
            </w:pPr>
            <w:r w:rsidRPr="000A2B53">
              <w:rPr>
                <w:rFonts w:ascii="Arial" w:hAnsi="Arial" w:cs="Arial"/>
                <w:sz w:val="16"/>
                <w:szCs w:val="16"/>
              </w:rPr>
              <w:t>23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FE33B" w14:textId="3F34AF6C"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D36E2" w14:textId="7D22EFA5"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CF5DE3" w14:textId="637620F6" w:rsidR="000052DD" w:rsidRPr="000A2B53" w:rsidRDefault="000052DD" w:rsidP="000052DD">
            <w:pPr>
              <w:rPr>
                <w:rFonts w:ascii="Arial" w:hAnsi="Arial" w:cs="Arial"/>
                <w:sz w:val="16"/>
                <w:szCs w:val="16"/>
              </w:rPr>
            </w:pPr>
            <w:r w:rsidRPr="000A2B53">
              <w:rPr>
                <w:rFonts w:ascii="Arial" w:hAnsi="Arial" w:cs="Arial"/>
                <w:sz w:val="16"/>
                <w:szCs w:val="16"/>
              </w:rPr>
              <w:t>Correction to MAC test case 7.1.1.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518298"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0F6D675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AE0D0B0"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2ECC4"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20CB8" w14:textId="6F6C2233" w:rsidR="000052DD" w:rsidRPr="000A2B53" w:rsidRDefault="00000000" w:rsidP="000052DD">
            <w:pPr>
              <w:rPr>
                <w:rFonts w:ascii="Arial" w:hAnsi="Arial"/>
                <w:sz w:val="16"/>
                <w:szCs w:val="16"/>
              </w:rPr>
            </w:pPr>
            <w:hyperlink r:id="rId1580" w:history="1">
              <w:r w:rsidR="000052DD" w:rsidRPr="000A2B53">
                <w:rPr>
                  <w:rFonts w:ascii="Arial" w:hAnsi="Arial"/>
                  <w:sz w:val="16"/>
                  <w:szCs w:val="16"/>
                </w:rPr>
                <w:t>R5s2201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ECFCC" w14:textId="40507BE9" w:rsidR="000052DD" w:rsidRPr="000A2B53" w:rsidRDefault="000052DD" w:rsidP="000052DD">
            <w:pPr>
              <w:rPr>
                <w:rFonts w:ascii="Arial" w:hAnsi="Arial" w:cs="Arial"/>
                <w:sz w:val="16"/>
                <w:szCs w:val="16"/>
              </w:rPr>
            </w:pPr>
            <w:r w:rsidRPr="000A2B53">
              <w:rPr>
                <w:rFonts w:ascii="Arial" w:hAnsi="Arial" w:cs="Arial"/>
                <w:sz w:val="16"/>
                <w:szCs w:val="16"/>
              </w:rPr>
              <w:t>23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16C6F7" w14:textId="58E18953"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B9CF6" w14:textId="41A26CF1"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18226" w14:textId="0F3F494B" w:rsidR="000052DD" w:rsidRPr="000A2B53" w:rsidRDefault="000052DD" w:rsidP="000052DD">
            <w:pPr>
              <w:rPr>
                <w:rFonts w:ascii="Arial" w:hAnsi="Arial" w:cs="Arial"/>
                <w:sz w:val="16"/>
                <w:szCs w:val="16"/>
              </w:rPr>
            </w:pPr>
            <w:r w:rsidRPr="000A2B53">
              <w:rPr>
                <w:rFonts w:ascii="Arial" w:hAnsi="Arial" w:cs="Arial"/>
                <w:sz w:val="16"/>
                <w:szCs w:val="16"/>
              </w:rPr>
              <w:t>Correction for NR5GC MAC test cases 7.1.1.5.2 and 7.1.1.5.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8AE483"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2AEDD22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321F786"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21D31A"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AC7D5D" w14:textId="2268FDFC" w:rsidR="000052DD" w:rsidRPr="000A2B53" w:rsidRDefault="00000000" w:rsidP="000052DD">
            <w:pPr>
              <w:rPr>
                <w:rFonts w:ascii="Arial" w:hAnsi="Arial"/>
                <w:sz w:val="16"/>
                <w:szCs w:val="16"/>
              </w:rPr>
            </w:pPr>
            <w:hyperlink r:id="rId1581" w:history="1">
              <w:r w:rsidR="000052DD" w:rsidRPr="000A2B53">
                <w:rPr>
                  <w:rFonts w:ascii="Arial" w:hAnsi="Arial"/>
                  <w:sz w:val="16"/>
                  <w:szCs w:val="16"/>
                </w:rPr>
                <w:t>R5s2201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52286E" w14:textId="0F3A4095" w:rsidR="000052DD" w:rsidRPr="000A2B53" w:rsidRDefault="000052DD" w:rsidP="000052DD">
            <w:pPr>
              <w:rPr>
                <w:rFonts w:ascii="Arial" w:hAnsi="Arial" w:cs="Arial"/>
                <w:sz w:val="16"/>
                <w:szCs w:val="16"/>
              </w:rPr>
            </w:pPr>
            <w:r w:rsidRPr="000A2B53">
              <w:rPr>
                <w:rFonts w:ascii="Arial" w:hAnsi="Arial" w:cs="Arial"/>
                <w:sz w:val="16"/>
                <w:szCs w:val="16"/>
              </w:rPr>
              <w:t>23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0762" w14:textId="39B0B292"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62B85" w14:textId="5E7C8725"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B05CF7" w14:textId="2A99DA2A" w:rsidR="000052DD" w:rsidRPr="000A2B53" w:rsidRDefault="000052DD" w:rsidP="000052DD">
            <w:pPr>
              <w:rPr>
                <w:rFonts w:ascii="Arial" w:hAnsi="Arial" w:cs="Arial"/>
                <w:sz w:val="16"/>
                <w:szCs w:val="16"/>
              </w:rPr>
            </w:pPr>
            <w:r w:rsidRPr="000A2B53">
              <w:rPr>
                <w:rFonts w:ascii="Arial" w:hAnsi="Arial" w:cs="Arial"/>
                <w:sz w:val="16"/>
                <w:szCs w:val="16"/>
              </w:rPr>
              <w:t>Correction to NR test case 7.1.3.5.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EB4CCB"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2A34D49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0A3E3CF"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67342C"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4949C3" w14:textId="30E45EFA" w:rsidR="000052DD" w:rsidRPr="000A2B53" w:rsidRDefault="00000000" w:rsidP="000052DD">
            <w:pPr>
              <w:rPr>
                <w:rFonts w:ascii="Arial" w:hAnsi="Arial"/>
                <w:sz w:val="16"/>
                <w:szCs w:val="16"/>
              </w:rPr>
            </w:pPr>
            <w:hyperlink r:id="rId1582" w:history="1">
              <w:r w:rsidR="000052DD" w:rsidRPr="000A2B53">
                <w:rPr>
                  <w:rFonts w:ascii="Arial" w:hAnsi="Arial"/>
                  <w:sz w:val="16"/>
                  <w:szCs w:val="16"/>
                </w:rPr>
                <w:t>R5s2201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91A6" w14:textId="6A59803D" w:rsidR="000052DD" w:rsidRPr="000A2B53" w:rsidRDefault="000052DD" w:rsidP="000052DD">
            <w:pPr>
              <w:rPr>
                <w:rFonts w:ascii="Arial" w:hAnsi="Arial" w:cs="Arial"/>
                <w:sz w:val="16"/>
                <w:szCs w:val="16"/>
              </w:rPr>
            </w:pPr>
            <w:r w:rsidRPr="000A2B53">
              <w:rPr>
                <w:rFonts w:ascii="Arial" w:hAnsi="Arial" w:cs="Arial"/>
                <w:sz w:val="16"/>
                <w:szCs w:val="16"/>
              </w:rPr>
              <w:t>23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5A54" w14:textId="2B3A812A"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D3E3A" w14:textId="4C40F81E"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D91EB3" w14:textId="7310FBFD" w:rsidR="000052DD" w:rsidRPr="000A2B53" w:rsidRDefault="000052DD" w:rsidP="000052DD">
            <w:pPr>
              <w:rPr>
                <w:rFonts w:ascii="Arial" w:hAnsi="Arial" w:cs="Arial"/>
                <w:sz w:val="16"/>
                <w:szCs w:val="16"/>
              </w:rPr>
            </w:pPr>
            <w:r w:rsidRPr="000A2B53">
              <w:rPr>
                <w:rFonts w:ascii="Arial" w:hAnsi="Arial" w:cs="Arial"/>
                <w:sz w:val="16"/>
                <w:szCs w:val="16"/>
              </w:rPr>
              <w:t>Addition of ENDC testcase 8.2.2.3.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7B7498"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E32581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7CBA75A"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F804"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AA6DE" w14:textId="441C59AA" w:rsidR="000052DD" w:rsidRPr="000A2B53" w:rsidRDefault="00000000" w:rsidP="000052DD">
            <w:pPr>
              <w:rPr>
                <w:rFonts w:ascii="Arial" w:hAnsi="Arial"/>
                <w:sz w:val="16"/>
                <w:szCs w:val="16"/>
              </w:rPr>
            </w:pPr>
            <w:hyperlink r:id="rId1583" w:history="1">
              <w:r w:rsidR="000052DD" w:rsidRPr="000A2B53">
                <w:rPr>
                  <w:rFonts w:ascii="Arial" w:hAnsi="Arial"/>
                  <w:sz w:val="16"/>
                  <w:szCs w:val="16"/>
                </w:rPr>
                <w:t>R5s2201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05E67" w14:textId="737B6831" w:rsidR="000052DD" w:rsidRPr="000A2B53" w:rsidRDefault="000052DD" w:rsidP="000052DD">
            <w:pPr>
              <w:rPr>
                <w:rFonts w:ascii="Arial" w:hAnsi="Arial" w:cs="Arial"/>
                <w:sz w:val="16"/>
                <w:szCs w:val="16"/>
              </w:rPr>
            </w:pPr>
            <w:r w:rsidRPr="000A2B53">
              <w:rPr>
                <w:rFonts w:ascii="Arial" w:hAnsi="Arial" w:cs="Arial"/>
                <w:sz w:val="16"/>
                <w:szCs w:val="16"/>
              </w:rPr>
              <w:t>23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D26164" w14:textId="2487E61E"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F4092" w14:textId="56A372BB"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8D1BFF" w14:textId="32467B67" w:rsidR="000052DD" w:rsidRPr="000A2B53" w:rsidRDefault="000052DD" w:rsidP="000052DD">
            <w:pPr>
              <w:rPr>
                <w:rFonts w:ascii="Arial" w:hAnsi="Arial" w:cs="Arial"/>
                <w:sz w:val="16"/>
                <w:szCs w:val="16"/>
              </w:rPr>
            </w:pPr>
            <w:r w:rsidRPr="000A2B53">
              <w:rPr>
                <w:rFonts w:ascii="Arial" w:hAnsi="Arial" w:cs="Arial"/>
                <w:sz w:val="16"/>
                <w:szCs w:val="16"/>
              </w:rPr>
              <w:t>Correction to NR test case 8.1.4.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77E254"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460DA50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C69CD83"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DD0C4"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3EAF32" w14:textId="0EA8951E" w:rsidR="000052DD" w:rsidRPr="000A2B53" w:rsidRDefault="00000000" w:rsidP="000052DD">
            <w:pPr>
              <w:rPr>
                <w:rFonts w:ascii="Arial" w:hAnsi="Arial"/>
                <w:sz w:val="16"/>
                <w:szCs w:val="16"/>
              </w:rPr>
            </w:pPr>
            <w:hyperlink r:id="rId1584" w:history="1">
              <w:r w:rsidR="000052DD" w:rsidRPr="000A2B53">
                <w:rPr>
                  <w:rFonts w:ascii="Arial" w:hAnsi="Arial"/>
                  <w:sz w:val="16"/>
                  <w:szCs w:val="16"/>
                </w:rPr>
                <w:t>R5s2201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3C948" w14:textId="5775602D" w:rsidR="000052DD" w:rsidRPr="000A2B53" w:rsidRDefault="000052DD" w:rsidP="000052DD">
            <w:pPr>
              <w:rPr>
                <w:rFonts w:ascii="Arial" w:hAnsi="Arial" w:cs="Arial"/>
                <w:sz w:val="16"/>
                <w:szCs w:val="16"/>
              </w:rPr>
            </w:pPr>
            <w:r w:rsidRPr="000A2B53">
              <w:rPr>
                <w:rFonts w:ascii="Arial" w:hAnsi="Arial" w:cs="Arial"/>
                <w:sz w:val="16"/>
                <w:szCs w:val="16"/>
              </w:rPr>
              <w:t>23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DDD13B" w14:textId="1CFCE0E4"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0AADC" w14:textId="4D5A54A4"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979F60" w14:textId="6E0E1102" w:rsidR="000052DD" w:rsidRPr="000A2B53" w:rsidRDefault="000052DD" w:rsidP="000052DD">
            <w:pPr>
              <w:rPr>
                <w:rFonts w:ascii="Arial" w:hAnsi="Arial" w:cs="Arial"/>
                <w:sz w:val="16"/>
                <w:szCs w:val="16"/>
              </w:rPr>
            </w:pPr>
            <w:r w:rsidRPr="000A2B53">
              <w:rPr>
                <w:rFonts w:ascii="Arial" w:hAnsi="Arial" w:cs="Arial"/>
                <w:sz w:val="16"/>
                <w:szCs w:val="16"/>
              </w:rPr>
              <w:t>Correction to Reestablisment procedure (add SRB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C9FD78"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4C27C3F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8105D7"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C9CC18"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A77708" w14:textId="746D68E0" w:rsidR="000052DD" w:rsidRPr="000A2B53" w:rsidRDefault="00000000" w:rsidP="000052DD">
            <w:pPr>
              <w:rPr>
                <w:rFonts w:ascii="Arial" w:hAnsi="Arial"/>
                <w:sz w:val="16"/>
                <w:szCs w:val="16"/>
              </w:rPr>
            </w:pPr>
            <w:hyperlink r:id="rId1585" w:history="1">
              <w:r w:rsidR="000052DD" w:rsidRPr="000A2B53">
                <w:rPr>
                  <w:rFonts w:ascii="Arial" w:hAnsi="Arial"/>
                  <w:sz w:val="16"/>
                  <w:szCs w:val="16"/>
                </w:rPr>
                <w:t>R5s2201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3E3A" w14:textId="1D6E0919" w:rsidR="000052DD" w:rsidRPr="000A2B53" w:rsidRDefault="000052DD" w:rsidP="000052DD">
            <w:pPr>
              <w:rPr>
                <w:rFonts w:ascii="Arial" w:hAnsi="Arial" w:cs="Arial"/>
                <w:sz w:val="16"/>
                <w:szCs w:val="16"/>
              </w:rPr>
            </w:pPr>
            <w:r w:rsidRPr="000A2B53">
              <w:rPr>
                <w:rFonts w:ascii="Arial" w:hAnsi="Arial" w:cs="Arial"/>
                <w:sz w:val="16"/>
                <w:szCs w:val="16"/>
              </w:rPr>
              <w:t>23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62C7C" w14:textId="07CA9C4D"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55CCD" w14:textId="7122CE55"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95F073" w14:textId="61A37FB1" w:rsidR="000052DD" w:rsidRPr="000A2B53" w:rsidRDefault="000052DD" w:rsidP="000052DD">
            <w:pPr>
              <w:rPr>
                <w:rFonts w:ascii="Arial" w:hAnsi="Arial" w:cs="Arial"/>
                <w:sz w:val="16"/>
                <w:szCs w:val="16"/>
              </w:rPr>
            </w:pPr>
            <w:r w:rsidRPr="000A2B53">
              <w:rPr>
                <w:rFonts w:ascii="Arial" w:hAnsi="Arial" w:cs="Arial"/>
                <w:sz w:val="16"/>
                <w:szCs w:val="16"/>
              </w:rPr>
              <w:t>Addition of ENDC testcase 7.1.1.3.2b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364CA8"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1D814DB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C969D86"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25E4A3"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C11B94" w14:textId="245D566F" w:rsidR="000052DD" w:rsidRPr="000A2B53" w:rsidRDefault="00000000" w:rsidP="000052DD">
            <w:pPr>
              <w:rPr>
                <w:rFonts w:ascii="Arial" w:hAnsi="Arial"/>
                <w:sz w:val="16"/>
                <w:szCs w:val="16"/>
              </w:rPr>
            </w:pPr>
            <w:hyperlink r:id="rId1586" w:history="1">
              <w:r w:rsidR="000052DD" w:rsidRPr="000A2B53">
                <w:rPr>
                  <w:rFonts w:ascii="Arial" w:hAnsi="Arial"/>
                  <w:sz w:val="16"/>
                  <w:szCs w:val="16"/>
                </w:rPr>
                <w:t>R5s2202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BD8DA" w14:textId="5F528AC3" w:rsidR="000052DD" w:rsidRPr="000A2B53" w:rsidRDefault="000052DD" w:rsidP="000052DD">
            <w:pPr>
              <w:rPr>
                <w:rFonts w:ascii="Arial" w:hAnsi="Arial" w:cs="Arial"/>
                <w:sz w:val="16"/>
                <w:szCs w:val="16"/>
              </w:rPr>
            </w:pPr>
            <w:r w:rsidRPr="000A2B53">
              <w:rPr>
                <w:rFonts w:ascii="Arial" w:hAnsi="Arial" w:cs="Arial"/>
                <w:sz w:val="16"/>
                <w:szCs w:val="16"/>
              </w:rPr>
              <w:t>23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B061A" w14:textId="216347A9"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B5E44C" w14:textId="79639F7F"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03EAB7" w14:textId="70E9E06D" w:rsidR="000052DD" w:rsidRPr="000A2B53" w:rsidRDefault="000052DD" w:rsidP="000052DD">
            <w:pPr>
              <w:rPr>
                <w:rFonts w:ascii="Arial" w:hAnsi="Arial" w:cs="Arial"/>
                <w:sz w:val="16"/>
                <w:szCs w:val="16"/>
              </w:rPr>
            </w:pPr>
            <w:r w:rsidRPr="000A2B53">
              <w:rPr>
                <w:rFonts w:ascii="Arial" w:hAnsi="Arial" w:cs="Arial"/>
                <w:sz w:val="16"/>
                <w:szCs w:val="16"/>
              </w:rPr>
              <w:t>Correction to NR test case 8.1.4.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501D4F"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8C538F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48E7205"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8E0D0"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9571D7" w14:textId="2BC999F2" w:rsidR="000052DD" w:rsidRPr="000A2B53" w:rsidRDefault="00000000" w:rsidP="000052DD">
            <w:pPr>
              <w:rPr>
                <w:rFonts w:ascii="Arial" w:hAnsi="Arial"/>
                <w:sz w:val="16"/>
                <w:szCs w:val="16"/>
              </w:rPr>
            </w:pPr>
            <w:hyperlink r:id="rId1587" w:history="1">
              <w:r w:rsidR="000052DD" w:rsidRPr="000A2B53">
                <w:rPr>
                  <w:rFonts w:ascii="Arial" w:hAnsi="Arial"/>
                  <w:sz w:val="16"/>
                  <w:szCs w:val="16"/>
                </w:rPr>
                <w:t>R5s2202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D1CA0" w14:textId="7DEABCA6" w:rsidR="000052DD" w:rsidRPr="000A2B53" w:rsidRDefault="000052DD" w:rsidP="000052DD">
            <w:pPr>
              <w:rPr>
                <w:rFonts w:ascii="Arial" w:hAnsi="Arial" w:cs="Arial"/>
                <w:sz w:val="16"/>
                <w:szCs w:val="16"/>
              </w:rPr>
            </w:pPr>
            <w:r w:rsidRPr="000A2B53">
              <w:rPr>
                <w:rFonts w:ascii="Arial" w:hAnsi="Arial" w:cs="Arial"/>
                <w:sz w:val="16"/>
                <w:szCs w:val="16"/>
              </w:rPr>
              <w:t>23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FDF98" w14:textId="1BBB5899"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B1B046" w14:textId="06503C90"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C4300A" w14:textId="41023030" w:rsidR="000052DD" w:rsidRPr="000A2B53" w:rsidRDefault="000052DD" w:rsidP="000052DD">
            <w:pPr>
              <w:rPr>
                <w:rFonts w:ascii="Arial" w:hAnsi="Arial" w:cs="Arial"/>
                <w:sz w:val="16"/>
                <w:szCs w:val="16"/>
              </w:rPr>
            </w:pPr>
            <w:r w:rsidRPr="000A2B53">
              <w:rPr>
                <w:rFonts w:ascii="Arial" w:hAnsi="Arial" w:cs="Arial"/>
                <w:sz w:val="16"/>
                <w:szCs w:val="16"/>
              </w:rPr>
              <w:t>Correction to NR5GC testcase 11.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3DBD4"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93A014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1266918"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A74A4"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7996E4" w14:textId="7023A68A" w:rsidR="000052DD" w:rsidRPr="000A2B53" w:rsidRDefault="00000000" w:rsidP="000052DD">
            <w:pPr>
              <w:rPr>
                <w:rFonts w:ascii="Arial" w:hAnsi="Arial"/>
                <w:sz w:val="16"/>
                <w:szCs w:val="16"/>
              </w:rPr>
            </w:pPr>
            <w:hyperlink r:id="rId1588" w:history="1">
              <w:r w:rsidR="000052DD" w:rsidRPr="000A2B53">
                <w:rPr>
                  <w:rFonts w:ascii="Arial" w:hAnsi="Arial"/>
                  <w:sz w:val="16"/>
                  <w:szCs w:val="16"/>
                </w:rPr>
                <w:t>R5s2202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E5E19" w14:textId="4F300E51" w:rsidR="000052DD" w:rsidRPr="000A2B53" w:rsidRDefault="000052DD" w:rsidP="000052DD">
            <w:pPr>
              <w:rPr>
                <w:rFonts w:ascii="Arial" w:hAnsi="Arial" w:cs="Arial"/>
                <w:sz w:val="16"/>
                <w:szCs w:val="16"/>
              </w:rPr>
            </w:pPr>
            <w:r w:rsidRPr="000A2B53">
              <w:rPr>
                <w:rFonts w:ascii="Arial" w:hAnsi="Arial" w:cs="Arial"/>
                <w:sz w:val="16"/>
                <w:szCs w:val="16"/>
              </w:rPr>
              <w:t>23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8CEAE7" w14:textId="0191881F"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C89A5" w14:textId="44D20675"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D93DCE" w14:textId="642EB8B2" w:rsidR="000052DD" w:rsidRPr="000A2B53" w:rsidRDefault="000052DD" w:rsidP="000052DD">
            <w:pPr>
              <w:rPr>
                <w:rFonts w:ascii="Arial" w:hAnsi="Arial" w:cs="Arial"/>
                <w:sz w:val="16"/>
                <w:szCs w:val="16"/>
              </w:rPr>
            </w:pPr>
            <w:r w:rsidRPr="000A2B53">
              <w:rPr>
                <w:rFonts w:ascii="Arial" w:hAnsi="Arial" w:cs="Arial"/>
                <w:sz w:val="16"/>
                <w:szCs w:val="16"/>
              </w:rPr>
              <w:t>Correction for EN-DC RRC test case 8.2.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24F0E4"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6C114E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14F6E82"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F6525"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E7EFEA" w14:textId="22B8DCDE" w:rsidR="000052DD" w:rsidRPr="000A2B53" w:rsidRDefault="00000000" w:rsidP="000052DD">
            <w:pPr>
              <w:rPr>
                <w:rFonts w:ascii="Arial" w:hAnsi="Arial"/>
                <w:sz w:val="16"/>
                <w:szCs w:val="16"/>
              </w:rPr>
            </w:pPr>
            <w:hyperlink r:id="rId1589" w:history="1">
              <w:r w:rsidR="000052DD" w:rsidRPr="000A2B53">
                <w:rPr>
                  <w:rFonts w:ascii="Arial" w:hAnsi="Arial"/>
                  <w:sz w:val="16"/>
                  <w:szCs w:val="16"/>
                </w:rPr>
                <w:t>R5s2202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BDC0C" w14:textId="484E8FBF" w:rsidR="000052DD" w:rsidRPr="000A2B53" w:rsidRDefault="000052DD" w:rsidP="000052DD">
            <w:pPr>
              <w:rPr>
                <w:rFonts w:ascii="Arial" w:hAnsi="Arial" w:cs="Arial"/>
                <w:sz w:val="16"/>
                <w:szCs w:val="16"/>
              </w:rPr>
            </w:pPr>
            <w:r w:rsidRPr="000A2B53">
              <w:rPr>
                <w:rFonts w:ascii="Arial" w:hAnsi="Arial" w:cs="Arial"/>
                <w:sz w:val="16"/>
                <w:szCs w:val="16"/>
              </w:rPr>
              <w:t>23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656B89" w14:textId="28995FAE"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DB42EF" w14:textId="1541570F"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A38E55" w14:textId="461F9E70" w:rsidR="000052DD" w:rsidRPr="000A2B53" w:rsidRDefault="000052DD" w:rsidP="000052DD">
            <w:pPr>
              <w:rPr>
                <w:rFonts w:ascii="Arial" w:hAnsi="Arial" w:cs="Arial"/>
                <w:sz w:val="16"/>
                <w:szCs w:val="16"/>
              </w:rPr>
            </w:pPr>
            <w:r w:rsidRPr="000A2B53">
              <w:rPr>
                <w:rFonts w:ascii="Arial" w:hAnsi="Arial" w:cs="Arial"/>
                <w:sz w:val="16"/>
                <w:szCs w:val="16"/>
              </w:rPr>
              <w:t>Correction for EN-DC RRC test case 8.2.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9845F8"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4F58756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84CE680"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336F86"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A5C45" w14:textId="28FDF74F" w:rsidR="000052DD" w:rsidRPr="000A2B53" w:rsidRDefault="00000000" w:rsidP="000052DD">
            <w:pPr>
              <w:rPr>
                <w:rFonts w:ascii="Arial" w:hAnsi="Arial"/>
                <w:sz w:val="16"/>
                <w:szCs w:val="16"/>
              </w:rPr>
            </w:pPr>
            <w:hyperlink r:id="rId1590" w:history="1">
              <w:r w:rsidR="000052DD" w:rsidRPr="000A2B53">
                <w:rPr>
                  <w:rFonts w:ascii="Arial" w:hAnsi="Arial"/>
                  <w:sz w:val="16"/>
                  <w:szCs w:val="16"/>
                </w:rPr>
                <w:t>R5s2202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28ED2" w14:textId="06B594F9" w:rsidR="000052DD" w:rsidRPr="000A2B53" w:rsidRDefault="000052DD" w:rsidP="000052DD">
            <w:pPr>
              <w:rPr>
                <w:rFonts w:ascii="Arial" w:hAnsi="Arial" w:cs="Arial"/>
                <w:sz w:val="16"/>
                <w:szCs w:val="16"/>
              </w:rPr>
            </w:pPr>
            <w:r w:rsidRPr="000A2B53">
              <w:rPr>
                <w:rFonts w:ascii="Arial" w:hAnsi="Arial" w:cs="Arial"/>
                <w:sz w:val="16"/>
                <w:szCs w:val="16"/>
              </w:rPr>
              <w:t>23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DDA44" w14:textId="3899BACE"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B4395" w14:textId="26D6D6AE"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BCA604" w14:textId="2507E218" w:rsidR="000052DD" w:rsidRPr="000A2B53" w:rsidRDefault="000052DD" w:rsidP="000052DD">
            <w:pPr>
              <w:rPr>
                <w:rFonts w:ascii="Arial" w:hAnsi="Arial" w:cs="Arial"/>
                <w:sz w:val="16"/>
                <w:szCs w:val="16"/>
              </w:rPr>
            </w:pPr>
            <w:r w:rsidRPr="000A2B53">
              <w:rPr>
                <w:rFonts w:ascii="Arial" w:hAnsi="Arial" w:cs="Arial"/>
                <w:sz w:val="16"/>
                <w:szCs w:val="16"/>
              </w:rPr>
              <w:t>Correction to function f_NR_GetSCGConfig_SCellAd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3996BC"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7568481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BDDE"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FA6E4"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427058" w14:textId="32055031" w:rsidR="000052DD" w:rsidRPr="000A2B53" w:rsidRDefault="00000000" w:rsidP="000052DD">
            <w:pPr>
              <w:rPr>
                <w:rFonts w:ascii="Arial" w:hAnsi="Arial"/>
                <w:sz w:val="16"/>
                <w:szCs w:val="16"/>
              </w:rPr>
            </w:pPr>
            <w:hyperlink r:id="rId1591" w:history="1">
              <w:r w:rsidR="000052DD" w:rsidRPr="000A2B53">
                <w:rPr>
                  <w:rFonts w:ascii="Arial" w:hAnsi="Arial"/>
                  <w:sz w:val="16"/>
                  <w:szCs w:val="16"/>
                </w:rPr>
                <w:t>R5s2202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DC8894" w14:textId="1AF69C5E" w:rsidR="000052DD" w:rsidRPr="000A2B53" w:rsidRDefault="000052DD" w:rsidP="000052DD">
            <w:pPr>
              <w:rPr>
                <w:rFonts w:ascii="Arial" w:hAnsi="Arial" w:cs="Arial"/>
                <w:sz w:val="16"/>
                <w:szCs w:val="16"/>
              </w:rPr>
            </w:pPr>
            <w:r w:rsidRPr="000A2B53">
              <w:rPr>
                <w:rFonts w:ascii="Arial" w:hAnsi="Arial" w:cs="Arial"/>
                <w:sz w:val="16"/>
                <w:szCs w:val="16"/>
              </w:rPr>
              <w:t>23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7080D6" w14:textId="2BBF87A2"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B813D" w14:textId="0F936084"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9BF6E" w14:textId="614EFB6F" w:rsidR="000052DD" w:rsidRPr="000A2B53" w:rsidRDefault="000052DD" w:rsidP="000052DD">
            <w:pPr>
              <w:rPr>
                <w:rFonts w:ascii="Arial" w:hAnsi="Arial" w:cs="Arial"/>
                <w:sz w:val="16"/>
                <w:szCs w:val="16"/>
              </w:rPr>
            </w:pPr>
            <w:r w:rsidRPr="000A2B53">
              <w:rPr>
                <w:rFonts w:ascii="Arial" w:hAnsi="Arial" w:cs="Arial"/>
                <w:sz w:val="16"/>
                <w:szCs w:val="16"/>
              </w:rPr>
              <w:t>Correction to function fl_TC_8_2_4_1_1_x_ENDC_NR_TestBod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E19043"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138A923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CA3380F"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AA61DA"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8D033" w14:textId="10E22E03" w:rsidR="000052DD" w:rsidRPr="000A2B53" w:rsidRDefault="00000000" w:rsidP="000052DD">
            <w:pPr>
              <w:rPr>
                <w:rFonts w:ascii="Arial" w:hAnsi="Arial"/>
                <w:sz w:val="16"/>
                <w:szCs w:val="16"/>
              </w:rPr>
            </w:pPr>
            <w:hyperlink r:id="rId1592" w:history="1">
              <w:r w:rsidR="000052DD" w:rsidRPr="000A2B53">
                <w:rPr>
                  <w:rFonts w:ascii="Arial" w:hAnsi="Arial"/>
                  <w:sz w:val="16"/>
                  <w:szCs w:val="16"/>
                </w:rPr>
                <w:t>R5s22021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7EC80" w14:textId="23EA531E" w:rsidR="000052DD" w:rsidRPr="000A2B53" w:rsidRDefault="000052DD" w:rsidP="000052DD">
            <w:pPr>
              <w:rPr>
                <w:rFonts w:ascii="Arial" w:hAnsi="Arial" w:cs="Arial"/>
                <w:sz w:val="16"/>
                <w:szCs w:val="16"/>
              </w:rPr>
            </w:pPr>
            <w:r w:rsidRPr="000A2B53">
              <w:rPr>
                <w:rFonts w:ascii="Arial" w:hAnsi="Arial" w:cs="Arial"/>
                <w:sz w:val="16"/>
                <w:szCs w:val="16"/>
              </w:rPr>
              <w:t>23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8B846" w14:textId="72DA7DB2"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E24419" w14:textId="1E531AAD"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5B57DC" w14:textId="52E4A083" w:rsidR="000052DD" w:rsidRPr="000A2B53" w:rsidRDefault="000052DD" w:rsidP="000052DD">
            <w:pPr>
              <w:rPr>
                <w:rFonts w:ascii="Arial" w:hAnsi="Arial" w:cs="Arial"/>
                <w:sz w:val="16"/>
                <w:szCs w:val="16"/>
              </w:rPr>
            </w:pPr>
            <w:r w:rsidRPr="000A2B53">
              <w:rPr>
                <w:rFonts w:ascii="Arial" w:hAnsi="Arial" w:cs="Arial"/>
                <w:sz w:val="16"/>
                <w:szCs w:val="16"/>
              </w:rPr>
              <w:t>Correction to NR testcase 8.1.6.1.2.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67885"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33657B9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617D9E3"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0EC31E"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00DB7" w14:textId="500BE422" w:rsidR="000052DD" w:rsidRPr="000A2B53" w:rsidRDefault="00000000" w:rsidP="000052DD">
            <w:pPr>
              <w:rPr>
                <w:rFonts w:ascii="Arial" w:hAnsi="Arial"/>
                <w:sz w:val="16"/>
                <w:szCs w:val="16"/>
              </w:rPr>
            </w:pPr>
            <w:hyperlink r:id="rId1593" w:history="1">
              <w:r w:rsidR="000052DD" w:rsidRPr="000A2B53">
                <w:rPr>
                  <w:rFonts w:ascii="Arial" w:hAnsi="Arial"/>
                  <w:sz w:val="16"/>
                  <w:szCs w:val="16"/>
                </w:rPr>
                <w:t>R5s2202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B320B" w14:textId="75332ABF" w:rsidR="000052DD" w:rsidRPr="000A2B53" w:rsidRDefault="000052DD" w:rsidP="000052DD">
            <w:pPr>
              <w:rPr>
                <w:rFonts w:ascii="Arial" w:hAnsi="Arial" w:cs="Arial"/>
                <w:sz w:val="16"/>
                <w:szCs w:val="16"/>
              </w:rPr>
            </w:pPr>
            <w:r w:rsidRPr="000A2B53">
              <w:rPr>
                <w:rFonts w:ascii="Arial" w:hAnsi="Arial" w:cs="Arial"/>
                <w:sz w:val="16"/>
                <w:szCs w:val="16"/>
              </w:rPr>
              <w:t>23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BC6E9" w14:textId="1887D355"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A963C" w14:textId="480D0F66"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26179" w14:textId="0909CE69" w:rsidR="000052DD" w:rsidRPr="000A2B53" w:rsidRDefault="000052DD" w:rsidP="000052DD">
            <w:pPr>
              <w:rPr>
                <w:rFonts w:ascii="Arial" w:hAnsi="Arial" w:cs="Arial"/>
                <w:sz w:val="16"/>
                <w:szCs w:val="16"/>
              </w:rPr>
            </w:pPr>
            <w:r w:rsidRPr="000A2B53">
              <w:rPr>
                <w:rFonts w:ascii="Arial" w:hAnsi="Arial" w:cs="Arial"/>
                <w:sz w:val="16"/>
                <w:szCs w:val="16"/>
              </w:rPr>
              <w:t>Addition of NR5GC test case 7.1.1.7.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924B75"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0E97CD1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742BFD2"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5BA13"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803C20" w14:textId="733BCB48" w:rsidR="000052DD" w:rsidRPr="000A2B53" w:rsidRDefault="00000000" w:rsidP="000052DD">
            <w:pPr>
              <w:rPr>
                <w:rFonts w:ascii="Arial" w:hAnsi="Arial"/>
                <w:sz w:val="16"/>
                <w:szCs w:val="16"/>
              </w:rPr>
            </w:pPr>
            <w:hyperlink r:id="rId1594" w:history="1">
              <w:r w:rsidR="000052DD" w:rsidRPr="000A2B53">
                <w:rPr>
                  <w:rFonts w:ascii="Arial" w:hAnsi="Arial"/>
                  <w:sz w:val="16"/>
                  <w:szCs w:val="16"/>
                </w:rPr>
                <w:t>R5s2202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F6D92" w14:textId="38149153" w:rsidR="000052DD" w:rsidRPr="000A2B53" w:rsidRDefault="000052DD" w:rsidP="000052DD">
            <w:pPr>
              <w:rPr>
                <w:rFonts w:ascii="Arial" w:hAnsi="Arial" w:cs="Arial"/>
                <w:sz w:val="16"/>
                <w:szCs w:val="16"/>
              </w:rPr>
            </w:pPr>
            <w:r w:rsidRPr="000A2B53">
              <w:rPr>
                <w:rFonts w:ascii="Arial" w:hAnsi="Arial" w:cs="Arial"/>
                <w:sz w:val="16"/>
                <w:szCs w:val="16"/>
              </w:rPr>
              <w:t>23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3AA1" w14:textId="3288D708"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4FBFE" w14:textId="18BC1359"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342061" w14:textId="35B8AB0E" w:rsidR="000052DD" w:rsidRPr="000A2B53" w:rsidRDefault="000052DD" w:rsidP="000052DD">
            <w:pPr>
              <w:rPr>
                <w:rFonts w:ascii="Arial" w:hAnsi="Arial" w:cs="Arial"/>
                <w:sz w:val="16"/>
                <w:szCs w:val="16"/>
              </w:rPr>
            </w:pPr>
            <w:r w:rsidRPr="000A2B53">
              <w:rPr>
                <w:rFonts w:ascii="Arial" w:hAnsi="Arial" w:cs="Arial"/>
                <w:sz w:val="16"/>
                <w:szCs w:val="16"/>
              </w:rPr>
              <w:t>Update to function f_NR_InitLocationAndBandwidt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CB12AA"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35C2AAD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0A4A4B4"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4F7F0E"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CA2B0E" w14:textId="57F28EAD" w:rsidR="000052DD" w:rsidRPr="000A2B53" w:rsidRDefault="00000000" w:rsidP="000052DD">
            <w:pPr>
              <w:rPr>
                <w:rFonts w:ascii="Arial" w:hAnsi="Arial"/>
                <w:sz w:val="16"/>
                <w:szCs w:val="16"/>
              </w:rPr>
            </w:pPr>
            <w:hyperlink r:id="rId1595" w:history="1">
              <w:r w:rsidR="000052DD" w:rsidRPr="000A2B53">
                <w:rPr>
                  <w:rFonts w:ascii="Arial" w:hAnsi="Arial"/>
                  <w:sz w:val="16"/>
                  <w:szCs w:val="16"/>
                </w:rPr>
                <w:t>R5s2202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29260" w14:textId="023EF4B5" w:rsidR="000052DD" w:rsidRPr="000A2B53" w:rsidRDefault="000052DD" w:rsidP="000052DD">
            <w:pPr>
              <w:rPr>
                <w:rFonts w:ascii="Arial" w:hAnsi="Arial" w:cs="Arial"/>
                <w:sz w:val="16"/>
                <w:szCs w:val="16"/>
              </w:rPr>
            </w:pPr>
            <w:r w:rsidRPr="000A2B53">
              <w:rPr>
                <w:rFonts w:ascii="Arial" w:hAnsi="Arial" w:cs="Arial"/>
                <w:sz w:val="16"/>
                <w:szCs w:val="16"/>
              </w:rPr>
              <w:t>23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641FF" w14:textId="1F2C9F1C"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E944D" w14:textId="2CC6F4B8"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C1E72" w14:textId="3E1B618D" w:rsidR="000052DD" w:rsidRPr="000A2B53" w:rsidRDefault="000052DD" w:rsidP="000052DD">
            <w:pPr>
              <w:rPr>
                <w:rFonts w:ascii="Arial" w:hAnsi="Arial" w:cs="Arial"/>
                <w:sz w:val="16"/>
                <w:szCs w:val="16"/>
              </w:rPr>
            </w:pPr>
            <w:r w:rsidRPr="000A2B53">
              <w:rPr>
                <w:rFonts w:ascii="Arial" w:hAnsi="Arial" w:cs="Arial"/>
                <w:sz w:val="16"/>
                <w:szCs w:val="16"/>
              </w:rPr>
              <w:t>NR5GC FR1 : Addition of RRC test case 8.1.1.3.7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E8D867"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1376560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8215952"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6C5664"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3AE544" w14:textId="0F587711" w:rsidR="000052DD" w:rsidRPr="000A2B53" w:rsidRDefault="00000000" w:rsidP="000052DD">
            <w:pPr>
              <w:rPr>
                <w:rFonts w:ascii="Arial" w:hAnsi="Arial"/>
                <w:sz w:val="16"/>
                <w:szCs w:val="16"/>
              </w:rPr>
            </w:pPr>
            <w:hyperlink r:id="rId1596" w:history="1">
              <w:r w:rsidR="000052DD" w:rsidRPr="000A2B53">
                <w:rPr>
                  <w:rFonts w:ascii="Arial" w:hAnsi="Arial"/>
                  <w:sz w:val="16"/>
                  <w:szCs w:val="16"/>
                </w:rPr>
                <w:t>R5s22022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A1841" w14:textId="67A70930" w:rsidR="000052DD" w:rsidRPr="000A2B53" w:rsidRDefault="000052DD" w:rsidP="000052DD">
            <w:pPr>
              <w:rPr>
                <w:rFonts w:ascii="Arial" w:hAnsi="Arial" w:cs="Arial"/>
                <w:sz w:val="16"/>
                <w:szCs w:val="16"/>
              </w:rPr>
            </w:pPr>
            <w:r w:rsidRPr="000A2B53">
              <w:rPr>
                <w:rFonts w:ascii="Arial" w:hAnsi="Arial" w:cs="Arial"/>
                <w:sz w:val="16"/>
                <w:szCs w:val="16"/>
              </w:rPr>
              <w:t>23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14916" w14:textId="7F455361"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D91CE" w14:textId="59617C35"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AF6A3F" w14:textId="58362CF8" w:rsidR="000052DD" w:rsidRPr="000A2B53" w:rsidRDefault="000052DD" w:rsidP="000052DD">
            <w:pPr>
              <w:rPr>
                <w:rFonts w:ascii="Arial" w:hAnsi="Arial" w:cs="Arial"/>
                <w:sz w:val="16"/>
                <w:szCs w:val="16"/>
              </w:rPr>
            </w:pPr>
            <w:r w:rsidRPr="000A2B53">
              <w:rPr>
                <w:rFonts w:ascii="Arial" w:hAnsi="Arial" w:cs="Arial"/>
                <w:sz w:val="16"/>
                <w:szCs w:val="16"/>
              </w:rPr>
              <w:t>Correction to NAS 5GMM test case 9.1.5.1.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8BC7A2"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21B2CD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DCF7C59"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23D72"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5C1376" w14:textId="4FDC7016" w:rsidR="000052DD" w:rsidRPr="000A2B53" w:rsidRDefault="00000000" w:rsidP="000052DD">
            <w:pPr>
              <w:rPr>
                <w:rFonts w:ascii="Arial" w:hAnsi="Arial"/>
                <w:sz w:val="16"/>
                <w:szCs w:val="16"/>
              </w:rPr>
            </w:pPr>
            <w:hyperlink r:id="rId1597" w:history="1">
              <w:r w:rsidR="000052DD" w:rsidRPr="000A2B53">
                <w:rPr>
                  <w:rFonts w:ascii="Arial" w:hAnsi="Arial"/>
                  <w:sz w:val="16"/>
                  <w:szCs w:val="16"/>
                </w:rPr>
                <w:t>R5s22024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34F91" w14:textId="0BE6F2BF" w:rsidR="000052DD" w:rsidRPr="000A2B53" w:rsidRDefault="000052DD" w:rsidP="000052DD">
            <w:pPr>
              <w:rPr>
                <w:rFonts w:ascii="Arial" w:hAnsi="Arial" w:cs="Arial"/>
                <w:sz w:val="16"/>
                <w:szCs w:val="16"/>
              </w:rPr>
            </w:pPr>
            <w:r w:rsidRPr="000A2B53">
              <w:rPr>
                <w:rFonts w:ascii="Arial" w:hAnsi="Arial" w:cs="Arial"/>
                <w:sz w:val="16"/>
                <w:szCs w:val="16"/>
              </w:rPr>
              <w:t>22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01BE8" w14:textId="35FB35AC"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B6FE4" w14:textId="0146C860"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B06B25" w14:textId="086ADB44" w:rsidR="000052DD" w:rsidRPr="000A2B53" w:rsidRDefault="000052DD" w:rsidP="000052DD">
            <w:pPr>
              <w:rPr>
                <w:rFonts w:ascii="Arial" w:hAnsi="Arial" w:cs="Arial"/>
                <w:sz w:val="16"/>
                <w:szCs w:val="16"/>
              </w:rPr>
            </w:pPr>
            <w:r w:rsidRPr="000A2B53">
              <w:rPr>
                <w:rFonts w:ascii="Arial" w:hAnsi="Arial" w:cs="Arial"/>
                <w:sz w:val="16"/>
                <w:szCs w:val="16"/>
              </w:rPr>
              <w:t>Correction</w:t>
            </w:r>
            <w:r w:rsidR="00480C7E" w:rsidRPr="000A2B53">
              <w:rPr>
                <w:rFonts w:ascii="Arial" w:hAnsi="Arial" w:cs="Arial"/>
                <w:sz w:val="16"/>
                <w:szCs w:val="16"/>
              </w:rPr>
              <w:t xml:space="preserve"> </w:t>
            </w:r>
            <w:r w:rsidRPr="000A2B53">
              <w:rPr>
                <w:rFonts w:ascii="Arial" w:hAnsi="Arial" w:cs="Arial"/>
                <w:sz w:val="16"/>
                <w:szCs w:val="16"/>
              </w:rPr>
              <w:t>for NR MAC test case 7.1.1.3.2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0B6B2A"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22A159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794BE79"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C1DE5"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3B070" w14:textId="56C4DC93" w:rsidR="000052DD" w:rsidRPr="000A2B53" w:rsidRDefault="00000000" w:rsidP="000052DD">
            <w:pPr>
              <w:rPr>
                <w:rFonts w:ascii="Arial" w:hAnsi="Arial"/>
                <w:sz w:val="16"/>
                <w:szCs w:val="16"/>
              </w:rPr>
            </w:pPr>
            <w:hyperlink r:id="rId1598" w:history="1">
              <w:r w:rsidR="000052DD" w:rsidRPr="000A2B53">
                <w:rPr>
                  <w:rFonts w:ascii="Arial" w:hAnsi="Arial"/>
                  <w:sz w:val="16"/>
                  <w:szCs w:val="16"/>
                </w:rPr>
                <w:t>R5s22024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ECA" w14:textId="1381C9E5" w:rsidR="000052DD" w:rsidRPr="000A2B53" w:rsidRDefault="000052DD" w:rsidP="000052DD">
            <w:pPr>
              <w:rPr>
                <w:rFonts w:ascii="Arial" w:hAnsi="Arial" w:cs="Arial"/>
                <w:sz w:val="16"/>
                <w:szCs w:val="16"/>
              </w:rPr>
            </w:pPr>
            <w:r w:rsidRPr="000A2B53">
              <w:rPr>
                <w:rFonts w:ascii="Arial" w:hAnsi="Arial" w:cs="Arial"/>
                <w:sz w:val="16"/>
                <w:szCs w:val="16"/>
              </w:rPr>
              <w:t>22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AF468" w14:textId="752B0073"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EF607" w14:textId="0DBD3234"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911F85" w14:textId="5E7A0526" w:rsidR="000052DD" w:rsidRPr="000A2B53" w:rsidRDefault="000052DD" w:rsidP="000052DD">
            <w:pPr>
              <w:rPr>
                <w:rFonts w:ascii="Arial" w:hAnsi="Arial" w:cs="Arial"/>
                <w:sz w:val="16"/>
                <w:szCs w:val="16"/>
              </w:rPr>
            </w:pPr>
            <w:r w:rsidRPr="000A2B53">
              <w:rPr>
                <w:rFonts w:ascii="Arial" w:hAnsi="Arial" w:cs="Arial"/>
                <w:sz w:val="16"/>
                <w:szCs w:val="16"/>
              </w:rPr>
              <w:t>Addition of NR5GC MDT test case 8.1.6.1.4.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72F4E6"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7B3627F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38BFDD5"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958708"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6A0FA6" w14:textId="594ED269" w:rsidR="000052DD" w:rsidRPr="000A2B53" w:rsidRDefault="00000000" w:rsidP="000052DD">
            <w:pPr>
              <w:rPr>
                <w:rFonts w:ascii="Arial" w:hAnsi="Arial"/>
                <w:sz w:val="16"/>
                <w:szCs w:val="16"/>
              </w:rPr>
            </w:pPr>
            <w:hyperlink r:id="rId1599" w:history="1">
              <w:r w:rsidR="000052DD" w:rsidRPr="000A2B53">
                <w:rPr>
                  <w:rFonts w:ascii="Arial" w:hAnsi="Arial"/>
                  <w:sz w:val="16"/>
                  <w:szCs w:val="16"/>
                </w:rPr>
                <w:t>R5s22024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75A07" w14:textId="2E3BBED9" w:rsidR="000052DD" w:rsidRPr="000A2B53" w:rsidRDefault="000052DD" w:rsidP="000052DD">
            <w:pPr>
              <w:rPr>
                <w:rFonts w:ascii="Arial" w:hAnsi="Arial" w:cs="Arial"/>
                <w:sz w:val="16"/>
                <w:szCs w:val="16"/>
              </w:rPr>
            </w:pPr>
            <w:r w:rsidRPr="000A2B53">
              <w:rPr>
                <w:rFonts w:ascii="Arial" w:hAnsi="Arial" w:cs="Arial"/>
                <w:sz w:val="16"/>
                <w:szCs w:val="16"/>
              </w:rPr>
              <w:t>22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7588CD" w14:textId="45154906"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DD42C" w14:textId="5C9F3BE0"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918290" w14:textId="32086056" w:rsidR="000052DD" w:rsidRPr="000A2B53" w:rsidRDefault="000052DD" w:rsidP="000052DD">
            <w:pPr>
              <w:rPr>
                <w:rFonts w:ascii="Arial" w:hAnsi="Arial" w:cs="Arial"/>
                <w:sz w:val="16"/>
                <w:szCs w:val="16"/>
              </w:rPr>
            </w:pPr>
            <w:r w:rsidRPr="000A2B53">
              <w:rPr>
                <w:rFonts w:ascii="Arial" w:hAnsi="Arial" w:cs="Arial"/>
                <w:sz w:val="16"/>
                <w:szCs w:val="16"/>
              </w:rPr>
              <w:t>Correction for NR5GC IRAT test case 8.1.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4A9B56"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1DA2DA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7A7A330"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C69D7"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E52B2F" w14:textId="3FEAEC46" w:rsidR="000052DD" w:rsidRPr="000A2B53" w:rsidRDefault="00000000" w:rsidP="000052DD">
            <w:pPr>
              <w:rPr>
                <w:rFonts w:ascii="Arial" w:hAnsi="Arial"/>
                <w:sz w:val="16"/>
                <w:szCs w:val="16"/>
              </w:rPr>
            </w:pPr>
            <w:hyperlink r:id="rId1600" w:history="1">
              <w:r w:rsidR="000052DD" w:rsidRPr="000A2B53">
                <w:rPr>
                  <w:rFonts w:ascii="Arial" w:hAnsi="Arial"/>
                  <w:sz w:val="16"/>
                  <w:szCs w:val="16"/>
                </w:rPr>
                <w:t>R5s22024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667E3" w14:textId="63C8F244" w:rsidR="000052DD" w:rsidRPr="000A2B53" w:rsidRDefault="000052DD" w:rsidP="000052DD">
            <w:pPr>
              <w:rPr>
                <w:rFonts w:ascii="Arial" w:hAnsi="Arial" w:cs="Arial"/>
                <w:sz w:val="16"/>
                <w:szCs w:val="16"/>
              </w:rPr>
            </w:pPr>
            <w:r w:rsidRPr="000A2B53">
              <w:rPr>
                <w:rFonts w:ascii="Arial" w:hAnsi="Arial" w:cs="Arial"/>
                <w:sz w:val="16"/>
                <w:szCs w:val="16"/>
              </w:rPr>
              <w:t>22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C6A0C" w14:textId="2F02F824"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D2E7F" w14:textId="1FF643F6"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2D7356" w14:textId="5AEB5752" w:rsidR="000052DD" w:rsidRPr="000A2B53" w:rsidRDefault="000052DD" w:rsidP="000052DD">
            <w:pPr>
              <w:rPr>
                <w:rFonts w:ascii="Arial" w:hAnsi="Arial" w:cs="Arial"/>
                <w:sz w:val="16"/>
                <w:szCs w:val="16"/>
              </w:rPr>
            </w:pPr>
            <w:r w:rsidRPr="000A2B53">
              <w:rPr>
                <w:rFonts w:ascii="Arial" w:hAnsi="Arial" w:cs="Arial"/>
                <w:sz w:val="16"/>
                <w:szCs w:val="16"/>
              </w:rPr>
              <w:t>Correction to test case 7.1.1.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E82BC"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1DF270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A155055"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B7945C"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37234" w14:textId="32770303" w:rsidR="000052DD" w:rsidRPr="000A2B53" w:rsidRDefault="00000000" w:rsidP="000052DD">
            <w:pPr>
              <w:rPr>
                <w:rFonts w:ascii="Arial" w:hAnsi="Arial"/>
                <w:sz w:val="16"/>
                <w:szCs w:val="16"/>
              </w:rPr>
            </w:pPr>
            <w:hyperlink r:id="rId1601" w:history="1">
              <w:r w:rsidR="000052DD" w:rsidRPr="000A2B53">
                <w:rPr>
                  <w:rFonts w:ascii="Arial" w:hAnsi="Arial"/>
                  <w:sz w:val="16"/>
                  <w:szCs w:val="16"/>
                </w:rPr>
                <w:t>R5s22024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0F434" w14:textId="459A07C3" w:rsidR="000052DD" w:rsidRPr="000A2B53" w:rsidRDefault="000052DD" w:rsidP="000052DD">
            <w:pPr>
              <w:rPr>
                <w:rFonts w:ascii="Arial" w:hAnsi="Arial" w:cs="Arial"/>
                <w:sz w:val="16"/>
                <w:szCs w:val="16"/>
              </w:rPr>
            </w:pPr>
            <w:r w:rsidRPr="000A2B53">
              <w:rPr>
                <w:rFonts w:ascii="Arial" w:hAnsi="Arial" w:cs="Arial"/>
                <w:sz w:val="16"/>
                <w:szCs w:val="16"/>
              </w:rPr>
              <w:t>22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55B63" w14:textId="4128A40C"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FBF67" w14:textId="4F2A42E4"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EB578" w14:textId="3A1BF0EB" w:rsidR="000052DD" w:rsidRPr="000A2B53" w:rsidRDefault="000052DD" w:rsidP="000052DD">
            <w:pPr>
              <w:rPr>
                <w:rFonts w:ascii="Arial" w:hAnsi="Arial" w:cs="Arial"/>
                <w:sz w:val="16"/>
                <w:szCs w:val="16"/>
              </w:rPr>
            </w:pPr>
            <w:r w:rsidRPr="000A2B53">
              <w:rPr>
                <w:rFonts w:ascii="Arial" w:hAnsi="Arial" w:cs="Arial"/>
                <w:sz w:val="16"/>
                <w:szCs w:val="16"/>
              </w:rPr>
              <w:t>Correction to NR5GC MDT template cr_NR_RLF_Report_r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94C1E5"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3DC0394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8EA657B"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440343"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3E0A8A" w14:textId="1ABB4BCE" w:rsidR="000052DD" w:rsidRPr="000A2B53" w:rsidRDefault="00000000" w:rsidP="000052DD">
            <w:pPr>
              <w:rPr>
                <w:rFonts w:ascii="Arial" w:hAnsi="Arial"/>
                <w:sz w:val="16"/>
                <w:szCs w:val="16"/>
              </w:rPr>
            </w:pPr>
            <w:hyperlink r:id="rId1602" w:history="1">
              <w:r w:rsidR="000052DD" w:rsidRPr="000A2B53">
                <w:rPr>
                  <w:rFonts w:ascii="Arial" w:hAnsi="Arial"/>
                  <w:sz w:val="16"/>
                  <w:szCs w:val="16"/>
                </w:rPr>
                <w:t>R5s2202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272ADF" w14:textId="2354F933" w:rsidR="000052DD" w:rsidRPr="000A2B53" w:rsidRDefault="000052DD" w:rsidP="000052DD">
            <w:pPr>
              <w:rPr>
                <w:rFonts w:ascii="Arial" w:hAnsi="Arial" w:cs="Arial"/>
                <w:sz w:val="16"/>
                <w:szCs w:val="16"/>
              </w:rPr>
            </w:pPr>
            <w:r w:rsidRPr="000A2B53">
              <w:rPr>
                <w:rFonts w:ascii="Arial" w:hAnsi="Arial" w:cs="Arial"/>
                <w:sz w:val="16"/>
                <w:szCs w:val="16"/>
              </w:rPr>
              <w:t>22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48593" w14:textId="0DE8E13D"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54D10" w14:textId="3A158E1E"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A57FA" w14:textId="6E084819" w:rsidR="000052DD" w:rsidRPr="000A2B53" w:rsidRDefault="000052DD" w:rsidP="000052DD">
            <w:pPr>
              <w:rPr>
                <w:rFonts w:ascii="Arial" w:hAnsi="Arial" w:cs="Arial"/>
                <w:sz w:val="16"/>
                <w:szCs w:val="16"/>
              </w:rPr>
            </w:pPr>
            <w:r w:rsidRPr="000A2B53">
              <w:rPr>
                <w:rFonts w:ascii="Arial" w:hAnsi="Arial" w:cs="Arial"/>
                <w:sz w:val="16"/>
                <w:szCs w:val="16"/>
              </w:rPr>
              <w:t>Correction for Rel-16 SON-MDT test cases 8.1.6.1.3.1 and 8.1.6.1.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5DBA49"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37043F2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262C39F"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F76846"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684A81" w14:textId="1E57DCC7" w:rsidR="000052DD" w:rsidRPr="000A2B53" w:rsidRDefault="00000000" w:rsidP="000052DD">
            <w:pPr>
              <w:rPr>
                <w:rFonts w:ascii="Arial" w:hAnsi="Arial"/>
                <w:sz w:val="16"/>
                <w:szCs w:val="16"/>
              </w:rPr>
            </w:pPr>
            <w:hyperlink r:id="rId1603" w:history="1">
              <w:r w:rsidR="000052DD" w:rsidRPr="000A2B53">
                <w:rPr>
                  <w:rFonts w:ascii="Arial" w:hAnsi="Arial"/>
                  <w:sz w:val="16"/>
                  <w:szCs w:val="16"/>
                </w:rPr>
                <w:t>R5s2202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FF011E" w14:textId="67F9EE23" w:rsidR="000052DD" w:rsidRPr="000A2B53" w:rsidRDefault="000052DD" w:rsidP="000052DD">
            <w:pPr>
              <w:rPr>
                <w:rFonts w:ascii="Arial" w:hAnsi="Arial" w:cs="Arial"/>
                <w:sz w:val="16"/>
                <w:szCs w:val="16"/>
              </w:rPr>
            </w:pPr>
            <w:r w:rsidRPr="000A2B53">
              <w:rPr>
                <w:rFonts w:ascii="Arial" w:hAnsi="Arial" w:cs="Arial"/>
                <w:sz w:val="16"/>
                <w:szCs w:val="16"/>
              </w:rPr>
              <w:t>22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AB5F7" w14:textId="7A319B5D"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384F2" w14:textId="5C223924"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004F0" w14:textId="23444EE5" w:rsidR="000052DD" w:rsidRPr="000A2B53" w:rsidRDefault="000052DD" w:rsidP="000052DD">
            <w:pPr>
              <w:rPr>
                <w:rFonts w:ascii="Arial" w:hAnsi="Arial" w:cs="Arial"/>
                <w:sz w:val="16"/>
                <w:szCs w:val="16"/>
              </w:rPr>
            </w:pPr>
            <w:r w:rsidRPr="000A2B53">
              <w:rPr>
                <w:rFonts w:ascii="Arial" w:hAnsi="Arial" w:cs="Arial"/>
                <w:sz w:val="16"/>
                <w:szCs w:val="16"/>
              </w:rPr>
              <w:t>Correction for NR5GC postamble fun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1A60E6"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F2C517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8F8A991"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E020F"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F1BFE3" w14:textId="2BBD87F3" w:rsidR="000052DD" w:rsidRPr="000A2B53" w:rsidRDefault="00000000" w:rsidP="000052DD">
            <w:pPr>
              <w:rPr>
                <w:rFonts w:ascii="Arial" w:hAnsi="Arial"/>
                <w:sz w:val="16"/>
                <w:szCs w:val="16"/>
              </w:rPr>
            </w:pPr>
            <w:hyperlink r:id="rId1604" w:history="1">
              <w:r w:rsidR="000052DD" w:rsidRPr="000A2B53">
                <w:rPr>
                  <w:rFonts w:ascii="Arial" w:hAnsi="Arial"/>
                  <w:sz w:val="16"/>
                  <w:szCs w:val="16"/>
                </w:rPr>
                <w:t>R5s22025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B110D" w14:textId="27F70BBF" w:rsidR="000052DD" w:rsidRPr="000A2B53" w:rsidRDefault="000052DD" w:rsidP="000052DD">
            <w:pPr>
              <w:rPr>
                <w:rFonts w:ascii="Arial" w:hAnsi="Arial" w:cs="Arial"/>
                <w:sz w:val="16"/>
                <w:szCs w:val="16"/>
              </w:rPr>
            </w:pPr>
            <w:r w:rsidRPr="000A2B53">
              <w:rPr>
                <w:rFonts w:ascii="Arial" w:hAnsi="Arial" w:cs="Arial"/>
                <w:sz w:val="16"/>
                <w:szCs w:val="16"/>
              </w:rPr>
              <w:t>22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9F24C" w14:textId="4B8A66EB"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112FF" w14:textId="179B189F"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027BC0" w14:textId="469CBD32" w:rsidR="000052DD" w:rsidRPr="000A2B53" w:rsidRDefault="000052DD" w:rsidP="000052DD">
            <w:pPr>
              <w:rPr>
                <w:rFonts w:ascii="Arial" w:hAnsi="Arial" w:cs="Arial"/>
                <w:sz w:val="16"/>
                <w:szCs w:val="16"/>
              </w:rPr>
            </w:pPr>
            <w:r w:rsidRPr="000A2B53">
              <w:rPr>
                <w:rFonts w:ascii="Arial" w:hAnsi="Arial" w:cs="Arial"/>
                <w:sz w:val="16"/>
                <w:szCs w:val="16"/>
              </w:rPr>
              <w:t>Correction to NR testcase 7.1.3.5.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528104"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7099CA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23F1CDA"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42952A"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61280E" w14:textId="21153DF6" w:rsidR="000052DD" w:rsidRPr="000A2B53" w:rsidRDefault="00000000" w:rsidP="000052DD">
            <w:pPr>
              <w:rPr>
                <w:rFonts w:ascii="Arial" w:hAnsi="Arial"/>
                <w:sz w:val="16"/>
                <w:szCs w:val="16"/>
              </w:rPr>
            </w:pPr>
            <w:hyperlink r:id="rId1605" w:history="1">
              <w:r w:rsidR="000052DD" w:rsidRPr="000A2B53">
                <w:rPr>
                  <w:rFonts w:ascii="Arial" w:hAnsi="Arial"/>
                  <w:sz w:val="16"/>
                  <w:szCs w:val="16"/>
                </w:rPr>
                <w:t>R5s2202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A529D" w14:textId="340C37AC" w:rsidR="000052DD" w:rsidRPr="000A2B53" w:rsidRDefault="000052DD" w:rsidP="000052DD">
            <w:pPr>
              <w:rPr>
                <w:rFonts w:ascii="Arial" w:hAnsi="Arial" w:cs="Arial"/>
                <w:sz w:val="16"/>
                <w:szCs w:val="16"/>
              </w:rPr>
            </w:pPr>
            <w:r w:rsidRPr="000A2B53">
              <w:rPr>
                <w:rFonts w:ascii="Arial" w:hAnsi="Arial" w:cs="Arial"/>
                <w:sz w:val="16"/>
                <w:szCs w:val="16"/>
              </w:rPr>
              <w:t>22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02D58" w14:textId="53C085E5"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880C8" w14:textId="1BDD75D0"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A13D38" w14:textId="25089348" w:rsidR="000052DD" w:rsidRPr="000A2B53" w:rsidRDefault="000052DD" w:rsidP="000052DD">
            <w:pPr>
              <w:rPr>
                <w:rFonts w:ascii="Arial" w:hAnsi="Arial" w:cs="Arial"/>
                <w:sz w:val="16"/>
                <w:szCs w:val="16"/>
              </w:rPr>
            </w:pPr>
            <w:r w:rsidRPr="000A2B53">
              <w:rPr>
                <w:rFonts w:ascii="Arial" w:hAnsi="Arial" w:cs="Arial"/>
                <w:sz w:val="16"/>
                <w:szCs w:val="16"/>
              </w:rPr>
              <w:t>Correction to NR test case 8.1.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B6488A"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115BA6A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6CB167E"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2AD496"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2A5F39" w14:textId="46F6C130" w:rsidR="000052DD" w:rsidRPr="000A2B53" w:rsidRDefault="00000000" w:rsidP="000052DD">
            <w:pPr>
              <w:rPr>
                <w:rFonts w:ascii="Arial" w:hAnsi="Arial"/>
                <w:sz w:val="16"/>
                <w:szCs w:val="16"/>
              </w:rPr>
            </w:pPr>
            <w:hyperlink r:id="rId1606" w:history="1">
              <w:r w:rsidR="000052DD" w:rsidRPr="000A2B53">
                <w:rPr>
                  <w:rFonts w:ascii="Arial" w:hAnsi="Arial"/>
                  <w:sz w:val="16"/>
                  <w:szCs w:val="16"/>
                </w:rPr>
                <w:t>R5s2202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3FAA7" w14:textId="19FD7B51" w:rsidR="000052DD" w:rsidRPr="000A2B53" w:rsidRDefault="000052DD" w:rsidP="000052DD">
            <w:pPr>
              <w:rPr>
                <w:rFonts w:ascii="Arial" w:hAnsi="Arial" w:cs="Arial"/>
                <w:sz w:val="16"/>
                <w:szCs w:val="16"/>
              </w:rPr>
            </w:pPr>
            <w:r w:rsidRPr="000A2B53">
              <w:rPr>
                <w:rFonts w:ascii="Arial" w:hAnsi="Arial" w:cs="Arial"/>
                <w:sz w:val="16"/>
                <w:szCs w:val="16"/>
              </w:rPr>
              <w:t>22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3B68E" w14:textId="2C70823B"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F2FEA" w14:textId="7340E6ED"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5E050B" w14:textId="09F5CD8C" w:rsidR="000052DD" w:rsidRPr="000A2B53" w:rsidRDefault="000052DD" w:rsidP="000052DD">
            <w:pPr>
              <w:rPr>
                <w:rFonts w:ascii="Arial" w:hAnsi="Arial" w:cs="Arial"/>
                <w:sz w:val="16"/>
                <w:szCs w:val="16"/>
              </w:rPr>
            </w:pPr>
            <w:r w:rsidRPr="000A2B53">
              <w:rPr>
                <w:rFonts w:ascii="Arial" w:hAnsi="Arial" w:cs="Arial"/>
                <w:sz w:val="16"/>
                <w:szCs w:val="16"/>
              </w:rPr>
              <w:t>Correction to NR testcase 8.1.3.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F43329"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727C858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4143659"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75AF3B"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D01512" w14:textId="035E1878" w:rsidR="000052DD" w:rsidRPr="000A2B53" w:rsidRDefault="00000000" w:rsidP="000052DD">
            <w:pPr>
              <w:rPr>
                <w:rFonts w:ascii="Arial" w:hAnsi="Arial"/>
                <w:sz w:val="16"/>
                <w:szCs w:val="16"/>
              </w:rPr>
            </w:pPr>
            <w:hyperlink r:id="rId1607" w:history="1">
              <w:r w:rsidR="000052DD" w:rsidRPr="000A2B53">
                <w:rPr>
                  <w:rFonts w:ascii="Arial" w:hAnsi="Arial"/>
                  <w:sz w:val="16"/>
                  <w:szCs w:val="16"/>
                </w:rPr>
                <w:t>R5s2202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51494" w14:textId="1BE7F59B" w:rsidR="000052DD" w:rsidRPr="000A2B53" w:rsidRDefault="000052DD" w:rsidP="000052DD">
            <w:pPr>
              <w:rPr>
                <w:rFonts w:ascii="Arial" w:hAnsi="Arial" w:cs="Arial"/>
                <w:sz w:val="16"/>
                <w:szCs w:val="16"/>
              </w:rPr>
            </w:pPr>
            <w:r w:rsidRPr="000A2B53">
              <w:rPr>
                <w:rFonts w:ascii="Arial" w:hAnsi="Arial" w:cs="Arial"/>
                <w:sz w:val="16"/>
                <w:szCs w:val="16"/>
              </w:rPr>
              <w:t>22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33EB7" w14:textId="2CC5F72E"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9E13A" w14:textId="41A85835"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23388" w14:textId="31A0D583" w:rsidR="000052DD" w:rsidRPr="000A2B53" w:rsidRDefault="000052DD" w:rsidP="000052DD">
            <w:pPr>
              <w:rPr>
                <w:rFonts w:ascii="Arial" w:hAnsi="Arial" w:cs="Arial"/>
                <w:sz w:val="16"/>
                <w:szCs w:val="16"/>
              </w:rPr>
            </w:pPr>
            <w:r w:rsidRPr="000A2B53">
              <w:rPr>
                <w:rFonts w:ascii="Arial" w:hAnsi="Arial" w:cs="Arial"/>
                <w:sz w:val="16"/>
                <w:szCs w:val="16"/>
              </w:rPr>
              <w:t>Addition of eNS NR5GC test case 9.1.1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3FAA7F"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744F69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E1C7400"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9AEE8E"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BE8D2A" w14:textId="4BDD78C1" w:rsidR="000052DD" w:rsidRPr="000A2B53" w:rsidRDefault="00000000" w:rsidP="000052DD">
            <w:pPr>
              <w:rPr>
                <w:rFonts w:ascii="Arial" w:hAnsi="Arial"/>
                <w:sz w:val="16"/>
                <w:szCs w:val="16"/>
              </w:rPr>
            </w:pPr>
            <w:hyperlink r:id="rId1608" w:history="1">
              <w:r w:rsidR="000052DD" w:rsidRPr="000A2B53">
                <w:rPr>
                  <w:rFonts w:ascii="Arial" w:hAnsi="Arial"/>
                  <w:sz w:val="16"/>
                  <w:szCs w:val="16"/>
                </w:rPr>
                <w:t>R5s2202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3A33FD" w14:textId="724CC171" w:rsidR="000052DD" w:rsidRPr="000A2B53" w:rsidRDefault="000052DD" w:rsidP="000052DD">
            <w:pPr>
              <w:rPr>
                <w:rFonts w:ascii="Arial" w:hAnsi="Arial" w:cs="Arial"/>
                <w:sz w:val="16"/>
                <w:szCs w:val="16"/>
              </w:rPr>
            </w:pPr>
            <w:r w:rsidRPr="000A2B53">
              <w:rPr>
                <w:rFonts w:ascii="Arial" w:hAnsi="Arial" w:cs="Arial"/>
                <w:sz w:val="16"/>
                <w:szCs w:val="16"/>
              </w:rPr>
              <w:t>2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93F6E" w14:textId="05A6043D"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36CF3" w14:textId="4CFD591F"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E78836" w14:textId="6749DE6A" w:rsidR="000052DD" w:rsidRPr="000A2B53" w:rsidRDefault="000052DD" w:rsidP="000052DD">
            <w:pPr>
              <w:rPr>
                <w:rFonts w:ascii="Arial" w:hAnsi="Arial" w:cs="Arial"/>
                <w:sz w:val="16"/>
                <w:szCs w:val="16"/>
              </w:rPr>
            </w:pPr>
            <w:r w:rsidRPr="000A2B53">
              <w:rPr>
                <w:rFonts w:ascii="Arial" w:hAnsi="Arial" w:cs="Arial"/>
                <w:sz w:val="16"/>
                <w:szCs w:val="16"/>
              </w:rPr>
              <w:t>Correction to function f_NR5GC_EmergencyCall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1429B"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7DCBBFB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BB60217"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7AD50A"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4BD2AC" w14:textId="0A6E50B2" w:rsidR="000052DD" w:rsidRPr="000A2B53" w:rsidRDefault="00000000" w:rsidP="000052DD">
            <w:pPr>
              <w:rPr>
                <w:rFonts w:ascii="Arial" w:hAnsi="Arial"/>
                <w:sz w:val="16"/>
                <w:szCs w:val="16"/>
              </w:rPr>
            </w:pPr>
            <w:hyperlink r:id="rId1609" w:history="1">
              <w:r w:rsidR="000052DD" w:rsidRPr="000A2B53">
                <w:rPr>
                  <w:rFonts w:ascii="Arial" w:hAnsi="Arial"/>
                  <w:sz w:val="16"/>
                  <w:szCs w:val="16"/>
                </w:rPr>
                <w:t>R5s2202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DFBDB" w14:textId="2E50E69C" w:rsidR="000052DD" w:rsidRPr="000A2B53" w:rsidRDefault="000052DD" w:rsidP="000052DD">
            <w:pPr>
              <w:rPr>
                <w:rFonts w:ascii="Arial" w:hAnsi="Arial" w:cs="Arial"/>
                <w:sz w:val="16"/>
                <w:szCs w:val="16"/>
              </w:rPr>
            </w:pPr>
            <w:r w:rsidRPr="000A2B53">
              <w:rPr>
                <w:rFonts w:ascii="Arial" w:hAnsi="Arial" w:cs="Arial"/>
                <w:sz w:val="16"/>
                <w:szCs w:val="16"/>
              </w:rPr>
              <w:t>22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3E590" w14:textId="70ABBB2C"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A9974" w14:textId="07387249"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BDF6AB" w14:textId="01E0F941" w:rsidR="000052DD" w:rsidRPr="000A2B53" w:rsidRDefault="000052DD" w:rsidP="000052DD">
            <w:pPr>
              <w:rPr>
                <w:rFonts w:ascii="Arial" w:hAnsi="Arial" w:cs="Arial"/>
                <w:sz w:val="16"/>
                <w:szCs w:val="16"/>
              </w:rPr>
            </w:pPr>
            <w:r w:rsidRPr="000A2B53">
              <w:rPr>
                <w:rFonts w:ascii="Arial" w:hAnsi="Arial" w:cs="Arial"/>
                <w:sz w:val="16"/>
                <w:szCs w:val="16"/>
              </w:rPr>
              <w:t>Correction to function f_NR5GC_EmergencyCallWithRegist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ACDDF5"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2B1DE2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C85D247"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E0B3B4"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5AC5ED" w14:textId="451A6234" w:rsidR="000052DD" w:rsidRPr="000A2B53" w:rsidRDefault="00000000" w:rsidP="000052DD">
            <w:pPr>
              <w:rPr>
                <w:rFonts w:ascii="Arial" w:hAnsi="Arial"/>
                <w:sz w:val="16"/>
                <w:szCs w:val="16"/>
              </w:rPr>
            </w:pPr>
            <w:hyperlink r:id="rId1610" w:history="1">
              <w:r w:rsidR="000052DD" w:rsidRPr="000A2B53">
                <w:rPr>
                  <w:rFonts w:ascii="Arial" w:hAnsi="Arial"/>
                  <w:sz w:val="16"/>
                  <w:szCs w:val="16"/>
                </w:rPr>
                <w:t>R5s2202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7DE28" w14:textId="1B851232" w:rsidR="000052DD" w:rsidRPr="000A2B53" w:rsidRDefault="000052DD" w:rsidP="000052DD">
            <w:pPr>
              <w:rPr>
                <w:rFonts w:ascii="Arial" w:hAnsi="Arial" w:cs="Arial"/>
                <w:sz w:val="16"/>
                <w:szCs w:val="16"/>
              </w:rPr>
            </w:pPr>
            <w:r w:rsidRPr="000A2B53">
              <w:rPr>
                <w:rFonts w:ascii="Arial" w:hAnsi="Arial" w:cs="Arial"/>
                <w:sz w:val="16"/>
                <w:szCs w:val="16"/>
              </w:rPr>
              <w:t>22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25BD4" w14:textId="5B17BA11"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9AFCE" w14:textId="3849F6F7"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38DF" w14:textId="1E451FBE" w:rsidR="000052DD" w:rsidRPr="000A2B53" w:rsidRDefault="000052DD" w:rsidP="000052DD">
            <w:pPr>
              <w:rPr>
                <w:rFonts w:ascii="Arial" w:hAnsi="Arial" w:cs="Arial"/>
                <w:sz w:val="16"/>
                <w:szCs w:val="16"/>
              </w:rPr>
            </w:pPr>
            <w:r w:rsidRPr="000A2B53">
              <w:rPr>
                <w:rFonts w:ascii="Arial" w:hAnsi="Arial" w:cs="Arial"/>
                <w:sz w:val="16"/>
                <w:szCs w:val="16"/>
              </w:rPr>
              <w:t>Correction to function f_NR_UE_DeRegisterOnSwitchOf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947DFB"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764A2FA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CA43B15"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7B8852"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2976A6" w14:textId="20363ECF" w:rsidR="000052DD" w:rsidRPr="000A2B53" w:rsidRDefault="00000000" w:rsidP="000052DD">
            <w:pPr>
              <w:rPr>
                <w:rFonts w:ascii="Arial" w:hAnsi="Arial"/>
                <w:sz w:val="16"/>
                <w:szCs w:val="16"/>
              </w:rPr>
            </w:pPr>
            <w:hyperlink r:id="rId1611" w:history="1">
              <w:r w:rsidR="000052DD" w:rsidRPr="000A2B53">
                <w:rPr>
                  <w:rFonts w:ascii="Arial" w:hAnsi="Arial"/>
                  <w:sz w:val="16"/>
                  <w:szCs w:val="16"/>
                </w:rPr>
                <w:t>R5s2202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9955F" w14:textId="089444F0" w:rsidR="000052DD" w:rsidRPr="000A2B53" w:rsidRDefault="000052DD" w:rsidP="000052DD">
            <w:pPr>
              <w:rPr>
                <w:rFonts w:ascii="Arial" w:hAnsi="Arial" w:cs="Arial"/>
                <w:sz w:val="16"/>
                <w:szCs w:val="16"/>
              </w:rPr>
            </w:pPr>
            <w:r w:rsidRPr="000A2B53">
              <w:rPr>
                <w:rFonts w:ascii="Arial" w:hAnsi="Arial" w:cs="Arial"/>
                <w:sz w:val="16"/>
                <w:szCs w:val="16"/>
              </w:rPr>
              <w:t>22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A439E7" w14:textId="3B25718C"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4E04F7" w14:textId="2681D0D7"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2184D1" w14:textId="029FF4DB" w:rsidR="000052DD" w:rsidRPr="000A2B53" w:rsidRDefault="000052DD" w:rsidP="000052DD">
            <w:pPr>
              <w:rPr>
                <w:rFonts w:ascii="Arial" w:hAnsi="Arial" w:cs="Arial"/>
                <w:sz w:val="16"/>
                <w:szCs w:val="16"/>
              </w:rPr>
            </w:pPr>
            <w:r w:rsidRPr="000A2B53">
              <w:rPr>
                <w:rFonts w:ascii="Arial" w:hAnsi="Arial" w:cs="Arial"/>
                <w:sz w:val="16"/>
                <w:szCs w:val="16"/>
              </w:rPr>
              <w:t>Correction to NR5GC testcase 11.4.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F14754"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13F8D78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71377E8"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BCF87"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55C7D" w14:textId="5C143D7A" w:rsidR="000052DD" w:rsidRPr="000A2B53" w:rsidRDefault="00000000" w:rsidP="000052DD">
            <w:pPr>
              <w:rPr>
                <w:rFonts w:ascii="Arial" w:hAnsi="Arial"/>
                <w:sz w:val="16"/>
                <w:szCs w:val="16"/>
              </w:rPr>
            </w:pPr>
            <w:hyperlink r:id="rId1612" w:history="1">
              <w:r w:rsidR="000052DD" w:rsidRPr="000A2B53">
                <w:rPr>
                  <w:rFonts w:ascii="Arial" w:hAnsi="Arial"/>
                  <w:sz w:val="16"/>
                  <w:szCs w:val="16"/>
                </w:rPr>
                <w:t>R5s2202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9F736" w14:textId="5D359ECC" w:rsidR="000052DD" w:rsidRPr="000A2B53" w:rsidRDefault="000052DD" w:rsidP="000052DD">
            <w:pPr>
              <w:rPr>
                <w:rFonts w:ascii="Arial" w:hAnsi="Arial" w:cs="Arial"/>
                <w:sz w:val="16"/>
                <w:szCs w:val="16"/>
              </w:rPr>
            </w:pPr>
            <w:r w:rsidRPr="000A2B53">
              <w:rPr>
                <w:rFonts w:ascii="Arial" w:hAnsi="Arial" w:cs="Arial"/>
                <w:sz w:val="16"/>
                <w:szCs w:val="16"/>
              </w:rPr>
              <w:t>22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D9740" w14:textId="6D19D804"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05AC6" w14:textId="1380FE7A"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1746AF" w14:textId="71465677" w:rsidR="000052DD" w:rsidRPr="000A2B53" w:rsidRDefault="000052DD" w:rsidP="000052DD">
            <w:pPr>
              <w:rPr>
                <w:rFonts w:ascii="Arial" w:hAnsi="Arial" w:cs="Arial"/>
                <w:sz w:val="16"/>
                <w:szCs w:val="16"/>
              </w:rPr>
            </w:pPr>
            <w:r w:rsidRPr="000A2B53">
              <w:rPr>
                <w:rFonts w:ascii="Arial" w:hAnsi="Arial" w:cs="Arial"/>
                <w:sz w:val="16"/>
                <w:szCs w:val="16"/>
              </w:rPr>
              <w:t>Correction to NR testcase 7.1.1.4.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FF58A7"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7E19D9F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C716694"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79245E"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74F382" w14:textId="0F874698" w:rsidR="000052DD" w:rsidRPr="000A2B53" w:rsidRDefault="00000000" w:rsidP="000052DD">
            <w:pPr>
              <w:rPr>
                <w:rFonts w:ascii="Arial" w:hAnsi="Arial"/>
                <w:sz w:val="16"/>
                <w:szCs w:val="16"/>
              </w:rPr>
            </w:pPr>
            <w:hyperlink r:id="rId1613" w:history="1">
              <w:r w:rsidR="000052DD" w:rsidRPr="000A2B53">
                <w:rPr>
                  <w:rFonts w:ascii="Arial" w:hAnsi="Arial"/>
                  <w:sz w:val="16"/>
                  <w:szCs w:val="16"/>
                </w:rPr>
                <w:t>R5s22026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E6F09" w14:textId="56AF4CE2" w:rsidR="000052DD" w:rsidRPr="000A2B53" w:rsidRDefault="000052DD" w:rsidP="000052DD">
            <w:pPr>
              <w:rPr>
                <w:rFonts w:ascii="Arial" w:hAnsi="Arial" w:cs="Arial"/>
                <w:sz w:val="16"/>
                <w:szCs w:val="16"/>
              </w:rPr>
            </w:pPr>
            <w:r w:rsidRPr="000A2B53">
              <w:rPr>
                <w:rFonts w:ascii="Arial" w:hAnsi="Arial" w:cs="Arial"/>
                <w:sz w:val="16"/>
                <w:szCs w:val="16"/>
              </w:rPr>
              <w:t>22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67793" w14:textId="1E256DA5"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60AEF" w14:textId="1CEC09DE"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5E4613" w14:textId="0D594119" w:rsidR="000052DD" w:rsidRPr="000A2B53" w:rsidRDefault="000052DD" w:rsidP="000052DD">
            <w:pPr>
              <w:rPr>
                <w:rFonts w:ascii="Arial" w:hAnsi="Arial" w:cs="Arial"/>
                <w:sz w:val="16"/>
                <w:szCs w:val="16"/>
              </w:rPr>
            </w:pPr>
            <w:r w:rsidRPr="000A2B53">
              <w:rPr>
                <w:rFonts w:ascii="Arial" w:hAnsi="Arial" w:cs="Arial"/>
                <w:sz w:val="16"/>
                <w:szCs w:val="16"/>
              </w:rPr>
              <w:t>Correction to NR test case 7.1.1.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B2F2D0"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DD877D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0CBF914"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F4303"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5AC6A0" w14:textId="53ABDD74" w:rsidR="000052DD" w:rsidRPr="000A2B53" w:rsidRDefault="00000000" w:rsidP="000052DD">
            <w:pPr>
              <w:rPr>
                <w:rFonts w:ascii="Arial" w:hAnsi="Arial"/>
                <w:sz w:val="16"/>
                <w:szCs w:val="16"/>
              </w:rPr>
            </w:pPr>
            <w:hyperlink r:id="rId1614" w:history="1">
              <w:r w:rsidR="000052DD" w:rsidRPr="000A2B53">
                <w:rPr>
                  <w:rFonts w:ascii="Arial" w:hAnsi="Arial"/>
                  <w:sz w:val="16"/>
                  <w:szCs w:val="16"/>
                </w:rPr>
                <w:t>R5s2202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829767" w14:textId="26434299" w:rsidR="000052DD" w:rsidRPr="000A2B53" w:rsidRDefault="000052DD" w:rsidP="000052DD">
            <w:pPr>
              <w:rPr>
                <w:rFonts w:ascii="Arial" w:hAnsi="Arial" w:cs="Arial"/>
                <w:sz w:val="16"/>
                <w:szCs w:val="16"/>
              </w:rPr>
            </w:pPr>
            <w:r w:rsidRPr="000A2B53">
              <w:rPr>
                <w:rFonts w:ascii="Arial" w:hAnsi="Arial" w:cs="Arial"/>
                <w:sz w:val="16"/>
                <w:szCs w:val="16"/>
              </w:rPr>
              <w:t>22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73BDD" w14:textId="7D5E9CDA"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040E9" w14:textId="31B45D05"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70A42" w14:textId="3EABA30C" w:rsidR="000052DD" w:rsidRPr="000A2B53" w:rsidRDefault="000052DD" w:rsidP="000052DD">
            <w:pPr>
              <w:rPr>
                <w:rFonts w:ascii="Arial" w:hAnsi="Arial" w:cs="Arial"/>
                <w:sz w:val="16"/>
                <w:szCs w:val="16"/>
              </w:rPr>
            </w:pPr>
            <w:r w:rsidRPr="000A2B53">
              <w:rPr>
                <w:rFonts w:ascii="Arial" w:hAnsi="Arial" w:cs="Arial"/>
                <w:sz w:val="16"/>
                <w:szCs w:val="16"/>
              </w:rPr>
              <w:t>Correction to NR5GC MAC testcase 7.1.1.3.2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A130C3"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37F84FA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47951A3"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3DA36B"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B32B78" w14:textId="035B99BD" w:rsidR="000052DD" w:rsidRPr="000A2B53" w:rsidRDefault="00000000" w:rsidP="000052DD">
            <w:pPr>
              <w:rPr>
                <w:rFonts w:ascii="Arial" w:hAnsi="Arial"/>
                <w:sz w:val="16"/>
                <w:szCs w:val="16"/>
              </w:rPr>
            </w:pPr>
            <w:hyperlink r:id="rId1615" w:history="1">
              <w:r w:rsidR="000052DD" w:rsidRPr="000A2B53">
                <w:rPr>
                  <w:rFonts w:ascii="Arial" w:hAnsi="Arial"/>
                  <w:sz w:val="16"/>
                  <w:szCs w:val="16"/>
                </w:rPr>
                <w:t>R5s2202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76E24" w14:textId="6F614C2D" w:rsidR="000052DD" w:rsidRPr="000A2B53" w:rsidRDefault="000052DD" w:rsidP="000052DD">
            <w:pPr>
              <w:rPr>
                <w:rFonts w:ascii="Arial" w:hAnsi="Arial" w:cs="Arial"/>
                <w:sz w:val="16"/>
                <w:szCs w:val="16"/>
              </w:rPr>
            </w:pPr>
            <w:r w:rsidRPr="000A2B53">
              <w:rPr>
                <w:rFonts w:ascii="Arial" w:hAnsi="Arial" w:cs="Arial"/>
                <w:sz w:val="16"/>
                <w:szCs w:val="16"/>
              </w:rPr>
              <w:t>22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922DD" w14:textId="02B43F81"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B2C36" w14:textId="57F4F3BB"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BE8BD" w14:textId="230577A5" w:rsidR="000052DD" w:rsidRPr="000A2B53" w:rsidRDefault="000052DD" w:rsidP="000052DD">
            <w:pPr>
              <w:rPr>
                <w:rFonts w:ascii="Arial" w:hAnsi="Arial" w:cs="Arial"/>
                <w:sz w:val="16"/>
                <w:szCs w:val="16"/>
              </w:rPr>
            </w:pPr>
            <w:r w:rsidRPr="000A2B53">
              <w:rPr>
                <w:rFonts w:ascii="Arial" w:hAnsi="Arial" w:cs="Arial"/>
                <w:sz w:val="16"/>
                <w:szCs w:val="16"/>
              </w:rPr>
              <w:t>Correction to the function f_ReconfigureDR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6C5B52"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179C117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C138A1C"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63DF9"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A43F38" w14:textId="6C259F08" w:rsidR="000052DD" w:rsidRPr="000A2B53" w:rsidRDefault="00000000" w:rsidP="000052DD">
            <w:pPr>
              <w:rPr>
                <w:rFonts w:ascii="Arial" w:hAnsi="Arial"/>
                <w:sz w:val="16"/>
                <w:szCs w:val="16"/>
              </w:rPr>
            </w:pPr>
            <w:hyperlink r:id="rId1616" w:history="1">
              <w:r w:rsidR="000052DD" w:rsidRPr="000A2B53">
                <w:rPr>
                  <w:rFonts w:ascii="Arial" w:hAnsi="Arial"/>
                  <w:sz w:val="16"/>
                  <w:szCs w:val="16"/>
                </w:rPr>
                <w:t>R5s2202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9FEF0" w14:textId="6B372BCB" w:rsidR="000052DD" w:rsidRPr="000A2B53" w:rsidRDefault="000052DD" w:rsidP="000052DD">
            <w:pPr>
              <w:rPr>
                <w:rFonts w:ascii="Arial" w:hAnsi="Arial" w:cs="Arial"/>
                <w:sz w:val="16"/>
                <w:szCs w:val="16"/>
              </w:rPr>
            </w:pPr>
            <w:r w:rsidRPr="000A2B53">
              <w:rPr>
                <w:rFonts w:ascii="Arial" w:hAnsi="Arial" w:cs="Arial"/>
                <w:sz w:val="16"/>
                <w:szCs w:val="16"/>
              </w:rPr>
              <w:t>22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634D9" w14:textId="3E97F9F1"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645D1" w14:textId="675C5B4E"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214CBA" w14:textId="58B52F46" w:rsidR="000052DD" w:rsidRPr="000A2B53" w:rsidRDefault="000052DD" w:rsidP="000052DD">
            <w:pPr>
              <w:rPr>
                <w:rFonts w:ascii="Arial" w:hAnsi="Arial" w:cs="Arial"/>
                <w:sz w:val="16"/>
                <w:szCs w:val="16"/>
              </w:rPr>
            </w:pPr>
            <w:r w:rsidRPr="000A2B53">
              <w:rPr>
                <w:rFonts w:ascii="Arial" w:hAnsi="Arial" w:cs="Arial"/>
                <w:sz w:val="16"/>
                <w:szCs w:val="16"/>
              </w:rPr>
              <w:t>Correction to NR testcase 7.1.1.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894154"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EED207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957469E"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3CF850"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0ED188" w14:textId="7A52D8A9" w:rsidR="000052DD" w:rsidRPr="000A2B53" w:rsidRDefault="00000000" w:rsidP="000052DD">
            <w:pPr>
              <w:rPr>
                <w:rFonts w:ascii="Arial" w:hAnsi="Arial"/>
                <w:sz w:val="16"/>
                <w:szCs w:val="16"/>
              </w:rPr>
            </w:pPr>
            <w:hyperlink r:id="rId1617" w:history="1">
              <w:r w:rsidR="000052DD" w:rsidRPr="000A2B53">
                <w:rPr>
                  <w:rFonts w:ascii="Arial" w:hAnsi="Arial"/>
                  <w:sz w:val="16"/>
                  <w:szCs w:val="16"/>
                </w:rPr>
                <w:t>R5s2202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91848" w14:textId="5D27A77C" w:rsidR="000052DD" w:rsidRPr="000A2B53" w:rsidRDefault="000052DD" w:rsidP="000052DD">
            <w:pPr>
              <w:rPr>
                <w:rFonts w:ascii="Arial" w:hAnsi="Arial" w:cs="Arial"/>
                <w:sz w:val="16"/>
                <w:szCs w:val="16"/>
              </w:rPr>
            </w:pPr>
            <w:r w:rsidRPr="000A2B53">
              <w:rPr>
                <w:rFonts w:ascii="Arial" w:hAnsi="Arial" w:cs="Arial"/>
                <w:sz w:val="16"/>
                <w:szCs w:val="16"/>
              </w:rPr>
              <w:t>22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5861C" w14:textId="55512C51"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68EB4" w14:textId="261E0B53"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BD6183" w14:textId="6456CBE6" w:rsidR="000052DD" w:rsidRPr="000A2B53" w:rsidRDefault="000052DD" w:rsidP="000052DD">
            <w:pPr>
              <w:rPr>
                <w:rFonts w:ascii="Arial" w:hAnsi="Arial" w:cs="Arial"/>
                <w:sz w:val="16"/>
                <w:szCs w:val="16"/>
              </w:rPr>
            </w:pPr>
            <w:r w:rsidRPr="000A2B53">
              <w:rPr>
                <w:rFonts w:ascii="Arial" w:hAnsi="Arial" w:cs="Arial"/>
                <w:sz w:val="16"/>
                <w:szCs w:val="16"/>
              </w:rPr>
              <w:t>Correction to f_EUTRA38_MultiPDN_EstablishAdditionalPDN_Step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52BB6D"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2B349A4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A031CDF"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774DF0"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5A921" w14:textId="574EB4D1" w:rsidR="000052DD" w:rsidRPr="000A2B53" w:rsidRDefault="00000000" w:rsidP="000052DD">
            <w:pPr>
              <w:rPr>
                <w:rFonts w:ascii="Arial" w:hAnsi="Arial"/>
                <w:sz w:val="16"/>
                <w:szCs w:val="16"/>
              </w:rPr>
            </w:pPr>
            <w:hyperlink r:id="rId1618" w:history="1">
              <w:r w:rsidR="000052DD" w:rsidRPr="000A2B53">
                <w:rPr>
                  <w:rFonts w:ascii="Arial" w:hAnsi="Arial"/>
                  <w:sz w:val="16"/>
                  <w:szCs w:val="16"/>
                </w:rPr>
                <w:t>R5s2202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6658FD" w14:textId="69A53835" w:rsidR="000052DD" w:rsidRPr="000A2B53" w:rsidRDefault="000052DD" w:rsidP="000052DD">
            <w:pPr>
              <w:rPr>
                <w:rFonts w:ascii="Arial" w:hAnsi="Arial" w:cs="Arial"/>
                <w:sz w:val="16"/>
                <w:szCs w:val="16"/>
              </w:rPr>
            </w:pPr>
            <w:r w:rsidRPr="000A2B53">
              <w:rPr>
                <w:rFonts w:ascii="Arial" w:hAnsi="Arial" w:cs="Arial"/>
                <w:sz w:val="16"/>
                <w:szCs w:val="16"/>
              </w:rPr>
              <w:t>23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0C171" w14:textId="034AE17A"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9FC98" w14:textId="3D63BACC"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1C2676" w14:textId="57D4651F" w:rsidR="000052DD" w:rsidRPr="000A2B53" w:rsidRDefault="000052DD" w:rsidP="000052DD">
            <w:pPr>
              <w:rPr>
                <w:rFonts w:ascii="Arial" w:hAnsi="Arial" w:cs="Arial"/>
                <w:sz w:val="16"/>
                <w:szCs w:val="16"/>
              </w:rPr>
            </w:pPr>
            <w:r w:rsidRPr="000A2B53">
              <w:rPr>
                <w:rFonts w:ascii="Arial" w:hAnsi="Arial" w:cs="Arial"/>
                <w:sz w:val="16"/>
                <w:szCs w:val="16"/>
              </w:rPr>
              <w:t>Correction to NR testcase 8.1.5.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FC7580"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7FB5758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C0F4321"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8EF859"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DA1A04" w14:textId="017BA5A6" w:rsidR="000052DD" w:rsidRPr="000A2B53" w:rsidRDefault="00000000" w:rsidP="000052DD">
            <w:pPr>
              <w:rPr>
                <w:rFonts w:ascii="Arial" w:hAnsi="Arial"/>
                <w:sz w:val="16"/>
                <w:szCs w:val="16"/>
              </w:rPr>
            </w:pPr>
            <w:hyperlink r:id="rId1619" w:history="1">
              <w:r w:rsidR="000052DD" w:rsidRPr="000A2B53">
                <w:rPr>
                  <w:rFonts w:ascii="Arial" w:hAnsi="Arial"/>
                  <w:sz w:val="16"/>
                  <w:szCs w:val="16"/>
                </w:rPr>
                <w:t>R5s2202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4E152" w14:textId="3601EB25" w:rsidR="000052DD" w:rsidRPr="000A2B53" w:rsidRDefault="000052DD" w:rsidP="000052DD">
            <w:pPr>
              <w:rPr>
                <w:rFonts w:ascii="Arial" w:hAnsi="Arial" w:cs="Arial"/>
                <w:sz w:val="16"/>
                <w:szCs w:val="16"/>
              </w:rPr>
            </w:pPr>
            <w:r w:rsidRPr="000A2B53">
              <w:rPr>
                <w:rFonts w:ascii="Arial" w:hAnsi="Arial" w:cs="Arial"/>
                <w:sz w:val="16"/>
                <w:szCs w:val="16"/>
              </w:rPr>
              <w:t>23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E4E6C5" w14:textId="4A378B90"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6078E" w14:textId="5196FD68"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CB351" w14:textId="2B408899" w:rsidR="000052DD" w:rsidRPr="000A2B53" w:rsidRDefault="000052DD" w:rsidP="000052DD">
            <w:pPr>
              <w:rPr>
                <w:rFonts w:ascii="Arial" w:hAnsi="Arial" w:cs="Arial"/>
                <w:sz w:val="16"/>
                <w:szCs w:val="16"/>
              </w:rPr>
            </w:pPr>
            <w:r w:rsidRPr="000A2B53">
              <w:rPr>
                <w:rFonts w:ascii="Arial" w:hAnsi="Arial" w:cs="Arial"/>
                <w:sz w:val="16"/>
                <w:szCs w:val="16"/>
              </w:rPr>
              <w:t>NR5GC FR2 : Addition of test case 6.1.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481760"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2FF478A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F6B5420"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73F7F"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9BA5F4" w14:textId="7F8E7E1C" w:rsidR="000052DD" w:rsidRPr="000A2B53" w:rsidRDefault="00000000" w:rsidP="000052DD">
            <w:pPr>
              <w:rPr>
                <w:rFonts w:ascii="Arial" w:hAnsi="Arial"/>
                <w:sz w:val="16"/>
                <w:szCs w:val="16"/>
              </w:rPr>
            </w:pPr>
            <w:hyperlink r:id="rId1620" w:history="1">
              <w:r w:rsidR="000052DD" w:rsidRPr="000A2B53">
                <w:rPr>
                  <w:rFonts w:ascii="Arial" w:hAnsi="Arial"/>
                  <w:sz w:val="16"/>
                  <w:szCs w:val="16"/>
                </w:rPr>
                <w:t>R5s2202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3A7208" w14:textId="288462E4" w:rsidR="000052DD" w:rsidRPr="000A2B53" w:rsidRDefault="000052DD" w:rsidP="000052DD">
            <w:pPr>
              <w:rPr>
                <w:rFonts w:ascii="Arial" w:hAnsi="Arial" w:cs="Arial"/>
                <w:sz w:val="16"/>
                <w:szCs w:val="16"/>
              </w:rPr>
            </w:pPr>
            <w:r w:rsidRPr="000A2B53">
              <w:rPr>
                <w:rFonts w:ascii="Arial" w:hAnsi="Arial" w:cs="Arial"/>
                <w:sz w:val="16"/>
                <w:szCs w:val="16"/>
              </w:rPr>
              <w:t>23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35886D" w14:textId="0D607726"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BFB08A" w14:textId="1BEDA809"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46A2F" w14:textId="56A26BF6" w:rsidR="000052DD" w:rsidRPr="000A2B53" w:rsidRDefault="000052DD" w:rsidP="000052DD">
            <w:pPr>
              <w:rPr>
                <w:rFonts w:ascii="Arial" w:hAnsi="Arial" w:cs="Arial"/>
                <w:sz w:val="16"/>
                <w:szCs w:val="16"/>
              </w:rPr>
            </w:pPr>
            <w:r w:rsidRPr="000A2B53">
              <w:rPr>
                <w:rFonts w:ascii="Arial" w:hAnsi="Arial" w:cs="Arial"/>
                <w:sz w:val="16"/>
                <w:szCs w:val="16"/>
              </w:rPr>
              <w:t>NR5GC FR2 : Addition of test case 7.1.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CA74EC"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3F3B43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0C535E5"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177DF"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506C26" w14:textId="1888E9D8" w:rsidR="000052DD" w:rsidRPr="000A2B53" w:rsidRDefault="00000000" w:rsidP="000052DD">
            <w:pPr>
              <w:rPr>
                <w:rFonts w:ascii="Arial" w:hAnsi="Arial"/>
                <w:sz w:val="16"/>
                <w:szCs w:val="16"/>
              </w:rPr>
            </w:pPr>
            <w:hyperlink r:id="rId1621" w:history="1">
              <w:r w:rsidR="000052DD" w:rsidRPr="000A2B53">
                <w:rPr>
                  <w:rFonts w:ascii="Arial" w:hAnsi="Arial"/>
                  <w:sz w:val="16"/>
                  <w:szCs w:val="16"/>
                </w:rPr>
                <w:t>R5s22028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1A1E2" w14:textId="075416FF" w:rsidR="000052DD" w:rsidRPr="000A2B53" w:rsidRDefault="000052DD" w:rsidP="000052DD">
            <w:pPr>
              <w:rPr>
                <w:rFonts w:ascii="Arial" w:hAnsi="Arial" w:cs="Arial"/>
                <w:sz w:val="16"/>
                <w:szCs w:val="16"/>
              </w:rPr>
            </w:pPr>
            <w:r w:rsidRPr="000A2B53">
              <w:rPr>
                <w:rFonts w:ascii="Arial" w:hAnsi="Arial" w:cs="Arial"/>
                <w:sz w:val="16"/>
                <w:szCs w:val="16"/>
              </w:rPr>
              <w:t>23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BC17CC" w14:textId="2C852587"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9A588" w14:textId="4BEB428F"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8023A1" w14:textId="20A542FF" w:rsidR="000052DD" w:rsidRPr="000A2B53" w:rsidRDefault="000052DD" w:rsidP="000052DD">
            <w:pPr>
              <w:rPr>
                <w:rFonts w:ascii="Arial" w:hAnsi="Arial" w:cs="Arial"/>
                <w:sz w:val="16"/>
                <w:szCs w:val="16"/>
              </w:rPr>
            </w:pPr>
            <w:r w:rsidRPr="000A2B53">
              <w:rPr>
                <w:rFonts w:ascii="Arial" w:hAnsi="Arial" w:cs="Arial"/>
                <w:sz w:val="16"/>
                <w:szCs w:val="16"/>
              </w:rPr>
              <w:t>NR5GC FR2 : Addition of test case 7.1.1.1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E3C46F"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485F6AD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75545F3"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935F2"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76760" w14:textId="577FB140" w:rsidR="000052DD" w:rsidRPr="000A2B53" w:rsidRDefault="00000000" w:rsidP="000052DD">
            <w:pPr>
              <w:rPr>
                <w:rFonts w:ascii="Arial" w:hAnsi="Arial"/>
                <w:sz w:val="16"/>
                <w:szCs w:val="16"/>
              </w:rPr>
            </w:pPr>
            <w:hyperlink r:id="rId1622" w:history="1">
              <w:r w:rsidR="000052DD" w:rsidRPr="000A2B53">
                <w:rPr>
                  <w:rFonts w:ascii="Arial" w:hAnsi="Arial"/>
                  <w:sz w:val="16"/>
                  <w:szCs w:val="16"/>
                </w:rPr>
                <w:t>R5s2202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5574EA" w14:textId="1B65416B" w:rsidR="000052DD" w:rsidRPr="000A2B53" w:rsidRDefault="000052DD" w:rsidP="000052DD">
            <w:pPr>
              <w:rPr>
                <w:rFonts w:ascii="Arial" w:hAnsi="Arial" w:cs="Arial"/>
                <w:sz w:val="16"/>
                <w:szCs w:val="16"/>
              </w:rPr>
            </w:pPr>
            <w:r w:rsidRPr="000A2B53">
              <w:rPr>
                <w:rFonts w:ascii="Arial" w:hAnsi="Arial" w:cs="Arial"/>
                <w:sz w:val="16"/>
                <w:szCs w:val="16"/>
              </w:rPr>
              <w:t>23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300D7" w14:textId="3B481DCD"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3E4B0" w14:textId="7A3D4505"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9910B2" w14:textId="70D78F63" w:rsidR="000052DD" w:rsidRPr="000A2B53" w:rsidRDefault="000052DD" w:rsidP="000052DD">
            <w:pPr>
              <w:rPr>
                <w:rFonts w:ascii="Arial" w:hAnsi="Arial" w:cs="Arial"/>
                <w:sz w:val="16"/>
                <w:szCs w:val="16"/>
              </w:rPr>
            </w:pPr>
            <w:r w:rsidRPr="000A2B53">
              <w:rPr>
                <w:rFonts w:ascii="Arial" w:hAnsi="Arial" w:cs="Arial"/>
                <w:sz w:val="16"/>
                <w:szCs w:val="16"/>
              </w:rPr>
              <w:t>NR5GC FR2 : Addition of test case 7.1.1.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2277EB"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8E5295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F933066"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46E8E"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020B96" w14:textId="58BFBD6A" w:rsidR="000052DD" w:rsidRPr="000A2B53" w:rsidRDefault="00000000" w:rsidP="000052DD">
            <w:pPr>
              <w:rPr>
                <w:rFonts w:ascii="Arial" w:hAnsi="Arial"/>
                <w:sz w:val="16"/>
                <w:szCs w:val="16"/>
              </w:rPr>
            </w:pPr>
            <w:hyperlink r:id="rId1623" w:history="1">
              <w:r w:rsidR="000052DD" w:rsidRPr="000A2B53">
                <w:rPr>
                  <w:rFonts w:ascii="Arial" w:hAnsi="Arial"/>
                  <w:sz w:val="16"/>
                  <w:szCs w:val="16"/>
                </w:rPr>
                <w:t>R5s2202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8356B4" w14:textId="1B8DC389" w:rsidR="000052DD" w:rsidRPr="000A2B53" w:rsidRDefault="000052DD" w:rsidP="000052DD">
            <w:pPr>
              <w:rPr>
                <w:rFonts w:ascii="Arial" w:hAnsi="Arial" w:cs="Arial"/>
                <w:sz w:val="16"/>
                <w:szCs w:val="16"/>
              </w:rPr>
            </w:pPr>
            <w:r w:rsidRPr="000A2B53">
              <w:rPr>
                <w:rFonts w:ascii="Arial" w:hAnsi="Arial" w:cs="Arial"/>
                <w:sz w:val="16"/>
                <w:szCs w:val="16"/>
              </w:rPr>
              <w:t>23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20FBC" w14:textId="5ADA9DAD"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258B0" w14:textId="2DB9C65A"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15D62" w14:textId="055BC1A6" w:rsidR="000052DD" w:rsidRPr="000A2B53" w:rsidRDefault="000052DD" w:rsidP="000052DD">
            <w:pPr>
              <w:rPr>
                <w:rFonts w:ascii="Arial" w:hAnsi="Arial" w:cs="Arial"/>
                <w:sz w:val="16"/>
                <w:szCs w:val="16"/>
              </w:rPr>
            </w:pPr>
            <w:r w:rsidRPr="000A2B53">
              <w:rPr>
                <w:rFonts w:ascii="Arial" w:hAnsi="Arial" w:cs="Arial"/>
                <w:sz w:val="16"/>
                <w:szCs w:val="16"/>
              </w:rPr>
              <w:t>NR5GC FR2 : Addition of test case 7.1.1.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7865C5"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2F7C54A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A706C63"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AF41E"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742127" w14:textId="4ED26B31" w:rsidR="000052DD" w:rsidRPr="000A2B53" w:rsidRDefault="00000000" w:rsidP="000052DD">
            <w:pPr>
              <w:rPr>
                <w:rFonts w:ascii="Arial" w:hAnsi="Arial"/>
                <w:sz w:val="16"/>
                <w:szCs w:val="16"/>
              </w:rPr>
            </w:pPr>
            <w:hyperlink r:id="rId1624" w:history="1">
              <w:r w:rsidR="000052DD" w:rsidRPr="000A2B53">
                <w:rPr>
                  <w:rFonts w:ascii="Arial" w:hAnsi="Arial"/>
                  <w:sz w:val="16"/>
                  <w:szCs w:val="16"/>
                </w:rPr>
                <w:t>R5s2202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8B18D" w14:textId="4AFB3E17" w:rsidR="000052DD" w:rsidRPr="000A2B53" w:rsidRDefault="000052DD" w:rsidP="000052DD">
            <w:pPr>
              <w:rPr>
                <w:rFonts w:ascii="Arial" w:hAnsi="Arial" w:cs="Arial"/>
                <w:sz w:val="16"/>
                <w:szCs w:val="16"/>
              </w:rPr>
            </w:pPr>
            <w:r w:rsidRPr="000A2B53">
              <w:rPr>
                <w:rFonts w:ascii="Arial" w:hAnsi="Arial" w:cs="Arial"/>
                <w:sz w:val="16"/>
                <w:szCs w:val="16"/>
              </w:rPr>
              <w:t>23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306D01" w14:textId="1B2EE215"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27FBA" w14:textId="7A45EED7"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7ADD88" w14:textId="7AC675DF" w:rsidR="000052DD" w:rsidRPr="000A2B53" w:rsidRDefault="000052DD" w:rsidP="000052DD">
            <w:pPr>
              <w:rPr>
                <w:rFonts w:ascii="Arial" w:hAnsi="Arial" w:cs="Arial"/>
                <w:sz w:val="16"/>
                <w:szCs w:val="16"/>
              </w:rPr>
            </w:pPr>
            <w:r w:rsidRPr="000A2B53">
              <w:rPr>
                <w:rFonts w:ascii="Arial" w:hAnsi="Arial" w:cs="Arial"/>
                <w:sz w:val="16"/>
                <w:szCs w:val="16"/>
              </w:rPr>
              <w:t>NR5GC FR2 : Addition of test case 7.1.1.5.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9197E1"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535B03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FC944B1"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5D1DF4"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5309CF" w14:textId="79670EEA" w:rsidR="000052DD" w:rsidRPr="000A2B53" w:rsidRDefault="00000000" w:rsidP="000052DD">
            <w:pPr>
              <w:rPr>
                <w:rFonts w:ascii="Arial" w:hAnsi="Arial"/>
                <w:sz w:val="16"/>
                <w:szCs w:val="16"/>
              </w:rPr>
            </w:pPr>
            <w:hyperlink r:id="rId1625" w:history="1">
              <w:r w:rsidR="000052DD" w:rsidRPr="000A2B53">
                <w:rPr>
                  <w:rFonts w:ascii="Arial" w:hAnsi="Arial"/>
                  <w:sz w:val="16"/>
                  <w:szCs w:val="16"/>
                </w:rPr>
                <w:t>R5s2202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C20E4" w14:textId="67E8A8D6" w:rsidR="000052DD" w:rsidRPr="000A2B53" w:rsidRDefault="000052DD" w:rsidP="000052DD">
            <w:pPr>
              <w:rPr>
                <w:rFonts w:ascii="Arial" w:hAnsi="Arial" w:cs="Arial"/>
                <w:sz w:val="16"/>
                <w:szCs w:val="16"/>
              </w:rPr>
            </w:pPr>
            <w:r w:rsidRPr="000A2B53">
              <w:rPr>
                <w:rFonts w:ascii="Arial" w:hAnsi="Arial" w:cs="Arial"/>
                <w:sz w:val="16"/>
                <w:szCs w:val="16"/>
              </w:rPr>
              <w:t>23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6AABC" w14:textId="5E75702D"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0DB51" w14:textId="5A18499F"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6A9748" w14:textId="13463452" w:rsidR="000052DD" w:rsidRPr="000A2B53" w:rsidRDefault="000052DD" w:rsidP="000052DD">
            <w:pPr>
              <w:rPr>
                <w:rFonts w:ascii="Arial" w:hAnsi="Arial" w:cs="Arial"/>
                <w:sz w:val="16"/>
                <w:szCs w:val="16"/>
              </w:rPr>
            </w:pPr>
            <w:r w:rsidRPr="000A2B53">
              <w:rPr>
                <w:rFonts w:ascii="Arial" w:hAnsi="Arial" w:cs="Arial"/>
                <w:sz w:val="16"/>
                <w:szCs w:val="16"/>
              </w:rPr>
              <w:t>NR5GC FR2 : Addition of test case 7.1.1.5.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3A6B5E"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720856D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7B526BC"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BD974"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F22B35" w14:textId="01B4183B" w:rsidR="000052DD" w:rsidRPr="000A2B53" w:rsidRDefault="00000000" w:rsidP="000052DD">
            <w:pPr>
              <w:rPr>
                <w:rFonts w:ascii="Arial" w:hAnsi="Arial"/>
                <w:sz w:val="16"/>
                <w:szCs w:val="16"/>
              </w:rPr>
            </w:pPr>
            <w:hyperlink r:id="rId1626" w:history="1">
              <w:r w:rsidR="000052DD" w:rsidRPr="000A2B53">
                <w:rPr>
                  <w:rFonts w:ascii="Arial" w:hAnsi="Arial"/>
                  <w:sz w:val="16"/>
                  <w:szCs w:val="16"/>
                </w:rPr>
                <w:t>R5s2202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05197" w14:textId="70CD501F" w:rsidR="000052DD" w:rsidRPr="000A2B53" w:rsidRDefault="000052DD" w:rsidP="000052DD">
            <w:pPr>
              <w:rPr>
                <w:rFonts w:ascii="Arial" w:hAnsi="Arial" w:cs="Arial"/>
                <w:sz w:val="16"/>
                <w:szCs w:val="16"/>
              </w:rPr>
            </w:pPr>
            <w:r w:rsidRPr="000A2B53">
              <w:rPr>
                <w:rFonts w:ascii="Arial" w:hAnsi="Arial" w:cs="Arial"/>
                <w:sz w:val="16"/>
                <w:szCs w:val="16"/>
              </w:rPr>
              <w:t>23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6F6AE" w14:textId="485F22D5"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624F78" w14:textId="6091F2B5"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F9BC4" w14:textId="6C4CD316" w:rsidR="000052DD" w:rsidRPr="000A2B53" w:rsidRDefault="000052DD" w:rsidP="000052DD">
            <w:pPr>
              <w:rPr>
                <w:rFonts w:ascii="Arial" w:hAnsi="Arial" w:cs="Arial"/>
                <w:sz w:val="16"/>
                <w:szCs w:val="16"/>
              </w:rPr>
            </w:pPr>
            <w:r w:rsidRPr="000A2B53">
              <w:rPr>
                <w:rFonts w:ascii="Arial" w:hAnsi="Arial" w:cs="Arial"/>
                <w:sz w:val="16"/>
                <w:szCs w:val="16"/>
              </w:rPr>
              <w:t>NR5GC FR2 : Addition of test case 7.1.1.7.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577AA0"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03B9DEF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F77228"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E34777"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397F64" w14:textId="75122E3A" w:rsidR="000052DD" w:rsidRPr="000A2B53" w:rsidRDefault="00000000" w:rsidP="000052DD">
            <w:pPr>
              <w:rPr>
                <w:rFonts w:ascii="Arial" w:hAnsi="Arial"/>
                <w:sz w:val="16"/>
                <w:szCs w:val="16"/>
              </w:rPr>
            </w:pPr>
            <w:hyperlink r:id="rId1627" w:history="1">
              <w:r w:rsidR="000052DD" w:rsidRPr="000A2B53">
                <w:rPr>
                  <w:rFonts w:ascii="Arial" w:hAnsi="Arial"/>
                  <w:sz w:val="16"/>
                  <w:szCs w:val="16"/>
                </w:rPr>
                <w:t>R5s2202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D8ED08" w14:textId="5A18F87F" w:rsidR="000052DD" w:rsidRPr="000A2B53" w:rsidRDefault="000052DD" w:rsidP="000052DD">
            <w:pPr>
              <w:rPr>
                <w:rFonts w:ascii="Arial" w:hAnsi="Arial" w:cs="Arial"/>
                <w:sz w:val="16"/>
                <w:szCs w:val="16"/>
              </w:rPr>
            </w:pPr>
            <w:r w:rsidRPr="000A2B53">
              <w:rPr>
                <w:rFonts w:ascii="Arial" w:hAnsi="Arial" w:cs="Arial"/>
                <w:sz w:val="16"/>
                <w:szCs w:val="16"/>
              </w:rPr>
              <w:t>23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A0D3E" w14:textId="0D093185"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AEC59" w14:textId="688BDEB6"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9F098" w14:textId="07218532" w:rsidR="000052DD" w:rsidRPr="000A2B53" w:rsidRDefault="000052DD" w:rsidP="000052DD">
            <w:pPr>
              <w:rPr>
                <w:rFonts w:ascii="Arial" w:hAnsi="Arial" w:cs="Arial"/>
                <w:sz w:val="16"/>
                <w:szCs w:val="16"/>
              </w:rPr>
            </w:pPr>
            <w:r w:rsidRPr="000A2B53">
              <w:rPr>
                <w:rFonts w:ascii="Arial" w:hAnsi="Arial" w:cs="Arial"/>
                <w:sz w:val="16"/>
                <w:szCs w:val="16"/>
              </w:rPr>
              <w:t>NR5GC FR2 : Addition of test case 7.1.2.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FBE06"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1549D76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CABB46D"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57564"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55538" w14:textId="55845A03" w:rsidR="000052DD" w:rsidRPr="000A2B53" w:rsidRDefault="00000000" w:rsidP="000052DD">
            <w:pPr>
              <w:rPr>
                <w:rFonts w:ascii="Arial" w:hAnsi="Arial"/>
                <w:sz w:val="16"/>
                <w:szCs w:val="16"/>
              </w:rPr>
            </w:pPr>
            <w:hyperlink r:id="rId1628" w:history="1">
              <w:r w:rsidR="000052DD" w:rsidRPr="000A2B53">
                <w:rPr>
                  <w:rFonts w:ascii="Arial" w:hAnsi="Arial"/>
                  <w:sz w:val="16"/>
                  <w:szCs w:val="16"/>
                </w:rPr>
                <w:t>R5s2202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321A8" w14:textId="58EBD624" w:rsidR="000052DD" w:rsidRPr="000A2B53" w:rsidRDefault="000052DD" w:rsidP="000052DD">
            <w:pPr>
              <w:rPr>
                <w:rFonts w:ascii="Arial" w:hAnsi="Arial" w:cs="Arial"/>
                <w:sz w:val="16"/>
                <w:szCs w:val="16"/>
              </w:rPr>
            </w:pPr>
            <w:r w:rsidRPr="000A2B53">
              <w:rPr>
                <w:rFonts w:ascii="Arial" w:hAnsi="Arial" w:cs="Arial"/>
                <w:sz w:val="16"/>
                <w:szCs w:val="16"/>
              </w:rPr>
              <w:t>23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EFB7A" w14:textId="60EBC374"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2622A" w14:textId="3E4D339F"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2CE635" w14:textId="03C24513" w:rsidR="000052DD" w:rsidRPr="000A2B53" w:rsidRDefault="000052DD" w:rsidP="000052DD">
            <w:pPr>
              <w:rPr>
                <w:rFonts w:ascii="Arial" w:hAnsi="Arial" w:cs="Arial"/>
                <w:sz w:val="16"/>
                <w:szCs w:val="16"/>
              </w:rPr>
            </w:pPr>
            <w:r w:rsidRPr="000A2B53">
              <w:rPr>
                <w:rFonts w:ascii="Arial" w:hAnsi="Arial" w:cs="Arial"/>
                <w:sz w:val="16"/>
                <w:szCs w:val="16"/>
              </w:rPr>
              <w:t>NR5GC FR2 : Addition of test case 8.1.1.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887053"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136B321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CD852B2"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941D2"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8ECFE3" w14:textId="517E0812" w:rsidR="000052DD" w:rsidRPr="000A2B53" w:rsidRDefault="00000000" w:rsidP="000052DD">
            <w:pPr>
              <w:rPr>
                <w:rFonts w:ascii="Arial" w:hAnsi="Arial"/>
                <w:sz w:val="16"/>
                <w:szCs w:val="16"/>
              </w:rPr>
            </w:pPr>
            <w:hyperlink r:id="rId1629" w:history="1">
              <w:r w:rsidR="000052DD" w:rsidRPr="000A2B53">
                <w:rPr>
                  <w:rFonts w:ascii="Arial" w:hAnsi="Arial"/>
                  <w:sz w:val="16"/>
                  <w:szCs w:val="16"/>
                </w:rPr>
                <w:t>R5s2203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9EC96" w14:textId="32C22D2F" w:rsidR="000052DD" w:rsidRPr="000A2B53" w:rsidRDefault="000052DD" w:rsidP="000052DD">
            <w:pPr>
              <w:rPr>
                <w:rFonts w:ascii="Arial" w:hAnsi="Arial" w:cs="Arial"/>
                <w:sz w:val="16"/>
                <w:szCs w:val="16"/>
              </w:rPr>
            </w:pPr>
            <w:r w:rsidRPr="000A2B53">
              <w:rPr>
                <w:rFonts w:ascii="Arial" w:hAnsi="Arial" w:cs="Arial"/>
                <w:sz w:val="16"/>
                <w:szCs w:val="16"/>
              </w:rPr>
              <w:t>23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862E61" w14:textId="18C9246D"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E0AB2" w14:textId="2CD0989D"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DCFEC5" w14:textId="18FCCFAE" w:rsidR="000052DD" w:rsidRPr="000A2B53" w:rsidRDefault="000052DD" w:rsidP="000052DD">
            <w:pPr>
              <w:rPr>
                <w:rFonts w:ascii="Arial" w:hAnsi="Arial" w:cs="Arial"/>
                <w:sz w:val="16"/>
                <w:szCs w:val="16"/>
              </w:rPr>
            </w:pPr>
            <w:r w:rsidRPr="000A2B53">
              <w:rPr>
                <w:rFonts w:ascii="Arial" w:hAnsi="Arial" w:cs="Arial"/>
                <w:sz w:val="16"/>
                <w:szCs w:val="16"/>
              </w:rPr>
              <w:t>NR5GC FR2 : Addition of test case 8.1.5.6.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269691"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4788034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26C4D2F"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9AE7B"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079D8B" w14:textId="6B08725A" w:rsidR="000052DD" w:rsidRPr="000A2B53" w:rsidRDefault="00000000" w:rsidP="000052DD">
            <w:pPr>
              <w:rPr>
                <w:rFonts w:ascii="Arial" w:hAnsi="Arial"/>
                <w:sz w:val="16"/>
                <w:szCs w:val="16"/>
              </w:rPr>
            </w:pPr>
            <w:hyperlink r:id="rId1630" w:history="1">
              <w:r w:rsidR="000052DD" w:rsidRPr="000A2B53">
                <w:rPr>
                  <w:rFonts w:ascii="Arial" w:hAnsi="Arial"/>
                  <w:sz w:val="16"/>
                  <w:szCs w:val="16"/>
                </w:rPr>
                <w:t>R5s2203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3B6CF" w14:textId="597B8E88" w:rsidR="000052DD" w:rsidRPr="000A2B53" w:rsidRDefault="000052DD" w:rsidP="000052DD">
            <w:pPr>
              <w:rPr>
                <w:rFonts w:ascii="Arial" w:hAnsi="Arial" w:cs="Arial"/>
                <w:sz w:val="16"/>
                <w:szCs w:val="16"/>
              </w:rPr>
            </w:pPr>
            <w:r w:rsidRPr="000A2B53">
              <w:rPr>
                <w:rFonts w:ascii="Arial" w:hAnsi="Arial" w:cs="Arial"/>
                <w:sz w:val="16"/>
                <w:szCs w:val="16"/>
              </w:rPr>
              <w:t>23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F910D2" w14:textId="158A328B"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7182A" w14:textId="54E7DFD6"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36CEDC" w14:textId="7256940A" w:rsidR="000052DD" w:rsidRPr="000A2B53" w:rsidRDefault="000052DD" w:rsidP="000052DD">
            <w:pPr>
              <w:rPr>
                <w:rFonts w:ascii="Arial" w:hAnsi="Arial" w:cs="Arial"/>
                <w:sz w:val="16"/>
                <w:szCs w:val="16"/>
              </w:rPr>
            </w:pPr>
            <w:r w:rsidRPr="000A2B53">
              <w:rPr>
                <w:rFonts w:ascii="Arial" w:hAnsi="Arial" w:cs="Arial"/>
                <w:sz w:val="16"/>
                <w:szCs w:val="16"/>
              </w:rPr>
              <w:t>NR5GC FR2 : Addition of test case 9.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AAB253"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4D9F24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7F28EA3"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6E6DF"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E3C2D2" w14:textId="3E17E267" w:rsidR="000052DD" w:rsidRPr="000A2B53" w:rsidRDefault="00000000" w:rsidP="000052DD">
            <w:pPr>
              <w:rPr>
                <w:rFonts w:ascii="Arial" w:hAnsi="Arial"/>
                <w:sz w:val="16"/>
                <w:szCs w:val="16"/>
              </w:rPr>
            </w:pPr>
            <w:hyperlink r:id="rId1631" w:history="1">
              <w:r w:rsidR="000052DD" w:rsidRPr="000A2B53">
                <w:rPr>
                  <w:rFonts w:ascii="Arial" w:hAnsi="Arial"/>
                  <w:sz w:val="16"/>
                  <w:szCs w:val="16"/>
                </w:rPr>
                <w:t>R5s2203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A28B" w14:textId="5E82FC11" w:rsidR="000052DD" w:rsidRPr="000A2B53" w:rsidRDefault="000052DD" w:rsidP="000052DD">
            <w:pPr>
              <w:rPr>
                <w:rFonts w:ascii="Arial" w:hAnsi="Arial" w:cs="Arial"/>
                <w:sz w:val="16"/>
                <w:szCs w:val="16"/>
              </w:rPr>
            </w:pPr>
            <w:r w:rsidRPr="000A2B53">
              <w:rPr>
                <w:rFonts w:ascii="Arial" w:hAnsi="Arial" w:cs="Arial"/>
                <w:sz w:val="16"/>
                <w:szCs w:val="16"/>
              </w:rPr>
              <w:t>23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9876F" w14:textId="2F98E656"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D9E78" w14:textId="2873552F"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51FDC" w14:textId="33751B52" w:rsidR="000052DD" w:rsidRPr="000A2B53" w:rsidRDefault="000052DD" w:rsidP="000052DD">
            <w:pPr>
              <w:rPr>
                <w:rFonts w:ascii="Arial" w:hAnsi="Arial" w:cs="Arial"/>
                <w:sz w:val="16"/>
                <w:szCs w:val="16"/>
              </w:rPr>
            </w:pPr>
            <w:r w:rsidRPr="000A2B53">
              <w:rPr>
                <w:rFonts w:ascii="Arial" w:hAnsi="Arial" w:cs="Arial"/>
                <w:sz w:val="16"/>
                <w:szCs w:val="16"/>
              </w:rPr>
              <w:t>NR5GC FR2 : Addition of test case 9.3.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D41296"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2CA79BC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82FD23A"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A0C565"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1BB17" w14:textId="35555F10" w:rsidR="000052DD" w:rsidRPr="000A2B53" w:rsidRDefault="00000000" w:rsidP="000052DD">
            <w:pPr>
              <w:rPr>
                <w:rFonts w:ascii="Arial" w:hAnsi="Arial"/>
                <w:sz w:val="16"/>
                <w:szCs w:val="16"/>
              </w:rPr>
            </w:pPr>
            <w:hyperlink r:id="rId1632" w:history="1">
              <w:r w:rsidR="000052DD" w:rsidRPr="000A2B53">
                <w:rPr>
                  <w:rFonts w:ascii="Arial" w:hAnsi="Arial"/>
                  <w:sz w:val="16"/>
                  <w:szCs w:val="16"/>
                </w:rPr>
                <w:t>R5s2203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31D85" w14:textId="6B97B102" w:rsidR="000052DD" w:rsidRPr="000A2B53" w:rsidRDefault="000052DD" w:rsidP="000052DD">
            <w:pPr>
              <w:rPr>
                <w:rFonts w:ascii="Arial" w:hAnsi="Arial" w:cs="Arial"/>
                <w:sz w:val="16"/>
                <w:szCs w:val="16"/>
              </w:rPr>
            </w:pPr>
            <w:r w:rsidRPr="000A2B53">
              <w:rPr>
                <w:rFonts w:ascii="Arial" w:hAnsi="Arial" w:cs="Arial"/>
                <w:sz w:val="16"/>
                <w:szCs w:val="16"/>
              </w:rPr>
              <w:t>23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00720D" w14:textId="1E864AFF"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42494" w14:textId="69F54C2E"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9C2306" w14:textId="2DDE6D3C" w:rsidR="000052DD" w:rsidRPr="000A2B53" w:rsidRDefault="000052DD" w:rsidP="000052DD">
            <w:pPr>
              <w:rPr>
                <w:rFonts w:ascii="Arial" w:hAnsi="Arial" w:cs="Arial"/>
                <w:sz w:val="16"/>
                <w:szCs w:val="16"/>
              </w:rPr>
            </w:pPr>
            <w:r w:rsidRPr="000A2B53">
              <w:rPr>
                <w:rFonts w:ascii="Arial" w:hAnsi="Arial" w:cs="Arial"/>
                <w:sz w:val="16"/>
                <w:szCs w:val="16"/>
              </w:rPr>
              <w:t>Correction to test case 7.1.2.2.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F86E2D"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42D2D42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50EE1B4"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57EC6"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0D373D" w14:textId="272CB3E4" w:rsidR="000052DD" w:rsidRPr="000A2B53" w:rsidRDefault="00000000" w:rsidP="000052DD">
            <w:pPr>
              <w:rPr>
                <w:rFonts w:ascii="Arial" w:hAnsi="Arial"/>
                <w:sz w:val="16"/>
                <w:szCs w:val="16"/>
              </w:rPr>
            </w:pPr>
            <w:hyperlink r:id="rId1633" w:history="1">
              <w:r w:rsidR="000052DD" w:rsidRPr="000A2B53">
                <w:rPr>
                  <w:rFonts w:ascii="Arial" w:hAnsi="Arial"/>
                  <w:sz w:val="16"/>
                  <w:szCs w:val="16"/>
                </w:rPr>
                <w:t>R5s22033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CF9AD" w14:textId="02786079" w:rsidR="000052DD" w:rsidRPr="000A2B53" w:rsidRDefault="000052DD" w:rsidP="000052DD">
            <w:pPr>
              <w:rPr>
                <w:rFonts w:ascii="Arial" w:hAnsi="Arial" w:cs="Arial"/>
                <w:sz w:val="16"/>
                <w:szCs w:val="16"/>
              </w:rPr>
            </w:pPr>
            <w:r w:rsidRPr="000A2B53">
              <w:rPr>
                <w:rFonts w:ascii="Arial" w:hAnsi="Arial" w:cs="Arial"/>
                <w:sz w:val="16"/>
                <w:szCs w:val="16"/>
              </w:rPr>
              <w:t>24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32582" w14:textId="5E60FA91"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2C6E4" w14:textId="791B6BF1"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A4EA6E" w14:textId="385265FB" w:rsidR="000052DD" w:rsidRPr="000A2B53" w:rsidRDefault="000052DD" w:rsidP="000052DD">
            <w:pPr>
              <w:rPr>
                <w:rFonts w:ascii="Arial" w:hAnsi="Arial" w:cs="Arial"/>
                <w:sz w:val="16"/>
                <w:szCs w:val="16"/>
              </w:rPr>
            </w:pPr>
            <w:r w:rsidRPr="000A2B53">
              <w:rPr>
                <w:rFonts w:ascii="Arial" w:hAnsi="Arial" w:cs="Arial"/>
                <w:sz w:val="16"/>
                <w:szCs w:val="16"/>
              </w:rPr>
              <w:t>Addition of NR5GC test case 7.1.1.3.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C22A04"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11C9752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D221AA3"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64AEB8"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8F719C" w14:textId="78FE0BD0" w:rsidR="000052DD" w:rsidRPr="000A2B53" w:rsidRDefault="00000000" w:rsidP="000052DD">
            <w:pPr>
              <w:rPr>
                <w:rFonts w:ascii="Arial" w:hAnsi="Arial"/>
                <w:sz w:val="16"/>
                <w:szCs w:val="16"/>
              </w:rPr>
            </w:pPr>
            <w:hyperlink r:id="rId1634" w:history="1">
              <w:r w:rsidR="000052DD" w:rsidRPr="000A2B53">
                <w:rPr>
                  <w:rFonts w:ascii="Arial" w:hAnsi="Arial"/>
                  <w:sz w:val="16"/>
                  <w:szCs w:val="16"/>
                </w:rPr>
                <w:t>R5s2203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0619F4" w14:textId="2C08FF61" w:rsidR="000052DD" w:rsidRPr="000A2B53" w:rsidRDefault="000052DD" w:rsidP="000052DD">
            <w:pPr>
              <w:rPr>
                <w:rFonts w:ascii="Arial" w:hAnsi="Arial" w:cs="Arial"/>
                <w:sz w:val="16"/>
                <w:szCs w:val="16"/>
              </w:rPr>
            </w:pPr>
            <w:r w:rsidRPr="000A2B53">
              <w:rPr>
                <w:rFonts w:ascii="Arial" w:hAnsi="Arial" w:cs="Arial"/>
                <w:sz w:val="16"/>
                <w:szCs w:val="16"/>
              </w:rPr>
              <w:t>24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E8CE5" w14:textId="5336126A"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FF7BE" w14:textId="7822B752"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A029F6" w14:textId="60DF5067" w:rsidR="000052DD" w:rsidRPr="000A2B53" w:rsidRDefault="000052DD" w:rsidP="000052DD">
            <w:pPr>
              <w:rPr>
                <w:rFonts w:ascii="Arial" w:hAnsi="Arial" w:cs="Arial"/>
                <w:sz w:val="16"/>
                <w:szCs w:val="16"/>
              </w:rPr>
            </w:pPr>
            <w:r w:rsidRPr="000A2B53">
              <w:rPr>
                <w:rFonts w:ascii="Arial" w:hAnsi="Arial" w:cs="Arial"/>
                <w:sz w:val="16"/>
                <w:szCs w:val="16"/>
              </w:rPr>
              <w:t>Addition of ENDC test case 7.1.1.3.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76989C"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CB34B8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9F78BB"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7A6E8"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AC742" w14:textId="45183089" w:rsidR="000052DD" w:rsidRPr="000A2B53" w:rsidRDefault="00000000" w:rsidP="000052DD">
            <w:pPr>
              <w:rPr>
                <w:rFonts w:ascii="Arial" w:hAnsi="Arial"/>
                <w:sz w:val="16"/>
                <w:szCs w:val="16"/>
              </w:rPr>
            </w:pPr>
            <w:hyperlink r:id="rId1635" w:history="1">
              <w:r w:rsidR="000052DD" w:rsidRPr="000A2B53">
                <w:rPr>
                  <w:rFonts w:ascii="Arial" w:hAnsi="Arial"/>
                  <w:sz w:val="16"/>
                  <w:szCs w:val="16"/>
                </w:rPr>
                <w:t>R5s2203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BAF28F" w14:textId="66DFBE65" w:rsidR="000052DD" w:rsidRPr="000A2B53" w:rsidRDefault="000052DD" w:rsidP="000052DD">
            <w:pPr>
              <w:rPr>
                <w:rFonts w:ascii="Arial" w:hAnsi="Arial" w:cs="Arial"/>
                <w:sz w:val="16"/>
                <w:szCs w:val="16"/>
              </w:rPr>
            </w:pPr>
            <w:r w:rsidRPr="000A2B53">
              <w:rPr>
                <w:rFonts w:ascii="Arial" w:hAnsi="Arial" w:cs="Arial"/>
                <w:sz w:val="16"/>
                <w:szCs w:val="16"/>
              </w:rPr>
              <w:t>24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85202" w14:textId="6952BD6E"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EEC85" w14:textId="574637CB"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748354" w14:textId="48D799C3" w:rsidR="000052DD" w:rsidRPr="000A2B53" w:rsidRDefault="000052DD" w:rsidP="000052DD">
            <w:pPr>
              <w:rPr>
                <w:rFonts w:ascii="Arial" w:hAnsi="Arial" w:cs="Arial"/>
                <w:sz w:val="16"/>
                <w:szCs w:val="16"/>
              </w:rPr>
            </w:pPr>
            <w:r w:rsidRPr="000A2B53">
              <w:rPr>
                <w:rFonts w:ascii="Arial" w:hAnsi="Arial" w:cs="Arial"/>
                <w:sz w:val="16"/>
                <w:szCs w:val="16"/>
              </w:rPr>
              <w:t>NR5GC FR1 : Addition of NR5GC RRC test case 8.1.1.3.7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F25A1"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B9D938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5667E05"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D7430"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5F1E45" w14:textId="4C0AC8EB" w:rsidR="000052DD" w:rsidRPr="000A2B53" w:rsidRDefault="00000000" w:rsidP="000052DD">
            <w:pPr>
              <w:rPr>
                <w:rFonts w:ascii="Arial" w:hAnsi="Arial"/>
                <w:sz w:val="16"/>
                <w:szCs w:val="16"/>
              </w:rPr>
            </w:pPr>
            <w:hyperlink r:id="rId1636" w:history="1">
              <w:r w:rsidR="000052DD" w:rsidRPr="000A2B53">
                <w:rPr>
                  <w:rFonts w:ascii="Arial" w:hAnsi="Arial"/>
                  <w:sz w:val="16"/>
                  <w:szCs w:val="16"/>
                </w:rPr>
                <w:t>R5s22034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905D2" w14:textId="3BD75C9C" w:rsidR="000052DD" w:rsidRPr="000A2B53" w:rsidRDefault="000052DD" w:rsidP="000052DD">
            <w:pPr>
              <w:rPr>
                <w:rFonts w:ascii="Arial" w:hAnsi="Arial" w:cs="Arial"/>
                <w:sz w:val="16"/>
                <w:szCs w:val="16"/>
              </w:rPr>
            </w:pPr>
            <w:r w:rsidRPr="000A2B53">
              <w:rPr>
                <w:rFonts w:ascii="Arial" w:hAnsi="Arial" w:cs="Arial"/>
                <w:sz w:val="16"/>
                <w:szCs w:val="16"/>
              </w:rPr>
              <w:t>24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013170" w14:textId="1D43A9DE"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2821C" w14:textId="754DB3C1"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D63FA5" w14:textId="3E8AF689" w:rsidR="000052DD" w:rsidRPr="000A2B53" w:rsidRDefault="000052DD" w:rsidP="000052DD">
            <w:pPr>
              <w:rPr>
                <w:rFonts w:ascii="Arial" w:hAnsi="Arial" w:cs="Arial"/>
                <w:sz w:val="16"/>
                <w:szCs w:val="16"/>
              </w:rPr>
            </w:pPr>
            <w:r w:rsidRPr="000A2B53">
              <w:rPr>
                <w:rFonts w:ascii="Arial" w:hAnsi="Arial" w:cs="Arial"/>
                <w:sz w:val="16"/>
                <w:szCs w:val="16"/>
              </w:rPr>
              <w:t>NR/5GC FR1 : Addition of NR test case 8.1.4.1.8.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545DC2"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4CD967B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731506D"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E729DB"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DA29C" w14:textId="54CAAE58" w:rsidR="000052DD" w:rsidRPr="000A2B53" w:rsidRDefault="00000000" w:rsidP="000052DD">
            <w:pPr>
              <w:rPr>
                <w:rFonts w:ascii="Arial" w:hAnsi="Arial"/>
                <w:sz w:val="16"/>
                <w:szCs w:val="16"/>
              </w:rPr>
            </w:pPr>
            <w:hyperlink r:id="rId1637" w:history="1">
              <w:r w:rsidR="000052DD" w:rsidRPr="000A2B53">
                <w:rPr>
                  <w:rFonts w:ascii="Arial" w:hAnsi="Arial"/>
                  <w:sz w:val="16"/>
                  <w:szCs w:val="16"/>
                </w:rPr>
                <w:t>R5s2203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3EB4E" w14:textId="40F5DA5D" w:rsidR="000052DD" w:rsidRPr="000A2B53" w:rsidRDefault="000052DD" w:rsidP="000052DD">
            <w:pPr>
              <w:rPr>
                <w:rFonts w:ascii="Arial" w:hAnsi="Arial" w:cs="Arial"/>
                <w:sz w:val="16"/>
                <w:szCs w:val="16"/>
              </w:rPr>
            </w:pPr>
            <w:r w:rsidRPr="000A2B53">
              <w:rPr>
                <w:rFonts w:ascii="Arial" w:hAnsi="Arial" w:cs="Arial"/>
                <w:sz w:val="16"/>
                <w:szCs w:val="16"/>
              </w:rPr>
              <w:t>24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6BE65" w14:textId="5393199F"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B2DEDD" w14:textId="187066A0"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1CAAA4" w14:textId="2701D9BE" w:rsidR="000052DD" w:rsidRPr="000A2B53" w:rsidRDefault="000052DD" w:rsidP="000052DD">
            <w:pPr>
              <w:rPr>
                <w:rFonts w:ascii="Arial" w:hAnsi="Arial" w:cs="Arial"/>
                <w:sz w:val="16"/>
                <w:szCs w:val="16"/>
              </w:rPr>
            </w:pPr>
            <w:r w:rsidRPr="000A2B53">
              <w:rPr>
                <w:rFonts w:ascii="Arial" w:hAnsi="Arial" w:cs="Arial"/>
                <w:sz w:val="16"/>
                <w:szCs w:val="16"/>
              </w:rPr>
              <w:t>Correction to the template cs_RadioBearer_Reconfig_DRBwithNRPDCPonEUT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CB0DB4"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018E2A2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B6DA416"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3CC572"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6F7E01" w14:textId="7E8F510A" w:rsidR="000052DD" w:rsidRPr="000A2B53" w:rsidRDefault="00000000" w:rsidP="000052DD">
            <w:pPr>
              <w:rPr>
                <w:rFonts w:ascii="Arial" w:hAnsi="Arial"/>
                <w:sz w:val="16"/>
                <w:szCs w:val="16"/>
              </w:rPr>
            </w:pPr>
            <w:hyperlink r:id="rId1638" w:history="1">
              <w:r w:rsidR="000052DD" w:rsidRPr="000A2B53">
                <w:rPr>
                  <w:rFonts w:ascii="Arial" w:hAnsi="Arial"/>
                  <w:sz w:val="16"/>
                  <w:szCs w:val="16"/>
                </w:rPr>
                <w:t>R5s2203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1D329" w14:textId="2B1DC472" w:rsidR="000052DD" w:rsidRPr="000A2B53" w:rsidRDefault="000052DD" w:rsidP="000052DD">
            <w:pPr>
              <w:rPr>
                <w:rFonts w:ascii="Arial" w:hAnsi="Arial" w:cs="Arial"/>
                <w:sz w:val="16"/>
                <w:szCs w:val="16"/>
              </w:rPr>
            </w:pPr>
            <w:r w:rsidRPr="000A2B53">
              <w:rPr>
                <w:rFonts w:ascii="Arial" w:hAnsi="Arial" w:cs="Arial"/>
                <w:sz w:val="16"/>
                <w:szCs w:val="16"/>
              </w:rPr>
              <w:t>24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ED430" w14:textId="4ABEC119"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F1EDD" w14:textId="720859E2"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BFCD91" w14:textId="7DF432C0" w:rsidR="000052DD" w:rsidRPr="000A2B53" w:rsidRDefault="000052DD" w:rsidP="000052DD">
            <w:pPr>
              <w:rPr>
                <w:rFonts w:ascii="Arial" w:hAnsi="Arial" w:cs="Arial"/>
                <w:sz w:val="16"/>
                <w:szCs w:val="16"/>
              </w:rPr>
            </w:pPr>
            <w:r w:rsidRPr="000A2B53">
              <w:rPr>
                <w:rFonts w:ascii="Arial" w:hAnsi="Arial" w:cs="Arial"/>
                <w:sz w:val="16"/>
                <w:szCs w:val="16"/>
              </w:rPr>
              <w:t>Correction to the NR5GC testcases 8.1.4.1.9.1, 8.1.4.1.9.2 and 8.1.4.1.9.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3DFFE1"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22D18A0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5F4556A"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D9A47"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461C4" w14:textId="5B24DC20" w:rsidR="000052DD" w:rsidRPr="000A2B53" w:rsidRDefault="00000000" w:rsidP="000052DD">
            <w:pPr>
              <w:rPr>
                <w:rFonts w:ascii="Arial" w:hAnsi="Arial"/>
                <w:sz w:val="16"/>
                <w:szCs w:val="16"/>
              </w:rPr>
            </w:pPr>
            <w:hyperlink r:id="rId1639" w:history="1">
              <w:r w:rsidR="000052DD" w:rsidRPr="000A2B53">
                <w:rPr>
                  <w:rFonts w:ascii="Arial" w:hAnsi="Arial"/>
                  <w:sz w:val="16"/>
                  <w:szCs w:val="16"/>
                </w:rPr>
                <w:t>R5s2203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A373" w14:textId="456D2D89" w:rsidR="000052DD" w:rsidRPr="000A2B53" w:rsidRDefault="000052DD" w:rsidP="000052DD">
            <w:pPr>
              <w:rPr>
                <w:rFonts w:ascii="Arial" w:hAnsi="Arial" w:cs="Arial"/>
                <w:sz w:val="16"/>
                <w:szCs w:val="16"/>
              </w:rPr>
            </w:pPr>
            <w:r w:rsidRPr="000A2B53">
              <w:rPr>
                <w:rFonts w:ascii="Arial" w:hAnsi="Arial" w:cs="Arial"/>
                <w:sz w:val="16"/>
                <w:szCs w:val="16"/>
              </w:rPr>
              <w:t>24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C64760" w14:textId="67F34875"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E420" w14:textId="197C5147"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B86694" w14:textId="26D705AF" w:rsidR="000052DD" w:rsidRPr="000A2B53" w:rsidRDefault="000052DD" w:rsidP="000052DD">
            <w:pPr>
              <w:rPr>
                <w:rFonts w:ascii="Arial" w:hAnsi="Arial" w:cs="Arial"/>
                <w:sz w:val="16"/>
                <w:szCs w:val="16"/>
              </w:rPr>
            </w:pPr>
            <w:r w:rsidRPr="000A2B53">
              <w:rPr>
                <w:rFonts w:ascii="Arial" w:hAnsi="Arial" w:cs="Arial"/>
                <w:sz w:val="16"/>
                <w:szCs w:val="16"/>
              </w:rPr>
              <w:t>Correction to NR5GC testcases 8.1.5.8.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443C7F"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10EB538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BA85F91"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72CA5"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289028" w14:textId="301D9C41" w:rsidR="000052DD" w:rsidRPr="000A2B53" w:rsidRDefault="00000000" w:rsidP="000052DD">
            <w:pPr>
              <w:rPr>
                <w:rFonts w:ascii="Arial" w:hAnsi="Arial"/>
                <w:sz w:val="16"/>
                <w:szCs w:val="16"/>
              </w:rPr>
            </w:pPr>
            <w:hyperlink r:id="rId1640" w:history="1">
              <w:r w:rsidR="000052DD" w:rsidRPr="000A2B53">
                <w:rPr>
                  <w:rFonts w:ascii="Arial" w:hAnsi="Arial"/>
                  <w:sz w:val="16"/>
                  <w:szCs w:val="16"/>
                </w:rPr>
                <w:t>R5s2203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F1CAF" w14:textId="5146E04B" w:rsidR="000052DD" w:rsidRPr="000A2B53" w:rsidRDefault="000052DD" w:rsidP="000052DD">
            <w:pPr>
              <w:rPr>
                <w:rFonts w:ascii="Arial" w:hAnsi="Arial" w:cs="Arial"/>
                <w:sz w:val="16"/>
                <w:szCs w:val="16"/>
              </w:rPr>
            </w:pPr>
            <w:r w:rsidRPr="000A2B53">
              <w:rPr>
                <w:rFonts w:ascii="Arial" w:hAnsi="Arial" w:cs="Arial"/>
                <w:sz w:val="16"/>
                <w:szCs w:val="16"/>
              </w:rPr>
              <w:t>24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C2A5D" w14:textId="6F6CE37E" w:rsidR="000052DD" w:rsidRPr="000A2B53" w:rsidRDefault="000052DD" w:rsidP="000052D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A1DB85" w14:textId="48A54B28"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F5DD3" w14:textId="3BF27BB5" w:rsidR="000052DD" w:rsidRPr="000A2B53" w:rsidRDefault="000052DD" w:rsidP="000052DD">
            <w:pPr>
              <w:rPr>
                <w:rFonts w:ascii="Arial" w:hAnsi="Arial" w:cs="Arial"/>
                <w:sz w:val="16"/>
                <w:szCs w:val="16"/>
              </w:rPr>
            </w:pPr>
            <w:r w:rsidRPr="000A2B53">
              <w:rPr>
                <w:rFonts w:ascii="Arial" w:hAnsi="Arial" w:cs="Arial"/>
                <w:sz w:val="16"/>
                <w:szCs w:val="16"/>
              </w:rPr>
              <w:t>Correction to the reestablishment fun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6F3FB1"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B48249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EF1116E"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66E31"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2E47B5" w14:textId="7B004147" w:rsidR="000052DD" w:rsidRPr="000A2B53" w:rsidRDefault="00000000" w:rsidP="000052DD">
            <w:pPr>
              <w:rPr>
                <w:rFonts w:ascii="Arial" w:hAnsi="Arial"/>
                <w:sz w:val="16"/>
                <w:szCs w:val="16"/>
              </w:rPr>
            </w:pPr>
            <w:hyperlink r:id="rId1641" w:history="1">
              <w:r w:rsidR="000052DD" w:rsidRPr="000A2B53">
                <w:rPr>
                  <w:rFonts w:ascii="Arial" w:hAnsi="Arial"/>
                  <w:sz w:val="16"/>
                  <w:szCs w:val="16"/>
                </w:rPr>
                <w:t>R5s2203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1D8FA" w14:textId="084124C9" w:rsidR="000052DD" w:rsidRPr="000A2B53" w:rsidRDefault="000052DD" w:rsidP="000052DD">
            <w:pPr>
              <w:rPr>
                <w:rFonts w:ascii="Arial" w:hAnsi="Arial" w:cs="Arial"/>
                <w:sz w:val="16"/>
                <w:szCs w:val="16"/>
              </w:rPr>
            </w:pPr>
            <w:r w:rsidRPr="000A2B53">
              <w:rPr>
                <w:rFonts w:ascii="Arial" w:hAnsi="Arial" w:cs="Arial"/>
                <w:sz w:val="16"/>
                <w:szCs w:val="16"/>
              </w:rPr>
              <w:t>20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DA9B8" w14:textId="462CF209"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14A27A" w14:textId="454E13E4"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AA09B9" w14:textId="4404330E" w:rsidR="000052DD" w:rsidRPr="000A2B53" w:rsidRDefault="000052DD" w:rsidP="000052DD">
            <w:pPr>
              <w:rPr>
                <w:rFonts w:ascii="Arial" w:hAnsi="Arial" w:cs="Arial"/>
                <w:sz w:val="16"/>
                <w:szCs w:val="16"/>
              </w:rPr>
            </w:pPr>
            <w:r w:rsidRPr="000A2B53">
              <w:rPr>
                <w:rFonts w:ascii="Arial" w:hAnsi="Arial" w:cs="Arial"/>
                <w:sz w:val="16"/>
                <w:szCs w:val="16"/>
              </w:rPr>
              <w:t>Correction for NR MAC test case 7.1.1.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43E22A"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B7FA88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9AFE188"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C1F35"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61763" w14:textId="53D52E90" w:rsidR="000052DD" w:rsidRPr="000A2B53" w:rsidRDefault="00000000" w:rsidP="000052DD">
            <w:pPr>
              <w:rPr>
                <w:rFonts w:ascii="Arial" w:hAnsi="Arial"/>
                <w:sz w:val="16"/>
                <w:szCs w:val="16"/>
              </w:rPr>
            </w:pPr>
            <w:hyperlink r:id="rId1642" w:history="1">
              <w:r w:rsidR="000052DD" w:rsidRPr="000A2B53">
                <w:rPr>
                  <w:rFonts w:ascii="Arial" w:hAnsi="Arial"/>
                  <w:sz w:val="16"/>
                  <w:szCs w:val="16"/>
                </w:rPr>
                <w:t>R5s2203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BF06E" w14:textId="5F5DFCC0" w:rsidR="000052DD" w:rsidRPr="000A2B53" w:rsidRDefault="000052DD" w:rsidP="000052DD">
            <w:pPr>
              <w:rPr>
                <w:rFonts w:ascii="Arial" w:hAnsi="Arial" w:cs="Arial"/>
                <w:sz w:val="16"/>
                <w:szCs w:val="16"/>
              </w:rPr>
            </w:pPr>
            <w:r w:rsidRPr="000A2B53">
              <w:rPr>
                <w:rFonts w:ascii="Arial" w:hAnsi="Arial" w:cs="Arial"/>
                <w:sz w:val="16"/>
                <w:szCs w:val="16"/>
              </w:rPr>
              <w:t>21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738007" w14:textId="33B6334F"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3851A" w14:textId="6FDB2434"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161A52" w14:textId="3294CC44" w:rsidR="000052DD" w:rsidRPr="000A2B53" w:rsidRDefault="000052DD" w:rsidP="000052DD">
            <w:pPr>
              <w:rPr>
                <w:rFonts w:ascii="Arial" w:hAnsi="Arial" w:cs="Arial"/>
                <w:sz w:val="16"/>
                <w:szCs w:val="16"/>
              </w:rPr>
            </w:pPr>
            <w:r w:rsidRPr="000A2B53">
              <w:rPr>
                <w:rFonts w:ascii="Arial" w:hAnsi="Arial" w:cs="Arial"/>
                <w:sz w:val="16"/>
                <w:szCs w:val="16"/>
              </w:rPr>
              <w:t>Correction for NR5GC 5GMM test case 9.1.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FCC0DC"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3638F0C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B719032"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5B4BD"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E3AA0C" w14:textId="34682833" w:rsidR="000052DD" w:rsidRPr="000A2B53" w:rsidRDefault="00000000" w:rsidP="000052DD">
            <w:pPr>
              <w:rPr>
                <w:rFonts w:ascii="Arial" w:hAnsi="Arial"/>
                <w:sz w:val="16"/>
                <w:szCs w:val="16"/>
              </w:rPr>
            </w:pPr>
            <w:hyperlink r:id="rId1643" w:history="1">
              <w:r w:rsidR="000052DD" w:rsidRPr="000A2B53">
                <w:rPr>
                  <w:rFonts w:ascii="Arial" w:hAnsi="Arial"/>
                  <w:sz w:val="16"/>
                  <w:szCs w:val="16"/>
                </w:rPr>
                <w:t>R5s22040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F8412" w14:textId="4508DC2C" w:rsidR="000052DD" w:rsidRPr="000A2B53" w:rsidRDefault="000052DD" w:rsidP="000052DD">
            <w:pPr>
              <w:rPr>
                <w:rFonts w:ascii="Arial" w:hAnsi="Arial" w:cs="Arial"/>
                <w:sz w:val="16"/>
                <w:szCs w:val="16"/>
              </w:rPr>
            </w:pPr>
            <w:r w:rsidRPr="000A2B53">
              <w:rPr>
                <w:rFonts w:ascii="Arial" w:hAnsi="Arial" w:cs="Arial"/>
                <w:sz w:val="16"/>
                <w:szCs w:val="16"/>
              </w:rPr>
              <w:t>21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A8E2A" w14:textId="7FF3526E"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ACC31E" w14:textId="34AE4CFC"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C611EA" w14:textId="22588096" w:rsidR="000052DD" w:rsidRPr="000A2B53" w:rsidRDefault="000052DD" w:rsidP="000052DD">
            <w:pPr>
              <w:rPr>
                <w:rFonts w:ascii="Arial" w:hAnsi="Arial" w:cs="Arial"/>
                <w:sz w:val="16"/>
                <w:szCs w:val="16"/>
              </w:rPr>
            </w:pPr>
            <w:r w:rsidRPr="000A2B53">
              <w:rPr>
                <w:rFonts w:ascii="Arial" w:hAnsi="Arial" w:cs="Arial"/>
                <w:sz w:val="16"/>
                <w:szCs w:val="16"/>
              </w:rPr>
              <w:t>NR5GC FR1 : Addition of NR5GC R16 SON-MDT test case 8.1.6.1.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AA2ACD"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241DBC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17A2197"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77E24"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5EEE36" w14:textId="1ADAF6DC" w:rsidR="000052DD" w:rsidRPr="000A2B53" w:rsidRDefault="00000000" w:rsidP="000052DD">
            <w:pPr>
              <w:rPr>
                <w:rFonts w:ascii="Arial" w:hAnsi="Arial"/>
                <w:sz w:val="16"/>
                <w:szCs w:val="16"/>
              </w:rPr>
            </w:pPr>
            <w:hyperlink r:id="rId1644" w:history="1">
              <w:r w:rsidR="000052DD" w:rsidRPr="000A2B53">
                <w:rPr>
                  <w:rFonts w:ascii="Arial" w:hAnsi="Arial"/>
                  <w:sz w:val="16"/>
                  <w:szCs w:val="16"/>
                </w:rPr>
                <w:t>R5s2204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5843A" w14:textId="1DCC1F50" w:rsidR="000052DD" w:rsidRPr="000A2B53" w:rsidRDefault="000052DD" w:rsidP="000052DD">
            <w:pPr>
              <w:rPr>
                <w:rFonts w:ascii="Arial" w:hAnsi="Arial" w:cs="Arial"/>
                <w:sz w:val="16"/>
                <w:szCs w:val="16"/>
              </w:rPr>
            </w:pPr>
            <w:r w:rsidRPr="000A2B53">
              <w:rPr>
                <w:rFonts w:ascii="Arial" w:hAnsi="Arial" w:cs="Arial"/>
                <w:sz w:val="16"/>
                <w:szCs w:val="16"/>
              </w:rPr>
              <w:t>21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E9396" w14:textId="3ADA09A5"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0DE9F" w14:textId="59B0C0A7"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A960A4" w14:textId="7F5E80D9" w:rsidR="000052DD" w:rsidRPr="000A2B53" w:rsidRDefault="000052DD" w:rsidP="000052DD">
            <w:pPr>
              <w:rPr>
                <w:rFonts w:ascii="Arial" w:hAnsi="Arial" w:cs="Arial"/>
                <w:sz w:val="16"/>
                <w:szCs w:val="16"/>
              </w:rPr>
            </w:pPr>
            <w:r w:rsidRPr="000A2B53">
              <w:rPr>
                <w:rFonts w:ascii="Arial" w:hAnsi="Arial" w:cs="Arial"/>
                <w:sz w:val="16"/>
                <w:szCs w:val="16"/>
              </w:rPr>
              <w:t>NR5GC FR1+FR2 : Addition of NR5GC RRC test case 8.2.3.1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ED361E"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9341C3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398B0E4"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6E7A1"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B0EC4D" w14:textId="5D3D1097" w:rsidR="000052DD" w:rsidRPr="000A2B53" w:rsidRDefault="00000000" w:rsidP="000052DD">
            <w:pPr>
              <w:rPr>
                <w:rFonts w:ascii="Arial" w:hAnsi="Arial"/>
                <w:sz w:val="16"/>
                <w:szCs w:val="16"/>
              </w:rPr>
            </w:pPr>
            <w:hyperlink r:id="rId1645" w:history="1">
              <w:r w:rsidR="000052DD" w:rsidRPr="000A2B53">
                <w:rPr>
                  <w:rFonts w:ascii="Arial" w:hAnsi="Arial"/>
                  <w:sz w:val="16"/>
                  <w:szCs w:val="16"/>
                </w:rPr>
                <w:t>R5s2204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5ED28" w14:textId="6CDBABF8" w:rsidR="000052DD" w:rsidRPr="000A2B53" w:rsidRDefault="000052DD" w:rsidP="000052DD">
            <w:pPr>
              <w:rPr>
                <w:rFonts w:ascii="Arial" w:hAnsi="Arial" w:cs="Arial"/>
                <w:sz w:val="16"/>
                <w:szCs w:val="16"/>
              </w:rPr>
            </w:pPr>
            <w:r w:rsidRPr="000A2B53">
              <w:rPr>
                <w:rFonts w:ascii="Arial" w:hAnsi="Arial" w:cs="Arial"/>
                <w:sz w:val="16"/>
                <w:szCs w:val="16"/>
              </w:rPr>
              <w:t>22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4817A8" w14:textId="4261391D"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07940" w14:textId="26D8D64B"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F85156" w14:textId="7ED7A0BE" w:rsidR="000052DD" w:rsidRPr="000A2B53" w:rsidRDefault="000052DD" w:rsidP="000052DD">
            <w:pPr>
              <w:rPr>
                <w:rFonts w:ascii="Arial" w:hAnsi="Arial" w:cs="Arial"/>
                <w:sz w:val="16"/>
                <w:szCs w:val="16"/>
              </w:rPr>
            </w:pPr>
            <w:r w:rsidRPr="000A2B53">
              <w:rPr>
                <w:rFonts w:ascii="Arial" w:hAnsi="Arial" w:cs="Arial"/>
                <w:sz w:val="16"/>
                <w:szCs w:val="16"/>
              </w:rPr>
              <w:t>Correction to NAS 5GMM test case 9.1.5.1.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5515DA"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4C39DFB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F2B69E2"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89DF43"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46F736" w14:textId="0AB25351" w:rsidR="000052DD" w:rsidRPr="000A2B53" w:rsidRDefault="00000000" w:rsidP="000052DD">
            <w:pPr>
              <w:rPr>
                <w:rFonts w:ascii="Arial" w:hAnsi="Arial"/>
                <w:sz w:val="16"/>
                <w:szCs w:val="16"/>
              </w:rPr>
            </w:pPr>
            <w:hyperlink r:id="rId1646" w:history="1">
              <w:r w:rsidR="000052DD" w:rsidRPr="000A2B53">
                <w:rPr>
                  <w:rFonts w:ascii="Arial" w:hAnsi="Arial"/>
                  <w:sz w:val="16"/>
                  <w:szCs w:val="16"/>
                </w:rPr>
                <w:t>R5s2204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86C5C9" w14:textId="67A1BD08" w:rsidR="000052DD" w:rsidRPr="000A2B53" w:rsidRDefault="000052DD" w:rsidP="000052DD">
            <w:pPr>
              <w:rPr>
                <w:rFonts w:ascii="Arial" w:hAnsi="Arial" w:cs="Arial"/>
                <w:sz w:val="16"/>
                <w:szCs w:val="16"/>
              </w:rPr>
            </w:pPr>
            <w:r w:rsidRPr="000A2B53">
              <w:rPr>
                <w:rFonts w:ascii="Arial" w:hAnsi="Arial" w:cs="Arial"/>
                <w:sz w:val="16"/>
                <w:szCs w:val="16"/>
              </w:rPr>
              <w:t>22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5E6A76" w14:textId="42DDC82E"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724C9" w14:textId="5155523E"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BAE66B" w14:textId="47AECD3B" w:rsidR="000052DD" w:rsidRPr="000A2B53" w:rsidRDefault="000052DD" w:rsidP="000052DD">
            <w:pPr>
              <w:rPr>
                <w:rFonts w:ascii="Arial" w:hAnsi="Arial" w:cs="Arial"/>
                <w:sz w:val="16"/>
                <w:szCs w:val="16"/>
              </w:rPr>
            </w:pPr>
            <w:r w:rsidRPr="000A2B53">
              <w:rPr>
                <w:rFonts w:ascii="Arial" w:hAnsi="Arial" w:cs="Arial"/>
                <w:sz w:val="16"/>
                <w:szCs w:val="16"/>
              </w:rPr>
              <w:t>NR5GC FR1 : Addition of NR5GC R16 SON-MDT test case 8.1.6.1.2.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687F0"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26A20F6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347A3E0"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66BE03"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9459AC" w14:textId="7632F176" w:rsidR="000052DD" w:rsidRPr="000A2B53" w:rsidRDefault="00000000" w:rsidP="000052DD">
            <w:pPr>
              <w:rPr>
                <w:rFonts w:ascii="Arial" w:hAnsi="Arial"/>
                <w:sz w:val="16"/>
                <w:szCs w:val="16"/>
              </w:rPr>
            </w:pPr>
            <w:hyperlink r:id="rId1647" w:history="1">
              <w:r w:rsidR="000052DD" w:rsidRPr="000A2B53">
                <w:rPr>
                  <w:rFonts w:ascii="Arial" w:hAnsi="Arial"/>
                  <w:sz w:val="16"/>
                  <w:szCs w:val="16"/>
                </w:rPr>
                <w:t>R5s2204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40FA7F" w14:textId="514103F1" w:rsidR="000052DD" w:rsidRPr="000A2B53" w:rsidRDefault="000052DD" w:rsidP="000052DD">
            <w:pPr>
              <w:rPr>
                <w:rFonts w:ascii="Arial" w:hAnsi="Arial" w:cs="Arial"/>
                <w:sz w:val="16"/>
                <w:szCs w:val="16"/>
              </w:rPr>
            </w:pPr>
            <w:r w:rsidRPr="000A2B53">
              <w:rPr>
                <w:rFonts w:ascii="Arial" w:hAnsi="Arial" w:cs="Arial"/>
                <w:sz w:val="16"/>
                <w:szCs w:val="16"/>
              </w:rPr>
              <w:t>22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699E7" w14:textId="46411236"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DAFC80" w14:textId="49647D67"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157C36" w14:textId="7346AC0E" w:rsidR="000052DD" w:rsidRPr="000A2B53" w:rsidRDefault="000052DD" w:rsidP="000052DD">
            <w:pPr>
              <w:rPr>
                <w:rFonts w:ascii="Arial" w:hAnsi="Arial" w:cs="Arial"/>
                <w:sz w:val="16"/>
                <w:szCs w:val="16"/>
              </w:rPr>
            </w:pPr>
            <w:r w:rsidRPr="000A2B53">
              <w:rPr>
                <w:rFonts w:ascii="Arial" w:hAnsi="Arial" w:cs="Arial"/>
                <w:sz w:val="16"/>
                <w:szCs w:val="16"/>
              </w:rPr>
              <w:t>NR5GC FR1 : Addition of NR5GC R16 SON-MDT test case 8.1.6.1.2.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4B08EC"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12380C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2353802"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B285E9"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C805AC" w14:textId="1B662E0F" w:rsidR="000052DD" w:rsidRPr="000A2B53" w:rsidRDefault="00000000" w:rsidP="000052DD">
            <w:pPr>
              <w:rPr>
                <w:rFonts w:ascii="Arial" w:hAnsi="Arial"/>
                <w:sz w:val="16"/>
                <w:szCs w:val="16"/>
              </w:rPr>
            </w:pPr>
            <w:hyperlink r:id="rId1648" w:history="1">
              <w:r w:rsidR="000052DD" w:rsidRPr="000A2B53">
                <w:rPr>
                  <w:rFonts w:ascii="Arial" w:hAnsi="Arial"/>
                  <w:sz w:val="16"/>
                  <w:szCs w:val="16"/>
                </w:rPr>
                <w:t>R5s2204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E8301" w14:textId="2F2BC5D1" w:rsidR="000052DD" w:rsidRPr="000A2B53" w:rsidRDefault="000052DD" w:rsidP="000052DD">
            <w:pPr>
              <w:rPr>
                <w:rFonts w:ascii="Arial" w:hAnsi="Arial" w:cs="Arial"/>
                <w:sz w:val="16"/>
                <w:szCs w:val="16"/>
              </w:rPr>
            </w:pPr>
            <w:r w:rsidRPr="000A2B53">
              <w:rPr>
                <w:rFonts w:ascii="Arial" w:hAnsi="Arial" w:cs="Arial"/>
                <w:sz w:val="16"/>
                <w:szCs w:val="16"/>
              </w:rPr>
              <w:t>22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4B04D" w14:textId="3D509DE5"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C6C3D" w14:textId="58C63228"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413A14" w14:textId="2F9AF6E0" w:rsidR="000052DD" w:rsidRPr="000A2B53" w:rsidRDefault="000052DD" w:rsidP="000052DD">
            <w:pPr>
              <w:rPr>
                <w:rFonts w:ascii="Arial" w:hAnsi="Arial" w:cs="Arial"/>
                <w:sz w:val="16"/>
                <w:szCs w:val="16"/>
              </w:rPr>
            </w:pPr>
            <w:r w:rsidRPr="000A2B53">
              <w:rPr>
                <w:rFonts w:ascii="Arial" w:hAnsi="Arial" w:cs="Arial"/>
                <w:sz w:val="16"/>
                <w:szCs w:val="16"/>
              </w:rPr>
              <w:t>Addition of NR-DC test case 7.1.1.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5DC38B"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3CC016D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A0FADCD"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B8012"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BCE9E9" w14:textId="3A01C865" w:rsidR="000052DD" w:rsidRPr="000A2B53" w:rsidRDefault="00000000" w:rsidP="000052DD">
            <w:pPr>
              <w:rPr>
                <w:rFonts w:ascii="Arial" w:hAnsi="Arial"/>
                <w:sz w:val="16"/>
                <w:szCs w:val="16"/>
              </w:rPr>
            </w:pPr>
            <w:hyperlink r:id="rId1649" w:history="1">
              <w:r w:rsidR="000052DD" w:rsidRPr="000A2B53">
                <w:rPr>
                  <w:rFonts w:ascii="Arial" w:hAnsi="Arial"/>
                  <w:sz w:val="16"/>
                  <w:szCs w:val="16"/>
                </w:rPr>
                <w:t>R5s2204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67266" w14:textId="467F0BD0" w:rsidR="000052DD" w:rsidRPr="000A2B53" w:rsidRDefault="000052DD" w:rsidP="000052DD">
            <w:pPr>
              <w:rPr>
                <w:rFonts w:ascii="Arial" w:hAnsi="Arial" w:cs="Arial"/>
                <w:sz w:val="16"/>
                <w:szCs w:val="16"/>
              </w:rPr>
            </w:pPr>
            <w:r w:rsidRPr="000A2B53">
              <w:rPr>
                <w:rFonts w:ascii="Arial" w:hAnsi="Arial" w:cs="Arial"/>
                <w:sz w:val="16"/>
                <w:szCs w:val="16"/>
              </w:rPr>
              <w:t>2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3F9C54" w14:textId="12F4F7E4"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D244B" w14:textId="5AD6AAB0"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465307" w14:textId="316D9108" w:rsidR="000052DD" w:rsidRPr="000A2B53" w:rsidRDefault="000052DD" w:rsidP="000052DD">
            <w:pPr>
              <w:rPr>
                <w:rFonts w:ascii="Arial" w:hAnsi="Arial" w:cs="Arial"/>
                <w:sz w:val="16"/>
                <w:szCs w:val="16"/>
              </w:rPr>
            </w:pPr>
            <w:r w:rsidRPr="000A2B53">
              <w:rPr>
                <w:rFonts w:ascii="Arial" w:hAnsi="Arial" w:cs="Arial"/>
                <w:sz w:val="16"/>
                <w:szCs w:val="16"/>
              </w:rPr>
              <w:t>Corrections to NR MAC test case 7.1.1.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EBD7BC"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0082DD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03A3F1B"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3BD55"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D34D81" w14:textId="7171A773" w:rsidR="000052DD" w:rsidRPr="000A2B53" w:rsidRDefault="00000000" w:rsidP="000052DD">
            <w:pPr>
              <w:rPr>
                <w:rFonts w:ascii="Arial" w:hAnsi="Arial"/>
                <w:sz w:val="16"/>
                <w:szCs w:val="16"/>
              </w:rPr>
            </w:pPr>
            <w:hyperlink r:id="rId1650" w:history="1">
              <w:r w:rsidR="000052DD" w:rsidRPr="000A2B53">
                <w:rPr>
                  <w:rFonts w:ascii="Arial" w:hAnsi="Arial"/>
                  <w:sz w:val="16"/>
                  <w:szCs w:val="16"/>
                </w:rPr>
                <w:t>R5s2204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12FB7" w14:textId="785EF900" w:rsidR="000052DD" w:rsidRPr="000A2B53" w:rsidRDefault="000052DD" w:rsidP="000052DD">
            <w:pPr>
              <w:rPr>
                <w:rFonts w:ascii="Arial" w:hAnsi="Arial" w:cs="Arial"/>
                <w:sz w:val="16"/>
                <w:szCs w:val="16"/>
              </w:rPr>
            </w:pPr>
            <w:r w:rsidRPr="000A2B53">
              <w:rPr>
                <w:rFonts w:ascii="Arial" w:hAnsi="Arial" w:cs="Arial"/>
                <w:sz w:val="16"/>
                <w:szCs w:val="16"/>
              </w:rPr>
              <w:t>2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08839" w14:textId="6E8377BF"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6DF93" w14:textId="4495D93E"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0C07AF" w14:textId="6702E75A" w:rsidR="000052DD" w:rsidRPr="000A2B53" w:rsidRDefault="000052DD" w:rsidP="000052DD">
            <w:pPr>
              <w:rPr>
                <w:rFonts w:ascii="Arial" w:hAnsi="Arial" w:cs="Arial"/>
                <w:sz w:val="16"/>
                <w:szCs w:val="16"/>
              </w:rPr>
            </w:pPr>
            <w:r w:rsidRPr="000A2B53">
              <w:rPr>
                <w:rFonts w:ascii="Arial" w:hAnsi="Arial" w:cs="Arial"/>
                <w:sz w:val="16"/>
                <w:szCs w:val="16"/>
              </w:rPr>
              <w:t>Correction for NR5GC UAC test case 11.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8F9306"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57EFC37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4D350B8"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CC84DA"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116926" w14:textId="3031E209" w:rsidR="000052DD" w:rsidRPr="000A2B53" w:rsidRDefault="00000000" w:rsidP="000052DD">
            <w:pPr>
              <w:rPr>
                <w:rFonts w:ascii="Arial" w:hAnsi="Arial"/>
                <w:sz w:val="16"/>
                <w:szCs w:val="16"/>
              </w:rPr>
            </w:pPr>
            <w:hyperlink r:id="rId1651" w:history="1">
              <w:r w:rsidR="000052DD" w:rsidRPr="000A2B53">
                <w:rPr>
                  <w:rFonts w:ascii="Arial" w:hAnsi="Arial"/>
                  <w:sz w:val="16"/>
                  <w:szCs w:val="16"/>
                </w:rPr>
                <w:t>R5s2204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BBB5B" w14:textId="43BBE6EE" w:rsidR="000052DD" w:rsidRPr="000A2B53" w:rsidRDefault="000052DD" w:rsidP="000052DD">
            <w:pPr>
              <w:rPr>
                <w:rFonts w:ascii="Arial" w:hAnsi="Arial" w:cs="Arial"/>
                <w:sz w:val="16"/>
                <w:szCs w:val="16"/>
              </w:rPr>
            </w:pPr>
            <w:r w:rsidRPr="000A2B53">
              <w:rPr>
                <w:rFonts w:ascii="Arial" w:hAnsi="Arial" w:cs="Arial"/>
                <w:sz w:val="16"/>
                <w:szCs w:val="16"/>
              </w:rPr>
              <w:t>22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4F891E" w14:textId="1A971646"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C35DE" w14:textId="313E3ECB"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BB43C3" w14:textId="3BA4F24E" w:rsidR="000052DD" w:rsidRPr="000A2B53" w:rsidRDefault="000052DD" w:rsidP="000052DD">
            <w:pPr>
              <w:rPr>
                <w:rFonts w:ascii="Arial" w:hAnsi="Arial" w:cs="Arial"/>
                <w:sz w:val="16"/>
                <w:szCs w:val="16"/>
              </w:rPr>
            </w:pPr>
            <w:r w:rsidRPr="000A2B53">
              <w:rPr>
                <w:rFonts w:ascii="Arial" w:hAnsi="Arial" w:cs="Arial"/>
                <w:sz w:val="16"/>
                <w:szCs w:val="16"/>
              </w:rPr>
              <w:t>Addition of eNS NR5GC test case 9.1.10.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237FEE"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635C100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42AD605"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14839"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1C7459" w14:textId="04B94578" w:rsidR="000052DD" w:rsidRPr="000A2B53" w:rsidRDefault="00000000" w:rsidP="000052DD">
            <w:pPr>
              <w:rPr>
                <w:rFonts w:ascii="Arial" w:hAnsi="Arial"/>
                <w:sz w:val="16"/>
                <w:szCs w:val="16"/>
              </w:rPr>
            </w:pPr>
            <w:hyperlink r:id="rId1652" w:history="1">
              <w:r w:rsidR="000052DD" w:rsidRPr="000A2B53">
                <w:rPr>
                  <w:rFonts w:ascii="Arial" w:hAnsi="Arial"/>
                  <w:sz w:val="16"/>
                  <w:szCs w:val="16"/>
                </w:rPr>
                <w:t>R5s2204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8324D" w14:textId="3BFBB089" w:rsidR="000052DD" w:rsidRPr="000A2B53" w:rsidRDefault="000052DD" w:rsidP="000052DD">
            <w:pPr>
              <w:rPr>
                <w:rFonts w:ascii="Arial" w:hAnsi="Arial" w:cs="Arial"/>
                <w:sz w:val="16"/>
                <w:szCs w:val="16"/>
              </w:rPr>
            </w:pPr>
            <w:r w:rsidRPr="000A2B53">
              <w:rPr>
                <w:rFonts w:ascii="Arial" w:hAnsi="Arial" w:cs="Arial"/>
                <w:sz w:val="16"/>
                <w:szCs w:val="16"/>
              </w:rPr>
              <w:t>22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EA81C" w14:textId="41B059DA"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428D8" w14:textId="2573D11F"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BFA4CF" w14:textId="3E165182" w:rsidR="000052DD" w:rsidRPr="000A2B53" w:rsidRDefault="000052DD" w:rsidP="000052DD">
            <w:pPr>
              <w:rPr>
                <w:rFonts w:ascii="Arial" w:hAnsi="Arial" w:cs="Arial"/>
                <w:sz w:val="16"/>
                <w:szCs w:val="16"/>
              </w:rPr>
            </w:pPr>
            <w:r w:rsidRPr="000A2B53">
              <w:rPr>
                <w:rFonts w:ascii="Arial" w:hAnsi="Arial" w:cs="Arial"/>
                <w:sz w:val="16"/>
                <w:szCs w:val="16"/>
              </w:rPr>
              <w:t>NR5GC FR1 : Addition of Rel-16 SON-MDT test case 8.1.6.1.4.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2277D6"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3B69E52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DDFBABA"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B57C5"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3177B" w14:textId="52AACA09" w:rsidR="000052DD" w:rsidRPr="000A2B53" w:rsidRDefault="00000000" w:rsidP="000052DD">
            <w:pPr>
              <w:rPr>
                <w:rFonts w:ascii="Arial" w:hAnsi="Arial"/>
                <w:sz w:val="16"/>
                <w:szCs w:val="16"/>
              </w:rPr>
            </w:pPr>
            <w:hyperlink r:id="rId1653" w:history="1">
              <w:r w:rsidR="000052DD" w:rsidRPr="000A2B53">
                <w:rPr>
                  <w:rFonts w:ascii="Arial" w:hAnsi="Arial"/>
                  <w:sz w:val="16"/>
                  <w:szCs w:val="16"/>
                </w:rPr>
                <w:t>R5s2204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8875A" w14:textId="672A4C54" w:rsidR="000052DD" w:rsidRPr="000A2B53" w:rsidRDefault="000052DD" w:rsidP="000052DD">
            <w:pPr>
              <w:rPr>
                <w:rFonts w:ascii="Arial" w:hAnsi="Arial" w:cs="Arial"/>
                <w:sz w:val="16"/>
                <w:szCs w:val="16"/>
              </w:rPr>
            </w:pPr>
            <w:r w:rsidRPr="000A2B53">
              <w:rPr>
                <w:rFonts w:ascii="Arial" w:hAnsi="Arial" w:cs="Arial"/>
                <w:sz w:val="16"/>
                <w:szCs w:val="16"/>
              </w:rPr>
              <w:t>22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D4DFA" w14:textId="5CBF29F3"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55832" w14:textId="2CB93DA6" w:rsidR="000052DD" w:rsidRPr="000A2B53" w:rsidRDefault="000052DD" w:rsidP="000052D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C5510D" w14:textId="67C23A3F" w:rsidR="000052DD" w:rsidRPr="000A2B53" w:rsidRDefault="000052DD" w:rsidP="000052DD">
            <w:pPr>
              <w:rPr>
                <w:rFonts w:ascii="Arial" w:hAnsi="Arial" w:cs="Arial"/>
                <w:sz w:val="16"/>
                <w:szCs w:val="16"/>
              </w:rPr>
            </w:pPr>
            <w:r w:rsidRPr="000A2B53">
              <w:rPr>
                <w:rFonts w:ascii="Arial" w:hAnsi="Arial" w:cs="Arial"/>
                <w:sz w:val="16"/>
                <w:szCs w:val="16"/>
              </w:rPr>
              <w:t>Addition of EN-DC MAC test case 7.1.1.3.2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C3463B"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0052DD" w:rsidRPr="000A2B53" w14:paraId="74CD671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887F675" w14:textId="77777777" w:rsidR="000052DD" w:rsidRPr="000A2B53" w:rsidRDefault="000052DD" w:rsidP="000052DD">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06E4AF" w14:textId="77777777" w:rsidR="000052DD" w:rsidRPr="000A2B53" w:rsidRDefault="000052DD" w:rsidP="000052DD">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7FE2EA" w14:textId="7D159302" w:rsidR="000052DD" w:rsidRPr="000A2B53" w:rsidRDefault="00000000" w:rsidP="000052DD">
            <w:pPr>
              <w:rPr>
                <w:rFonts w:ascii="Arial" w:hAnsi="Arial"/>
                <w:sz w:val="16"/>
                <w:szCs w:val="16"/>
              </w:rPr>
            </w:pPr>
            <w:hyperlink r:id="rId1654" w:history="1">
              <w:r w:rsidR="000052DD" w:rsidRPr="000A2B53">
                <w:rPr>
                  <w:rFonts w:ascii="Arial" w:hAnsi="Arial"/>
                  <w:sz w:val="16"/>
                  <w:szCs w:val="16"/>
                </w:rPr>
                <w:t>R5s2204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3126F1" w14:textId="597ED222" w:rsidR="000052DD" w:rsidRPr="000A2B53" w:rsidRDefault="000052DD" w:rsidP="000052DD">
            <w:pPr>
              <w:rPr>
                <w:rFonts w:ascii="Arial" w:hAnsi="Arial" w:cs="Arial"/>
                <w:sz w:val="16"/>
                <w:szCs w:val="16"/>
              </w:rPr>
            </w:pPr>
            <w:r w:rsidRPr="000A2B53">
              <w:rPr>
                <w:rFonts w:ascii="Arial" w:hAnsi="Arial" w:cs="Arial"/>
                <w:sz w:val="16"/>
                <w:szCs w:val="16"/>
              </w:rPr>
              <w:t>22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AFAFCF" w14:textId="71505178" w:rsidR="000052DD" w:rsidRPr="000A2B53" w:rsidRDefault="000052DD" w:rsidP="000052D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88440" w14:textId="315250BF" w:rsidR="000052DD" w:rsidRPr="000A2B53" w:rsidRDefault="000052DD" w:rsidP="000052D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63BE0" w14:textId="66CAF7FF" w:rsidR="000052DD" w:rsidRPr="000A2B53" w:rsidRDefault="000052DD" w:rsidP="000052DD">
            <w:pPr>
              <w:rPr>
                <w:rFonts w:ascii="Arial" w:hAnsi="Arial" w:cs="Arial"/>
                <w:sz w:val="16"/>
                <w:szCs w:val="16"/>
              </w:rPr>
            </w:pPr>
            <w:r w:rsidRPr="000A2B53">
              <w:rPr>
                <w:rFonts w:ascii="Arial" w:hAnsi="Arial" w:cs="Arial"/>
                <w:sz w:val="16"/>
                <w:szCs w:val="16"/>
              </w:rPr>
              <w:t>Correction of NR5GC test case 9.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3FC27" w14:textId="77777777" w:rsidR="000052DD" w:rsidRPr="000A2B53" w:rsidRDefault="000052DD" w:rsidP="000052DD">
            <w:pPr>
              <w:rPr>
                <w:rFonts w:ascii="Arial" w:hAnsi="Arial" w:cs="Arial"/>
                <w:sz w:val="16"/>
                <w:szCs w:val="16"/>
              </w:rPr>
            </w:pPr>
            <w:r w:rsidRPr="000A2B53">
              <w:rPr>
                <w:rFonts w:ascii="Arial" w:hAnsi="Arial" w:cs="Arial"/>
                <w:sz w:val="16"/>
                <w:szCs w:val="16"/>
              </w:rPr>
              <w:t>17.2.0</w:t>
            </w:r>
          </w:p>
        </w:tc>
      </w:tr>
      <w:tr w:rsidR="006C270C" w:rsidRPr="000A2B53" w14:paraId="36CEE83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801162C" w14:textId="77777777" w:rsidR="006C270C" w:rsidRPr="000A2B53" w:rsidRDefault="006C270C" w:rsidP="007A4F42">
            <w:pPr>
              <w:rPr>
                <w:rFonts w:ascii="Arial" w:hAnsi="Arial" w:cs="Arial"/>
                <w:sz w:val="16"/>
                <w:szCs w:val="16"/>
              </w:rPr>
            </w:pPr>
            <w:r w:rsidRPr="000A2B53">
              <w:rPr>
                <w:rFonts w:ascii="Arial" w:hAnsi="Arial" w:cs="Arial"/>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BC457E" w14:textId="77777777" w:rsidR="006C270C" w:rsidRPr="000A2B53" w:rsidRDefault="006C270C" w:rsidP="007A4F42">
            <w:pPr>
              <w:rPr>
                <w:rFonts w:ascii="Arial" w:hAnsi="Arial" w:cs="Arial"/>
                <w:sz w:val="16"/>
                <w:szCs w:val="16"/>
              </w:rPr>
            </w:pPr>
            <w:r w:rsidRPr="000A2B53">
              <w:rPr>
                <w:rFonts w:ascii="Arial" w:hAnsi="Arial" w:cs="Arial"/>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C2AC65" w14:textId="033DDB3F" w:rsidR="006C270C" w:rsidRPr="000A2B53" w:rsidRDefault="00000000" w:rsidP="007A4F42">
            <w:pPr>
              <w:rPr>
                <w:rFonts w:ascii="Arial" w:hAnsi="Arial"/>
                <w:sz w:val="16"/>
                <w:szCs w:val="16"/>
              </w:rPr>
            </w:pPr>
            <w:hyperlink r:id="rId1655" w:history="1">
              <w:r w:rsidR="006C270C" w:rsidRPr="000A2B53">
                <w:rPr>
                  <w:rFonts w:ascii="Arial" w:hAnsi="Arial"/>
                  <w:sz w:val="16"/>
                  <w:szCs w:val="16"/>
                </w:rPr>
                <w:t>R5s2204</w:t>
              </w:r>
            </w:hyperlink>
            <w:r w:rsidR="006C270C" w:rsidRPr="000A2B53">
              <w:rPr>
                <w:rFonts w:ascii="Arial" w:hAnsi="Arial"/>
                <w:sz w:val="16"/>
                <w:szCs w:val="16"/>
              </w:rPr>
              <w:t>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C6C51" w14:textId="15C62804" w:rsidR="006C270C" w:rsidRPr="000A2B53" w:rsidRDefault="006C270C" w:rsidP="007A4F42">
            <w:pPr>
              <w:rPr>
                <w:rFonts w:ascii="Arial" w:hAnsi="Arial" w:cs="Arial"/>
                <w:sz w:val="16"/>
                <w:szCs w:val="16"/>
              </w:rPr>
            </w:pPr>
            <w:r w:rsidRPr="000A2B53">
              <w:rPr>
                <w:rFonts w:ascii="Arial" w:hAnsi="Arial" w:cs="Arial"/>
                <w:sz w:val="16"/>
                <w:szCs w:val="16"/>
              </w:rPr>
              <w:t>24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44029" w14:textId="25F72E4A" w:rsidR="006C270C" w:rsidRPr="000A2B53" w:rsidRDefault="006C270C" w:rsidP="007A4F4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E2B7B" w14:textId="77777777" w:rsidR="006C270C" w:rsidRPr="000A2B53" w:rsidRDefault="006C270C" w:rsidP="007A4F4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6C534" w14:textId="06B8E76B" w:rsidR="006C270C" w:rsidRPr="000A2B53" w:rsidRDefault="006C270C" w:rsidP="00480C7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 new verified and e-mail agreed TTCN test cases in the TC lists in 38.523-3 (prose), Annex 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E84C96" w14:textId="77777777" w:rsidR="006C270C" w:rsidRPr="000A2B53" w:rsidRDefault="006C270C" w:rsidP="007A4F42">
            <w:pPr>
              <w:rPr>
                <w:rFonts w:ascii="Arial" w:hAnsi="Arial" w:cs="Arial"/>
                <w:sz w:val="16"/>
                <w:szCs w:val="16"/>
              </w:rPr>
            </w:pPr>
            <w:r w:rsidRPr="000A2B53">
              <w:rPr>
                <w:rFonts w:ascii="Arial" w:hAnsi="Arial" w:cs="Arial"/>
                <w:sz w:val="16"/>
                <w:szCs w:val="16"/>
              </w:rPr>
              <w:t>17.2.0</w:t>
            </w:r>
          </w:p>
        </w:tc>
      </w:tr>
      <w:tr w:rsidR="006346B2" w:rsidRPr="000A2B53" w14:paraId="2A1A156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68BEC32" w14:textId="1926C80A"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11E44" w14:textId="23CCB402"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230A51" w14:textId="4845D2B3" w:rsidR="006346B2" w:rsidRPr="000A2B53" w:rsidRDefault="006346B2">
            <w:pPr>
              <w:rPr>
                <w:rFonts w:ascii="Arial" w:hAnsi="Arial" w:cs="Arial"/>
                <w:sz w:val="16"/>
                <w:szCs w:val="16"/>
              </w:rPr>
            </w:pPr>
            <w:r w:rsidRPr="000A2B53">
              <w:rPr>
                <w:rFonts w:ascii="Arial" w:hAnsi="Arial" w:cs="Arial"/>
                <w:sz w:val="16"/>
                <w:szCs w:val="16"/>
              </w:rPr>
              <w:t>R5-222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FA9C0" w14:textId="0E518B28" w:rsidR="006346B2" w:rsidRPr="000A2B53" w:rsidRDefault="006346B2">
            <w:pPr>
              <w:rPr>
                <w:rFonts w:ascii="Arial" w:hAnsi="Arial" w:cs="Arial"/>
                <w:sz w:val="16"/>
                <w:szCs w:val="16"/>
              </w:rPr>
            </w:pPr>
            <w:r w:rsidRPr="000A2B53">
              <w:rPr>
                <w:rFonts w:ascii="Arial" w:hAnsi="Arial" w:cs="Arial"/>
                <w:sz w:val="16"/>
                <w:szCs w:val="16"/>
              </w:rPr>
              <w:t>25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03358" w14:textId="69542ADC"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E95E7" w14:textId="5CFD3600"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399E15" w14:textId="70F72B8F"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 Positioning: addition of posSIBs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232F8" w14:textId="0553253C"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4D6ABE3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0D084C9"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82CE4A"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30BA5B" w14:textId="39B0E69C" w:rsidR="006346B2" w:rsidRPr="000A2B53" w:rsidRDefault="006346B2">
            <w:pPr>
              <w:rPr>
                <w:rFonts w:ascii="Arial" w:hAnsi="Arial" w:cs="Arial"/>
                <w:sz w:val="16"/>
                <w:szCs w:val="16"/>
              </w:rPr>
            </w:pPr>
            <w:r w:rsidRPr="000A2B53">
              <w:rPr>
                <w:rFonts w:ascii="Arial" w:hAnsi="Arial" w:cs="Arial"/>
                <w:sz w:val="16"/>
                <w:szCs w:val="16"/>
              </w:rPr>
              <w:t>R5-223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2E38" w14:textId="790D9668" w:rsidR="006346B2" w:rsidRPr="000A2B53" w:rsidRDefault="006346B2">
            <w:pPr>
              <w:rPr>
                <w:rFonts w:ascii="Arial" w:hAnsi="Arial" w:cs="Arial"/>
                <w:sz w:val="16"/>
                <w:szCs w:val="16"/>
              </w:rPr>
            </w:pPr>
            <w:r w:rsidRPr="000A2B53">
              <w:rPr>
                <w:rFonts w:ascii="Arial" w:hAnsi="Arial" w:cs="Arial"/>
                <w:sz w:val="16"/>
                <w:szCs w:val="16"/>
              </w:rPr>
              <w:t>25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BE93E" w14:textId="19501004"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FD3A1" w14:textId="2F832339"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5694BD" w14:textId="263548D0"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5G V2X: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94FAE9"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0A4488D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30F6041"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C5A28"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4B8161" w14:textId="528BB062" w:rsidR="006346B2" w:rsidRPr="000A2B53" w:rsidRDefault="006346B2">
            <w:pPr>
              <w:rPr>
                <w:rFonts w:ascii="Arial" w:hAnsi="Arial" w:cs="Arial"/>
                <w:sz w:val="16"/>
                <w:szCs w:val="16"/>
              </w:rPr>
            </w:pPr>
            <w:r w:rsidRPr="000A2B53">
              <w:rPr>
                <w:rFonts w:ascii="Arial" w:hAnsi="Arial" w:cs="Arial"/>
                <w:sz w:val="16"/>
                <w:szCs w:val="16"/>
              </w:rPr>
              <w:t>R5-223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F3FB4" w14:textId="54EB1D45" w:rsidR="006346B2" w:rsidRPr="000A2B53" w:rsidRDefault="006346B2">
            <w:pPr>
              <w:rPr>
                <w:rFonts w:ascii="Arial" w:hAnsi="Arial" w:cs="Arial"/>
                <w:sz w:val="16"/>
                <w:szCs w:val="16"/>
              </w:rPr>
            </w:pPr>
            <w:r w:rsidRPr="000A2B53">
              <w:rPr>
                <w:rFonts w:ascii="Arial" w:hAnsi="Arial" w:cs="Arial"/>
                <w:sz w:val="16"/>
                <w:szCs w:val="16"/>
              </w:rPr>
              <w:t>25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2BB195" w14:textId="5ACEB88E"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88F1F" w14:textId="478B0D48"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A78AFB" w14:textId="0D05C64D"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5G Rel-15: Test Models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8B7642"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6846A9B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2433352"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48AA2"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174B63" w14:textId="53FA84E7" w:rsidR="006346B2" w:rsidRPr="000A2B53" w:rsidRDefault="006346B2">
            <w:pPr>
              <w:rPr>
                <w:rFonts w:ascii="Arial" w:hAnsi="Arial" w:cs="Arial"/>
                <w:sz w:val="16"/>
                <w:szCs w:val="16"/>
              </w:rPr>
            </w:pPr>
            <w:r w:rsidRPr="000A2B53">
              <w:rPr>
                <w:rFonts w:ascii="Arial" w:hAnsi="Arial" w:cs="Arial"/>
                <w:sz w:val="16"/>
                <w:szCs w:val="16"/>
              </w:rPr>
              <w:t>R5-223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3D9FA" w14:textId="3C895A00" w:rsidR="006346B2" w:rsidRPr="000A2B53" w:rsidRDefault="006346B2">
            <w:pPr>
              <w:rPr>
                <w:rFonts w:ascii="Arial" w:hAnsi="Arial" w:cs="Arial"/>
                <w:sz w:val="16"/>
                <w:szCs w:val="16"/>
              </w:rPr>
            </w:pPr>
            <w:r w:rsidRPr="000A2B53">
              <w:rPr>
                <w:rFonts w:ascii="Arial" w:hAnsi="Arial" w:cs="Arial"/>
                <w:sz w:val="16"/>
                <w:szCs w:val="16"/>
              </w:rPr>
              <w:t>25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BE0A76" w14:textId="7C4E797A"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42504" w14:textId="69974876"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CBD42" w14:textId="1AE3D562"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 IIoT: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5464D"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684C03C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9EA0F6C"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E8DAF"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E3854" w14:textId="3F73178F" w:rsidR="006346B2" w:rsidRPr="000A2B53" w:rsidRDefault="00000000" w:rsidP="00774B21">
            <w:pPr>
              <w:pStyle w:val="TAL"/>
              <w:rPr>
                <w:sz w:val="16"/>
                <w:szCs w:val="16"/>
              </w:rPr>
            </w:pPr>
            <w:hyperlink r:id="rId1656" w:history="1">
              <w:r w:rsidR="006346B2" w:rsidRPr="000A2B53">
                <w:rPr>
                  <w:sz w:val="16"/>
                  <w:szCs w:val="16"/>
                </w:rPr>
                <w:t>R5s2204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73F2D8" w14:textId="628F8674" w:rsidR="006346B2" w:rsidRPr="000A2B53" w:rsidRDefault="006346B2">
            <w:pPr>
              <w:rPr>
                <w:rFonts w:ascii="Arial" w:hAnsi="Arial" w:cs="Arial"/>
                <w:sz w:val="16"/>
                <w:szCs w:val="16"/>
              </w:rPr>
            </w:pPr>
            <w:r w:rsidRPr="000A2B53">
              <w:rPr>
                <w:rFonts w:ascii="Arial" w:hAnsi="Arial" w:cs="Arial"/>
                <w:sz w:val="16"/>
                <w:szCs w:val="16"/>
              </w:rPr>
              <w:t>24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37F38D" w14:textId="54EABD66"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75311" w14:textId="487666DA"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8AB422" w14:textId="4DAB9912"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function f_Get_NG_PDUSessionEstablishmentAccep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2D20B2"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38F0C96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73B106A"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F181C8"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0CB63D" w14:textId="3D5BB080" w:rsidR="006346B2" w:rsidRPr="000A2B53" w:rsidRDefault="00000000" w:rsidP="00774B21">
            <w:pPr>
              <w:pStyle w:val="TAL"/>
              <w:rPr>
                <w:sz w:val="16"/>
                <w:szCs w:val="16"/>
              </w:rPr>
            </w:pPr>
            <w:hyperlink r:id="rId1657" w:history="1">
              <w:r w:rsidR="006346B2" w:rsidRPr="000A2B53">
                <w:rPr>
                  <w:sz w:val="16"/>
                  <w:szCs w:val="16"/>
                </w:rPr>
                <w:t>R5s2204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8212C" w14:textId="015483E7" w:rsidR="006346B2" w:rsidRPr="000A2B53" w:rsidRDefault="006346B2">
            <w:pPr>
              <w:rPr>
                <w:rFonts w:ascii="Arial" w:hAnsi="Arial" w:cs="Arial"/>
                <w:sz w:val="16"/>
                <w:szCs w:val="16"/>
              </w:rPr>
            </w:pPr>
            <w:r w:rsidRPr="000A2B53">
              <w:rPr>
                <w:rFonts w:ascii="Arial" w:hAnsi="Arial" w:cs="Arial"/>
                <w:sz w:val="16"/>
                <w:szCs w:val="16"/>
              </w:rPr>
              <w:t>24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D54BF" w14:textId="20E0041F"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91354" w14:textId="2EF11607"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76598" w14:textId="12AC273B"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case 8.1.6.1.2.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1373C"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106BB7C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86BF8CC"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4654E"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1F27D8" w14:textId="018EF964" w:rsidR="006346B2" w:rsidRPr="000A2B53" w:rsidRDefault="00000000" w:rsidP="00774B21">
            <w:pPr>
              <w:pStyle w:val="TAL"/>
              <w:rPr>
                <w:sz w:val="16"/>
                <w:szCs w:val="16"/>
              </w:rPr>
            </w:pPr>
            <w:hyperlink r:id="rId1658" w:history="1">
              <w:r w:rsidR="006346B2" w:rsidRPr="000A2B53">
                <w:rPr>
                  <w:sz w:val="16"/>
                  <w:szCs w:val="16"/>
                </w:rPr>
                <w:t>R5s22047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86063" w14:textId="71E6E551" w:rsidR="006346B2" w:rsidRPr="000A2B53" w:rsidRDefault="006346B2">
            <w:pPr>
              <w:rPr>
                <w:rFonts w:ascii="Arial" w:hAnsi="Arial" w:cs="Arial"/>
                <w:sz w:val="16"/>
                <w:szCs w:val="16"/>
              </w:rPr>
            </w:pPr>
            <w:r w:rsidRPr="000A2B53">
              <w:rPr>
                <w:rFonts w:ascii="Arial" w:hAnsi="Arial" w:cs="Arial"/>
                <w:sz w:val="16"/>
                <w:szCs w:val="16"/>
              </w:rPr>
              <w:t>24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A6846A" w14:textId="33FB2DB6"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2B72B" w14:textId="6C486390"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A9AC3D" w14:textId="003514A8"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RRC CA test cases 8.1.4.1.9.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15BCE"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610FD7C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F76A4F1"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25BE2"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ABDEFE" w14:textId="65023177" w:rsidR="006346B2" w:rsidRPr="000A2B53" w:rsidRDefault="00000000" w:rsidP="00774B21">
            <w:pPr>
              <w:pStyle w:val="TAL"/>
              <w:rPr>
                <w:sz w:val="16"/>
                <w:szCs w:val="16"/>
              </w:rPr>
            </w:pPr>
            <w:hyperlink r:id="rId1659" w:history="1">
              <w:r w:rsidR="006346B2" w:rsidRPr="000A2B53">
                <w:rPr>
                  <w:sz w:val="16"/>
                  <w:szCs w:val="16"/>
                </w:rPr>
                <w:t>R5s2204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693B5" w14:textId="30207BDB" w:rsidR="006346B2" w:rsidRPr="000A2B53" w:rsidRDefault="006346B2">
            <w:pPr>
              <w:rPr>
                <w:rFonts w:ascii="Arial" w:hAnsi="Arial" w:cs="Arial"/>
                <w:sz w:val="16"/>
                <w:szCs w:val="16"/>
              </w:rPr>
            </w:pPr>
            <w:r w:rsidRPr="000A2B53">
              <w:rPr>
                <w:rFonts w:ascii="Arial" w:hAnsi="Arial" w:cs="Arial"/>
                <w:sz w:val="16"/>
                <w:szCs w:val="16"/>
              </w:rPr>
              <w:t>24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D73FF" w14:textId="3E0B007E"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47F78D" w14:textId="4A67D81B"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07DA4" w14:textId="5B62AE9B"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 MAC test case 7.1.1.1.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10D6DE"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56CEE3C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7D5613B"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FE4E9"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D7544" w14:textId="20308EA8" w:rsidR="006346B2" w:rsidRPr="000A2B53" w:rsidRDefault="00000000" w:rsidP="00774B21">
            <w:pPr>
              <w:pStyle w:val="TAL"/>
              <w:rPr>
                <w:sz w:val="16"/>
                <w:szCs w:val="16"/>
              </w:rPr>
            </w:pPr>
            <w:hyperlink r:id="rId1660" w:history="1">
              <w:r w:rsidR="006346B2" w:rsidRPr="000A2B53">
                <w:rPr>
                  <w:sz w:val="16"/>
                  <w:szCs w:val="16"/>
                </w:rPr>
                <w:t>R5s2204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89B81" w14:textId="0CDA6E96" w:rsidR="006346B2" w:rsidRPr="000A2B53" w:rsidRDefault="006346B2">
            <w:pPr>
              <w:rPr>
                <w:rFonts w:ascii="Arial" w:hAnsi="Arial" w:cs="Arial"/>
                <w:sz w:val="16"/>
                <w:szCs w:val="16"/>
              </w:rPr>
            </w:pPr>
            <w:r w:rsidRPr="000A2B53">
              <w:rPr>
                <w:rFonts w:ascii="Arial" w:hAnsi="Arial" w:cs="Arial"/>
                <w:sz w:val="16"/>
                <w:szCs w:val="16"/>
              </w:rPr>
              <w:t>24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269A0" w14:textId="7DB1EE80"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5AD6B8" w14:textId="1B6F1D81"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EC4880" w14:textId="43657BDE"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 MAC test case 7.1.1.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A659C7"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0942F7F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A0479B8"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E656D"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4601C8" w14:textId="01DD7B9B" w:rsidR="006346B2" w:rsidRPr="000A2B53" w:rsidRDefault="00000000" w:rsidP="00774B21">
            <w:pPr>
              <w:pStyle w:val="TAL"/>
              <w:rPr>
                <w:sz w:val="16"/>
                <w:szCs w:val="16"/>
              </w:rPr>
            </w:pPr>
            <w:hyperlink r:id="rId1661" w:history="1">
              <w:r w:rsidR="006346B2" w:rsidRPr="000A2B53">
                <w:rPr>
                  <w:sz w:val="16"/>
                  <w:szCs w:val="16"/>
                </w:rPr>
                <w:t>R5s2204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F20D0" w14:textId="10CB8DAC" w:rsidR="006346B2" w:rsidRPr="000A2B53" w:rsidRDefault="006346B2">
            <w:pPr>
              <w:rPr>
                <w:rFonts w:ascii="Arial" w:hAnsi="Arial" w:cs="Arial"/>
                <w:sz w:val="16"/>
                <w:szCs w:val="16"/>
              </w:rPr>
            </w:pPr>
            <w:r w:rsidRPr="000A2B53">
              <w:rPr>
                <w:rFonts w:ascii="Arial" w:hAnsi="Arial" w:cs="Arial"/>
                <w:sz w:val="16"/>
                <w:szCs w:val="16"/>
              </w:rPr>
              <w:t>24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5A8628" w14:textId="5D5290E9"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98806" w14:textId="5765A08A"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43F956" w14:textId="6DBD127F"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function f_NR_SetCellPowerLis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C14A0E"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1386734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9309D3E"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0D48CA"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AE2B1F" w14:textId="28DBA21B" w:rsidR="006346B2" w:rsidRPr="000A2B53" w:rsidRDefault="00000000" w:rsidP="00774B21">
            <w:pPr>
              <w:pStyle w:val="TAL"/>
              <w:rPr>
                <w:sz w:val="16"/>
                <w:szCs w:val="16"/>
              </w:rPr>
            </w:pPr>
            <w:hyperlink r:id="rId1662" w:history="1">
              <w:r w:rsidR="006346B2" w:rsidRPr="000A2B53">
                <w:rPr>
                  <w:sz w:val="16"/>
                  <w:szCs w:val="16"/>
                </w:rPr>
                <w:t>R5s2204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B937DF" w14:textId="70CCB05C" w:rsidR="006346B2" w:rsidRPr="000A2B53" w:rsidRDefault="006346B2">
            <w:pPr>
              <w:rPr>
                <w:rFonts w:ascii="Arial" w:hAnsi="Arial" w:cs="Arial"/>
                <w:sz w:val="16"/>
                <w:szCs w:val="16"/>
              </w:rPr>
            </w:pPr>
            <w:r w:rsidRPr="000A2B53">
              <w:rPr>
                <w:rFonts w:ascii="Arial" w:hAnsi="Arial" w:cs="Arial"/>
                <w:sz w:val="16"/>
                <w:szCs w:val="16"/>
              </w:rPr>
              <w:t>24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A170A1" w14:textId="3EBCF350"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AABD3" w14:textId="6D1C9848"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4EA799" w14:textId="60A4D3A6"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function f_EUTRA38_MultiPDN_InitialRegistration_Step5_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8092A4"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0DA2C52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D58C258"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460F8"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A8CA03" w14:textId="0CE6B384" w:rsidR="006346B2" w:rsidRPr="000A2B53" w:rsidRDefault="00000000" w:rsidP="00774B21">
            <w:pPr>
              <w:pStyle w:val="TAL"/>
              <w:rPr>
                <w:sz w:val="16"/>
                <w:szCs w:val="16"/>
              </w:rPr>
            </w:pPr>
            <w:hyperlink r:id="rId1663" w:history="1">
              <w:r w:rsidR="006346B2" w:rsidRPr="000A2B53">
                <w:rPr>
                  <w:sz w:val="16"/>
                  <w:szCs w:val="16"/>
                </w:rPr>
                <w:t>R5s2204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5A863E" w14:textId="7D0AE1FC" w:rsidR="006346B2" w:rsidRPr="000A2B53" w:rsidRDefault="006346B2">
            <w:pPr>
              <w:rPr>
                <w:rFonts w:ascii="Arial" w:hAnsi="Arial" w:cs="Arial"/>
                <w:sz w:val="16"/>
                <w:szCs w:val="16"/>
              </w:rPr>
            </w:pPr>
            <w:r w:rsidRPr="000A2B53">
              <w:rPr>
                <w:rFonts w:ascii="Arial" w:hAnsi="Arial" w:cs="Arial"/>
                <w:sz w:val="16"/>
                <w:szCs w:val="16"/>
              </w:rPr>
              <w:t>24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CD85B" w14:textId="2F1D36B9"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65011D" w14:textId="1C0B824A"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E87827" w14:textId="132E509A"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emergency calling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560FA3"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1776D68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871F53B"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D9BBA4"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0048EF" w14:textId="098180EF" w:rsidR="006346B2" w:rsidRPr="000A2B53" w:rsidRDefault="00000000" w:rsidP="00774B21">
            <w:pPr>
              <w:pStyle w:val="TAL"/>
              <w:rPr>
                <w:sz w:val="16"/>
                <w:szCs w:val="16"/>
              </w:rPr>
            </w:pPr>
            <w:hyperlink r:id="rId1664" w:history="1">
              <w:r w:rsidR="006346B2" w:rsidRPr="000A2B53">
                <w:rPr>
                  <w:sz w:val="16"/>
                  <w:szCs w:val="16"/>
                </w:rPr>
                <w:t>R5s2204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FAE82B" w14:textId="00921991" w:rsidR="006346B2" w:rsidRPr="000A2B53" w:rsidRDefault="006346B2">
            <w:pPr>
              <w:rPr>
                <w:rFonts w:ascii="Arial" w:hAnsi="Arial" w:cs="Arial"/>
                <w:sz w:val="16"/>
                <w:szCs w:val="16"/>
              </w:rPr>
            </w:pPr>
            <w:r w:rsidRPr="000A2B53">
              <w:rPr>
                <w:rFonts w:ascii="Arial" w:hAnsi="Arial" w:cs="Arial"/>
                <w:sz w:val="16"/>
                <w:szCs w:val="16"/>
              </w:rPr>
              <w:t>24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99050" w14:textId="578829BD"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22CF9" w14:textId="0A2CF42C"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4131D" w14:textId="39FB9A69"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 MAC test case 7.1.1.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6E2464"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4E5DEF1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511272D"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18C848"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C85150" w14:textId="483C0A38" w:rsidR="006346B2" w:rsidRPr="000A2B53" w:rsidRDefault="00000000" w:rsidP="00774B21">
            <w:pPr>
              <w:pStyle w:val="TAL"/>
              <w:rPr>
                <w:sz w:val="16"/>
                <w:szCs w:val="16"/>
              </w:rPr>
            </w:pPr>
            <w:hyperlink r:id="rId1665" w:history="1">
              <w:r w:rsidR="006346B2" w:rsidRPr="000A2B53">
                <w:rPr>
                  <w:sz w:val="16"/>
                  <w:szCs w:val="16"/>
                </w:rPr>
                <w:t>R5s2204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45E21" w14:textId="799FE651" w:rsidR="006346B2" w:rsidRPr="000A2B53" w:rsidRDefault="006346B2">
            <w:pPr>
              <w:rPr>
                <w:rFonts w:ascii="Arial" w:hAnsi="Arial" w:cs="Arial"/>
                <w:sz w:val="16"/>
                <w:szCs w:val="16"/>
              </w:rPr>
            </w:pPr>
            <w:r w:rsidRPr="000A2B53">
              <w:rPr>
                <w:rFonts w:ascii="Arial" w:hAnsi="Arial" w:cs="Arial"/>
                <w:sz w:val="16"/>
                <w:szCs w:val="16"/>
              </w:rPr>
              <w:t>24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BD953" w14:textId="6C4BB2DC"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D2DFB" w14:textId="51AD37DC"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9AE15" w14:textId="60E7D518"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idle mode test case 6.4.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482270"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7B4FD17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4AB0FDE"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8C7371"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358DF0" w14:textId="4260E56E" w:rsidR="006346B2" w:rsidRPr="000A2B53" w:rsidRDefault="00000000" w:rsidP="00774B21">
            <w:pPr>
              <w:pStyle w:val="TAL"/>
              <w:rPr>
                <w:sz w:val="16"/>
                <w:szCs w:val="16"/>
              </w:rPr>
            </w:pPr>
            <w:hyperlink r:id="rId1666" w:history="1">
              <w:r w:rsidR="006346B2" w:rsidRPr="000A2B53">
                <w:rPr>
                  <w:sz w:val="16"/>
                  <w:szCs w:val="16"/>
                </w:rPr>
                <w:t>R5s2204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332DD" w14:textId="7D44E02A" w:rsidR="006346B2" w:rsidRPr="000A2B53" w:rsidRDefault="006346B2">
            <w:pPr>
              <w:rPr>
                <w:rFonts w:ascii="Arial" w:hAnsi="Arial" w:cs="Arial"/>
                <w:sz w:val="16"/>
                <w:szCs w:val="16"/>
              </w:rPr>
            </w:pPr>
            <w:r w:rsidRPr="000A2B53">
              <w:rPr>
                <w:rFonts w:ascii="Arial" w:hAnsi="Arial" w:cs="Arial"/>
                <w:sz w:val="16"/>
                <w:szCs w:val="16"/>
              </w:rPr>
              <w:t>24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319BC" w14:textId="03C9CA42"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F05C7" w14:textId="21BF6ABD"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1DA43F" w14:textId="0E9EB4F7"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IRAT test case 9.3.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32CF85"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2D63D01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024C71C"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F74C38"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33F262" w14:textId="1A4E73B2" w:rsidR="006346B2" w:rsidRPr="000A2B53" w:rsidRDefault="00000000" w:rsidP="00774B21">
            <w:pPr>
              <w:pStyle w:val="TAL"/>
              <w:rPr>
                <w:sz w:val="16"/>
                <w:szCs w:val="16"/>
              </w:rPr>
            </w:pPr>
            <w:hyperlink r:id="rId1667" w:history="1">
              <w:r w:rsidR="006346B2" w:rsidRPr="000A2B53">
                <w:rPr>
                  <w:sz w:val="16"/>
                  <w:szCs w:val="16"/>
                </w:rPr>
                <w:t>R5s2204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E684FA" w14:textId="476E97CC" w:rsidR="006346B2" w:rsidRPr="000A2B53" w:rsidRDefault="006346B2">
            <w:pPr>
              <w:rPr>
                <w:rFonts w:ascii="Arial" w:hAnsi="Arial" w:cs="Arial"/>
                <w:sz w:val="16"/>
                <w:szCs w:val="16"/>
              </w:rPr>
            </w:pPr>
            <w:r w:rsidRPr="000A2B53">
              <w:rPr>
                <w:rFonts w:ascii="Arial" w:hAnsi="Arial" w:cs="Arial"/>
                <w:sz w:val="16"/>
                <w:szCs w:val="16"/>
              </w:rPr>
              <w:t>24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82988" w14:textId="75771282"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E47E2" w14:textId="4EB8BA81"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087E26" w14:textId="4D4C6341"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ENDC test case 7.1.1.3.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DC3180"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49B2A8E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9330554"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054D6"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A3701B" w14:textId="4EB9391F" w:rsidR="006346B2" w:rsidRPr="000A2B53" w:rsidRDefault="00000000" w:rsidP="00774B21">
            <w:pPr>
              <w:pStyle w:val="TAL"/>
              <w:rPr>
                <w:sz w:val="16"/>
                <w:szCs w:val="16"/>
              </w:rPr>
            </w:pPr>
            <w:hyperlink r:id="rId1668" w:history="1">
              <w:r w:rsidR="006346B2" w:rsidRPr="000A2B53">
                <w:rPr>
                  <w:sz w:val="16"/>
                  <w:szCs w:val="16"/>
                </w:rPr>
                <w:t>R5s22048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097E6" w14:textId="1FD7B6D0" w:rsidR="006346B2" w:rsidRPr="000A2B53" w:rsidRDefault="006346B2">
            <w:pPr>
              <w:rPr>
                <w:rFonts w:ascii="Arial" w:hAnsi="Arial" w:cs="Arial"/>
                <w:sz w:val="16"/>
                <w:szCs w:val="16"/>
              </w:rPr>
            </w:pPr>
            <w:r w:rsidRPr="000A2B53">
              <w:rPr>
                <w:rFonts w:ascii="Arial" w:hAnsi="Arial" w:cs="Arial"/>
                <w:sz w:val="16"/>
                <w:szCs w:val="16"/>
              </w:rPr>
              <w:t>24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00F18" w14:textId="59381B9A"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002EE" w14:textId="0D7D24A3"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2D3DFF" w14:textId="42013077"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ENDC test case 7.1.1.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B06229"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6F8B0F2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6071A08"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E9CDE"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54C312" w14:textId="32D142B6" w:rsidR="006346B2" w:rsidRPr="000A2B53" w:rsidRDefault="00000000" w:rsidP="00774B21">
            <w:pPr>
              <w:pStyle w:val="TAL"/>
              <w:rPr>
                <w:sz w:val="16"/>
                <w:szCs w:val="16"/>
              </w:rPr>
            </w:pPr>
            <w:hyperlink r:id="rId1669" w:history="1">
              <w:r w:rsidR="006346B2" w:rsidRPr="000A2B53">
                <w:rPr>
                  <w:sz w:val="16"/>
                  <w:szCs w:val="16"/>
                </w:rPr>
                <w:t>R5s2204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C5BE2" w14:textId="14F3445B" w:rsidR="006346B2" w:rsidRPr="000A2B53" w:rsidRDefault="006346B2">
            <w:pPr>
              <w:rPr>
                <w:rFonts w:ascii="Arial" w:hAnsi="Arial" w:cs="Arial"/>
                <w:sz w:val="16"/>
                <w:szCs w:val="16"/>
              </w:rPr>
            </w:pPr>
            <w:r w:rsidRPr="000A2B53">
              <w:rPr>
                <w:rFonts w:ascii="Arial" w:hAnsi="Arial" w:cs="Arial"/>
                <w:sz w:val="16"/>
                <w:szCs w:val="16"/>
              </w:rPr>
              <w:t>2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EDDED7" w14:textId="6DCC1560"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AD3F7" w14:textId="233B0BFF"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F2A038" w14:textId="062C0B9D"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function f_NR_RRC_CipherActTime_GetCurr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F956FD"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2F07E0E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D17D46"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FB721"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13884" w14:textId="20F921E7" w:rsidR="006346B2" w:rsidRPr="000A2B53" w:rsidRDefault="00000000" w:rsidP="00774B21">
            <w:pPr>
              <w:pStyle w:val="TAL"/>
              <w:rPr>
                <w:sz w:val="16"/>
                <w:szCs w:val="16"/>
              </w:rPr>
            </w:pPr>
            <w:hyperlink r:id="rId1670" w:history="1">
              <w:r w:rsidR="006346B2" w:rsidRPr="000A2B53">
                <w:rPr>
                  <w:sz w:val="16"/>
                  <w:szCs w:val="16"/>
                </w:rPr>
                <w:t>R5s2204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1FD63" w14:textId="2B480570" w:rsidR="006346B2" w:rsidRPr="000A2B53" w:rsidRDefault="006346B2">
            <w:pPr>
              <w:rPr>
                <w:rFonts w:ascii="Arial" w:hAnsi="Arial" w:cs="Arial"/>
                <w:sz w:val="16"/>
                <w:szCs w:val="16"/>
              </w:rPr>
            </w:pPr>
            <w:r w:rsidRPr="000A2B53">
              <w:rPr>
                <w:rFonts w:ascii="Arial" w:hAnsi="Arial" w:cs="Arial"/>
                <w:sz w:val="16"/>
                <w:szCs w:val="16"/>
              </w:rPr>
              <w:t>24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2AC36" w14:textId="0C9B313F"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56704" w14:textId="3A005851"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DBE4C" w14:textId="6788400E"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case 8.1.6.1.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BA4C24"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6EF8A77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C4C30B2"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F505A3"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E62A69" w14:textId="10964FF8" w:rsidR="006346B2" w:rsidRPr="000A2B53" w:rsidRDefault="00000000" w:rsidP="00774B21">
            <w:pPr>
              <w:pStyle w:val="TAL"/>
              <w:rPr>
                <w:sz w:val="16"/>
                <w:szCs w:val="16"/>
              </w:rPr>
            </w:pPr>
            <w:hyperlink r:id="rId1671" w:history="1">
              <w:r w:rsidR="006346B2" w:rsidRPr="000A2B53">
                <w:rPr>
                  <w:sz w:val="16"/>
                  <w:szCs w:val="16"/>
                </w:rPr>
                <w:t>R5s2204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F5E313" w14:textId="3A48DDD0" w:rsidR="006346B2" w:rsidRPr="000A2B53" w:rsidRDefault="006346B2">
            <w:pPr>
              <w:rPr>
                <w:rFonts w:ascii="Arial" w:hAnsi="Arial" w:cs="Arial"/>
                <w:sz w:val="16"/>
                <w:szCs w:val="16"/>
              </w:rPr>
            </w:pPr>
            <w:r w:rsidRPr="000A2B53">
              <w:rPr>
                <w:rFonts w:ascii="Arial" w:hAnsi="Arial" w:cs="Arial"/>
                <w:sz w:val="16"/>
                <w:szCs w:val="16"/>
              </w:rPr>
              <w:t>24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51D14" w14:textId="42FD3489"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9658E" w14:textId="73D4DB7C"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9B188" w14:textId="4D1A0DD9"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case 8.1.6.1.4.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6C8A0B"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44C2FEB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43CF6B7"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1A1C6"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37F3DC" w14:textId="7186A7A5" w:rsidR="006346B2" w:rsidRPr="000A2B53" w:rsidRDefault="00000000" w:rsidP="00774B21">
            <w:pPr>
              <w:pStyle w:val="TAL"/>
              <w:rPr>
                <w:sz w:val="16"/>
                <w:szCs w:val="16"/>
              </w:rPr>
            </w:pPr>
            <w:hyperlink r:id="rId1672" w:history="1">
              <w:r w:rsidR="006346B2" w:rsidRPr="000A2B53">
                <w:rPr>
                  <w:sz w:val="16"/>
                  <w:szCs w:val="16"/>
                </w:rPr>
                <w:t>R5s2204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30AF9" w14:textId="47F51676" w:rsidR="006346B2" w:rsidRPr="000A2B53" w:rsidRDefault="006346B2">
            <w:pPr>
              <w:rPr>
                <w:rFonts w:ascii="Arial" w:hAnsi="Arial" w:cs="Arial"/>
                <w:sz w:val="16"/>
                <w:szCs w:val="16"/>
              </w:rPr>
            </w:pPr>
            <w:r w:rsidRPr="000A2B53">
              <w:rPr>
                <w:rFonts w:ascii="Arial" w:hAnsi="Arial" w:cs="Arial"/>
                <w:sz w:val="16"/>
                <w:szCs w:val="16"/>
              </w:rPr>
              <w:t>24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18DA4F" w14:textId="3F12E0E3"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BD919" w14:textId="5A38071C"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446A1A" w14:textId="31A55080"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case 11.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A72F00"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259C874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7B3C6DF"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E1188E"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77B442" w14:textId="55DA5AE1" w:rsidR="006346B2" w:rsidRPr="000A2B53" w:rsidRDefault="00000000" w:rsidP="00774B21">
            <w:pPr>
              <w:pStyle w:val="TAL"/>
              <w:rPr>
                <w:sz w:val="16"/>
                <w:szCs w:val="16"/>
              </w:rPr>
            </w:pPr>
            <w:hyperlink r:id="rId1673" w:history="1">
              <w:r w:rsidR="006346B2" w:rsidRPr="000A2B53">
                <w:rPr>
                  <w:sz w:val="16"/>
                  <w:szCs w:val="16"/>
                </w:rPr>
                <w:t>R5s2204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B3C6B" w14:textId="3275B56F" w:rsidR="006346B2" w:rsidRPr="000A2B53" w:rsidRDefault="006346B2">
            <w:pPr>
              <w:rPr>
                <w:rFonts w:ascii="Arial" w:hAnsi="Arial" w:cs="Arial"/>
                <w:sz w:val="16"/>
                <w:szCs w:val="16"/>
              </w:rPr>
            </w:pPr>
            <w:r w:rsidRPr="000A2B53">
              <w:rPr>
                <w:rFonts w:ascii="Arial" w:hAnsi="Arial" w:cs="Arial"/>
                <w:sz w:val="16"/>
                <w:szCs w:val="16"/>
              </w:rPr>
              <w:t>24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992B0" w14:textId="04F76B81"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D3E29" w14:textId="628E44D6"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2664AB" w14:textId="6933C80A"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case 11.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F0A952"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6D013F6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0FE9C7E"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63E41"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4F0B19" w14:textId="34DD3FFB" w:rsidR="006346B2" w:rsidRPr="000A2B53" w:rsidRDefault="00000000" w:rsidP="00774B21">
            <w:pPr>
              <w:pStyle w:val="TAL"/>
              <w:rPr>
                <w:sz w:val="16"/>
                <w:szCs w:val="16"/>
              </w:rPr>
            </w:pPr>
            <w:hyperlink r:id="rId1674" w:history="1">
              <w:r w:rsidR="006346B2" w:rsidRPr="000A2B53">
                <w:rPr>
                  <w:sz w:val="16"/>
                  <w:szCs w:val="16"/>
                </w:rPr>
                <w:t>R5s2204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987F6" w14:textId="06F3B8FC" w:rsidR="006346B2" w:rsidRPr="000A2B53" w:rsidRDefault="006346B2">
            <w:pPr>
              <w:rPr>
                <w:rFonts w:ascii="Arial" w:hAnsi="Arial" w:cs="Arial"/>
                <w:sz w:val="16"/>
                <w:szCs w:val="16"/>
              </w:rPr>
            </w:pPr>
            <w:r w:rsidRPr="000A2B53">
              <w:rPr>
                <w:rFonts w:ascii="Arial" w:hAnsi="Arial" w:cs="Arial"/>
                <w:sz w:val="16"/>
                <w:szCs w:val="16"/>
              </w:rPr>
              <w:t>24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1C5F4" w14:textId="1B8AEDA7"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3F676" w14:textId="285712CC"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F2D806" w14:textId="218CDA93"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 case 7.1.3.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5618C6"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1186C81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3EABD64"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09725"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633CE8" w14:textId="26EC5CA6" w:rsidR="006346B2" w:rsidRPr="000A2B53" w:rsidRDefault="00000000" w:rsidP="00774B21">
            <w:pPr>
              <w:pStyle w:val="TAL"/>
              <w:rPr>
                <w:sz w:val="16"/>
                <w:szCs w:val="16"/>
              </w:rPr>
            </w:pPr>
            <w:hyperlink r:id="rId1675" w:history="1">
              <w:r w:rsidR="006346B2" w:rsidRPr="000A2B53">
                <w:rPr>
                  <w:sz w:val="16"/>
                  <w:szCs w:val="16"/>
                </w:rPr>
                <w:t>R5s2204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481A6" w14:textId="2F78F640" w:rsidR="006346B2" w:rsidRPr="000A2B53" w:rsidRDefault="006346B2">
            <w:pPr>
              <w:rPr>
                <w:rFonts w:ascii="Arial" w:hAnsi="Arial" w:cs="Arial"/>
                <w:sz w:val="16"/>
                <w:szCs w:val="16"/>
              </w:rPr>
            </w:pPr>
            <w:r w:rsidRPr="000A2B53">
              <w:rPr>
                <w:rFonts w:ascii="Arial" w:hAnsi="Arial" w:cs="Arial"/>
                <w:sz w:val="16"/>
                <w:szCs w:val="16"/>
              </w:rPr>
              <w:t>24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E9053" w14:textId="1613DCBF"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43A3E1" w14:textId="61C8B73A"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2E5E1" w14:textId="196FD6BA"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postamble fun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699505"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60867DB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AB619B3"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04ECF3"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03091B" w14:textId="54AB0553" w:rsidR="006346B2" w:rsidRPr="000A2B53" w:rsidRDefault="00000000" w:rsidP="00774B21">
            <w:pPr>
              <w:pStyle w:val="TAL"/>
              <w:rPr>
                <w:sz w:val="16"/>
                <w:szCs w:val="16"/>
              </w:rPr>
            </w:pPr>
            <w:hyperlink r:id="rId1676" w:history="1">
              <w:r w:rsidR="006346B2" w:rsidRPr="000A2B53">
                <w:rPr>
                  <w:sz w:val="16"/>
                  <w:szCs w:val="16"/>
                </w:rPr>
                <w:t>R5s2204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1410D" w14:textId="6C2A2228" w:rsidR="006346B2" w:rsidRPr="000A2B53" w:rsidRDefault="006346B2">
            <w:pPr>
              <w:rPr>
                <w:rFonts w:ascii="Arial" w:hAnsi="Arial" w:cs="Arial"/>
                <w:sz w:val="16"/>
                <w:szCs w:val="16"/>
              </w:rPr>
            </w:pPr>
            <w:r w:rsidRPr="000A2B53">
              <w:rPr>
                <w:rFonts w:ascii="Arial" w:hAnsi="Arial" w:cs="Arial"/>
                <w:sz w:val="16"/>
                <w:szCs w:val="16"/>
              </w:rPr>
              <w:t>24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96D50" w14:textId="3D9A1EE2"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34484" w14:textId="24B926AC"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F86D79" w14:textId="3290695A"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 RLC test case 7.1.2.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8C758E"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2F05FAF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29180A4"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00DF08"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790C60" w14:textId="3FF823C2" w:rsidR="006346B2" w:rsidRPr="000A2B53" w:rsidRDefault="00000000" w:rsidP="00774B21">
            <w:pPr>
              <w:pStyle w:val="TAL"/>
              <w:rPr>
                <w:sz w:val="16"/>
                <w:szCs w:val="16"/>
              </w:rPr>
            </w:pPr>
            <w:hyperlink r:id="rId1677" w:history="1">
              <w:r w:rsidR="006346B2" w:rsidRPr="000A2B53">
                <w:rPr>
                  <w:sz w:val="16"/>
                  <w:szCs w:val="16"/>
                </w:rPr>
                <w:t>R5s2205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DC89E1" w14:textId="6E0D5D76" w:rsidR="006346B2" w:rsidRPr="000A2B53" w:rsidRDefault="006346B2">
            <w:pPr>
              <w:rPr>
                <w:rFonts w:ascii="Arial" w:hAnsi="Arial" w:cs="Arial"/>
                <w:sz w:val="16"/>
                <w:szCs w:val="16"/>
              </w:rPr>
            </w:pPr>
            <w:r w:rsidRPr="000A2B53">
              <w:rPr>
                <w:rFonts w:ascii="Arial" w:hAnsi="Arial" w:cs="Arial"/>
                <w:sz w:val="16"/>
                <w:szCs w:val="16"/>
              </w:rPr>
              <w:t>24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A24FC3" w14:textId="6F087FEC"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AA935" w14:textId="2BDD61B8"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9A2707" w14:textId="02082358"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eNS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D80A0A"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6CD7333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379038A"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96EA5"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667B8B" w14:textId="2D80A4D1" w:rsidR="006346B2" w:rsidRPr="000A2B53" w:rsidRDefault="00000000" w:rsidP="00774B21">
            <w:pPr>
              <w:pStyle w:val="TAL"/>
              <w:rPr>
                <w:sz w:val="16"/>
                <w:szCs w:val="16"/>
              </w:rPr>
            </w:pPr>
            <w:hyperlink r:id="rId1678" w:history="1">
              <w:r w:rsidR="006346B2" w:rsidRPr="000A2B53">
                <w:rPr>
                  <w:sz w:val="16"/>
                  <w:szCs w:val="16"/>
                </w:rPr>
                <w:t>R5s2205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E67E6" w14:textId="66FA9D78" w:rsidR="006346B2" w:rsidRPr="000A2B53" w:rsidRDefault="006346B2">
            <w:pPr>
              <w:rPr>
                <w:rFonts w:ascii="Arial" w:hAnsi="Arial" w:cs="Arial"/>
                <w:sz w:val="16"/>
                <w:szCs w:val="16"/>
              </w:rPr>
            </w:pPr>
            <w:r w:rsidRPr="000A2B53">
              <w:rPr>
                <w:rFonts w:ascii="Arial" w:hAnsi="Arial" w:cs="Arial"/>
                <w:sz w:val="16"/>
                <w:szCs w:val="16"/>
              </w:rPr>
              <w:t>24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4CBAD" w14:textId="5DCE6B35"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06A5FB" w14:textId="0DA58E1A"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1A6B06" w14:textId="045A831B"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5GMM test case 9.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887AAD"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46BB35A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6D47BE8"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A22C4D"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8A6895" w14:textId="3B3FA983" w:rsidR="006346B2" w:rsidRPr="000A2B53" w:rsidRDefault="00000000" w:rsidP="00774B21">
            <w:pPr>
              <w:pStyle w:val="TAL"/>
              <w:rPr>
                <w:sz w:val="16"/>
                <w:szCs w:val="16"/>
              </w:rPr>
            </w:pPr>
            <w:hyperlink r:id="rId1679" w:history="1">
              <w:r w:rsidR="006346B2" w:rsidRPr="000A2B53">
                <w:rPr>
                  <w:sz w:val="16"/>
                  <w:szCs w:val="16"/>
                </w:rPr>
                <w:t>R5s2205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AD11B" w14:textId="234932F8" w:rsidR="006346B2" w:rsidRPr="000A2B53" w:rsidRDefault="006346B2">
            <w:pPr>
              <w:rPr>
                <w:rFonts w:ascii="Arial" w:hAnsi="Arial" w:cs="Arial"/>
                <w:sz w:val="16"/>
                <w:szCs w:val="16"/>
              </w:rPr>
            </w:pPr>
            <w:r w:rsidRPr="000A2B53">
              <w:rPr>
                <w:rFonts w:ascii="Arial" w:hAnsi="Arial" w:cs="Arial"/>
                <w:sz w:val="16"/>
                <w:szCs w:val="16"/>
              </w:rPr>
              <w:t>24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4BC65" w14:textId="69D6C09F"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C4263" w14:textId="72DCF644"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5BA5AF" w14:textId="692EAE9C"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 PDCP test case 7.1.3.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EFFC9F"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799B3E6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7054179"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AD8C95"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F710DC" w14:textId="1456DA4A" w:rsidR="006346B2" w:rsidRPr="000A2B53" w:rsidRDefault="00000000" w:rsidP="00774B21">
            <w:pPr>
              <w:pStyle w:val="TAL"/>
              <w:rPr>
                <w:sz w:val="16"/>
                <w:szCs w:val="16"/>
              </w:rPr>
            </w:pPr>
            <w:hyperlink r:id="rId1680" w:history="1">
              <w:r w:rsidR="006346B2" w:rsidRPr="000A2B53">
                <w:rPr>
                  <w:sz w:val="16"/>
                  <w:szCs w:val="16"/>
                </w:rPr>
                <w:t>R5s2205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EB4DE" w14:textId="21E07129" w:rsidR="006346B2" w:rsidRPr="000A2B53" w:rsidRDefault="006346B2">
            <w:pPr>
              <w:rPr>
                <w:rFonts w:ascii="Arial" w:hAnsi="Arial" w:cs="Arial"/>
                <w:sz w:val="16"/>
                <w:szCs w:val="16"/>
              </w:rPr>
            </w:pPr>
            <w:r w:rsidRPr="000A2B53">
              <w:rPr>
                <w:rFonts w:ascii="Arial" w:hAnsi="Arial" w:cs="Arial"/>
                <w:sz w:val="16"/>
                <w:szCs w:val="16"/>
              </w:rPr>
              <w:t>24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7D86B0" w14:textId="4FBAD085"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4BFD7" w14:textId="5C91922D"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073E5" w14:textId="371616D9"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case 7.1.1.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4AFB66"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66B0CF1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3B6317D"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55F41"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740818" w14:textId="6300F83C" w:rsidR="006346B2" w:rsidRPr="000A2B53" w:rsidRDefault="00000000" w:rsidP="00774B21">
            <w:pPr>
              <w:pStyle w:val="TAL"/>
              <w:rPr>
                <w:sz w:val="16"/>
                <w:szCs w:val="16"/>
              </w:rPr>
            </w:pPr>
            <w:hyperlink r:id="rId1681" w:history="1">
              <w:r w:rsidR="006346B2" w:rsidRPr="000A2B53">
                <w:rPr>
                  <w:sz w:val="16"/>
                  <w:szCs w:val="16"/>
                </w:rPr>
                <w:t>R5s2205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6580" w14:textId="57A1B96A" w:rsidR="006346B2" w:rsidRPr="000A2B53" w:rsidRDefault="006346B2">
            <w:pPr>
              <w:rPr>
                <w:rFonts w:ascii="Arial" w:hAnsi="Arial" w:cs="Arial"/>
                <w:sz w:val="16"/>
                <w:szCs w:val="16"/>
              </w:rPr>
            </w:pPr>
            <w:r w:rsidRPr="000A2B53">
              <w:rPr>
                <w:rFonts w:ascii="Arial" w:hAnsi="Arial" w:cs="Arial"/>
                <w:sz w:val="16"/>
                <w:szCs w:val="16"/>
              </w:rPr>
              <w:t>24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AD9ED0" w14:textId="0A86B595"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27E0F" w14:textId="738E8EAA"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ADFE4" w14:textId="2D4DD9A0"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Re-verification of NR5GC R16 SON-MDT test case 8.1.6.1.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8BEA85"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2D24CB5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805E9AB"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21B11"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351BC3" w14:textId="37400E35" w:rsidR="006346B2" w:rsidRPr="000A2B53" w:rsidRDefault="00000000" w:rsidP="00774B21">
            <w:pPr>
              <w:pStyle w:val="TAL"/>
              <w:rPr>
                <w:sz w:val="16"/>
                <w:szCs w:val="16"/>
              </w:rPr>
            </w:pPr>
            <w:hyperlink r:id="rId1682" w:history="1">
              <w:r w:rsidR="006346B2" w:rsidRPr="000A2B53">
                <w:rPr>
                  <w:sz w:val="16"/>
                  <w:szCs w:val="16"/>
                </w:rPr>
                <w:t>R5s2205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76F7B5" w14:textId="3F040578" w:rsidR="006346B2" w:rsidRPr="000A2B53" w:rsidRDefault="006346B2">
            <w:pPr>
              <w:rPr>
                <w:rFonts w:ascii="Arial" w:hAnsi="Arial" w:cs="Arial"/>
                <w:sz w:val="16"/>
                <w:szCs w:val="16"/>
              </w:rPr>
            </w:pPr>
            <w:r w:rsidRPr="000A2B53">
              <w:rPr>
                <w:rFonts w:ascii="Arial" w:hAnsi="Arial" w:cs="Arial"/>
                <w:sz w:val="16"/>
                <w:szCs w:val="16"/>
              </w:rPr>
              <w:t>24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9BBDC" w14:textId="6F495194"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8D058" w14:textId="37D8AA33"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DDAFB0" w14:textId="6030694C"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function f_UT_RequestIMSCa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A9C630"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5ABE539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799D9BD"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4321A4"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6E85B0" w14:textId="2F6DDD20" w:rsidR="006346B2" w:rsidRPr="000A2B53" w:rsidRDefault="00000000" w:rsidP="00774B21">
            <w:pPr>
              <w:pStyle w:val="TAL"/>
              <w:rPr>
                <w:sz w:val="16"/>
                <w:szCs w:val="16"/>
              </w:rPr>
            </w:pPr>
            <w:hyperlink r:id="rId1683" w:history="1">
              <w:r w:rsidR="006346B2" w:rsidRPr="000A2B53">
                <w:rPr>
                  <w:sz w:val="16"/>
                  <w:szCs w:val="16"/>
                </w:rPr>
                <w:t>R5s2205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BAD77" w14:textId="0E0648E9" w:rsidR="006346B2" w:rsidRPr="000A2B53" w:rsidRDefault="006346B2">
            <w:pPr>
              <w:rPr>
                <w:rFonts w:ascii="Arial" w:hAnsi="Arial" w:cs="Arial"/>
                <w:sz w:val="16"/>
                <w:szCs w:val="16"/>
              </w:rPr>
            </w:pPr>
            <w:r w:rsidRPr="000A2B53">
              <w:rPr>
                <w:rFonts w:ascii="Arial" w:hAnsi="Arial" w:cs="Arial"/>
                <w:sz w:val="16"/>
                <w:szCs w:val="16"/>
              </w:rPr>
              <w:t>24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AAA3C" w14:textId="1CA694A4"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1B14F" w14:textId="6DBFA436"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C2B06" w14:textId="2B83ADC5"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function f_NR5GC_EmergencyCall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BB3A74"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04C43B3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299FE28"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1BBF"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0D58B6" w14:textId="24C8CE3F" w:rsidR="006346B2" w:rsidRPr="000A2B53" w:rsidRDefault="00000000" w:rsidP="00774B21">
            <w:pPr>
              <w:pStyle w:val="TAL"/>
              <w:rPr>
                <w:sz w:val="16"/>
                <w:szCs w:val="16"/>
              </w:rPr>
            </w:pPr>
            <w:hyperlink r:id="rId1684" w:history="1">
              <w:r w:rsidR="006346B2" w:rsidRPr="000A2B53">
                <w:rPr>
                  <w:sz w:val="16"/>
                  <w:szCs w:val="16"/>
                </w:rPr>
                <w:t>R5s2205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110E5D" w14:textId="6C0BA48D" w:rsidR="006346B2" w:rsidRPr="000A2B53" w:rsidRDefault="006346B2">
            <w:pPr>
              <w:rPr>
                <w:rFonts w:ascii="Arial" w:hAnsi="Arial" w:cs="Arial"/>
                <w:sz w:val="16"/>
                <w:szCs w:val="16"/>
              </w:rPr>
            </w:pPr>
            <w:r w:rsidRPr="000A2B53">
              <w:rPr>
                <w:rFonts w:ascii="Arial" w:hAnsi="Arial" w:cs="Arial"/>
                <w:sz w:val="16"/>
                <w:szCs w:val="16"/>
              </w:rPr>
              <w:t>24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0F43C" w14:textId="687C4F60"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864B62" w14:textId="4BDE1F2E"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6C12C" w14:textId="3829BA48"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 PDCP test case 7.1.3.5.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2D9545"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32996F1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7200A23"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31CF29"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E527D8" w14:textId="469D1483" w:rsidR="006346B2" w:rsidRPr="000A2B53" w:rsidRDefault="00000000" w:rsidP="00774B21">
            <w:pPr>
              <w:pStyle w:val="TAL"/>
              <w:rPr>
                <w:sz w:val="16"/>
                <w:szCs w:val="16"/>
              </w:rPr>
            </w:pPr>
            <w:hyperlink r:id="rId1685" w:history="1">
              <w:r w:rsidR="006346B2" w:rsidRPr="000A2B53">
                <w:rPr>
                  <w:sz w:val="16"/>
                  <w:szCs w:val="16"/>
                </w:rPr>
                <w:t>R5s22053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365C0B" w14:textId="235EF6B0" w:rsidR="006346B2" w:rsidRPr="000A2B53" w:rsidRDefault="006346B2">
            <w:pPr>
              <w:rPr>
                <w:rFonts w:ascii="Arial" w:hAnsi="Arial" w:cs="Arial"/>
                <w:sz w:val="16"/>
                <w:szCs w:val="16"/>
              </w:rPr>
            </w:pPr>
            <w:r w:rsidRPr="000A2B53">
              <w:rPr>
                <w:rFonts w:ascii="Arial" w:hAnsi="Arial" w:cs="Arial"/>
                <w:sz w:val="16"/>
                <w:szCs w:val="16"/>
              </w:rPr>
              <w:t>24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75CBEB" w14:textId="404F4C3D"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1CB981" w14:textId="32E2E370"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05807A" w14:textId="204FDD7C"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Re-verification of NR5GC Rel-16 Mobility Enhancement test case 8.1.4.4.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1E907A"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6822AB5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34785DE"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77E8D"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EEA617" w14:textId="1328C653" w:rsidR="006346B2" w:rsidRPr="000A2B53" w:rsidRDefault="00000000" w:rsidP="00774B21">
            <w:pPr>
              <w:pStyle w:val="TAL"/>
              <w:rPr>
                <w:sz w:val="16"/>
                <w:szCs w:val="16"/>
              </w:rPr>
            </w:pPr>
            <w:hyperlink r:id="rId1686" w:history="1">
              <w:r w:rsidR="006346B2" w:rsidRPr="000A2B53">
                <w:rPr>
                  <w:sz w:val="16"/>
                  <w:szCs w:val="16"/>
                </w:rPr>
                <w:t>R5s22054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6830B" w14:textId="453BFDF4" w:rsidR="006346B2" w:rsidRPr="000A2B53" w:rsidRDefault="006346B2">
            <w:pPr>
              <w:rPr>
                <w:rFonts w:ascii="Arial" w:hAnsi="Arial" w:cs="Arial"/>
                <w:sz w:val="16"/>
                <w:szCs w:val="16"/>
              </w:rPr>
            </w:pPr>
            <w:r w:rsidRPr="000A2B53">
              <w:rPr>
                <w:rFonts w:ascii="Arial" w:hAnsi="Arial" w:cs="Arial"/>
                <w:sz w:val="16"/>
                <w:szCs w:val="16"/>
              </w:rPr>
              <w:t>24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E09CC" w14:textId="7292C9E0"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AB7EC" w14:textId="3A5E0B1B"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BE7FEB" w14:textId="5655A1F3"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 PDCP test case 7.1.3.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3E5A7F"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38E5F3A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5148738"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43BEB"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B98A4" w14:textId="1E4D24BD" w:rsidR="006346B2" w:rsidRPr="000A2B53" w:rsidRDefault="00000000" w:rsidP="00774B21">
            <w:pPr>
              <w:pStyle w:val="TAL"/>
              <w:rPr>
                <w:sz w:val="16"/>
                <w:szCs w:val="16"/>
              </w:rPr>
            </w:pPr>
            <w:hyperlink r:id="rId1687" w:history="1">
              <w:r w:rsidR="006346B2" w:rsidRPr="000A2B53">
                <w:rPr>
                  <w:sz w:val="16"/>
                  <w:szCs w:val="16"/>
                </w:rPr>
                <w:t>R5s22054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B7F22" w14:textId="44DCE89E" w:rsidR="006346B2" w:rsidRPr="000A2B53" w:rsidRDefault="006346B2">
            <w:pPr>
              <w:rPr>
                <w:rFonts w:ascii="Arial" w:hAnsi="Arial" w:cs="Arial"/>
                <w:sz w:val="16"/>
                <w:szCs w:val="16"/>
              </w:rPr>
            </w:pPr>
            <w:r w:rsidRPr="000A2B53">
              <w:rPr>
                <w:rFonts w:ascii="Arial" w:hAnsi="Arial" w:cs="Arial"/>
                <w:sz w:val="16"/>
                <w:szCs w:val="16"/>
              </w:rPr>
              <w:t>24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8EDA0" w14:textId="300D33F2"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10EC2" w14:textId="26808D6B"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9FF73B" w14:textId="6BE270AC"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ENDC test case 8.2.2.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DC423D"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09DC192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8C1312C"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84737"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0E7D7" w14:textId="10871E2F" w:rsidR="006346B2" w:rsidRPr="000A2B53" w:rsidRDefault="00000000" w:rsidP="00774B21">
            <w:pPr>
              <w:pStyle w:val="TAL"/>
              <w:rPr>
                <w:sz w:val="16"/>
                <w:szCs w:val="16"/>
              </w:rPr>
            </w:pPr>
            <w:hyperlink r:id="rId1688" w:history="1">
              <w:r w:rsidR="006346B2" w:rsidRPr="000A2B53">
                <w:rPr>
                  <w:sz w:val="16"/>
                  <w:szCs w:val="16"/>
                </w:rPr>
                <w:t>R5s2205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6AFB4C" w14:textId="2CBDFD97" w:rsidR="006346B2" w:rsidRPr="000A2B53" w:rsidRDefault="006346B2">
            <w:pPr>
              <w:rPr>
                <w:rFonts w:ascii="Arial" w:hAnsi="Arial" w:cs="Arial"/>
                <w:sz w:val="16"/>
                <w:szCs w:val="16"/>
              </w:rPr>
            </w:pPr>
            <w:r w:rsidRPr="000A2B53">
              <w:rPr>
                <w:rFonts w:ascii="Arial" w:hAnsi="Arial" w:cs="Arial"/>
                <w:sz w:val="16"/>
                <w:szCs w:val="16"/>
              </w:rPr>
              <w:t>24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7646F" w14:textId="47D86563"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4B74A" w14:textId="61C564B9"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857DD" w14:textId="289CEC65"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SDAP test case 7.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DFAC26"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4F34D54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BBEB86D"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B608B6"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790329" w14:textId="2A9DBB68" w:rsidR="006346B2" w:rsidRPr="000A2B53" w:rsidRDefault="00000000" w:rsidP="00774B21">
            <w:pPr>
              <w:pStyle w:val="TAL"/>
              <w:rPr>
                <w:sz w:val="16"/>
                <w:szCs w:val="16"/>
              </w:rPr>
            </w:pPr>
            <w:hyperlink r:id="rId1689" w:history="1">
              <w:r w:rsidR="006346B2" w:rsidRPr="000A2B53">
                <w:rPr>
                  <w:sz w:val="16"/>
                  <w:szCs w:val="16"/>
                </w:rPr>
                <w:t>R5s22055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B1BF5" w14:textId="6CB604A4" w:rsidR="006346B2" w:rsidRPr="000A2B53" w:rsidRDefault="006346B2">
            <w:pPr>
              <w:rPr>
                <w:rFonts w:ascii="Arial" w:hAnsi="Arial" w:cs="Arial"/>
                <w:sz w:val="16"/>
                <w:szCs w:val="16"/>
              </w:rPr>
            </w:pPr>
            <w:r w:rsidRPr="000A2B53">
              <w:rPr>
                <w:rFonts w:ascii="Arial" w:hAnsi="Arial" w:cs="Arial"/>
                <w:sz w:val="16"/>
                <w:szCs w:val="16"/>
              </w:rPr>
              <w:t>24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C343C" w14:textId="15CF3A78"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CBE69" w14:textId="40D4342F"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41891A" w14:textId="6D3EE9E9"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5GMM test case 9.1.7.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3584CE"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17442C9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8E73480"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5EA52"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8AFAC4" w14:textId="002B3F74" w:rsidR="006346B2" w:rsidRPr="000A2B53" w:rsidRDefault="00000000" w:rsidP="00774B21">
            <w:pPr>
              <w:pStyle w:val="TAL"/>
              <w:rPr>
                <w:sz w:val="16"/>
                <w:szCs w:val="16"/>
              </w:rPr>
            </w:pPr>
            <w:hyperlink r:id="rId1690" w:history="1">
              <w:r w:rsidR="006346B2" w:rsidRPr="000A2B53">
                <w:rPr>
                  <w:sz w:val="16"/>
                  <w:szCs w:val="16"/>
                </w:rPr>
                <w:t>R5s2205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32D23" w14:textId="27E2BECD" w:rsidR="006346B2" w:rsidRPr="000A2B53" w:rsidRDefault="006346B2">
            <w:pPr>
              <w:rPr>
                <w:rFonts w:ascii="Arial" w:hAnsi="Arial" w:cs="Arial"/>
                <w:sz w:val="16"/>
                <w:szCs w:val="16"/>
              </w:rPr>
            </w:pPr>
            <w:r w:rsidRPr="000A2B53">
              <w:rPr>
                <w:rFonts w:ascii="Arial" w:hAnsi="Arial" w:cs="Arial"/>
                <w:sz w:val="16"/>
                <w:szCs w:val="16"/>
              </w:rPr>
              <w:t>24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A75BD2" w14:textId="6833F002"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A8BC4" w14:textId="66AD375C"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509714" w14:textId="27DAE83C"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NRDC test case 8.2.3.1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C08893"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7CC2A1B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D709299"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B4D252"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F56C5A" w14:textId="162E013C" w:rsidR="006346B2" w:rsidRPr="000A2B53" w:rsidRDefault="00000000" w:rsidP="00774B21">
            <w:pPr>
              <w:pStyle w:val="TAL"/>
              <w:rPr>
                <w:sz w:val="16"/>
                <w:szCs w:val="16"/>
              </w:rPr>
            </w:pPr>
            <w:hyperlink r:id="rId1691" w:history="1">
              <w:r w:rsidR="006346B2" w:rsidRPr="000A2B53">
                <w:rPr>
                  <w:sz w:val="16"/>
                  <w:szCs w:val="16"/>
                </w:rPr>
                <w:t>R5s2205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AAD5C" w14:textId="1E31ACCD" w:rsidR="006346B2" w:rsidRPr="000A2B53" w:rsidRDefault="006346B2">
            <w:pPr>
              <w:rPr>
                <w:rFonts w:ascii="Arial" w:hAnsi="Arial" w:cs="Arial"/>
                <w:sz w:val="16"/>
                <w:szCs w:val="16"/>
              </w:rPr>
            </w:pPr>
            <w:r w:rsidRPr="000A2B53">
              <w:rPr>
                <w:rFonts w:ascii="Arial" w:hAnsi="Arial" w:cs="Arial"/>
                <w:sz w:val="16"/>
                <w:szCs w:val="16"/>
              </w:rPr>
              <w:t>24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E97539" w14:textId="1F8CBBEC"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2B42B" w14:textId="20FA8545"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06B2C2" w14:textId="2B60D8DA"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idle mode test case 6.2.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048DD9"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67E7F54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1C2A1D3"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70C45"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2E8D22" w14:textId="7DF22832" w:rsidR="006346B2" w:rsidRPr="000A2B53" w:rsidRDefault="00000000" w:rsidP="00774B21">
            <w:pPr>
              <w:pStyle w:val="TAL"/>
              <w:rPr>
                <w:sz w:val="16"/>
                <w:szCs w:val="16"/>
              </w:rPr>
            </w:pPr>
            <w:hyperlink r:id="rId1692" w:history="1">
              <w:r w:rsidR="006346B2" w:rsidRPr="000A2B53">
                <w:rPr>
                  <w:sz w:val="16"/>
                  <w:szCs w:val="16"/>
                </w:rPr>
                <w:t>R5s2205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E91191" w14:textId="45D77252" w:rsidR="006346B2" w:rsidRPr="000A2B53" w:rsidRDefault="006346B2">
            <w:pPr>
              <w:rPr>
                <w:rFonts w:ascii="Arial" w:hAnsi="Arial" w:cs="Arial"/>
                <w:sz w:val="16"/>
                <w:szCs w:val="16"/>
              </w:rPr>
            </w:pPr>
            <w:r w:rsidRPr="000A2B53">
              <w:rPr>
                <w:rFonts w:ascii="Arial" w:hAnsi="Arial" w:cs="Arial"/>
                <w:sz w:val="16"/>
                <w:szCs w:val="16"/>
              </w:rPr>
              <w:t>24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3B4B3" w14:textId="510EAD39"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82CBD" w14:textId="21D3CAC6"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E93649" w14:textId="70C90B9B"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 MAC test cases 7.1.1.4.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D47060"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09FA8FE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8B8AB69"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4AB17"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748A4A" w14:textId="4DFD06B9" w:rsidR="006346B2" w:rsidRPr="000A2B53" w:rsidRDefault="00000000" w:rsidP="00774B21">
            <w:pPr>
              <w:pStyle w:val="TAL"/>
              <w:rPr>
                <w:sz w:val="16"/>
                <w:szCs w:val="16"/>
              </w:rPr>
            </w:pPr>
            <w:hyperlink r:id="rId1693" w:history="1">
              <w:r w:rsidR="006346B2" w:rsidRPr="000A2B53">
                <w:rPr>
                  <w:sz w:val="16"/>
                  <w:szCs w:val="16"/>
                </w:rPr>
                <w:t>R5s2205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A1951" w14:textId="5516DB08" w:rsidR="006346B2" w:rsidRPr="000A2B53" w:rsidRDefault="006346B2">
            <w:pPr>
              <w:rPr>
                <w:rFonts w:ascii="Arial" w:hAnsi="Arial" w:cs="Arial"/>
                <w:sz w:val="16"/>
                <w:szCs w:val="16"/>
              </w:rPr>
            </w:pPr>
            <w:r w:rsidRPr="000A2B53">
              <w:rPr>
                <w:rFonts w:ascii="Arial" w:hAnsi="Arial" w:cs="Arial"/>
                <w:sz w:val="16"/>
                <w:szCs w:val="16"/>
              </w:rPr>
              <w:t>24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A097F" w14:textId="2FE64887"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B3B82" w14:textId="1825A624"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16B323" w14:textId="05D5DFD3"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function fl_ReleaseCallWithOptionalDeregis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E2EF13"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33AFE33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C708A1B"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F162F"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B2E3F7" w14:textId="7EF7BD4C" w:rsidR="006346B2" w:rsidRPr="000A2B53" w:rsidRDefault="00000000" w:rsidP="00774B21">
            <w:pPr>
              <w:pStyle w:val="TAL"/>
              <w:rPr>
                <w:sz w:val="16"/>
                <w:szCs w:val="16"/>
              </w:rPr>
            </w:pPr>
            <w:hyperlink r:id="rId1694" w:history="1">
              <w:r w:rsidR="006346B2" w:rsidRPr="000A2B53">
                <w:rPr>
                  <w:sz w:val="16"/>
                  <w:szCs w:val="16"/>
                </w:rPr>
                <w:t>R5s2205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03ADE" w14:textId="776367F9" w:rsidR="006346B2" w:rsidRPr="000A2B53" w:rsidRDefault="006346B2">
            <w:pPr>
              <w:rPr>
                <w:rFonts w:ascii="Arial" w:hAnsi="Arial" w:cs="Arial"/>
                <w:sz w:val="16"/>
                <w:szCs w:val="16"/>
              </w:rPr>
            </w:pPr>
            <w:r w:rsidRPr="000A2B53">
              <w:rPr>
                <w:rFonts w:ascii="Arial" w:hAnsi="Arial" w:cs="Arial"/>
                <w:sz w:val="16"/>
                <w:szCs w:val="16"/>
              </w:rPr>
              <w:t>24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F4312" w14:textId="33DCD5E6"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CDD15" w14:textId="6EC2C45C"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BA5CC6" w14:textId="68BBB21C"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case 7.1.1.3.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85F25E"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3FA43BD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DAC20AC"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E5E12"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1BAE7B" w14:textId="01260180" w:rsidR="006346B2" w:rsidRPr="000A2B53" w:rsidRDefault="00000000" w:rsidP="00774B21">
            <w:pPr>
              <w:pStyle w:val="TAL"/>
              <w:rPr>
                <w:sz w:val="16"/>
                <w:szCs w:val="16"/>
              </w:rPr>
            </w:pPr>
            <w:hyperlink r:id="rId1695" w:history="1">
              <w:r w:rsidR="006346B2" w:rsidRPr="000A2B53">
                <w:rPr>
                  <w:sz w:val="16"/>
                  <w:szCs w:val="16"/>
                </w:rPr>
                <w:t>R5s2205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018BA3" w14:textId="40F40019" w:rsidR="006346B2" w:rsidRPr="000A2B53" w:rsidRDefault="006346B2">
            <w:pPr>
              <w:rPr>
                <w:rFonts w:ascii="Arial" w:hAnsi="Arial" w:cs="Arial"/>
                <w:sz w:val="16"/>
                <w:szCs w:val="16"/>
              </w:rPr>
            </w:pPr>
            <w:r w:rsidRPr="000A2B53">
              <w:rPr>
                <w:rFonts w:ascii="Arial" w:hAnsi="Arial" w:cs="Arial"/>
                <w:sz w:val="16"/>
                <w:szCs w:val="16"/>
              </w:rPr>
              <w:t>25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56B5B9" w14:textId="2C2AB30F"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34F4" w14:textId="091975E5"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A37B3" w14:textId="14C0D7E7"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 PDCP test case 7.1.3.5.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27BDAB"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2B0E5E5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A985E2E"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61D197"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B2879D" w14:textId="2A144CC4" w:rsidR="006346B2" w:rsidRPr="000A2B53" w:rsidRDefault="00000000" w:rsidP="00774B21">
            <w:pPr>
              <w:pStyle w:val="TAL"/>
              <w:rPr>
                <w:sz w:val="16"/>
                <w:szCs w:val="16"/>
              </w:rPr>
            </w:pPr>
            <w:hyperlink r:id="rId1696" w:history="1">
              <w:r w:rsidR="006346B2" w:rsidRPr="000A2B53">
                <w:rPr>
                  <w:sz w:val="16"/>
                  <w:szCs w:val="16"/>
                </w:rPr>
                <w:t>R5s2205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9723F" w14:textId="30CC8691" w:rsidR="006346B2" w:rsidRPr="000A2B53" w:rsidRDefault="006346B2">
            <w:pPr>
              <w:rPr>
                <w:rFonts w:ascii="Arial" w:hAnsi="Arial" w:cs="Arial"/>
                <w:sz w:val="16"/>
                <w:szCs w:val="16"/>
              </w:rPr>
            </w:pPr>
            <w:r w:rsidRPr="000A2B53">
              <w:rPr>
                <w:rFonts w:ascii="Arial" w:hAnsi="Arial" w:cs="Arial"/>
                <w:sz w:val="16"/>
                <w:szCs w:val="16"/>
              </w:rPr>
              <w:t>25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70970D" w14:textId="693A7F21"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FC874" w14:textId="61FAB5D2"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99F85C" w14:textId="144272B2"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6.3.1.4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D9C2AE"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24AD8E3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146BE65"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0313C3"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1A0F54" w14:textId="67D1B6B2" w:rsidR="006346B2" w:rsidRPr="000A2B53" w:rsidRDefault="00000000" w:rsidP="00774B21">
            <w:pPr>
              <w:pStyle w:val="TAL"/>
              <w:rPr>
                <w:sz w:val="16"/>
                <w:szCs w:val="16"/>
              </w:rPr>
            </w:pPr>
            <w:hyperlink r:id="rId1697" w:history="1">
              <w:r w:rsidR="006346B2" w:rsidRPr="000A2B53">
                <w:rPr>
                  <w:sz w:val="16"/>
                  <w:szCs w:val="16"/>
                </w:rPr>
                <w:t>R5s2205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B1482" w14:textId="6A1E325F" w:rsidR="006346B2" w:rsidRPr="000A2B53" w:rsidRDefault="006346B2">
            <w:pPr>
              <w:rPr>
                <w:rFonts w:ascii="Arial" w:hAnsi="Arial" w:cs="Arial"/>
                <w:sz w:val="16"/>
                <w:szCs w:val="16"/>
              </w:rPr>
            </w:pPr>
            <w:r w:rsidRPr="000A2B53">
              <w:rPr>
                <w:rFonts w:ascii="Arial" w:hAnsi="Arial" w:cs="Arial"/>
                <w:sz w:val="16"/>
                <w:szCs w:val="16"/>
              </w:rPr>
              <w:t>25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DE96F7" w14:textId="264D777B"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27678" w14:textId="66E26B30"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97B348" w14:textId="54829DEC"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6.3.1.9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C5BB42"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2A46C95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136D45D"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7DC695"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3810F4" w14:textId="735AB88B" w:rsidR="006346B2" w:rsidRPr="000A2B53" w:rsidRDefault="00000000" w:rsidP="00774B21">
            <w:pPr>
              <w:pStyle w:val="TAL"/>
              <w:rPr>
                <w:sz w:val="16"/>
                <w:szCs w:val="16"/>
              </w:rPr>
            </w:pPr>
            <w:hyperlink r:id="rId1698" w:history="1">
              <w:r w:rsidR="006346B2" w:rsidRPr="000A2B53">
                <w:rPr>
                  <w:sz w:val="16"/>
                  <w:szCs w:val="16"/>
                </w:rPr>
                <w:t>R5s22057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EF3DC6" w14:textId="173707CD" w:rsidR="006346B2" w:rsidRPr="000A2B53" w:rsidRDefault="006346B2">
            <w:pPr>
              <w:rPr>
                <w:rFonts w:ascii="Arial" w:hAnsi="Arial" w:cs="Arial"/>
                <w:sz w:val="16"/>
                <w:szCs w:val="16"/>
              </w:rPr>
            </w:pPr>
            <w:r w:rsidRPr="000A2B53">
              <w:rPr>
                <w:rFonts w:ascii="Arial" w:hAnsi="Arial" w:cs="Arial"/>
                <w:sz w:val="16"/>
                <w:szCs w:val="16"/>
              </w:rPr>
              <w:t>25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1CCAB" w14:textId="233DE6FF"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B579CA" w14:textId="0140E28C"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E00AB" w14:textId="10EAC632"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11.3.3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3C6DA2"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79F5944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A5E20B"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DDB3FD"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4EAB47" w14:textId="7A66A7FA" w:rsidR="006346B2" w:rsidRPr="000A2B53" w:rsidRDefault="00000000" w:rsidP="00774B21">
            <w:pPr>
              <w:pStyle w:val="TAL"/>
              <w:rPr>
                <w:sz w:val="16"/>
                <w:szCs w:val="16"/>
              </w:rPr>
            </w:pPr>
            <w:hyperlink r:id="rId1699" w:history="1">
              <w:r w:rsidR="006346B2" w:rsidRPr="000A2B53">
                <w:rPr>
                  <w:sz w:val="16"/>
                  <w:szCs w:val="16"/>
                </w:rPr>
                <w:t>R5s2205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DAFBD" w14:textId="313FB6E1" w:rsidR="006346B2" w:rsidRPr="000A2B53" w:rsidRDefault="006346B2">
            <w:pPr>
              <w:rPr>
                <w:rFonts w:ascii="Arial" w:hAnsi="Arial" w:cs="Arial"/>
                <w:sz w:val="16"/>
                <w:szCs w:val="16"/>
              </w:rPr>
            </w:pPr>
            <w:r w:rsidRPr="000A2B53">
              <w:rPr>
                <w:rFonts w:ascii="Arial" w:hAnsi="Arial" w:cs="Arial"/>
                <w:sz w:val="16"/>
                <w:szCs w:val="16"/>
              </w:rPr>
              <w:t>25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1BC38C" w14:textId="07069BEE"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299C31" w14:textId="5FE4015F"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9BE77" w14:textId="49051413"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s for NR5GC IRAT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ECE40C"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62A3480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D461B44"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90F7D0"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7FC6ED" w14:textId="4F4708D9" w:rsidR="006346B2" w:rsidRPr="000A2B53" w:rsidRDefault="00000000" w:rsidP="00774B21">
            <w:pPr>
              <w:pStyle w:val="TAL"/>
              <w:rPr>
                <w:sz w:val="16"/>
                <w:szCs w:val="16"/>
              </w:rPr>
            </w:pPr>
            <w:hyperlink r:id="rId1700" w:history="1">
              <w:r w:rsidR="006346B2" w:rsidRPr="000A2B53">
                <w:rPr>
                  <w:sz w:val="16"/>
                  <w:szCs w:val="16"/>
                </w:rPr>
                <w:t>R5s2205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F15D7" w14:textId="49159239" w:rsidR="006346B2" w:rsidRPr="000A2B53" w:rsidRDefault="006346B2">
            <w:pPr>
              <w:rPr>
                <w:rFonts w:ascii="Arial" w:hAnsi="Arial" w:cs="Arial"/>
                <w:sz w:val="16"/>
                <w:szCs w:val="16"/>
              </w:rPr>
            </w:pPr>
            <w:r w:rsidRPr="000A2B53">
              <w:rPr>
                <w:rFonts w:ascii="Arial" w:hAnsi="Arial" w:cs="Arial"/>
                <w:sz w:val="16"/>
                <w:szCs w:val="16"/>
              </w:rPr>
              <w:t>25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F5A53D" w14:textId="3448F830"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0B741" w14:textId="594DFB7D"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1304E5" w14:textId="465CD96F"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UAC test case 1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AF8C39"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2307D89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D0F7F9A"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EF3DD"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FE329C" w14:textId="732B3D61" w:rsidR="006346B2" w:rsidRPr="000A2B53" w:rsidRDefault="00000000" w:rsidP="00774B21">
            <w:pPr>
              <w:pStyle w:val="TAL"/>
              <w:rPr>
                <w:sz w:val="16"/>
                <w:szCs w:val="16"/>
              </w:rPr>
            </w:pPr>
            <w:hyperlink r:id="rId1701" w:history="1">
              <w:r w:rsidR="006346B2" w:rsidRPr="000A2B53">
                <w:rPr>
                  <w:sz w:val="16"/>
                  <w:szCs w:val="16"/>
                </w:rPr>
                <w:t>R5s2205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75E4" w14:textId="1FB5DFE6" w:rsidR="006346B2" w:rsidRPr="000A2B53" w:rsidRDefault="006346B2">
            <w:pPr>
              <w:rPr>
                <w:rFonts w:ascii="Arial" w:hAnsi="Arial" w:cs="Arial"/>
                <w:sz w:val="16"/>
                <w:szCs w:val="16"/>
              </w:rPr>
            </w:pPr>
            <w:r w:rsidRPr="000A2B53">
              <w:rPr>
                <w:rFonts w:ascii="Arial" w:hAnsi="Arial" w:cs="Arial"/>
                <w:sz w:val="16"/>
                <w:szCs w:val="16"/>
              </w:rPr>
              <w:t>25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FA942" w14:textId="5C4AD028"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D255E" w14:textId="0CAD84C8"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5F3933" w14:textId="0918753E"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11.3.7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24042"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37BC637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F0C6CDE"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B98F51"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BBC3E8" w14:textId="5CDE9631" w:rsidR="006346B2" w:rsidRPr="000A2B53" w:rsidRDefault="00000000" w:rsidP="00774B21">
            <w:pPr>
              <w:pStyle w:val="TAL"/>
              <w:rPr>
                <w:sz w:val="16"/>
                <w:szCs w:val="16"/>
              </w:rPr>
            </w:pPr>
            <w:hyperlink r:id="rId1702" w:history="1">
              <w:r w:rsidR="006346B2" w:rsidRPr="000A2B53">
                <w:rPr>
                  <w:sz w:val="16"/>
                  <w:szCs w:val="16"/>
                </w:rPr>
                <w:t>R5s22058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577EEF" w14:textId="77CBABAB" w:rsidR="006346B2" w:rsidRPr="000A2B53" w:rsidRDefault="006346B2">
            <w:pPr>
              <w:rPr>
                <w:rFonts w:ascii="Arial" w:hAnsi="Arial" w:cs="Arial"/>
                <w:sz w:val="16"/>
                <w:szCs w:val="16"/>
              </w:rPr>
            </w:pPr>
            <w:r w:rsidRPr="000A2B53">
              <w:rPr>
                <w:rFonts w:ascii="Arial" w:hAnsi="Arial" w:cs="Arial"/>
                <w:sz w:val="16"/>
                <w:szCs w:val="16"/>
              </w:rPr>
              <w:t>25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D86FE" w14:textId="22FFABC4"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094E5" w14:textId="33A814BB"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FCC7C4" w14:textId="3233819B"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6.1.2.9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889B58"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77AEE77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13FFC95"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C9B6C0"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749654" w14:textId="6234BBA0" w:rsidR="006346B2" w:rsidRPr="000A2B53" w:rsidRDefault="00000000" w:rsidP="00774B21">
            <w:pPr>
              <w:pStyle w:val="TAL"/>
              <w:rPr>
                <w:sz w:val="16"/>
                <w:szCs w:val="16"/>
              </w:rPr>
            </w:pPr>
            <w:hyperlink r:id="rId1703" w:history="1">
              <w:r w:rsidR="006346B2" w:rsidRPr="000A2B53">
                <w:rPr>
                  <w:sz w:val="16"/>
                  <w:szCs w:val="16"/>
                </w:rPr>
                <w:t>R5s2205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B7DF4C" w14:textId="52302B7D" w:rsidR="006346B2" w:rsidRPr="000A2B53" w:rsidRDefault="006346B2">
            <w:pPr>
              <w:rPr>
                <w:rFonts w:ascii="Arial" w:hAnsi="Arial" w:cs="Arial"/>
                <w:sz w:val="16"/>
                <w:szCs w:val="16"/>
              </w:rPr>
            </w:pPr>
            <w:r w:rsidRPr="000A2B53">
              <w:rPr>
                <w:rFonts w:ascii="Arial" w:hAnsi="Arial" w:cs="Arial"/>
                <w:sz w:val="16"/>
                <w:szCs w:val="16"/>
              </w:rPr>
              <w:t>25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E24B9" w14:textId="0D6D3FF7"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3BD4D" w14:textId="55186C12"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1219A0" w14:textId="00466254"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6.3.1.7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6DE31F"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6BECDBA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BF38E57"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A850B0"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2C2270" w14:textId="1C0EE38F" w:rsidR="006346B2" w:rsidRPr="000A2B53" w:rsidRDefault="00000000" w:rsidP="00774B21">
            <w:pPr>
              <w:pStyle w:val="TAL"/>
              <w:rPr>
                <w:sz w:val="16"/>
                <w:szCs w:val="16"/>
              </w:rPr>
            </w:pPr>
            <w:hyperlink r:id="rId1704" w:history="1">
              <w:r w:rsidR="006346B2" w:rsidRPr="000A2B53">
                <w:rPr>
                  <w:sz w:val="16"/>
                  <w:szCs w:val="16"/>
                </w:rPr>
                <w:t>R5s2205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20CDC" w14:textId="24F6E35B" w:rsidR="006346B2" w:rsidRPr="000A2B53" w:rsidRDefault="006346B2">
            <w:pPr>
              <w:rPr>
                <w:rFonts w:ascii="Arial" w:hAnsi="Arial" w:cs="Arial"/>
                <w:sz w:val="16"/>
                <w:szCs w:val="16"/>
              </w:rPr>
            </w:pPr>
            <w:r w:rsidRPr="000A2B53">
              <w:rPr>
                <w:rFonts w:ascii="Arial" w:hAnsi="Arial" w:cs="Arial"/>
                <w:sz w:val="16"/>
                <w:szCs w:val="16"/>
              </w:rPr>
              <w:t>25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243C85" w14:textId="139A1245"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2AA08" w14:textId="05EB66AD"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1EE70" w14:textId="7EC1655C"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s 8.1.4.1.7.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5305A"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44E02E8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B3E30B"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1A188E"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2CC74C" w14:textId="023CB726" w:rsidR="006346B2" w:rsidRPr="000A2B53" w:rsidRDefault="00000000" w:rsidP="00774B21">
            <w:pPr>
              <w:pStyle w:val="TAL"/>
              <w:rPr>
                <w:sz w:val="16"/>
                <w:szCs w:val="16"/>
              </w:rPr>
            </w:pPr>
            <w:hyperlink r:id="rId1705" w:history="1">
              <w:r w:rsidR="006346B2" w:rsidRPr="000A2B53">
                <w:rPr>
                  <w:sz w:val="16"/>
                  <w:szCs w:val="16"/>
                </w:rPr>
                <w:t>R5s2205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65B91" w14:textId="32CEB67E" w:rsidR="006346B2" w:rsidRPr="000A2B53" w:rsidRDefault="006346B2">
            <w:pPr>
              <w:rPr>
                <w:rFonts w:ascii="Arial" w:hAnsi="Arial" w:cs="Arial"/>
                <w:sz w:val="16"/>
                <w:szCs w:val="16"/>
              </w:rPr>
            </w:pPr>
            <w:r w:rsidRPr="000A2B53">
              <w:rPr>
                <w:rFonts w:ascii="Arial" w:hAnsi="Arial" w:cs="Arial"/>
                <w:sz w:val="16"/>
                <w:szCs w:val="16"/>
              </w:rPr>
              <w:t>25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53A2EB" w14:textId="70639CF9"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DD1A9" w14:textId="73B6C91F"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811463" w14:textId="1441F358"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function f_TC_7_1_1_3_8_EUTRA_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F80B8F"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33A80B5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7652EF4"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73EE7"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C4EBDA" w14:textId="6E4AEA3E" w:rsidR="006346B2" w:rsidRPr="000A2B53" w:rsidRDefault="00000000" w:rsidP="00774B21">
            <w:pPr>
              <w:pStyle w:val="TAL"/>
              <w:rPr>
                <w:sz w:val="16"/>
                <w:szCs w:val="16"/>
              </w:rPr>
            </w:pPr>
            <w:hyperlink r:id="rId1706" w:history="1">
              <w:r w:rsidR="006346B2" w:rsidRPr="000A2B53">
                <w:rPr>
                  <w:sz w:val="16"/>
                  <w:szCs w:val="16"/>
                </w:rPr>
                <w:t>R5s2205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8CC0E" w14:textId="464EA153" w:rsidR="006346B2" w:rsidRPr="000A2B53" w:rsidRDefault="006346B2">
            <w:pPr>
              <w:rPr>
                <w:rFonts w:ascii="Arial" w:hAnsi="Arial" w:cs="Arial"/>
                <w:sz w:val="16"/>
                <w:szCs w:val="16"/>
              </w:rPr>
            </w:pPr>
            <w:r w:rsidRPr="000A2B53">
              <w:rPr>
                <w:rFonts w:ascii="Arial" w:hAnsi="Arial" w:cs="Arial"/>
                <w:sz w:val="16"/>
                <w:szCs w:val="16"/>
              </w:rPr>
              <w:t>25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D92854" w14:textId="20DCAF13"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CDFEE" w14:textId="11AFA885"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5776E3" w14:textId="306908F5"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 case 6.3.1.10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78E2F8"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6F91C48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0C84B91"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7EBA5"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E7D6FB" w14:textId="4B094AA1" w:rsidR="006346B2" w:rsidRPr="000A2B53" w:rsidRDefault="00000000" w:rsidP="00774B21">
            <w:pPr>
              <w:pStyle w:val="TAL"/>
              <w:rPr>
                <w:sz w:val="16"/>
                <w:szCs w:val="16"/>
              </w:rPr>
            </w:pPr>
            <w:hyperlink r:id="rId1707" w:history="1">
              <w:r w:rsidR="006346B2" w:rsidRPr="000A2B53">
                <w:rPr>
                  <w:sz w:val="16"/>
                  <w:szCs w:val="16"/>
                </w:rPr>
                <w:t>R5s2206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F444F" w14:textId="1AE0B915" w:rsidR="006346B2" w:rsidRPr="000A2B53" w:rsidRDefault="006346B2">
            <w:pPr>
              <w:rPr>
                <w:rFonts w:ascii="Arial" w:hAnsi="Arial" w:cs="Arial"/>
                <w:sz w:val="16"/>
                <w:szCs w:val="16"/>
              </w:rPr>
            </w:pPr>
            <w:r w:rsidRPr="000A2B53">
              <w:rPr>
                <w:rFonts w:ascii="Arial" w:hAnsi="Arial" w:cs="Arial"/>
                <w:sz w:val="16"/>
                <w:szCs w:val="16"/>
              </w:rPr>
              <w:t>25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5C5E79" w14:textId="0C99A00A"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FE48" w14:textId="53261DF4"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7DE14" w14:textId="5C3E7007"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EN-DC NR PDCP test case 7.1.3.5.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FA1E0"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3D4CA37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62E1537"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0AE2D"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56F453" w14:textId="3E80E7DE" w:rsidR="006346B2" w:rsidRPr="000A2B53" w:rsidRDefault="00000000" w:rsidP="00774B21">
            <w:pPr>
              <w:pStyle w:val="TAL"/>
              <w:rPr>
                <w:sz w:val="16"/>
                <w:szCs w:val="16"/>
              </w:rPr>
            </w:pPr>
            <w:hyperlink r:id="rId1708" w:history="1">
              <w:r w:rsidR="006346B2" w:rsidRPr="000A2B53">
                <w:rPr>
                  <w:sz w:val="16"/>
                  <w:szCs w:val="16"/>
                </w:rPr>
                <w:t>R5s2206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7F749" w14:textId="78580DED" w:rsidR="006346B2" w:rsidRPr="000A2B53" w:rsidRDefault="006346B2">
            <w:pPr>
              <w:rPr>
                <w:rFonts w:ascii="Arial" w:hAnsi="Arial" w:cs="Arial"/>
                <w:sz w:val="16"/>
                <w:szCs w:val="16"/>
              </w:rPr>
            </w:pPr>
            <w:r w:rsidRPr="000A2B53">
              <w:rPr>
                <w:rFonts w:ascii="Arial" w:hAnsi="Arial" w:cs="Arial"/>
                <w:sz w:val="16"/>
                <w:szCs w:val="16"/>
              </w:rPr>
              <w:t>25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066AE8" w14:textId="3B89FF56"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039BF" w14:textId="60818AED"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42AC7" w14:textId="181E3B74"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emergency call test case 11.4.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19FEB0"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56D4132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0270968"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A0AF14"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695302" w14:textId="724C0045" w:rsidR="006346B2" w:rsidRPr="000A2B53" w:rsidRDefault="00000000" w:rsidP="00774B21">
            <w:pPr>
              <w:pStyle w:val="TAL"/>
              <w:rPr>
                <w:sz w:val="16"/>
                <w:szCs w:val="16"/>
              </w:rPr>
            </w:pPr>
            <w:hyperlink r:id="rId1709" w:history="1">
              <w:r w:rsidR="006346B2" w:rsidRPr="000A2B53">
                <w:rPr>
                  <w:sz w:val="16"/>
                  <w:szCs w:val="16"/>
                </w:rPr>
                <w:t>R5s2206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24CE" w14:textId="64BB8C73" w:rsidR="006346B2" w:rsidRPr="000A2B53" w:rsidRDefault="006346B2">
            <w:pPr>
              <w:rPr>
                <w:rFonts w:ascii="Arial" w:hAnsi="Arial" w:cs="Arial"/>
                <w:sz w:val="16"/>
                <w:szCs w:val="16"/>
              </w:rPr>
            </w:pPr>
            <w:r w:rsidRPr="000A2B53">
              <w:rPr>
                <w:rFonts w:ascii="Arial" w:hAnsi="Arial" w:cs="Arial"/>
                <w:sz w:val="16"/>
                <w:szCs w:val="16"/>
              </w:rPr>
              <w:t>25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6ACBB3" w14:textId="23CC7D11"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57C34" w14:textId="6E7F440D"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4A9920" w14:textId="33D183AE"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8.1.1.2.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E15058"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19BCC07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0EF1762"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0D323"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0929A" w14:textId="68B341FD" w:rsidR="006346B2" w:rsidRPr="000A2B53" w:rsidRDefault="00000000" w:rsidP="00774B21">
            <w:pPr>
              <w:pStyle w:val="TAL"/>
              <w:rPr>
                <w:sz w:val="16"/>
                <w:szCs w:val="16"/>
              </w:rPr>
            </w:pPr>
            <w:hyperlink r:id="rId1710" w:history="1">
              <w:r w:rsidR="006346B2" w:rsidRPr="000A2B53">
                <w:rPr>
                  <w:sz w:val="16"/>
                  <w:szCs w:val="16"/>
                </w:rPr>
                <w:t>R5s22062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4C9DB" w14:textId="23628D27" w:rsidR="006346B2" w:rsidRPr="000A2B53" w:rsidRDefault="006346B2">
            <w:pPr>
              <w:rPr>
                <w:rFonts w:ascii="Arial" w:hAnsi="Arial" w:cs="Arial"/>
                <w:sz w:val="16"/>
                <w:szCs w:val="16"/>
              </w:rPr>
            </w:pPr>
            <w:r w:rsidRPr="000A2B53">
              <w:rPr>
                <w:rFonts w:ascii="Arial" w:hAnsi="Arial" w:cs="Arial"/>
                <w:sz w:val="16"/>
                <w:szCs w:val="16"/>
              </w:rPr>
              <w:t>22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09AF7" w14:textId="16CDD056"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5EFB8" w14:textId="70BE2B70"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A0E3A" w14:textId="5AC58AD0"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MAC testcases 7.1.1.7.1.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E0C39B"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7F197F9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92F6C30"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567609"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FAEFD7" w14:textId="3FF7688B" w:rsidR="006346B2" w:rsidRPr="000A2B53" w:rsidRDefault="00000000" w:rsidP="00774B21">
            <w:pPr>
              <w:pStyle w:val="TAL"/>
              <w:rPr>
                <w:sz w:val="16"/>
                <w:szCs w:val="16"/>
              </w:rPr>
            </w:pPr>
            <w:hyperlink r:id="rId1711" w:history="1">
              <w:r w:rsidR="006346B2" w:rsidRPr="000A2B53">
                <w:rPr>
                  <w:sz w:val="16"/>
                  <w:szCs w:val="16"/>
                </w:rPr>
                <w:t>R5s2206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FEA43" w14:textId="4A954A5E" w:rsidR="006346B2" w:rsidRPr="000A2B53" w:rsidRDefault="006346B2">
            <w:pPr>
              <w:rPr>
                <w:rFonts w:ascii="Arial" w:hAnsi="Arial" w:cs="Arial"/>
                <w:sz w:val="16"/>
                <w:szCs w:val="16"/>
              </w:rPr>
            </w:pPr>
            <w:r w:rsidRPr="000A2B53">
              <w:rPr>
                <w:rFonts w:ascii="Arial" w:hAnsi="Arial" w:cs="Arial"/>
                <w:sz w:val="16"/>
                <w:szCs w:val="16"/>
              </w:rPr>
              <w:t>22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5B0068" w14:textId="5C52DA87"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B5732" w14:textId="719659D6"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BCE298" w14:textId="18E6DD26"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 case 11.1.5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4DBB5B"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3CD951F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0412638"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3DBC8"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F34C4A" w14:textId="117269FA" w:rsidR="006346B2" w:rsidRPr="000A2B53" w:rsidRDefault="00000000" w:rsidP="00774B21">
            <w:pPr>
              <w:pStyle w:val="TAL"/>
              <w:rPr>
                <w:sz w:val="16"/>
                <w:szCs w:val="16"/>
              </w:rPr>
            </w:pPr>
            <w:hyperlink r:id="rId1712" w:history="1">
              <w:r w:rsidR="006346B2" w:rsidRPr="000A2B53">
                <w:rPr>
                  <w:sz w:val="16"/>
                  <w:szCs w:val="16"/>
                </w:rPr>
                <w:t>R5s2206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C29B68" w14:textId="30015D0E" w:rsidR="006346B2" w:rsidRPr="000A2B53" w:rsidRDefault="006346B2">
            <w:pPr>
              <w:rPr>
                <w:rFonts w:ascii="Arial" w:hAnsi="Arial" w:cs="Arial"/>
                <w:sz w:val="16"/>
                <w:szCs w:val="16"/>
              </w:rPr>
            </w:pPr>
            <w:r w:rsidRPr="000A2B53">
              <w:rPr>
                <w:rFonts w:ascii="Arial" w:hAnsi="Arial" w:cs="Arial"/>
                <w:sz w:val="16"/>
                <w:szCs w:val="16"/>
              </w:rPr>
              <w:t>22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0CD88" w14:textId="3F5BB4BB"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9B1B4" w14:textId="3C31512F"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D2EAF5" w14:textId="0D283238"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 case 11.1.6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8C850F"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3806944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293495"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33482"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924D25" w14:textId="6D584840" w:rsidR="006346B2" w:rsidRPr="000A2B53" w:rsidRDefault="00000000" w:rsidP="00774B21">
            <w:pPr>
              <w:pStyle w:val="TAL"/>
              <w:rPr>
                <w:sz w:val="16"/>
                <w:szCs w:val="16"/>
              </w:rPr>
            </w:pPr>
            <w:hyperlink r:id="rId1713" w:history="1">
              <w:r w:rsidR="006346B2" w:rsidRPr="000A2B53">
                <w:rPr>
                  <w:sz w:val="16"/>
                  <w:szCs w:val="16"/>
                </w:rPr>
                <w:t>R5s2206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67030" w14:textId="4B045D74" w:rsidR="006346B2" w:rsidRPr="000A2B53" w:rsidRDefault="006346B2">
            <w:pPr>
              <w:rPr>
                <w:rFonts w:ascii="Arial" w:hAnsi="Arial" w:cs="Arial"/>
                <w:sz w:val="16"/>
                <w:szCs w:val="16"/>
              </w:rPr>
            </w:pPr>
            <w:r w:rsidRPr="000A2B53">
              <w:rPr>
                <w:rFonts w:ascii="Arial" w:hAnsi="Arial" w:cs="Arial"/>
                <w:sz w:val="16"/>
                <w:szCs w:val="16"/>
              </w:rPr>
              <w:t>22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AC2EA" w14:textId="0181FBC5"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849746" w14:textId="72A452C2"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C3378" w14:textId="6484D244"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 Addition of Rel-16 SON-MDT test case 8.1.6.1.4.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3F50AC"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66DCBB8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F742231"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091EF"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FB5977" w14:textId="6ED8B46F" w:rsidR="006346B2" w:rsidRPr="000A2B53" w:rsidRDefault="00000000" w:rsidP="00774B21">
            <w:pPr>
              <w:pStyle w:val="TAL"/>
              <w:rPr>
                <w:sz w:val="16"/>
                <w:szCs w:val="16"/>
              </w:rPr>
            </w:pPr>
            <w:hyperlink r:id="rId1714" w:history="1">
              <w:r w:rsidR="006346B2" w:rsidRPr="000A2B53">
                <w:rPr>
                  <w:sz w:val="16"/>
                  <w:szCs w:val="16"/>
                </w:rPr>
                <w:t>R5s2206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3E353" w14:textId="2507E466" w:rsidR="006346B2" w:rsidRPr="000A2B53" w:rsidRDefault="006346B2">
            <w:pPr>
              <w:rPr>
                <w:rFonts w:ascii="Arial" w:hAnsi="Arial" w:cs="Arial"/>
                <w:sz w:val="16"/>
                <w:szCs w:val="16"/>
              </w:rPr>
            </w:pPr>
            <w:r w:rsidRPr="000A2B53">
              <w:rPr>
                <w:rFonts w:ascii="Arial" w:hAnsi="Arial" w:cs="Arial"/>
                <w:sz w:val="16"/>
                <w:szCs w:val="16"/>
              </w:rPr>
              <w:t>22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4D0BA" w14:textId="3AD1EF1A"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846CA" w14:textId="22CE8E51"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207758" w14:textId="0BE9B526"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N-DC CA test case 8.2.4.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8F3B24"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32193A6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D140A82"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E3E17C"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4E3E17" w14:textId="0A8F09D4" w:rsidR="006346B2" w:rsidRPr="000A2B53" w:rsidRDefault="00000000" w:rsidP="00774B21">
            <w:pPr>
              <w:pStyle w:val="TAL"/>
              <w:rPr>
                <w:sz w:val="16"/>
                <w:szCs w:val="16"/>
              </w:rPr>
            </w:pPr>
            <w:hyperlink r:id="rId1715" w:history="1">
              <w:r w:rsidR="006346B2" w:rsidRPr="000A2B53">
                <w:rPr>
                  <w:sz w:val="16"/>
                  <w:szCs w:val="16"/>
                </w:rPr>
                <w:t>R5s22062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B0F5B6" w14:textId="6936730B" w:rsidR="006346B2" w:rsidRPr="000A2B53" w:rsidRDefault="006346B2">
            <w:pPr>
              <w:rPr>
                <w:rFonts w:ascii="Arial" w:hAnsi="Arial" w:cs="Arial"/>
                <w:sz w:val="16"/>
                <w:szCs w:val="16"/>
              </w:rPr>
            </w:pPr>
            <w:r w:rsidRPr="000A2B53">
              <w:rPr>
                <w:rFonts w:ascii="Arial" w:hAnsi="Arial" w:cs="Arial"/>
                <w:sz w:val="16"/>
                <w:szCs w:val="16"/>
              </w:rPr>
              <w:t>22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F1C9D" w14:textId="68E860FC"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9702E" w14:textId="35DD8448"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A15094" w14:textId="1B93ED74"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N-DC CA test case 8.2.4.2.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9D2821"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5F4E5E0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CE34988"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8A965"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74A01" w14:textId="2C78B51A" w:rsidR="006346B2" w:rsidRPr="000A2B53" w:rsidRDefault="00000000" w:rsidP="00774B21">
            <w:pPr>
              <w:pStyle w:val="TAL"/>
              <w:rPr>
                <w:sz w:val="16"/>
                <w:szCs w:val="16"/>
              </w:rPr>
            </w:pPr>
            <w:hyperlink r:id="rId1716" w:history="1">
              <w:r w:rsidR="006346B2" w:rsidRPr="000A2B53">
                <w:rPr>
                  <w:sz w:val="16"/>
                  <w:szCs w:val="16"/>
                </w:rPr>
                <w:t>R5s2206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3ED8B0" w14:textId="0E2884BE" w:rsidR="006346B2" w:rsidRPr="000A2B53" w:rsidRDefault="006346B2">
            <w:pPr>
              <w:rPr>
                <w:rFonts w:ascii="Arial" w:hAnsi="Arial" w:cs="Arial"/>
                <w:sz w:val="16"/>
                <w:szCs w:val="16"/>
              </w:rPr>
            </w:pPr>
            <w:r w:rsidRPr="000A2B53">
              <w:rPr>
                <w:rFonts w:ascii="Arial" w:hAnsi="Arial" w:cs="Arial"/>
                <w:sz w:val="16"/>
                <w:szCs w:val="16"/>
              </w:rPr>
              <w:t>23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BA6FD" w14:textId="4379248C"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20397" w14:textId="197BD931"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207CDD" w14:textId="1C487555"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 case 7.1.1.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630F49"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505393C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C7A0BB5"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FFE70"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70E6CD" w14:textId="2DC86AEE" w:rsidR="006346B2" w:rsidRPr="000A2B53" w:rsidRDefault="00000000" w:rsidP="00774B21">
            <w:pPr>
              <w:pStyle w:val="TAL"/>
              <w:rPr>
                <w:sz w:val="16"/>
                <w:szCs w:val="16"/>
              </w:rPr>
            </w:pPr>
            <w:hyperlink r:id="rId1717" w:history="1">
              <w:r w:rsidR="006346B2" w:rsidRPr="000A2B53">
                <w:rPr>
                  <w:sz w:val="16"/>
                  <w:szCs w:val="16"/>
                </w:rPr>
                <w:t>R5s22063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5337B1" w14:textId="3F47E778" w:rsidR="006346B2" w:rsidRPr="000A2B53" w:rsidRDefault="006346B2">
            <w:pPr>
              <w:rPr>
                <w:rFonts w:ascii="Arial" w:hAnsi="Arial" w:cs="Arial"/>
                <w:sz w:val="16"/>
                <w:szCs w:val="16"/>
              </w:rPr>
            </w:pPr>
            <w:r w:rsidRPr="000A2B53">
              <w:rPr>
                <w:rFonts w:ascii="Arial" w:hAnsi="Arial" w:cs="Arial"/>
                <w:sz w:val="16"/>
                <w:szCs w:val="16"/>
              </w:rPr>
              <w:t>23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4662" w14:textId="4487C90D"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50992" w14:textId="2838C520"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FD1C81" w14:textId="3967F448"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 Addition of 5GMM Rel-16 test case 9.1.9.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3B3B02"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14BD207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158B074"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761B59"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03EA90" w14:textId="7CBB070C" w:rsidR="006346B2" w:rsidRPr="000A2B53" w:rsidRDefault="00000000" w:rsidP="00774B21">
            <w:pPr>
              <w:pStyle w:val="TAL"/>
              <w:rPr>
                <w:sz w:val="16"/>
                <w:szCs w:val="16"/>
              </w:rPr>
            </w:pPr>
            <w:hyperlink r:id="rId1718" w:history="1">
              <w:r w:rsidR="006346B2" w:rsidRPr="000A2B53">
                <w:rPr>
                  <w:sz w:val="16"/>
                  <w:szCs w:val="16"/>
                </w:rPr>
                <w:t>R5s22063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A9038" w14:textId="24EF2874" w:rsidR="006346B2" w:rsidRPr="000A2B53" w:rsidRDefault="006346B2">
            <w:pPr>
              <w:rPr>
                <w:rFonts w:ascii="Arial" w:hAnsi="Arial" w:cs="Arial"/>
                <w:sz w:val="16"/>
                <w:szCs w:val="16"/>
              </w:rPr>
            </w:pPr>
            <w:r w:rsidRPr="000A2B53">
              <w:rPr>
                <w:rFonts w:ascii="Arial" w:hAnsi="Arial" w:cs="Arial"/>
                <w:sz w:val="16"/>
                <w:szCs w:val="16"/>
              </w:rPr>
              <w:t>23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BA290" w14:textId="05EFBD17"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84F92" w14:textId="5935D1C1"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41650A" w14:textId="51AF9F77"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Rel-16 SON-MDT test case 8.1.6.1.2.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CDF1AC"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758A5C8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6923112"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7144DA"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6B1359" w14:textId="2E0A485A" w:rsidR="006346B2" w:rsidRPr="000A2B53" w:rsidRDefault="00000000" w:rsidP="00774B21">
            <w:pPr>
              <w:pStyle w:val="TAL"/>
              <w:rPr>
                <w:sz w:val="16"/>
                <w:szCs w:val="16"/>
              </w:rPr>
            </w:pPr>
            <w:hyperlink r:id="rId1719" w:history="1">
              <w:r w:rsidR="006346B2" w:rsidRPr="000A2B53">
                <w:rPr>
                  <w:sz w:val="16"/>
                  <w:szCs w:val="16"/>
                </w:rPr>
                <w:t>R5s22063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200FE" w14:textId="00BCAE03" w:rsidR="006346B2" w:rsidRPr="000A2B53" w:rsidRDefault="006346B2">
            <w:pPr>
              <w:rPr>
                <w:rFonts w:ascii="Arial" w:hAnsi="Arial" w:cs="Arial"/>
                <w:sz w:val="16"/>
                <w:szCs w:val="16"/>
              </w:rPr>
            </w:pPr>
            <w:r w:rsidRPr="000A2B53">
              <w:rPr>
                <w:rFonts w:ascii="Arial" w:hAnsi="Arial" w:cs="Arial"/>
                <w:sz w:val="16"/>
                <w:szCs w:val="16"/>
              </w:rPr>
              <w:t>23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CEAF0" w14:textId="616C54D9"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DCAC8" w14:textId="13FFE5AC"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695370" w14:textId="6FF46885"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 Addition of R16 eNS test case 9.1.10.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B2E867"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34097D1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80BBDB1"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7920D1"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ECD2E3" w14:textId="5B867B3C" w:rsidR="006346B2" w:rsidRPr="000A2B53" w:rsidRDefault="00000000" w:rsidP="00774B21">
            <w:pPr>
              <w:pStyle w:val="TAL"/>
              <w:rPr>
                <w:sz w:val="16"/>
                <w:szCs w:val="16"/>
              </w:rPr>
            </w:pPr>
            <w:hyperlink r:id="rId1720" w:history="1">
              <w:r w:rsidR="006346B2" w:rsidRPr="000A2B53">
                <w:rPr>
                  <w:sz w:val="16"/>
                  <w:szCs w:val="16"/>
                </w:rPr>
                <w:t>R5s2206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30396" w14:textId="5B1AB872" w:rsidR="006346B2" w:rsidRPr="000A2B53" w:rsidRDefault="006346B2">
            <w:pPr>
              <w:rPr>
                <w:rFonts w:ascii="Arial" w:hAnsi="Arial" w:cs="Arial"/>
                <w:sz w:val="16"/>
                <w:szCs w:val="16"/>
              </w:rPr>
            </w:pPr>
            <w:r w:rsidRPr="000A2B53">
              <w:rPr>
                <w:rFonts w:ascii="Arial" w:hAnsi="Arial" w:cs="Arial"/>
                <w:sz w:val="16"/>
                <w:szCs w:val="16"/>
              </w:rPr>
              <w:t>23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8D8960" w14:textId="2B22D9C3"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C19B1" w14:textId="7308DA57"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D271C5" w14:textId="44DA4EF3"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emergency call test case 11.4.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635D92"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2084229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B0F8C2D"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81917C"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B714B1" w14:textId="5132A522" w:rsidR="006346B2" w:rsidRPr="000A2B53" w:rsidRDefault="00000000" w:rsidP="00774B21">
            <w:pPr>
              <w:pStyle w:val="TAL"/>
              <w:rPr>
                <w:sz w:val="16"/>
                <w:szCs w:val="16"/>
              </w:rPr>
            </w:pPr>
            <w:hyperlink r:id="rId1721" w:history="1">
              <w:r w:rsidR="006346B2" w:rsidRPr="000A2B53">
                <w:rPr>
                  <w:sz w:val="16"/>
                  <w:szCs w:val="16"/>
                </w:rPr>
                <w:t>R5s2206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A1B18E" w14:textId="35AD26E7" w:rsidR="006346B2" w:rsidRPr="000A2B53" w:rsidRDefault="006346B2">
            <w:pPr>
              <w:rPr>
                <w:rFonts w:ascii="Arial" w:hAnsi="Arial" w:cs="Arial"/>
                <w:sz w:val="16"/>
                <w:szCs w:val="16"/>
              </w:rPr>
            </w:pPr>
            <w:r w:rsidRPr="000A2B53">
              <w:rPr>
                <w:rFonts w:ascii="Arial" w:hAnsi="Arial" w:cs="Arial"/>
                <w:sz w:val="16"/>
                <w:szCs w:val="16"/>
              </w:rPr>
              <w:t>23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55399" w14:textId="4EBA49F4"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50B92" w14:textId="5BB3EDE8"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99A499" w14:textId="37C1B172"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MDT test case 8.1.6.1.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4C6324"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7F85293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82FAB6A"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CFA999"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AA0CE0" w14:textId="1EF5D841" w:rsidR="006346B2" w:rsidRPr="000A2B53" w:rsidRDefault="00000000" w:rsidP="00774B21">
            <w:pPr>
              <w:pStyle w:val="TAL"/>
              <w:rPr>
                <w:sz w:val="16"/>
                <w:szCs w:val="16"/>
              </w:rPr>
            </w:pPr>
            <w:hyperlink r:id="rId1722" w:history="1">
              <w:r w:rsidR="006346B2" w:rsidRPr="000A2B53">
                <w:rPr>
                  <w:sz w:val="16"/>
                  <w:szCs w:val="16"/>
                </w:rPr>
                <w:t>R5s2206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CD35A" w14:textId="20BAB613" w:rsidR="006346B2" w:rsidRPr="000A2B53" w:rsidRDefault="006346B2">
            <w:pPr>
              <w:rPr>
                <w:rFonts w:ascii="Arial" w:hAnsi="Arial" w:cs="Arial"/>
                <w:sz w:val="16"/>
                <w:szCs w:val="16"/>
              </w:rPr>
            </w:pPr>
            <w:r w:rsidRPr="000A2B53">
              <w:rPr>
                <w:rFonts w:ascii="Arial" w:hAnsi="Arial" w:cs="Arial"/>
                <w:sz w:val="16"/>
                <w:szCs w:val="16"/>
              </w:rPr>
              <w:t>23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505B3" w14:textId="35E7B3BF"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89459" w14:textId="14E76CBF"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1FD886" w14:textId="3868A6DE"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Rel-16 Mobility Enhancement test case 8.1.4.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C25D62"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1CFED8A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28B91DA"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734BC"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5ED04A" w14:textId="5875F35A" w:rsidR="006346B2" w:rsidRPr="000A2B53" w:rsidRDefault="00000000" w:rsidP="00774B21">
            <w:pPr>
              <w:pStyle w:val="TAL"/>
              <w:rPr>
                <w:sz w:val="16"/>
                <w:szCs w:val="16"/>
              </w:rPr>
            </w:pPr>
            <w:hyperlink r:id="rId1723" w:history="1">
              <w:r w:rsidR="006346B2" w:rsidRPr="000A2B53">
                <w:rPr>
                  <w:sz w:val="16"/>
                  <w:szCs w:val="16"/>
                </w:rPr>
                <w:t>R5s22063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695F01" w14:textId="0D43A45F" w:rsidR="006346B2" w:rsidRPr="000A2B53" w:rsidRDefault="006346B2">
            <w:pPr>
              <w:rPr>
                <w:rFonts w:ascii="Arial" w:hAnsi="Arial" w:cs="Arial"/>
                <w:sz w:val="16"/>
                <w:szCs w:val="16"/>
              </w:rPr>
            </w:pPr>
            <w:r w:rsidRPr="000A2B53">
              <w:rPr>
                <w:rFonts w:ascii="Arial" w:hAnsi="Arial" w:cs="Arial"/>
                <w:sz w:val="16"/>
                <w:szCs w:val="16"/>
              </w:rPr>
              <w:t>23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E8514" w14:textId="770580D6"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41054" w14:textId="292C9804"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234BFA" w14:textId="3B239C8A"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8.1.4.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2657B1"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2DBF5E7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7CB383D"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3982BB"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592278" w14:textId="4005B74F" w:rsidR="006346B2" w:rsidRPr="000A2B53" w:rsidRDefault="00000000" w:rsidP="00774B21">
            <w:pPr>
              <w:pStyle w:val="TAL"/>
              <w:rPr>
                <w:sz w:val="16"/>
                <w:szCs w:val="16"/>
              </w:rPr>
            </w:pPr>
            <w:hyperlink r:id="rId1724" w:history="1">
              <w:r w:rsidR="006346B2" w:rsidRPr="000A2B53">
                <w:rPr>
                  <w:sz w:val="16"/>
                  <w:szCs w:val="16"/>
                </w:rPr>
                <w:t>R5s2206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C039A" w14:textId="2ED0981D" w:rsidR="006346B2" w:rsidRPr="000A2B53" w:rsidRDefault="006346B2">
            <w:pPr>
              <w:rPr>
                <w:rFonts w:ascii="Arial" w:hAnsi="Arial" w:cs="Arial"/>
                <w:sz w:val="16"/>
                <w:szCs w:val="16"/>
              </w:rPr>
            </w:pPr>
            <w:r w:rsidRPr="000A2B53">
              <w:rPr>
                <w:rFonts w:ascii="Arial" w:hAnsi="Arial" w:cs="Arial"/>
                <w:sz w:val="16"/>
                <w:szCs w:val="16"/>
              </w:rPr>
              <w:t>23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2F2A7" w14:textId="13684F07"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3C3FC" w14:textId="23AC85C1"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129A26" w14:textId="0B1065B7"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9.1.5.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B08A88"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599E0C0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197097E"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53E497"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754913" w14:textId="365635F4" w:rsidR="006346B2" w:rsidRPr="000A2B53" w:rsidRDefault="00000000" w:rsidP="00774B21">
            <w:pPr>
              <w:pStyle w:val="TAL"/>
              <w:rPr>
                <w:sz w:val="16"/>
                <w:szCs w:val="16"/>
              </w:rPr>
            </w:pPr>
            <w:hyperlink r:id="rId1725" w:history="1">
              <w:r w:rsidR="006346B2" w:rsidRPr="000A2B53">
                <w:rPr>
                  <w:sz w:val="16"/>
                  <w:szCs w:val="16"/>
                </w:rPr>
                <w:t>R5s22063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13E0A" w14:textId="2C93F829" w:rsidR="006346B2" w:rsidRPr="000A2B53" w:rsidRDefault="006346B2">
            <w:pPr>
              <w:rPr>
                <w:rFonts w:ascii="Arial" w:hAnsi="Arial" w:cs="Arial"/>
                <w:sz w:val="16"/>
                <w:szCs w:val="16"/>
              </w:rPr>
            </w:pPr>
            <w:r w:rsidRPr="000A2B53">
              <w:rPr>
                <w:rFonts w:ascii="Arial" w:hAnsi="Arial" w:cs="Arial"/>
                <w:sz w:val="16"/>
                <w:szCs w:val="16"/>
              </w:rPr>
              <w:t>23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35BAD5" w14:textId="43A3F577"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D55DE" w14:textId="040CB565"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E41359" w14:textId="113F8AA8"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9.1.5.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C6EDD0"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0BB5845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F40E6C7"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21F89"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E089EF" w14:textId="2460ACD5" w:rsidR="006346B2" w:rsidRPr="000A2B53" w:rsidRDefault="00000000" w:rsidP="00774B21">
            <w:pPr>
              <w:pStyle w:val="TAL"/>
              <w:rPr>
                <w:sz w:val="16"/>
                <w:szCs w:val="16"/>
              </w:rPr>
            </w:pPr>
            <w:hyperlink r:id="rId1726" w:history="1">
              <w:r w:rsidR="006346B2" w:rsidRPr="000A2B53">
                <w:rPr>
                  <w:sz w:val="16"/>
                  <w:szCs w:val="16"/>
                </w:rPr>
                <w:t>R5s2206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87462" w14:textId="76978B07" w:rsidR="006346B2" w:rsidRPr="000A2B53" w:rsidRDefault="006346B2">
            <w:pPr>
              <w:rPr>
                <w:rFonts w:ascii="Arial" w:hAnsi="Arial" w:cs="Arial"/>
                <w:sz w:val="16"/>
                <w:szCs w:val="16"/>
              </w:rPr>
            </w:pPr>
            <w:r w:rsidRPr="000A2B53">
              <w:rPr>
                <w:rFonts w:ascii="Arial" w:hAnsi="Arial" w:cs="Arial"/>
                <w:sz w:val="16"/>
                <w:szCs w:val="16"/>
              </w:rPr>
              <w:t>23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35B647" w14:textId="2EBD733F"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ECA75" w14:textId="34FAFA59"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9F6B2" w14:textId="00722C34"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 Addition of NR5GC multilayer test case 11.3.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09DECE"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3038A9A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DA3C39E"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946A74"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C4A6C1" w14:textId="2BD31D07" w:rsidR="006346B2" w:rsidRPr="000A2B53" w:rsidRDefault="00000000" w:rsidP="00774B21">
            <w:pPr>
              <w:pStyle w:val="TAL"/>
              <w:rPr>
                <w:sz w:val="16"/>
                <w:szCs w:val="16"/>
              </w:rPr>
            </w:pPr>
            <w:hyperlink r:id="rId1727" w:history="1">
              <w:r w:rsidR="006346B2" w:rsidRPr="000A2B53">
                <w:rPr>
                  <w:sz w:val="16"/>
                  <w:szCs w:val="16"/>
                </w:rPr>
                <w:t>R5s22064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DFFF3" w14:textId="1B630698" w:rsidR="006346B2" w:rsidRPr="000A2B53" w:rsidRDefault="006346B2">
            <w:pPr>
              <w:rPr>
                <w:rFonts w:ascii="Arial" w:hAnsi="Arial" w:cs="Arial"/>
                <w:sz w:val="16"/>
                <w:szCs w:val="16"/>
              </w:rPr>
            </w:pPr>
            <w:r w:rsidRPr="000A2B53">
              <w:rPr>
                <w:rFonts w:ascii="Arial" w:hAnsi="Arial" w:cs="Arial"/>
                <w:sz w:val="16"/>
                <w:szCs w:val="16"/>
              </w:rPr>
              <w:t>23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0CBD7" w14:textId="4100BC07"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8EAA6" w14:textId="543A24F8"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E9961" w14:textId="76A2FFD3"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NR5GC multilayer test case 11.3.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EE51F"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4523107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8D1723E"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1870B0"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A80AAB" w14:textId="5D0D717B" w:rsidR="006346B2" w:rsidRPr="000A2B53" w:rsidRDefault="00000000" w:rsidP="00774B21">
            <w:pPr>
              <w:pStyle w:val="TAL"/>
              <w:rPr>
                <w:sz w:val="16"/>
                <w:szCs w:val="16"/>
              </w:rPr>
            </w:pPr>
            <w:hyperlink r:id="rId1728" w:history="1">
              <w:r w:rsidR="006346B2" w:rsidRPr="000A2B53">
                <w:rPr>
                  <w:sz w:val="16"/>
                  <w:szCs w:val="16"/>
                </w:rPr>
                <w:t>R5s22064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E3032" w14:textId="55A9226C" w:rsidR="006346B2" w:rsidRPr="000A2B53" w:rsidRDefault="006346B2">
            <w:pPr>
              <w:rPr>
                <w:rFonts w:ascii="Arial" w:hAnsi="Arial" w:cs="Arial"/>
                <w:sz w:val="16"/>
                <w:szCs w:val="16"/>
              </w:rPr>
            </w:pPr>
            <w:r w:rsidRPr="000A2B53">
              <w:rPr>
                <w:rFonts w:ascii="Arial" w:hAnsi="Arial" w:cs="Arial"/>
                <w:sz w:val="16"/>
                <w:szCs w:val="16"/>
              </w:rPr>
              <w:t>23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7B9B20" w14:textId="549A6B64"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FACD80" w14:textId="4316B338"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AA8E27" w14:textId="5553D47B"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 Addition of NR5GC Rel-16 RRC test case 8.1.4.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1C422A"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2D976BB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D3C4CF8"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1C3D3"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A247B2" w14:textId="67C750A6" w:rsidR="006346B2" w:rsidRPr="000A2B53" w:rsidRDefault="00000000" w:rsidP="00774B21">
            <w:pPr>
              <w:pStyle w:val="TAL"/>
              <w:rPr>
                <w:sz w:val="16"/>
                <w:szCs w:val="16"/>
              </w:rPr>
            </w:pPr>
            <w:hyperlink r:id="rId1729" w:history="1">
              <w:r w:rsidR="006346B2" w:rsidRPr="000A2B53">
                <w:rPr>
                  <w:sz w:val="16"/>
                  <w:szCs w:val="16"/>
                </w:rPr>
                <w:t>R5s2206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573E5" w14:textId="58E647A7" w:rsidR="006346B2" w:rsidRPr="000A2B53" w:rsidRDefault="006346B2">
            <w:pPr>
              <w:rPr>
                <w:rFonts w:ascii="Arial" w:hAnsi="Arial" w:cs="Arial"/>
                <w:sz w:val="16"/>
                <w:szCs w:val="16"/>
              </w:rPr>
            </w:pPr>
            <w:r w:rsidRPr="000A2B53">
              <w:rPr>
                <w:rFonts w:ascii="Arial" w:hAnsi="Arial" w:cs="Arial"/>
                <w:sz w:val="16"/>
                <w:szCs w:val="16"/>
              </w:rPr>
              <w:t>23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5BF82C" w14:textId="1557C97B"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CA40C" w14:textId="63D9382B"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E480F" w14:textId="28192723"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idle mode test case 6.1.2.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5F5046"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5ABBD96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50B2C1C"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7FA99"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45A3EA" w14:textId="646DEFC1" w:rsidR="006346B2" w:rsidRPr="000A2B53" w:rsidRDefault="00000000" w:rsidP="00774B21">
            <w:pPr>
              <w:pStyle w:val="TAL"/>
              <w:rPr>
                <w:sz w:val="16"/>
                <w:szCs w:val="16"/>
              </w:rPr>
            </w:pPr>
            <w:hyperlink r:id="rId1730" w:history="1">
              <w:r w:rsidR="006346B2" w:rsidRPr="000A2B53">
                <w:rPr>
                  <w:sz w:val="16"/>
                  <w:szCs w:val="16"/>
                </w:rPr>
                <w:t>R5s2206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E03CD" w14:textId="1F4CA436" w:rsidR="006346B2" w:rsidRPr="000A2B53" w:rsidRDefault="006346B2">
            <w:pPr>
              <w:rPr>
                <w:rFonts w:ascii="Arial" w:hAnsi="Arial" w:cs="Arial"/>
                <w:sz w:val="16"/>
                <w:szCs w:val="16"/>
              </w:rPr>
            </w:pPr>
            <w:r w:rsidRPr="000A2B53">
              <w:rPr>
                <w:rFonts w:ascii="Arial" w:hAnsi="Arial" w:cs="Arial"/>
                <w:sz w:val="16"/>
                <w:szCs w:val="16"/>
              </w:rPr>
              <w:t>23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4A75E" w14:textId="5A44763F"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57719" w14:textId="0F79256F"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56CB87" w14:textId="4698D2B7"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 case 8.1.5.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AE4E4"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4C0CB55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390A87F"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D0D0C"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0A310C" w14:textId="6893BE31" w:rsidR="006346B2" w:rsidRPr="000A2B53" w:rsidRDefault="00000000" w:rsidP="00774B21">
            <w:pPr>
              <w:pStyle w:val="TAL"/>
              <w:rPr>
                <w:sz w:val="16"/>
                <w:szCs w:val="16"/>
              </w:rPr>
            </w:pPr>
            <w:hyperlink r:id="rId1731" w:history="1">
              <w:r w:rsidR="006346B2" w:rsidRPr="000A2B53">
                <w:rPr>
                  <w:sz w:val="16"/>
                  <w:szCs w:val="16"/>
                </w:rPr>
                <w:t>R5s2206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0848DC" w14:textId="359DBEEF" w:rsidR="006346B2" w:rsidRPr="000A2B53" w:rsidRDefault="006346B2">
            <w:pPr>
              <w:rPr>
                <w:rFonts w:ascii="Arial" w:hAnsi="Arial" w:cs="Arial"/>
                <w:sz w:val="16"/>
                <w:szCs w:val="16"/>
              </w:rPr>
            </w:pPr>
            <w:r w:rsidRPr="000A2B53">
              <w:rPr>
                <w:rFonts w:ascii="Arial" w:hAnsi="Arial" w:cs="Arial"/>
                <w:sz w:val="16"/>
                <w:szCs w:val="16"/>
              </w:rPr>
              <w:t>24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E02645" w14:textId="7FB2A5B8"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8F2C4" w14:textId="038C8E51"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630E7" w14:textId="62508985"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 case 8.1.5.8.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BEF6BE"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3516D53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E965833"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C264D6"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A32416" w14:textId="06F43A0B" w:rsidR="006346B2" w:rsidRPr="000A2B53" w:rsidRDefault="00000000" w:rsidP="00774B21">
            <w:pPr>
              <w:pStyle w:val="TAL"/>
              <w:rPr>
                <w:sz w:val="16"/>
                <w:szCs w:val="16"/>
              </w:rPr>
            </w:pPr>
            <w:hyperlink r:id="rId1732" w:history="1">
              <w:r w:rsidR="006346B2" w:rsidRPr="000A2B53">
                <w:rPr>
                  <w:sz w:val="16"/>
                  <w:szCs w:val="16"/>
                </w:rPr>
                <w:t>R5s22064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C1844" w14:textId="423C6050" w:rsidR="006346B2" w:rsidRPr="000A2B53" w:rsidRDefault="006346B2">
            <w:pPr>
              <w:rPr>
                <w:rFonts w:ascii="Arial" w:hAnsi="Arial" w:cs="Arial"/>
                <w:sz w:val="16"/>
                <w:szCs w:val="16"/>
              </w:rPr>
            </w:pPr>
            <w:r w:rsidRPr="000A2B53">
              <w:rPr>
                <w:rFonts w:ascii="Arial" w:hAnsi="Arial" w:cs="Arial"/>
                <w:sz w:val="16"/>
                <w:szCs w:val="16"/>
              </w:rPr>
              <w:t>24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BABFD" w14:textId="2147C152"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1E718" w14:textId="58D01B9D"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BB69EB" w14:textId="3339B01D"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 case 8.1.4.1.9.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DB5348"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78B01BE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7FD58CC"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45317"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34700D" w14:textId="62635C1C" w:rsidR="006346B2" w:rsidRPr="000A2B53" w:rsidRDefault="00000000" w:rsidP="00774B21">
            <w:pPr>
              <w:pStyle w:val="TAL"/>
              <w:rPr>
                <w:sz w:val="16"/>
                <w:szCs w:val="16"/>
              </w:rPr>
            </w:pPr>
            <w:hyperlink r:id="rId1733" w:history="1">
              <w:r w:rsidR="006346B2" w:rsidRPr="000A2B53">
                <w:rPr>
                  <w:sz w:val="16"/>
                  <w:szCs w:val="16"/>
                </w:rPr>
                <w:t>R5s2206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BB5C44" w14:textId="42C0320C" w:rsidR="006346B2" w:rsidRPr="000A2B53" w:rsidRDefault="006346B2">
            <w:pPr>
              <w:rPr>
                <w:rFonts w:ascii="Arial" w:hAnsi="Arial" w:cs="Arial"/>
                <w:sz w:val="16"/>
                <w:szCs w:val="16"/>
              </w:rPr>
            </w:pPr>
            <w:r w:rsidRPr="000A2B53">
              <w:rPr>
                <w:rFonts w:ascii="Arial" w:hAnsi="Arial" w:cs="Arial"/>
                <w:sz w:val="16"/>
                <w:szCs w:val="16"/>
              </w:rPr>
              <w:t>24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F89B9" w14:textId="624CD24B"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36323" w14:textId="382C8294"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5F02F7" w14:textId="1DDC04B8"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9.1.5.1.10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01A1FC"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0D3329B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72A970E"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1A191"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D01B54" w14:textId="18D18D25" w:rsidR="006346B2" w:rsidRPr="000A2B53" w:rsidRDefault="00000000" w:rsidP="00774B21">
            <w:pPr>
              <w:pStyle w:val="TAL"/>
              <w:rPr>
                <w:sz w:val="16"/>
                <w:szCs w:val="16"/>
              </w:rPr>
            </w:pPr>
            <w:hyperlink r:id="rId1734" w:history="1">
              <w:r w:rsidR="006346B2" w:rsidRPr="000A2B53">
                <w:rPr>
                  <w:sz w:val="16"/>
                  <w:szCs w:val="16"/>
                </w:rPr>
                <w:t>R5s22065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555AF" w14:textId="1E9A40DC" w:rsidR="006346B2" w:rsidRPr="000A2B53" w:rsidRDefault="006346B2">
            <w:pPr>
              <w:rPr>
                <w:rFonts w:ascii="Arial" w:hAnsi="Arial" w:cs="Arial"/>
                <w:sz w:val="16"/>
                <w:szCs w:val="16"/>
              </w:rPr>
            </w:pPr>
            <w:r w:rsidRPr="000A2B53">
              <w:rPr>
                <w:rFonts w:ascii="Arial" w:hAnsi="Arial" w:cs="Arial"/>
                <w:sz w:val="16"/>
                <w:szCs w:val="16"/>
              </w:rPr>
              <w:t>24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A4F145" w14:textId="1EB6EA47"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89D9C" w14:textId="6A465BAA"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356B2" w14:textId="548EB6E2"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7.1.1.3.2b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31A927"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64AA62A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ED524AD"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D0C10"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4AE89" w14:textId="3A20784B" w:rsidR="006346B2" w:rsidRPr="000A2B53" w:rsidRDefault="00000000" w:rsidP="00774B21">
            <w:pPr>
              <w:pStyle w:val="TAL"/>
              <w:rPr>
                <w:sz w:val="16"/>
                <w:szCs w:val="16"/>
              </w:rPr>
            </w:pPr>
            <w:hyperlink r:id="rId1735" w:history="1">
              <w:r w:rsidR="006346B2" w:rsidRPr="000A2B53">
                <w:rPr>
                  <w:sz w:val="16"/>
                  <w:szCs w:val="16"/>
                </w:rPr>
                <w:t>R5s2206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D886BF" w14:textId="2837799A" w:rsidR="006346B2" w:rsidRPr="000A2B53" w:rsidRDefault="006346B2">
            <w:pPr>
              <w:rPr>
                <w:rFonts w:ascii="Arial" w:hAnsi="Arial" w:cs="Arial"/>
                <w:sz w:val="16"/>
                <w:szCs w:val="16"/>
              </w:rPr>
            </w:pPr>
            <w:r w:rsidRPr="000A2B53">
              <w:rPr>
                <w:rFonts w:ascii="Arial" w:hAnsi="Arial" w:cs="Arial"/>
                <w:sz w:val="16"/>
                <w:szCs w:val="16"/>
              </w:rPr>
              <w:t>24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B64A71" w14:textId="7340D18C"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2B109" w14:textId="18B3E870"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5E73E5" w14:textId="788424C4"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5GMM test case 9.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90F8EC"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045474E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7988B18"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1D0869"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D8852E" w14:textId="0AB3A366" w:rsidR="006346B2" w:rsidRPr="000A2B53" w:rsidRDefault="00000000" w:rsidP="00774B21">
            <w:pPr>
              <w:pStyle w:val="TAL"/>
              <w:rPr>
                <w:sz w:val="16"/>
                <w:szCs w:val="16"/>
              </w:rPr>
            </w:pPr>
            <w:hyperlink r:id="rId1736" w:history="1">
              <w:r w:rsidR="006346B2" w:rsidRPr="000A2B53">
                <w:rPr>
                  <w:sz w:val="16"/>
                  <w:szCs w:val="16"/>
                </w:rPr>
                <w:t>R5s22065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9F1CD" w14:textId="48E8DED6" w:rsidR="006346B2" w:rsidRPr="000A2B53" w:rsidRDefault="006346B2">
            <w:pPr>
              <w:rPr>
                <w:rFonts w:ascii="Arial" w:hAnsi="Arial" w:cs="Arial"/>
                <w:sz w:val="16"/>
                <w:szCs w:val="16"/>
              </w:rPr>
            </w:pPr>
            <w:r w:rsidRPr="000A2B53">
              <w:rPr>
                <w:rFonts w:ascii="Arial" w:hAnsi="Arial" w:cs="Arial"/>
                <w:sz w:val="16"/>
                <w:szCs w:val="16"/>
              </w:rPr>
              <w:t>24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E393D" w14:textId="28B9A2E4"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6A50F" w14:textId="74AAD4EC"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9730BA" w14:textId="4D540C70"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RRC test case 8.1.1.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352837"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36751BE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714F711"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570F68"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F6E684" w14:textId="289044D7" w:rsidR="006346B2" w:rsidRPr="000A2B53" w:rsidRDefault="00000000" w:rsidP="00774B21">
            <w:pPr>
              <w:pStyle w:val="TAL"/>
              <w:rPr>
                <w:sz w:val="16"/>
                <w:szCs w:val="16"/>
              </w:rPr>
            </w:pPr>
            <w:hyperlink r:id="rId1737" w:history="1">
              <w:r w:rsidR="006346B2" w:rsidRPr="000A2B53">
                <w:rPr>
                  <w:sz w:val="16"/>
                  <w:szCs w:val="16"/>
                </w:rPr>
                <w:t>R5s2206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38B5" w14:textId="58B7689B" w:rsidR="006346B2" w:rsidRPr="000A2B53" w:rsidRDefault="006346B2">
            <w:pPr>
              <w:rPr>
                <w:rFonts w:ascii="Arial" w:hAnsi="Arial" w:cs="Arial"/>
                <w:sz w:val="16"/>
                <w:szCs w:val="16"/>
              </w:rPr>
            </w:pPr>
            <w:r w:rsidRPr="000A2B53">
              <w:rPr>
                <w:rFonts w:ascii="Arial" w:hAnsi="Arial" w:cs="Arial"/>
                <w:sz w:val="16"/>
                <w:szCs w:val="16"/>
              </w:rPr>
              <w:t>24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A6107" w14:textId="0F34DA5A"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92B53" w14:textId="79A97294"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FEAA3" w14:textId="15F7D995"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postamble fun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796719"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52D5DCD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5BC1D19"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B51A0D"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B559FD" w14:textId="41ADBC34" w:rsidR="006346B2" w:rsidRPr="000A2B53" w:rsidRDefault="00000000" w:rsidP="00774B21">
            <w:pPr>
              <w:pStyle w:val="TAL"/>
              <w:rPr>
                <w:sz w:val="16"/>
                <w:szCs w:val="16"/>
              </w:rPr>
            </w:pPr>
            <w:hyperlink r:id="rId1738" w:history="1">
              <w:r w:rsidR="006346B2" w:rsidRPr="000A2B53">
                <w:rPr>
                  <w:sz w:val="16"/>
                  <w:szCs w:val="16"/>
                </w:rPr>
                <w:t>R5s2206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9FCA8" w14:textId="749D8755" w:rsidR="006346B2" w:rsidRPr="000A2B53" w:rsidRDefault="006346B2">
            <w:pPr>
              <w:rPr>
                <w:rFonts w:ascii="Arial" w:hAnsi="Arial" w:cs="Arial"/>
                <w:sz w:val="16"/>
                <w:szCs w:val="16"/>
              </w:rPr>
            </w:pPr>
            <w:r w:rsidRPr="000A2B53">
              <w:rPr>
                <w:rFonts w:ascii="Arial" w:hAnsi="Arial" w:cs="Arial"/>
                <w:sz w:val="16"/>
                <w:szCs w:val="16"/>
              </w:rPr>
              <w:t>24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6E5FEB" w14:textId="5A5DB38D"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29EA0" w14:textId="57BE02CF"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6C3B4F" w14:textId="4DE39EE4"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UAC test  case 11.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2C4814"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443410E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185F912"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126FE"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31B711" w14:textId="4119F766" w:rsidR="006346B2" w:rsidRPr="000A2B53" w:rsidRDefault="00000000" w:rsidP="00774B21">
            <w:pPr>
              <w:pStyle w:val="TAL"/>
              <w:rPr>
                <w:sz w:val="16"/>
                <w:szCs w:val="16"/>
              </w:rPr>
            </w:pPr>
            <w:hyperlink r:id="rId1739" w:history="1">
              <w:r w:rsidR="006346B2" w:rsidRPr="000A2B53">
                <w:rPr>
                  <w:sz w:val="16"/>
                  <w:szCs w:val="16"/>
                </w:rPr>
                <w:t>R5s2206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8C405" w14:textId="2F7EB031" w:rsidR="006346B2" w:rsidRPr="000A2B53" w:rsidRDefault="006346B2">
            <w:pPr>
              <w:rPr>
                <w:rFonts w:ascii="Arial" w:hAnsi="Arial" w:cs="Arial"/>
                <w:sz w:val="16"/>
                <w:szCs w:val="16"/>
              </w:rPr>
            </w:pPr>
            <w:r w:rsidRPr="000A2B53">
              <w:rPr>
                <w:rFonts w:ascii="Arial" w:hAnsi="Arial" w:cs="Arial"/>
                <w:sz w:val="16"/>
                <w:szCs w:val="16"/>
              </w:rPr>
              <w:t>24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94BA2C" w14:textId="2A3A1E58"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71955" w14:textId="12AAE7F2"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538236" w14:textId="0C0A69F8"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MDT testcase 8.1.6.1.3.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B70B29"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5E6638F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C79C5F0"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B555E"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F6AE11" w14:textId="1C34DC19" w:rsidR="006346B2" w:rsidRPr="000A2B53" w:rsidRDefault="00000000" w:rsidP="00774B21">
            <w:pPr>
              <w:pStyle w:val="TAL"/>
              <w:rPr>
                <w:sz w:val="16"/>
                <w:szCs w:val="16"/>
              </w:rPr>
            </w:pPr>
            <w:hyperlink r:id="rId1740" w:history="1">
              <w:r w:rsidR="006346B2" w:rsidRPr="000A2B53">
                <w:rPr>
                  <w:sz w:val="16"/>
                  <w:szCs w:val="16"/>
                </w:rPr>
                <w:t>R5s2206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0C7DA" w14:textId="4190D773" w:rsidR="006346B2" w:rsidRPr="000A2B53" w:rsidRDefault="006346B2">
            <w:pPr>
              <w:rPr>
                <w:rFonts w:ascii="Arial" w:hAnsi="Arial" w:cs="Arial"/>
                <w:sz w:val="16"/>
                <w:szCs w:val="16"/>
              </w:rPr>
            </w:pPr>
            <w:r w:rsidRPr="000A2B53">
              <w:rPr>
                <w:rFonts w:ascii="Arial" w:hAnsi="Arial" w:cs="Arial"/>
                <w:sz w:val="16"/>
                <w:szCs w:val="16"/>
              </w:rPr>
              <w:t>24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7FAB78" w14:textId="6CA63AE1"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1FA0E" w14:textId="402DBD5A"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42AE4D" w14:textId="5CBCB859"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RRC test case 8.1.1.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570D3"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2043169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2A4B600"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6D60C"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AE5F1A" w14:textId="32EC6EF8" w:rsidR="006346B2" w:rsidRPr="000A2B53" w:rsidRDefault="00000000" w:rsidP="00774B21">
            <w:pPr>
              <w:pStyle w:val="TAL"/>
              <w:rPr>
                <w:sz w:val="16"/>
                <w:szCs w:val="16"/>
              </w:rPr>
            </w:pPr>
            <w:hyperlink r:id="rId1741" w:history="1">
              <w:r w:rsidR="006346B2" w:rsidRPr="000A2B53">
                <w:rPr>
                  <w:sz w:val="16"/>
                  <w:szCs w:val="16"/>
                </w:rPr>
                <w:t>R5s2206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352FF" w14:textId="35C60A06" w:rsidR="006346B2" w:rsidRPr="000A2B53" w:rsidRDefault="006346B2">
            <w:pPr>
              <w:rPr>
                <w:rFonts w:ascii="Arial" w:hAnsi="Arial" w:cs="Arial"/>
                <w:sz w:val="16"/>
                <w:szCs w:val="16"/>
              </w:rPr>
            </w:pPr>
            <w:r w:rsidRPr="000A2B53">
              <w:rPr>
                <w:rFonts w:ascii="Arial" w:hAnsi="Arial" w:cs="Arial"/>
                <w:sz w:val="16"/>
                <w:szCs w:val="16"/>
              </w:rPr>
              <w:t>24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BF59" w14:textId="097B6A57"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A0BACE" w14:textId="5EAB3D22"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2B6C3F" w14:textId="46812634"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11.6.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E466A8"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64AA976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8C69DB5"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9D1674"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73109E" w14:textId="3369E94D" w:rsidR="006346B2" w:rsidRPr="000A2B53" w:rsidRDefault="00000000" w:rsidP="00774B21">
            <w:pPr>
              <w:pStyle w:val="TAL"/>
              <w:rPr>
                <w:sz w:val="16"/>
                <w:szCs w:val="16"/>
              </w:rPr>
            </w:pPr>
            <w:hyperlink r:id="rId1742" w:history="1">
              <w:r w:rsidR="006346B2" w:rsidRPr="000A2B53">
                <w:rPr>
                  <w:sz w:val="16"/>
                  <w:szCs w:val="16"/>
                </w:rPr>
                <w:t>R5s2206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516B3F" w14:textId="6A551DA9" w:rsidR="006346B2" w:rsidRPr="000A2B53" w:rsidRDefault="006346B2">
            <w:pPr>
              <w:rPr>
                <w:rFonts w:ascii="Arial" w:hAnsi="Arial" w:cs="Arial"/>
                <w:sz w:val="16"/>
                <w:szCs w:val="16"/>
              </w:rPr>
            </w:pPr>
            <w:r w:rsidRPr="000A2B53">
              <w:rPr>
                <w:rFonts w:ascii="Arial" w:hAnsi="Arial" w:cs="Arial"/>
                <w:sz w:val="16"/>
                <w:szCs w:val="16"/>
              </w:rPr>
              <w:t>24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8C0E4D" w14:textId="5E5FD434"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D8593" w14:textId="1D5CB9BE"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A4C52" w14:textId="0FDA0898"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 case 8.1.4.1.7.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DE9944"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55CBB3B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F7E1743"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4F59EE"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39CB37" w14:textId="0127F436" w:rsidR="006346B2" w:rsidRPr="000A2B53" w:rsidRDefault="00000000" w:rsidP="00774B21">
            <w:pPr>
              <w:pStyle w:val="TAL"/>
              <w:rPr>
                <w:sz w:val="16"/>
                <w:szCs w:val="16"/>
              </w:rPr>
            </w:pPr>
            <w:hyperlink r:id="rId1743" w:history="1">
              <w:r w:rsidR="006346B2" w:rsidRPr="000A2B53">
                <w:rPr>
                  <w:sz w:val="16"/>
                  <w:szCs w:val="16"/>
                </w:rPr>
                <w:t>R5s2206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35C8F5" w14:textId="094E6241" w:rsidR="006346B2" w:rsidRPr="000A2B53" w:rsidRDefault="006346B2">
            <w:pPr>
              <w:rPr>
                <w:rFonts w:ascii="Arial" w:hAnsi="Arial" w:cs="Arial"/>
                <w:sz w:val="16"/>
                <w:szCs w:val="16"/>
              </w:rPr>
            </w:pPr>
            <w:r w:rsidRPr="000A2B53">
              <w:rPr>
                <w:rFonts w:ascii="Arial" w:hAnsi="Arial" w:cs="Arial"/>
                <w:sz w:val="16"/>
                <w:szCs w:val="16"/>
              </w:rPr>
              <w:t>24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6B3FE3" w14:textId="1F1BFBE2"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EBBFB" w14:textId="0F9ABD49"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FE8830" w14:textId="1C08A64E"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Re-verification of NR5GC test case 11.1.5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B8AE2"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79ED990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2BAC62F"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1A3DC"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07FDE7" w14:textId="74D068CC" w:rsidR="006346B2" w:rsidRPr="000A2B53" w:rsidRDefault="00000000" w:rsidP="00774B21">
            <w:pPr>
              <w:pStyle w:val="TAL"/>
              <w:rPr>
                <w:sz w:val="16"/>
                <w:szCs w:val="16"/>
              </w:rPr>
            </w:pPr>
            <w:hyperlink r:id="rId1744" w:history="1">
              <w:r w:rsidR="006346B2" w:rsidRPr="000A2B53">
                <w:rPr>
                  <w:sz w:val="16"/>
                  <w:szCs w:val="16"/>
                </w:rPr>
                <w:t>R5s2206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43C44" w14:textId="3E5C4521" w:rsidR="006346B2" w:rsidRPr="000A2B53" w:rsidRDefault="006346B2">
            <w:pPr>
              <w:rPr>
                <w:rFonts w:ascii="Arial" w:hAnsi="Arial" w:cs="Arial"/>
                <w:sz w:val="16"/>
                <w:szCs w:val="16"/>
              </w:rPr>
            </w:pPr>
            <w:r w:rsidRPr="000A2B53">
              <w:rPr>
                <w:rFonts w:ascii="Arial" w:hAnsi="Arial" w:cs="Arial"/>
                <w:sz w:val="16"/>
                <w:szCs w:val="16"/>
              </w:rPr>
              <w:t>24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8E322" w14:textId="74D4D1E3"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1E4E70" w14:textId="2384D592"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B41CA4" w14:textId="5476632D"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Re-verification of NR5GC test case 11.1.6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BBA674"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00B9B47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B14F9DD"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C2560B"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6BDE21" w14:textId="7A514840" w:rsidR="006346B2" w:rsidRPr="000A2B53" w:rsidRDefault="00000000" w:rsidP="00774B21">
            <w:pPr>
              <w:pStyle w:val="TAL"/>
              <w:rPr>
                <w:sz w:val="16"/>
                <w:szCs w:val="16"/>
              </w:rPr>
            </w:pPr>
            <w:hyperlink r:id="rId1745" w:history="1">
              <w:r w:rsidR="006346B2" w:rsidRPr="000A2B53">
                <w:rPr>
                  <w:sz w:val="16"/>
                  <w:szCs w:val="16"/>
                </w:rPr>
                <w:t>R5s22066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3574AD" w14:textId="3A020F4A" w:rsidR="006346B2" w:rsidRPr="000A2B53" w:rsidRDefault="006346B2">
            <w:pPr>
              <w:rPr>
                <w:rFonts w:ascii="Arial" w:hAnsi="Arial" w:cs="Arial"/>
                <w:sz w:val="16"/>
                <w:szCs w:val="16"/>
              </w:rPr>
            </w:pPr>
            <w:r w:rsidRPr="000A2B53">
              <w:rPr>
                <w:rFonts w:ascii="Arial" w:hAnsi="Arial" w:cs="Arial"/>
                <w:sz w:val="16"/>
                <w:szCs w:val="16"/>
              </w:rPr>
              <w:t>24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9DEC7" w14:textId="7C116E22"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4282B" w14:textId="43BB0FE7"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5FC73" w14:textId="71F1D1E5"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EPS fallback test cases 11.1.1 and 11.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2280F4"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49A3E3C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F4CBF99"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5F5246"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E444A2" w14:textId="1B4DCB72" w:rsidR="006346B2" w:rsidRPr="000A2B53" w:rsidRDefault="00000000" w:rsidP="00774B21">
            <w:pPr>
              <w:pStyle w:val="TAL"/>
              <w:rPr>
                <w:sz w:val="16"/>
                <w:szCs w:val="16"/>
              </w:rPr>
            </w:pPr>
            <w:hyperlink r:id="rId1746" w:history="1">
              <w:r w:rsidR="006346B2" w:rsidRPr="000A2B53">
                <w:rPr>
                  <w:sz w:val="16"/>
                  <w:szCs w:val="16"/>
                </w:rPr>
                <w:t>R5s2206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9E8C6" w14:textId="7A5DED00" w:rsidR="006346B2" w:rsidRPr="000A2B53" w:rsidRDefault="006346B2">
            <w:pPr>
              <w:rPr>
                <w:rFonts w:ascii="Arial" w:hAnsi="Arial" w:cs="Arial"/>
                <w:sz w:val="16"/>
                <w:szCs w:val="16"/>
              </w:rPr>
            </w:pPr>
            <w:r w:rsidRPr="000A2B53">
              <w:rPr>
                <w:rFonts w:ascii="Arial" w:hAnsi="Arial" w:cs="Arial"/>
                <w:sz w:val="16"/>
                <w:szCs w:val="16"/>
              </w:rPr>
              <w:t>24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3B950" w14:textId="005A2246"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9138A" w14:textId="1CE181EB"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EFA166" w14:textId="6DF84062"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f_NR5GC_RRC_Idle_Exten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0FA118"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56445D8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F66C6ED"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EA4652"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98718E" w14:textId="12828233" w:rsidR="006346B2" w:rsidRPr="000A2B53" w:rsidRDefault="00000000" w:rsidP="00774B21">
            <w:pPr>
              <w:pStyle w:val="TAL"/>
              <w:rPr>
                <w:sz w:val="16"/>
                <w:szCs w:val="16"/>
              </w:rPr>
            </w:pPr>
            <w:hyperlink r:id="rId1747" w:history="1">
              <w:r w:rsidR="006346B2" w:rsidRPr="000A2B53">
                <w:rPr>
                  <w:sz w:val="16"/>
                  <w:szCs w:val="16"/>
                </w:rPr>
                <w:t>R5s2206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95683" w14:textId="1241C77A" w:rsidR="006346B2" w:rsidRPr="000A2B53" w:rsidRDefault="006346B2">
            <w:pPr>
              <w:rPr>
                <w:rFonts w:ascii="Arial" w:hAnsi="Arial" w:cs="Arial"/>
                <w:sz w:val="16"/>
                <w:szCs w:val="16"/>
              </w:rPr>
            </w:pPr>
            <w:r w:rsidRPr="000A2B53">
              <w:rPr>
                <w:rFonts w:ascii="Arial" w:hAnsi="Arial" w:cs="Arial"/>
                <w:sz w:val="16"/>
                <w:szCs w:val="16"/>
              </w:rPr>
              <w:t>24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88B83B" w14:textId="008E508A"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084B3" w14:textId="6EB480F7"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BFBBFD" w14:textId="70025C22"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9.1.5.2.4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9BC794"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55CA4FD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7C5831A"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33B9D"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52AE3C" w14:textId="33C99154" w:rsidR="006346B2" w:rsidRPr="000A2B53" w:rsidRDefault="00000000" w:rsidP="00774B21">
            <w:pPr>
              <w:pStyle w:val="TAL"/>
              <w:rPr>
                <w:sz w:val="16"/>
                <w:szCs w:val="16"/>
              </w:rPr>
            </w:pPr>
            <w:hyperlink r:id="rId1748" w:history="1">
              <w:r w:rsidR="006346B2" w:rsidRPr="000A2B53">
                <w:rPr>
                  <w:sz w:val="16"/>
                  <w:szCs w:val="16"/>
                </w:rPr>
                <w:t>R5s2206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2F01C" w14:textId="1DC484D6" w:rsidR="006346B2" w:rsidRPr="000A2B53" w:rsidRDefault="006346B2">
            <w:pPr>
              <w:rPr>
                <w:rFonts w:ascii="Arial" w:hAnsi="Arial" w:cs="Arial"/>
                <w:sz w:val="16"/>
                <w:szCs w:val="16"/>
              </w:rPr>
            </w:pPr>
            <w:r w:rsidRPr="000A2B53">
              <w:rPr>
                <w:rFonts w:ascii="Arial" w:hAnsi="Arial" w:cs="Arial"/>
                <w:sz w:val="16"/>
                <w:szCs w:val="16"/>
              </w:rPr>
              <w:t>2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26AD8" w14:textId="1728C390"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99FEF" w14:textId="11E3192C"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7967E4" w14:textId="7344B654"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Logged MDT test case  8.1.6.1.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938E63"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20EF536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D65F02D"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BBDEF7"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6583CB" w14:textId="56D92333" w:rsidR="006346B2" w:rsidRPr="000A2B53" w:rsidRDefault="00000000" w:rsidP="00774B21">
            <w:pPr>
              <w:pStyle w:val="TAL"/>
              <w:rPr>
                <w:sz w:val="16"/>
                <w:szCs w:val="16"/>
              </w:rPr>
            </w:pPr>
            <w:hyperlink r:id="rId1749" w:history="1">
              <w:r w:rsidR="006346B2" w:rsidRPr="000A2B53">
                <w:rPr>
                  <w:sz w:val="16"/>
                  <w:szCs w:val="16"/>
                </w:rPr>
                <w:t>R5s2206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DE952" w14:textId="504966C1" w:rsidR="006346B2" w:rsidRPr="000A2B53" w:rsidRDefault="006346B2">
            <w:pPr>
              <w:rPr>
                <w:rFonts w:ascii="Arial" w:hAnsi="Arial" w:cs="Arial"/>
                <w:sz w:val="16"/>
                <w:szCs w:val="16"/>
              </w:rPr>
            </w:pPr>
            <w:r w:rsidRPr="000A2B53">
              <w:rPr>
                <w:rFonts w:ascii="Arial" w:hAnsi="Arial" w:cs="Arial"/>
                <w:sz w:val="16"/>
                <w:szCs w:val="16"/>
              </w:rPr>
              <w:t>2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CE240" w14:textId="2AF7D5AD"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0AE02" w14:textId="00CD2658"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046D6" w14:textId="43ACF850"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Logged MDT test case 8.1.6.1.2.1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FA5DD9"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69A10F0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86077B5"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D1EF0"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8C245" w14:textId="632833A4" w:rsidR="006346B2" w:rsidRPr="000A2B53" w:rsidRDefault="00000000" w:rsidP="00774B21">
            <w:pPr>
              <w:pStyle w:val="TAL"/>
              <w:rPr>
                <w:sz w:val="16"/>
                <w:szCs w:val="16"/>
              </w:rPr>
            </w:pPr>
            <w:hyperlink r:id="rId1750" w:history="1">
              <w:r w:rsidR="006346B2" w:rsidRPr="000A2B53">
                <w:rPr>
                  <w:sz w:val="16"/>
                  <w:szCs w:val="16"/>
                </w:rPr>
                <w:t>R5s2206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185D1" w14:textId="59449EF0" w:rsidR="006346B2" w:rsidRPr="000A2B53" w:rsidRDefault="006346B2">
            <w:pPr>
              <w:rPr>
                <w:rFonts w:ascii="Arial" w:hAnsi="Arial" w:cs="Arial"/>
                <w:sz w:val="16"/>
                <w:szCs w:val="16"/>
              </w:rPr>
            </w:pPr>
            <w:r w:rsidRPr="000A2B53">
              <w:rPr>
                <w:rFonts w:ascii="Arial" w:hAnsi="Arial" w:cs="Arial"/>
                <w:sz w:val="16"/>
                <w:szCs w:val="16"/>
              </w:rPr>
              <w:t>25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77F8" w14:textId="1EA0DAE9"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24526" w14:textId="5BE2E9DA"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A3BDC2" w14:textId="02E26E72"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case 7.1.1.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B3BE86"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03A957B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2CAF648"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70778"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C63BDE" w14:textId="18520BCC" w:rsidR="006346B2" w:rsidRPr="000A2B53" w:rsidRDefault="00000000" w:rsidP="00774B21">
            <w:pPr>
              <w:pStyle w:val="TAL"/>
              <w:rPr>
                <w:sz w:val="16"/>
                <w:szCs w:val="16"/>
              </w:rPr>
            </w:pPr>
            <w:hyperlink r:id="rId1751" w:history="1">
              <w:r w:rsidR="006346B2" w:rsidRPr="000A2B53">
                <w:rPr>
                  <w:sz w:val="16"/>
                  <w:szCs w:val="16"/>
                </w:rPr>
                <w:t>R5s2206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F3931C" w14:textId="2B322CF5" w:rsidR="006346B2" w:rsidRPr="000A2B53" w:rsidRDefault="006346B2">
            <w:pPr>
              <w:rPr>
                <w:rFonts w:ascii="Arial" w:hAnsi="Arial" w:cs="Arial"/>
                <w:sz w:val="16"/>
                <w:szCs w:val="16"/>
              </w:rPr>
            </w:pPr>
            <w:r w:rsidRPr="000A2B53">
              <w:rPr>
                <w:rFonts w:ascii="Arial" w:hAnsi="Arial" w:cs="Arial"/>
                <w:sz w:val="16"/>
                <w:szCs w:val="16"/>
              </w:rPr>
              <w:t>25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5F5C61" w14:textId="03DD7B19"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7F2D1" w14:textId="1FB154AE"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DB2641" w14:textId="604D7268"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6.1.1.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57356C"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78B7FDD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296B50A"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C04E5"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448ADF" w14:textId="1E9B5632" w:rsidR="006346B2" w:rsidRPr="000A2B53" w:rsidRDefault="00000000" w:rsidP="00774B21">
            <w:pPr>
              <w:pStyle w:val="TAL"/>
              <w:rPr>
                <w:sz w:val="16"/>
                <w:szCs w:val="16"/>
              </w:rPr>
            </w:pPr>
            <w:hyperlink r:id="rId1752" w:history="1">
              <w:r w:rsidR="006346B2" w:rsidRPr="000A2B53">
                <w:rPr>
                  <w:sz w:val="16"/>
                  <w:szCs w:val="16"/>
                </w:rPr>
                <w:t>R5s2206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08A5F" w14:textId="710A4DAE" w:rsidR="006346B2" w:rsidRPr="000A2B53" w:rsidRDefault="006346B2">
            <w:pPr>
              <w:rPr>
                <w:rFonts w:ascii="Arial" w:hAnsi="Arial" w:cs="Arial"/>
                <w:sz w:val="16"/>
                <w:szCs w:val="16"/>
              </w:rPr>
            </w:pPr>
            <w:r w:rsidRPr="000A2B53">
              <w:rPr>
                <w:rFonts w:ascii="Arial" w:hAnsi="Arial" w:cs="Arial"/>
                <w:sz w:val="16"/>
                <w:szCs w:val="16"/>
              </w:rPr>
              <w:t>25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90DA4" w14:textId="3046B8F2"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D3015" w14:textId="145DACD7"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A77DC" w14:textId="0986056A"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7.1.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F511C7"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7D2DE7D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5923FBB"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A3B0F1"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C7D662" w14:textId="484681C6" w:rsidR="006346B2" w:rsidRPr="000A2B53" w:rsidRDefault="00000000" w:rsidP="00774B21">
            <w:pPr>
              <w:pStyle w:val="TAL"/>
              <w:rPr>
                <w:sz w:val="16"/>
                <w:szCs w:val="16"/>
              </w:rPr>
            </w:pPr>
            <w:hyperlink r:id="rId1753" w:history="1">
              <w:r w:rsidR="006346B2" w:rsidRPr="000A2B53">
                <w:rPr>
                  <w:sz w:val="16"/>
                  <w:szCs w:val="16"/>
                </w:rPr>
                <w:t>R5s2206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8365C" w14:textId="68BC78E3" w:rsidR="006346B2" w:rsidRPr="000A2B53" w:rsidRDefault="006346B2">
            <w:pPr>
              <w:rPr>
                <w:rFonts w:ascii="Arial" w:hAnsi="Arial" w:cs="Arial"/>
                <w:sz w:val="16"/>
                <w:szCs w:val="16"/>
              </w:rPr>
            </w:pPr>
            <w:r w:rsidRPr="000A2B53">
              <w:rPr>
                <w:rFonts w:ascii="Arial" w:hAnsi="Arial" w:cs="Arial"/>
                <w:sz w:val="16"/>
                <w:szCs w:val="16"/>
              </w:rPr>
              <w:t>23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A2935" w14:textId="217692EE"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9BC287" w14:textId="5CEF6E9B"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27AA6" w14:textId="594D26D7"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 Addition of NR5GC R16 SON-MDT test case 8.1.6.1.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A828B0"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7BE76F1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523FF57"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79D86"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2ED42" w14:textId="53ED58F4" w:rsidR="006346B2" w:rsidRPr="000A2B53" w:rsidRDefault="00000000" w:rsidP="00774B21">
            <w:pPr>
              <w:pStyle w:val="TAL"/>
              <w:rPr>
                <w:sz w:val="16"/>
                <w:szCs w:val="16"/>
              </w:rPr>
            </w:pPr>
            <w:hyperlink r:id="rId1754" w:history="1">
              <w:r w:rsidR="006346B2" w:rsidRPr="000A2B53">
                <w:rPr>
                  <w:sz w:val="16"/>
                  <w:szCs w:val="16"/>
                </w:rPr>
                <w:t>R5s2206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4ACB5" w14:textId="68730859" w:rsidR="006346B2" w:rsidRPr="000A2B53" w:rsidRDefault="006346B2">
            <w:pPr>
              <w:rPr>
                <w:rFonts w:ascii="Arial" w:hAnsi="Arial" w:cs="Arial"/>
                <w:sz w:val="16"/>
                <w:szCs w:val="16"/>
              </w:rPr>
            </w:pPr>
            <w:r w:rsidRPr="000A2B53">
              <w:rPr>
                <w:rFonts w:ascii="Arial" w:hAnsi="Arial" w:cs="Arial"/>
                <w:sz w:val="16"/>
                <w:szCs w:val="16"/>
              </w:rPr>
              <w:t>25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26A47" w14:textId="14CE3963"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40D6B" w14:textId="4065A556"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93A3BA" w14:textId="17B71897"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emplate cads_NR_TDD_UL_DL_ConfigCommon_REQ</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CF8F3"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7CEFA0A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9CFBD9"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6ACD8"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D19B6F" w14:textId="537A622E" w:rsidR="006346B2" w:rsidRPr="000A2B53" w:rsidRDefault="00000000" w:rsidP="00774B21">
            <w:pPr>
              <w:pStyle w:val="TAL"/>
              <w:rPr>
                <w:sz w:val="16"/>
                <w:szCs w:val="16"/>
              </w:rPr>
            </w:pPr>
            <w:hyperlink r:id="rId1755" w:history="1">
              <w:r w:rsidR="006346B2" w:rsidRPr="000A2B53">
                <w:rPr>
                  <w:sz w:val="16"/>
                  <w:szCs w:val="16"/>
                </w:rPr>
                <w:t>R5s2207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4B74F" w14:textId="1684997B" w:rsidR="006346B2" w:rsidRPr="000A2B53" w:rsidRDefault="006346B2">
            <w:pPr>
              <w:rPr>
                <w:rFonts w:ascii="Arial" w:hAnsi="Arial" w:cs="Arial"/>
                <w:sz w:val="16"/>
                <w:szCs w:val="16"/>
              </w:rPr>
            </w:pPr>
            <w:r w:rsidRPr="000A2B53">
              <w:rPr>
                <w:rFonts w:ascii="Arial" w:hAnsi="Arial" w:cs="Arial"/>
                <w:sz w:val="16"/>
                <w:szCs w:val="16"/>
              </w:rPr>
              <w:t>24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91E34" w14:textId="7800B0DD"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4875D3" w14:textId="4D8DFC6E"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CFDB0" w14:textId="68D56B11"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Rel-16 Mobility Enhancement test case 8.1.4.4.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FD2135"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51B1903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FF4166B"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CCD3B"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2A196A" w14:textId="19155AE0" w:rsidR="006346B2" w:rsidRPr="000A2B53" w:rsidRDefault="00000000" w:rsidP="00774B21">
            <w:pPr>
              <w:pStyle w:val="TAL"/>
              <w:rPr>
                <w:sz w:val="16"/>
                <w:szCs w:val="16"/>
              </w:rPr>
            </w:pPr>
            <w:hyperlink r:id="rId1756" w:history="1">
              <w:r w:rsidR="006346B2" w:rsidRPr="000A2B53">
                <w:rPr>
                  <w:sz w:val="16"/>
                  <w:szCs w:val="16"/>
                </w:rPr>
                <w:t>R5s22072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DCE33" w14:textId="5B19E266" w:rsidR="006346B2" w:rsidRPr="000A2B53" w:rsidRDefault="006346B2">
            <w:pPr>
              <w:rPr>
                <w:rFonts w:ascii="Arial" w:hAnsi="Arial" w:cs="Arial"/>
                <w:sz w:val="16"/>
                <w:szCs w:val="16"/>
              </w:rPr>
            </w:pPr>
            <w:r w:rsidRPr="000A2B53">
              <w:rPr>
                <w:rFonts w:ascii="Arial" w:hAnsi="Arial" w:cs="Arial"/>
                <w:sz w:val="16"/>
                <w:szCs w:val="16"/>
              </w:rPr>
              <w:t>24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C5A6F" w14:textId="0B0F461D" w:rsidR="006346B2" w:rsidRPr="000A2B53" w:rsidRDefault="006346B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64158" w14:textId="64017EF4" w:rsidR="006346B2" w:rsidRPr="000A2B53" w:rsidRDefault="006346B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25B1E6" w14:textId="6FC0A072"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8.1.4.4.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2691BB"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6346B2" w:rsidRPr="000A2B53" w14:paraId="25EC1F0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3F693A8" w14:textId="77777777" w:rsidR="006346B2" w:rsidRPr="000A2B53" w:rsidRDefault="006346B2">
            <w:pPr>
              <w:rPr>
                <w:rFonts w:ascii="Arial" w:hAnsi="Arial" w:cs="Arial"/>
                <w:sz w:val="16"/>
                <w:szCs w:val="16"/>
              </w:rPr>
            </w:pPr>
            <w:r w:rsidRPr="000A2B53">
              <w:rPr>
                <w:rFonts w:ascii="Arial" w:hAnsi="Arial" w:cs="Arial"/>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B494E" w14:textId="77777777" w:rsidR="006346B2" w:rsidRPr="000A2B53" w:rsidRDefault="006346B2">
            <w:pPr>
              <w:rPr>
                <w:rFonts w:ascii="Arial" w:hAnsi="Arial" w:cs="Arial"/>
                <w:sz w:val="16"/>
                <w:szCs w:val="16"/>
              </w:rPr>
            </w:pPr>
            <w:r w:rsidRPr="000A2B53">
              <w:rPr>
                <w:rFonts w:ascii="Arial" w:hAnsi="Arial" w:cs="Arial"/>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8814CC" w14:textId="634C06E2" w:rsidR="006346B2" w:rsidRPr="000A2B53" w:rsidRDefault="00000000" w:rsidP="00774B21">
            <w:pPr>
              <w:pStyle w:val="TAL"/>
              <w:rPr>
                <w:sz w:val="16"/>
                <w:szCs w:val="16"/>
              </w:rPr>
            </w:pPr>
            <w:hyperlink r:id="rId1757" w:history="1">
              <w:r w:rsidR="006346B2" w:rsidRPr="000A2B53">
                <w:rPr>
                  <w:sz w:val="16"/>
                  <w:szCs w:val="16"/>
                </w:rPr>
                <w:t>R5s2207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29951" w14:textId="28704E3A" w:rsidR="006346B2" w:rsidRPr="000A2B53" w:rsidRDefault="006346B2">
            <w:pPr>
              <w:rPr>
                <w:rFonts w:ascii="Arial" w:hAnsi="Arial" w:cs="Arial"/>
                <w:sz w:val="16"/>
                <w:szCs w:val="16"/>
              </w:rPr>
            </w:pPr>
            <w:r w:rsidRPr="000A2B53">
              <w:rPr>
                <w:rFonts w:ascii="Arial" w:hAnsi="Arial" w:cs="Arial"/>
                <w:sz w:val="16"/>
                <w:szCs w:val="16"/>
              </w:rPr>
              <w:t>25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0B601" w14:textId="72719150" w:rsidR="006346B2" w:rsidRPr="000A2B53" w:rsidRDefault="006346B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32EAF" w14:textId="7FACA30A" w:rsidR="006346B2" w:rsidRPr="000A2B53" w:rsidRDefault="006346B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C2E61C" w14:textId="408DC025" w:rsidR="006346B2" w:rsidRPr="000A2B53" w:rsidRDefault="006346B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 new verified and e-mail agreed TTCN test cases in the TC lists in 38.523-3 (prose), Annex 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02A7CC" w14:textId="77777777" w:rsidR="006346B2" w:rsidRPr="000A2B53" w:rsidRDefault="006346B2">
            <w:pPr>
              <w:rPr>
                <w:rFonts w:ascii="Arial" w:hAnsi="Arial" w:cs="Arial"/>
                <w:sz w:val="16"/>
                <w:szCs w:val="16"/>
              </w:rPr>
            </w:pPr>
            <w:r w:rsidRPr="000A2B53">
              <w:rPr>
                <w:rFonts w:ascii="Arial" w:hAnsi="Arial" w:cs="Arial"/>
                <w:sz w:val="16"/>
                <w:szCs w:val="16"/>
              </w:rPr>
              <w:t>17.3.0</w:t>
            </w:r>
          </w:p>
        </w:tc>
      </w:tr>
      <w:tr w:rsidR="009643A7" w:rsidRPr="000A2B53" w14:paraId="2836F6B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0FB315F" w14:textId="258CE2E3" w:rsidR="009643A7" w:rsidRPr="000A2B53" w:rsidRDefault="009643A7"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1E946" w14:textId="0934E06C" w:rsidR="009643A7" w:rsidRPr="000A2B53" w:rsidRDefault="009643A7"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7EDB27" w14:textId="5C7CD90E" w:rsidR="009643A7" w:rsidRPr="000A2B53" w:rsidRDefault="009643A7" w:rsidP="00F43746">
            <w:pPr>
              <w:pStyle w:val="TAL"/>
              <w:rPr>
                <w:rFonts w:cs="Arial"/>
                <w:sz w:val="16"/>
                <w:szCs w:val="16"/>
              </w:rPr>
            </w:pPr>
            <w:r w:rsidRPr="000A2B53">
              <w:rPr>
                <w:rFonts w:cs="Arial"/>
                <w:sz w:val="16"/>
                <w:szCs w:val="16"/>
              </w:rPr>
              <w:t>R5-22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AA2DE7" w14:textId="75BE7A7F" w:rsidR="009643A7" w:rsidRPr="000A2B53" w:rsidRDefault="009643A7" w:rsidP="00F43746">
            <w:pPr>
              <w:rPr>
                <w:rFonts w:ascii="Arial" w:hAnsi="Arial" w:cs="Arial"/>
                <w:sz w:val="16"/>
                <w:szCs w:val="16"/>
              </w:rPr>
            </w:pPr>
            <w:r w:rsidRPr="000A2B53">
              <w:rPr>
                <w:rFonts w:ascii="Arial" w:hAnsi="Arial" w:cs="Arial"/>
                <w:sz w:val="16"/>
                <w:szCs w:val="16"/>
              </w:rPr>
              <w:t>26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AFBC61" w14:textId="276E53E6" w:rsidR="009643A7" w:rsidRPr="000A2B53" w:rsidRDefault="009643A7"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A9754" w14:textId="4E955879" w:rsidR="009643A7" w:rsidRPr="000A2B53" w:rsidRDefault="009643A7"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EC2CEF" w14:textId="2A6192B9" w:rsidR="009643A7" w:rsidRPr="000A2B53" w:rsidRDefault="009643A7"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 URLLC enhancements: addition of PUSCH Repetition Type B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84A83D" w14:textId="3B682386" w:rsidR="009643A7" w:rsidRPr="000A2B53" w:rsidRDefault="009643A7" w:rsidP="00F43746">
            <w:pPr>
              <w:rPr>
                <w:rFonts w:ascii="Arial" w:hAnsi="Arial" w:cs="Arial"/>
                <w:sz w:val="16"/>
                <w:szCs w:val="16"/>
              </w:rPr>
            </w:pPr>
            <w:r w:rsidRPr="000A2B53">
              <w:rPr>
                <w:rFonts w:ascii="Arial" w:hAnsi="Arial" w:cs="Arial"/>
                <w:sz w:val="16"/>
                <w:szCs w:val="16"/>
              </w:rPr>
              <w:t>17.4.0</w:t>
            </w:r>
          </w:p>
        </w:tc>
      </w:tr>
      <w:tr w:rsidR="009643A7" w:rsidRPr="000A2B53" w14:paraId="56C862B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264A89" w14:textId="77777777" w:rsidR="009643A7" w:rsidRPr="000A2B53" w:rsidRDefault="009643A7"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062BB5" w14:textId="77777777" w:rsidR="009643A7" w:rsidRPr="000A2B53" w:rsidRDefault="009643A7"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C7929A" w14:textId="3C9FD257" w:rsidR="009643A7" w:rsidRPr="000A2B53" w:rsidRDefault="009643A7" w:rsidP="00F43746">
            <w:pPr>
              <w:pStyle w:val="TAL"/>
              <w:rPr>
                <w:rFonts w:cs="Arial"/>
                <w:sz w:val="16"/>
                <w:szCs w:val="16"/>
              </w:rPr>
            </w:pPr>
            <w:r w:rsidRPr="000A2B53">
              <w:rPr>
                <w:rFonts w:cs="Arial"/>
                <w:sz w:val="16"/>
                <w:szCs w:val="16"/>
              </w:rPr>
              <w:t>R5-22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FDB3E" w14:textId="52700375" w:rsidR="009643A7" w:rsidRPr="000A2B53" w:rsidRDefault="009643A7" w:rsidP="00F43746">
            <w:pPr>
              <w:rPr>
                <w:rFonts w:ascii="Arial" w:hAnsi="Arial" w:cs="Arial"/>
                <w:sz w:val="16"/>
                <w:szCs w:val="16"/>
              </w:rPr>
            </w:pPr>
            <w:r w:rsidRPr="000A2B53">
              <w:rPr>
                <w:rFonts w:ascii="Arial" w:hAnsi="Arial" w:cs="Arial"/>
                <w:sz w:val="16"/>
                <w:szCs w:val="16"/>
              </w:rPr>
              <w:t>26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A7CF7" w14:textId="2E416FC1" w:rsidR="009643A7" w:rsidRPr="000A2B53" w:rsidRDefault="009643A7"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8E659" w14:textId="1F690732" w:rsidR="009643A7" w:rsidRPr="000A2B53" w:rsidRDefault="009643A7"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69BD46" w14:textId="39D04061" w:rsidR="009643A7" w:rsidRPr="000A2B53" w:rsidRDefault="009643A7"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 Positioning: updates for posSIBs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EF136" w14:textId="77777777" w:rsidR="009643A7" w:rsidRPr="000A2B53" w:rsidRDefault="009643A7" w:rsidP="00F43746">
            <w:pPr>
              <w:rPr>
                <w:rFonts w:ascii="Arial" w:hAnsi="Arial" w:cs="Arial"/>
                <w:sz w:val="16"/>
                <w:szCs w:val="16"/>
              </w:rPr>
            </w:pPr>
            <w:r w:rsidRPr="000A2B53">
              <w:rPr>
                <w:rFonts w:ascii="Arial" w:hAnsi="Arial" w:cs="Arial"/>
                <w:sz w:val="16"/>
                <w:szCs w:val="16"/>
              </w:rPr>
              <w:t>17.4.0</w:t>
            </w:r>
          </w:p>
        </w:tc>
      </w:tr>
      <w:tr w:rsidR="009643A7" w:rsidRPr="000A2B53" w14:paraId="07796DC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0809006" w14:textId="77777777" w:rsidR="009643A7" w:rsidRPr="000A2B53" w:rsidRDefault="009643A7"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22C31" w14:textId="77777777" w:rsidR="009643A7" w:rsidRPr="000A2B53" w:rsidRDefault="009643A7"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0630DD" w14:textId="5A552ECB" w:rsidR="009643A7" w:rsidRPr="000A2B53" w:rsidRDefault="009643A7" w:rsidP="00F43746">
            <w:pPr>
              <w:pStyle w:val="TAL"/>
              <w:rPr>
                <w:rFonts w:cs="Arial"/>
                <w:sz w:val="16"/>
                <w:szCs w:val="16"/>
              </w:rPr>
            </w:pPr>
            <w:r w:rsidRPr="000A2B53">
              <w:rPr>
                <w:rFonts w:cs="Arial"/>
                <w:sz w:val="16"/>
                <w:szCs w:val="16"/>
              </w:rPr>
              <w:t>R5-223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8D58B1" w14:textId="1B45D8F7" w:rsidR="009643A7" w:rsidRPr="000A2B53" w:rsidRDefault="009643A7" w:rsidP="00F43746">
            <w:pPr>
              <w:rPr>
                <w:rFonts w:ascii="Arial" w:hAnsi="Arial" w:cs="Arial"/>
                <w:sz w:val="16"/>
                <w:szCs w:val="16"/>
              </w:rPr>
            </w:pPr>
            <w:r w:rsidRPr="000A2B53">
              <w:rPr>
                <w:rFonts w:ascii="Arial" w:hAnsi="Arial" w:cs="Arial"/>
                <w:sz w:val="16"/>
                <w:szCs w:val="16"/>
              </w:rPr>
              <w:t>26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903FEF" w14:textId="61A1405D" w:rsidR="009643A7" w:rsidRPr="000A2B53" w:rsidRDefault="009643A7"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1B886" w14:textId="022F1850" w:rsidR="009643A7" w:rsidRPr="000A2B53" w:rsidRDefault="009643A7"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40BA88" w14:textId="68BC04D5" w:rsidR="009643A7" w:rsidRPr="000A2B53" w:rsidRDefault="009643A7"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 IMS eCall: addition of NR/GERAN Inter-RAT suppor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40C2AF" w14:textId="77777777" w:rsidR="009643A7" w:rsidRPr="000A2B53" w:rsidRDefault="009643A7" w:rsidP="00F43746">
            <w:pPr>
              <w:rPr>
                <w:rFonts w:ascii="Arial" w:hAnsi="Arial" w:cs="Arial"/>
                <w:sz w:val="16"/>
                <w:szCs w:val="16"/>
              </w:rPr>
            </w:pPr>
            <w:r w:rsidRPr="000A2B53">
              <w:rPr>
                <w:rFonts w:ascii="Arial" w:hAnsi="Arial" w:cs="Arial"/>
                <w:sz w:val="16"/>
                <w:szCs w:val="16"/>
              </w:rPr>
              <w:t>17.4.0</w:t>
            </w:r>
          </w:p>
        </w:tc>
      </w:tr>
      <w:tr w:rsidR="009643A7" w:rsidRPr="000A2B53" w14:paraId="212A40E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875E3C1" w14:textId="77777777" w:rsidR="009643A7" w:rsidRPr="000A2B53" w:rsidRDefault="009643A7"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AF493E" w14:textId="77777777" w:rsidR="009643A7" w:rsidRPr="000A2B53" w:rsidRDefault="009643A7"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99991B" w14:textId="10F0FDC3" w:rsidR="009643A7" w:rsidRPr="000A2B53" w:rsidRDefault="009643A7" w:rsidP="00F43746">
            <w:pPr>
              <w:pStyle w:val="TAL"/>
              <w:rPr>
                <w:rFonts w:cs="Arial"/>
                <w:sz w:val="16"/>
                <w:szCs w:val="16"/>
              </w:rPr>
            </w:pPr>
            <w:r w:rsidRPr="000A2B53">
              <w:rPr>
                <w:rFonts w:cs="Arial"/>
                <w:sz w:val="16"/>
                <w:szCs w:val="16"/>
              </w:rPr>
              <w:t>R5-225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36286" w14:textId="63C47772" w:rsidR="009643A7" w:rsidRPr="000A2B53" w:rsidRDefault="009643A7" w:rsidP="00F43746">
            <w:pPr>
              <w:rPr>
                <w:rFonts w:ascii="Arial" w:hAnsi="Arial" w:cs="Arial"/>
                <w:sz w:val="16"/>
                <w:szCs w:val="16"/>
              </w:rPr>
            </w:pPr>
            <w:r w:rsidRPr="000A2B53">
              <w:rPr>
                <w:rFonts w:ascii="Arial" w:hAnsi="Arial" w:cs="Arial"/>
                <w:sz w:val="16"/>
                <w:szCs w:val="16"/>
              </w:rPr>
              <w:t>26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76D9F" w14:textId="03274E13" w:rsidR="009643A7" w:rsidRPr="000A2B53" w:rsidRDefault="009643A7"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5366B" w14:textId="15EAEA79" w:rsidR="009643A7" w:rsidRPr="000A2B53" w:rsidRDefault="009643A7"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B56F8D" w14:textId="28858FDC" w:rsidR="009643A7" w:rsidRPr="000A2B53" w:rsidRDefault="009643A7"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Routine maintenance for TS 38.52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855569" w14:textId="77777777" w:rsidR="009643A7" w:rsidRPr="000A2B53" w:rsidRDefault="009643A7" w:rsidP="00F43746">
            <w:pPr>
              <w:rPr>
                <w:rFonts w:ascii="Arial" w:hAnsi="Arial" w:cs="Arial"/>
                <w:sz w:val="16"/>
                <w:szCs w:val="16"/>
              </w:rPr>
            </w:pPr>
            <w:r w:rsidRPr="000A2B53">
              <w:rPr>
                <w:rFonts w:ascii="Arial" w:hAnsi="Arial" w:cs="Arial"/>
                <w:sz w:val="16"/>
                <w:szCs w:val="16"/>
              </w:rPr>
              <w:t>17.4.0</w:t>
            </w:r>
          </w:p>
        </w:tc>
      </w:tr>
      <w:tr w:rsidR="00F43746" w:rsidRPr="000A2B53" w14:paraId="6584FE8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D081097"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15FAC"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703C33" w14:textId="58FA9830" w:rsidR="00F43746" w:rsidRPr="000A2B53" w:rsidRDefault="00000000" w:rsidP="00F43746">
            <w:pPr>
              <w:pStyle w:val="TAL"/>
              <w:rPr>
                <w:rFonts w:cs="Arial"/>
                <w:sz w:val="16"/>
                <w:szCs w:val="16"/>
              </w:rPr>
            </w:pPr>
            <w:hyperlink r:id="rId1758" w:history="1">
              <w:r w:rsidR="00F43746" w:rsidRPr="000A2B53">
                <w:rPr>
                  <w:sz w:val="16"/>
                  <w:szCs w:val="16"/>
                </w:rPr>
                <w:t>R5s2207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24DE4" w14:textId="067FECBE" w:rsidR="00F43746" w:rsidRPr="000A2B53" w:rsidRDefault="00F43746" w:rsidP="00F43746">
            <w:pPr>
              <w:rPr>
                <w:rFonts w:ascii="Arial" w:hAnsi="Arial" w:cs="Arial"/>
                <w:sz w:val="16"/>
                <w:szCs w:val="16"/>
              </w:rPr>
            </w:pPr>
            <w:r w:rsidRPr="000A2B53">
              <w:rPr>
                <w:rFonts w:ascii="Arial" w:hAnsi="Arial" w:cs="Arial"/>
                <w:sz w:val="16"/>
                <w:szCs w:val="16"/>
              </w:rPr>
              <w:t>25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2E3BE" w14:textId="18ECD9D4"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7C78A" w14:textId="3332A03A"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8ED8F7" w14:textId="08C2FA17"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 Addition of NR5GC Rel-16 CAG test case 6.5.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2661DC"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7E774EE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A245C93"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0058B5"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57E169" w14:textId="20AD575C" w:rsidR="00F43746" w:rsidRPr="000A2B53" w:rsidRDefault="00000000" w:rsidP="00F43746">
            <w:pPr>
              <w:pStyle w:val="TAL"/>
              <w:rPr>
                <w:rFonts w:cs="Arial"/>
                <w:sz w:val="16"/>
                <w:szCs w:val="16"/>
              </w:rPr>
            </w:pPr>
            <w:hyperlink r:id="rId1759" w:history="1">
              <w:r w:rsidR="00F43746" w:rsidRPr="000A2B53">
                <w:rPr>
                  <w:sz w:val="16"/>
                  <w:szCs w:val="16"/>
                </w:rPr>
                <w:t>R5s2207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F41D3" w14:textId="3839A9B6" w:rsidR="00F43746" w:rsidRPr="000A2B53" w:rsidRDefault="00F43746" w:rsidP="00F43746">
            <w:pPr>
              <w:rPr>
                <w:rFonts w:ascii="Arial" w:hAnsi="Arial" w:cs="Arial"/>
                <w:sz w:val="16"/>
                <w:szCs w:val="16"/>
              </w:rPr>
            </w:pPr>
            <w:r w:rsidRPr="000A2B53">
              <w:rPr>
                <w:rFonts w:ascii="Arial" w:hAnsi="Arial" w:cs="Arial"/>
                <w:sz w:val="16"/>
                <w:szCs w:val="16"/>
              </w:rPr>
              <w:t>25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D1CD6" w14:textId="6A4280EF"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807D8" w14:textId="3ABA2491"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A1DBF6" w14:textId="2DD4A7B3"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s for NR5GC MAC DRX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034D3"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23E3691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21BD6DA"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0E53AB"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ACA53B" w14:textId="34FD29CE" w:rsidR="00F43746" w:rsidRPr="000A2B53" w:rsidRDefault="00000000" w:rsidP="00F43746">
            <w:pPr>
              <w:pStyle w:val="TAL"/>
              <w:rPr>
                <w:rFonts w:cs="Arial"/>
                <w:sz w:val="16"/>
                <w:szCs w:val="16"/>
              </w:rPr>
            </w:pPr>
            <w:hyperlink r:id="rId1760" w:history="1">
              <w:r w:rsidR="00F43746" w:rsidRPr="000A2B53">
                <w:rPr>
                  <w:sz w:val="16"/>
                  <w:szCs w:val="16"/>
                </w:rPr>
                <w:t>R5s2207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4BA7AB" w14:textId="121996E9" w:rsidR="00F43746" w:rsidRPr="000A2B53" w:rsidRDefault="00F43746" w:rsidP="00F43746">
            <w:pPr>
              <w:rPr>
                <w:rFonts w:ascii="Arial" w:hAnsi="Arial" w:cs="Arial"/>
                <w:sz w:val="16"/>
                <w:szCs w:val="16"/>
              </w:rPr>
            </w:pPr>
            <w:r w:rsidRPr="000A2B53">
              <w:rPr>
                <w:rFonts w:ascii="Arial" w:hAnsi="Arial" w:cs="Arial"/>
                <w:sz w:val="16"/>
                <w:szCs w:val="16"/>
              </w:rPr>
              <w:t>25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1FCA" w14:textId="3E3C111C"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C6BF6" w14:textId="113C1C36"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96A591" w14:textId="704D9239"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5GMM test case 9.1.7.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5A866A"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7F4B65F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642CC33"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0B99D"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D83E4" w14:textId="6F39A551" w:rsidR="00F43746" w:rsidRPr="000A2B53" w:rsidRDefault="00000000" w:rsidP="00F43746">
            <w:pPr>
              <w:pStyle w:val="TAL"/>
              <w:rPr>
                <w:rFonts w:cs="Arial"/>
                <w:sz w:val="16"/>
                <w:szCs w:val="16"/>
              </w:rPr>
            </w:pPr>
            <w:hyperlink r:id="rId1761" w:history="1">
              <w:r w:rsidR="00F43746" w:rsidRPr="000A2B53">
                <w:rPr>
                  <w:sz w:val="16"/>
                  <w:szCs w:val="16"/>
                </w:rPr>
                <w:t>R5s2207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9A316" w14:textId="4A1306AD" w:rsidR="00F43746" w:rsidRPr="000A2B53" w:rsidRDefault="00F43746" w:rsidP="00F43746">
            <w:pPr>
              <w:rPr>
                <w:rFonts w:ascii="Arial" w:hAnsi="Arial" w:cs="Arial"/>
                <w:sz w:val="16"/>
                <w:szCs w:val="16"/>
              </w:rPr>
            </w:pPr>
            <w:r w:rsidRPr="000A2B53">
              <w:rPr>
                <w:rFonts w:ascii="Arial" w:hAnsi="Arial" w:cs="Arial"/>
                <w:sz w:val="16"/>
                <w:szCs w:val="16"/>
              </w:rPr>
              <w:t>25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253FE" w14:textId="59A67D53"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CF84F" w14:textId="6B434FF9"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EE203" w14:textId="02B231AC"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RRC test case 8.1.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917BEA"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380FC3D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A94C500"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565111"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70B843" w14:textId="1187FA55" w:rsidR="00F43746" w:rsidRPr="000A2B53" w:rsidRDefault="00000000" w:rsidP="00F43746">
            <w:pPr>
              <w:pStyle w:val="TAL"/>
              <w:rPr>
                <w:rFonts w:cs="Arial"/>
                <w:sz w:val="16"/>
                <w:szCs w:val="16"/>
              </w:rPr>
            </w:pPr>
            <w:hyperlink r:id="rId1762" w:history="1">
              <w:r w:rsidR="00F43746" w:rsidRPr="000A2B53">
                <w:rPr>
                  <w:sz w:val="16"/>
                  <w:szCs w:val="16"/>
                </w:rPr>
                <w:t>R5s22078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9E04B" w14:textId="105FF93F" w:rsidR="00F43746" w:rsidRPr="000A2B53" w:rsidRDefault="00F43746" w:rsidP="00F43746">
            <w:pPr>
              <w:rPr>
                <w:rFonts w:ascii="Arial" w:hAnsi="Arial" w:cs="Arial"/>
                <w:sz w:val="16"/>
                <w:szCs w:val="16"/>
              </w:rPr>
            </w:pPr>
            <w:r w:rsidRPr="000A2B53">
              <w:rPr>
                <w:rFonts w:ascii="Arial" w:hAnsi="Arial" w:cs="Arial"/>
                <w:sz w:val="16"/>
                <w:szCs w:val="16"/>
              </w:rPr>
              <w:t>26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FE8420" w14:textId="484488E6"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F8229" w14:textId="3BC6B2C3"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D1441F" w14:textId="672634D6"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f_ReconfigureSS_DRBs_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F4250"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400DA8F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FD9D618"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F72444"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744D5" w14:textId="289B438E" w:rsidR="00F43746" w:rsidRPr="000A2B53" w:rsidRDefault="00000000" w:rsidP="00F43746">
            <w:pPr>
              <w:pStyle w:val="TAL"/>
              <w:rPr>
                <w:rFonts w:cs="Arial"/>
                <w:sz w:val="16"/>
                <w:szCs w:val="16"/>
              </w:rPr>
            </w:pPr>
            <w:hyperlink r:id="rId1763" w:history="1">
              <w:r w:rsidR="00F43746" w:rsidRPr="000A2B53">
                <w:rPr>
                  <w:sz w:val="16"/>
                  <w:szCs w:val="16"/>
                </w:rPr>
                <w:t>R5s22078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86A3B" w14:textId="50C4C9B7" w:rsidR="00F43746" w:rsidRPr="000A2B53" w:rsidRDefault="00F43746" w:rsidP="00F43746">
            <w:pPr>
              <w:rPr>
                <w:rFonts w:ascii="Arial" w:hAnsi="Arial" w:cs="Arial"/>
                <w:sz w:val="16"/>
                <w:szCs w:val="16"/>
              </w:rPr>
            </w:pPr>
            <w:r w:rsidRPr="000A2B53">
              <w:rPr>
                <w:rFonts w:ascii="Arial" w:hAnsi="Arial" w:cs="Arial"/>
                <w:sz w:val="16"/>
                <w:szCs w:val="16"/>
              </w:rPr>
              <w:t>26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044E1" w14:textId="4ED41183"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8F57DC" w14:textId="1F472078"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2A70E2" w14:textId="24C14562"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8.2.2.5.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395F65"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57130CF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717EE8F"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27D432"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043963" w14:textId="677B6CA9" w:rsidR="00F43746" w:rsidRPr="000A2B53" w:rsidRDefault="00000000" w:rsidP="00F43746">
            <w:pPr>
              <w:pStyle w:val="TAL"/>
              <w:rPr>
                <w:rFonts w:cs="Arial"/>
                <w:sz w:val="16"/>
                <w:szCs w:val="16"/>
              </w:rPr>
            </w:pPr>
            <w:hyperlink r:id="rId1764" w:history="1">
              <w:r w:rsidR="00F43746" w:rsidRPr="000A2B53">
                <w:rPr>
                  <w:sz w:val="16"/>
                  <w:szCs w:val="16"/>
                </w:rPr>
                <w:t>R5s2207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1A5FC9" w14:textId="06B55E49" w:rsidR="00F43746" w:rsidRPr="000A2B53" w:rsidRDefault="00F43746" w:rsidP="00F43746">
            <w:pPr>
              <w:rPr>
                <w:rFonts w:ascii="Arial" w:hAnsi="Arial" w:cs="Arial"/>
                <w:sz w:val="16"/>
                <w:szCs w:val="16"/>
              </w:rPr>
            </w:pPr>
            <w:r w:rsidRPr="000A2B53">
              <w:rPr>
                <w:rFonts w:ascii="Arial" w:hAnsi="Arial" w:cs="Arial"/>
                <w:sz w:val="16"/>
                <w:szCs w:val="16"/>
              </w:rPr>
              <w:t>26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D96D2D" w14:textId="6AD305CC"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E11F1" w14:textId="3FD3E3D0"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32609" w14:textId="0E36747B"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8.2.2.9.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171F29"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6B5D67E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0E5F604"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1BC274"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FFD587" w14:textId="05047394" w:rsidR="00F43746" w:rsidRPr="000A2B53" w:rsidRDefault="00000000" w:rsidP="00F43746">
            <w:pPr>
              <w:pStyle w:val="TAL"/>
              <w:rPr>
                <w:rFonts w:cs="Arial"/>
                <w:sz w:val="16"/>
                <w:szCs w:val="16"/>
              </w:rPr>
            </w:pPr>
            <w:hyperlink r:id="rId1765" w:history="1">
              <w:r w:rsidR="00F43746" w:rsidRPr="000A2B53">
                <w:rPr>
                  <w:sz w:val="16"/>
                  <w:szCs w:val="16"/>
                </w:rPr>
                <w:t>R5s2207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AF5968" w14:textId="3ED7701D" w:rsidR="00F43746" w:rsidRPr="000A2B53" w:rsidRDefault="00F43746" w:rsidP="00F43746">
            <w:pPr>
              <w:rPr>
                <w:rFonts w:ascii="Arial" w:hAnsi="Arial" w:cs="Arial"/>
                <w:sz w:val="16"/>
                <w:szCs w:val="16"/>
              </w:rPr>
            </w:pPr>
            <w:r w:rsidRPr="000A2B53">
              <w:rPr>
                <w:rFonts w:ascii="Arial" w:hAnsi="Arial" w:cs="Arial"/>
                <w:sz w:val="16"/>
                <w:szCs w:val="16"/>
              </w:rPr>
              <w:t>26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5E1EA" w14:textId="539D4C67"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8D268" w14:textId="729A6EAC"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6CB820" w14:textId="7CF8C2E2"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f_EUTRA38_MultiPDN_ActivateDedicatedEpsBearer_Spee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E05D05"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54DB40A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D97BB0B"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EF7D98"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B21FF1" w14:textId="16D2A2A0" w:rsidR="00F43746" w:rsidRPr="000A2B53" w:rsidRDefault="00000000" w:rsidP="00F43746">
            <w:pPr>
              <w:pStyle w:val="TAL"/>
              <w:rPr>
                <w:rFonts w:cs="Arial"/>
                <w:sz w:val="16"/>
                <w:szCs w:val="16"/>
              </w:rPr>
            </w:pPr>
            <w:hyperlink r:id="rId1766" w:history="1">
              <w:r w:rsidR="00F43746" w:rsidRPr="000A2B53">
                <w:rPr>
                  <w:sz w:val="16"/>
                  <w:szCs w:val="16"/>
                </w:rPr>
                <w:t>R5s2207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00D5B" w14:textId="2994C05C" w:rsidR="00F43746" w:rsidRPr="000A2B53" w:rsidRDefault="00F43746" w:rsidP="00F43746">
            <w:pPr>
              <w:rPr>
                <w:rFonts w:ascii="Arial" w:hAnsi="Arial" w:cs="Arial"/>
                <w:sz w:val="16"/>
                <w:szCs w:val="16"/>
              </w:rPr>
            </w:pPr>
            <w:r w:rsidRPr="000A2B53">
              <w:rPr>
                <w:rFonts w:ascii="Arial" w:hAnsi="Arial" w:cs="Arial"/>
                <w:sz w:val="16"/>
                <w:szCs w:val="16"/>
              </w:rPr>
              <w:t>26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8D4DB9" w14:textId="236DFF8A"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BA119" w14:textId="1DB4E7B5"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9035B2" w14:textId="7244B52F"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 Addition of NR5GC R16 SON-MDT test case 8.1.6.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6899A5"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27D9F27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A4D6026"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E8533"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F89E83" w14:textId="29B58DE5" w:rsidR="00F43746" w:rsidRPr="000A2B53" w:rsidRDefault="00000000" w:rsidP="00F43746">
            <w:pPr>
              <w:pStyle w:val="TAL"/>
              <w:rPr>
                <w:rFonts w:cs="Arial"/>
                <w:sz w:val="16"/>
                <w:szCs w:val="16"/>
              </w:rPr>
            </w:pPr>
            <w:hyperlink r:id="rId1767" w:history="1">
              <w:r w:rsidR="00F43746" w:rsidRPr="000A2B53">
                <w:rPr>
                  <w:sz w:val="16"/>
                  <w:szCs w:val="16"/>
                </w:rPr>
                <w:t>R5s2207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5EF25" w14:textId="4029C4F9" w:rsidR="00F43746" w:rsidRPr="000A2B53" w:rsidRDefault="00F43746" w:rsidP="00F43746">
            <w:pPr>
              <w:rPr>
                <w:rFonts w:ascii="Arial" w:hAnsi="Arial" w:cs="Arial"/>
                <w:sz w:val="16"/>
                <w:szCs w:val="16"/>
              </w:rPr>
            </w:pPr>
            <w:r w:rsidRPr="000A2B53">
              <w:rPr>
                <w:rFonts w:ascii="Arial" w:hAnsi="Arial" w:cs="Arial"/>
                <w:sz w:val="16"/>
                <w:szCs w:val="16"/>
              </w:rPr>
              <w:t>26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4131F" w14:textId="32C0810B"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E33FA" w14:textId="61D2B25B"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8CBBA3" w14:textId="66751E78"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7.1.1.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07306F"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66416D4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F374E10"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BABAAB"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97F988" w14:textId="351165C1" w:rsidR="00F43746" w:rsidRPr="000A2B53" w:rsidRDefault="00000000" w:rsidP="00F43746">
            <w:pPr>
              <w:pStyle w:val="TAL"/>
              <w:rPr>
                <w:rFonts w:cs="Arial"/>
                <w:sz w:val="16"/>
                <w:szCs w:val="16"/>
              </w:rPr>
            </w:pPr>
            <w:hyperlink r:id="rId1768" w:history="1">
              <w:r w:rsidR="00F43746" w:rsidRPr="000A2B53">
                <w:rPr>
                  <w:sz w:val="16"/>
                  <w:szCs w:val="16"/>
                </w:rPr>
                <w:t>R5s2207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C8DDB" w14:textId="6B113D00" w:rsidR="00F43746" w:rsidRPr="000A2B53" w:rsidRDefault="00F43746" w:rsidP="00F43746">
            <w:pPr>
              <w:rPr>
                <w:rFonts w:ascii="Arial" w:hAnsi="Arial" w:cs="Arial"/>
                <w:sz w:val="16"/>
                <w:szCs w:val="16"/>
              </w:rPr>
            </w:pPr>
            <w:r w:rsidRPr="000A2B53">
              <w:rPr>
                <w:rFonts w:ascii="Arial" w:hAnsi="Arial" w:cs="Arial"/>
                <w:sz w:val="16"/>
                <w:szCs w:val="16"/>
              </w:rPr>
              <w:t>26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EACDEC" w14:textId="4B490AF6"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A9587" w14:textId="26C1EB48"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7717C3" w14:textId="5947C69A"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7.1.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D764C3"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69A1D1A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709E780"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307DE"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51BEEA" w14:textId="7779759A" w:rsidR="00F43746" w:rsidRPr="000A2B53" w:rsidRDefault="00000000" w:rsidP="00F43746">
            <w:pPr>
              <w:pStyle w:val="TAL"/>
              <w:rPr>
                <w:rFonts w:cs="Arial"/>
                <w:sz w:val="16"/>
                <w:szCs w:val="16"/>
              </w:rPr>
            </w:pPr>
            <w:hyperlink r:id="rId1769" w:history="1">
              <w:r w:rsidR="00F43746" w:rsidRPr="000A2B53">
                <w:rPr>
                  <w:sz w:val="16"/>
                  <w:szCs w:val="16"/>
                </w:rPr>
                <w:t>R5s2207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160D19" w14:textId="786BF9C7" w:rsidR="00F43746" w:rsidRPr="000A2B53" w:rsidRDefault="00F43746" w:rsidP="00F43746">
            <w:pPr>
              <w:rPr>
                <w:rFonts w:ascii="Arial" w:hAnsi="Arial" w:cs="Arial"/>
                <w:sz w:val="16"/>
                <w:szCs w:val="16"/>
              </w:rPr>
            </w:pPr>
            <w:r w:rsidRPr="000A2B53">
              <w:rPr>
                <w:rFonts w:ascii="Arial" w:hAnsi="Arial" w:cs="Arial"/>
                <w:sz w:val="16"/>
                <w:szCs w:val="16"/>
              </w:rPr>
              <w:t>26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0135BF" w14:textId="5B488097"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7CD09" w14:textId="5C45499C"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019447" w14:textId="1BE8EB76"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7.1.1.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A268F8"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610F44A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FF3D7AA"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A58E37"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4DBEC2" w14:textId="09A182A5" w:rsidR="00F43746" w:rsidRPr="000A2B53" w:rsidRDefault="00000000" w:rsidP="00F43746">
            <w:pPr>
              <w:pStyle w:val="TAL"/>
              <w:rPr>
                <w:rFonts w:cs="Arial"/>
                <w:sz w:val="16"/>
                <w:szCs w:val="16"/>
              </w:rPr>
            </w:pPr>
            <w:hyperlink r:id="rId1770" w:history="1">
              <w:r w:rsidR="00F43746" w:rsidRPr="000A2B53">
                <w:rPr>
                  <w:sz w:val="16"/>
                  <w:szCs w:val="16"/>
                </w:rPr>
                <w:t>R5s2207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9BC5BC" w14:textId="6925D982" w:rsidR="00F43746" w:rsidRPr="000A2B53" w:rsidRDefault="00F43746" w:rsidP="00F43746">
            <w:pPr>
              <w:rPr>
                <w:rFonts w:ascii="Arial" w:hAnsi="Arial" w:cs="Arial"/>
                <w:sz w:val="16"/>
                <w:szCs w:val="16"/>
              </w:rPr>
            </w:pPr>
            <w:r w:rsidRPr="000A2B53">
              <w:rPr>
                <w:rFonts w:ascii="Arial" w:hAnsi="Arial" w:cs="Arial"/>
                <w:sz w:val="16"/>
                <w:szCs w:val="16"/>
              </w:rPr>
              <w:t>26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D8C0C" w14:textId="6EA4640C"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27E86" w14:textId="2E0A29CA"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ECD688" w14:textId="30730C13"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NR5GC SM test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EF2946"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7CD906F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1C9E642"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323CD"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D167A7" w14:textId="141DA46C" w:rsidR="00F43746" w:rsidRPr="000A2B53" w:rsidRDefault="00000000" w:rsidP="00F43746">
            <w:pPr>
              <w:pStyle w:val="TAL"/>
              <w:rPr>
                <w:rFonts w:cs="Arial"/>
                <w:sz w:val="16"/>
                <w:szCs w:val="16"/>
              </w:rPr>
            </w:pPr>
            <w:hyperlink r:id="rId1771" w:history="1">
              <w:r w:rsidR="00F43746" w:rsidRPr="000A2B53">
                <w:rPr>
                  <w:sz w:val="16"/>
                  <w:szCs w:val="16"/>
                </w:rPr>
                <w:t>R5s2207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27F5C" w14:textId="56F20785" w:rsidR="00F43746" w:rsidRPr="000A2B53" w:rsidRDefault="00F43746" w:rsidP="00F43746">
            <w:pPr>
              <w:rPr>
                <w:rFonts w:ascii="Arial" w:hAnsi="Arial" w:cs="Arial"/>
                <w:sz w:val="16"/>
                <w:szCs w:val="16"/>
              </w:rPr>
            </w:pPr>
            <w:r w:rsidRPr="000A2B53">
              <w:rPr>
                <w:rFonts w:ascii="Arial" w:hAnsi="Arial" w:cs="Arial"/>
                <w:sz w:val="16"/>
                <w:szCs w:val="16"/>
              </w:rPr>
              <w:t>26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CB27C" w14:textId="7971F456"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37EC28" w14:textId="7E9925D0"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B7B57" w14:textId="3265419A"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 MAC test cases 7.1.1.4.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67BD61"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09248E0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CEDB5BC"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1AC2A"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1689F1" w14:textId="50398AB7" w:rsidR="00F43746" w:rsidRPr="000A2B53" w:rsidRDefault="00000000" w:rsidP="00F43746">
            <w:pPr>
              <w:pStyle w:val="TAL"/>
              <w:rPr>
                <w:rFonts w:cs="Arial"/>
                <w:sz w:val="16"/>
                <w:szCs w:val="16"/>
              </w:rPr>
            </w:pPr>
            <w:hyperlink r:id="rId1772" w:history="1">
              <w:r w:rsidR="00F43746" w:rsidRPr="000A2B53">
                <w:rPr>
                  <w:sz w:val="16"/>
                  <w:szCs w:val="16"/>
                </w:rPr>
                <w:t>R5s2207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6D5B7" w14:textId="544CA1A2" w:rsidR="00F43746" w:rsidRPr="000A2B53" w:rsidRDefault="00F43746" w:rsidP="00F43746">
            <w:pPr>
              <w:rPr>
                <w:rFonts w:ascii="Arial" w:hAnsi="Arial" w:cs="Arial"/>
                <w:sz w:val="16"/>
                <w:szCs w:val="16"/>
              </w:rPr>
            </w:pPr>
            <w:r w:rsidRPr="000A2B53">
              <w:rPr>
                <w:rFonts w:ascii="Arial" w:hAnsi="Arial" w:cs="Arial"/>
                <w:sz w:val="16"/>
                <w:szCs w:val="16"/>
              </w:rPr>
              <w:t>26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31AE49" w14:textId="5252980E"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F81A6F" w14:textId="5FD539A8"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1AEE29" w14:textId="1C64C3E5"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template cs_NR_RachProcedureConfig_Msg3TB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2F92EE"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4CB62DB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A687229"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F078C4"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55EA4A" w14:textId="4A8B7342" w:rsidR="00F43746" w:rsidRPr="000A2B53" w:rsidRDefault="00000000" w:rsidP="00F43746">
            <w:pPr>
              <w:pStyle w:val="TAL"/>
              <w:rPr>
                <w:rFonts w:cs="Arial"/>
                <w:sz w:val="16"/>
                <w:szCs w:val="16"/>
              </w:rPr>
            </w:pPr>
            <w:hyperlink r:id="rId1773" w:history="1">
              <w:r w:rsidR="00F43746" w:rsidRPr="000A2B53">
                <w:rPr>
                  <w:sz w:val="16"/>
                  <w:szCs w:val="16"/>
                </w:rPr>
                <w:t>R5s2208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A1915" w14:textId="1211C89C" w:rsidR="00F43746" w:rsidRPr="000A2B53" w:rsidRDefault="00F43746" w:rsidP="00F43746">
            <w:pPr>
              <w:rPr>
                <w:rFonts w:ascii="Arial" w:hAnsi="Arial" w:cs="Arial"/>
                <w:sz w:val="16"/>
                <w:szCs w:val="16"/>
              </w:rPr>
            </w:pPr>
            <w:r w:rsidRPr="000A2B53">
              <w:rPr>
                <w:rFonts w:ascii="Arial" w:hAnsi="Arial" w:cs="Arial"/>
                <w:sz w:val="16"/>
                <w:szCs w:val="16"/>
              </w:rPr>
              <w:t>26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7132BD" w14:textId="2DACAB7C"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45D05" w14:textId="5E980360"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6152EC" w14:textId="237F2E6E"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Inter-RAT MDT test case 8.1.6.2.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B6F3DC"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2021BEC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4059E61"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99A63C"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8B3213" w14:textId="62D19094" w:rsidR="00F43746" w:rsidRPr="000A2B53" w:rsidRDefault="00000000" w:rsidP="00F43746">
            <w:pPr>
              <w:pStyle w:val="TAL"/>
              <w:rPr>
                <w:rFonts w:cs="Arial"/>
                <w:sz w:val="16"/>
                <w:szCs w:val="16"/>
              </w:rPr>
            </w:pPr>
            <w:hyperlink r:id="rId1774" w:history="1">
              <w:r w:rsidR="00F43746" w:rsidRPr="000A2B53">
                <w:rPr>
                  <w:sz w:val="16"/>
                  <w:szCs w:val="16"/>
                </w:rPr>
                <w:t>R5s2208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CDA6C" w14:textId="08C6616E" w:rsidR="00F43746" w:rsidRPr="000A2B53" w:rsidRDefault="00F43746" w:rsidP="00F43746">
            <w:pPr>
              <w:rPr>
                <w:rFonts w:ascii="Arial" w:hAnsi="Arial" w:cs="Arial"/>
                <w:sz w:val="16"/>
                <w:szCs w:val="16"/>
              </w:rPr>
            </w:pPr>
            <w:r w:rsidRPr="000A2B53">
              <w:rPr>
                <w:rFonts w:ascii="Arial" w:hAnsi="Arial" w:cs="Arial"/>
                <w:sz w:val="16"/>
                <w:szCs w:val="16"/>
              </w:rPr>
              <w:t>26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41AB5" w14:textId="0A7FFD7F"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15171" w14:textId="0239148E"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3E4507" w14:textId="63BB9ABB"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11.4.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EAE35F"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75D3D93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9A1B216"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39DA3F"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767E13" w14:textId="1CA4634C" w:rsidR="00F43746" w:rsidRPr="000A2B53" w:rsidRDefault="00000000" w:rsidP="00F43746">
            <w:pPr>
              <w:pStyle w:val="TAL"/>
              <w:rPr>
                <w:rFonts w:cs="Arial"/>
                <w:sz w:val="16"/>
                <w:szCs w:val="16"/>
              </w:rPr>
            </w:pPr>
            <w:hyperlink r:id="rId1775" w:history="1">
              <w:r w:rsidR="00F43746" w:rsidRPr="000A2B53">
                <w:rPr>
                  <w:sz w:val="16"/>
                  <w:szCs w:val="16"/>
                </w:rPr>
                <w:t>R5s2208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F7AEA" w14:textId="62D62B47" w:rsidR="00F43746" w:rsidRPr="000A2B53" w:rsidRDefault="00F43746" w:rsidP="00F43746">
            <w:pPr>
              <w:rPr>
                <w:rFonts w:ascii="Arial" w:hAnsi="Arial" w:cs="Arial"/>
                <w:sz w:val="16"/>
                <w:szCs w:val="16"/>
              </w:rPr>
            </w:pPr>
            <w:r w:rsidRPr="000A2B53">
              <w:rPr>
                <w:rFonts w:ascii="Arial" w:hAnsi="Arial" w:cs="Arial"/>
                <w:sz w:val="16"/>
                <w:szCs w:val="16"/>
              </w:rPr>
              <w:t>26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B3EF2" w14:textId="2A329287"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A9EE2" w14:textId="40EDC44E"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CE1D30" w14:textId="428B0307"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function f_NR5GC_EmergencyCallLimitedSer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42B985"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15A8A6D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B3FF747"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FE4DE9"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FFCBCC" w14:textId="698212CE" w:rsidR="00F43746" w:rsidRPr="000A2B53" w:rsidRDefault="00000000" w:rsidP="00F43746">
            <w:pPr>
              <w:pStyle w:val="TAL"/>
              <w:rPr>
                <w:rFonts w:cs="Arial"/>
                <w:sz w:val="16"/>
                <w:szCs w:val="16"/>
              </w:rPr>
            </w:pPr>
            <w:hyperlink r:id="rId1776" w:history="1">
              <w:r w:rsidR="00F43746" w:rsidRPr="000A2B53">
                <w:rPr>
                  <w:sz w:val="16"/>
                  <w:szCs w:val="16"/>
                </w:rPr>
                <w:t>R5s2208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1705" w14:textId="7C90B9AD" w:rsidR="00F43746" w:rsidRPr="000A2B53" w:rsidRDefault="00F43746" w:rsidP="00F43746">
            <w:pPr>
              <w:rPr>
                <w:rFonts w:ascii="Arial" w:hAnsi="Arial" w:cs="Arial"/>
                <w:sz w:val="16"/>
                <w:szCs w:val="16"/>
              </w:rPr>
            </w:pPr>
            <w:r w:rsidRPr="000A2B53">
              <w:rPr>
                <w:rFonts w:ascii="Arial" w:hAnsi="Arial" w:cs="Arial"/>
                <w:sz w:val="16"/>
                <w:szCs w:val="16"/>
              </w:rPr>
              <w:t>26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91E05A" w14:textId="43A6E16A"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8A5C1" w14:textId="6BF345EA"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DB9469" w14:textId="1D54E284"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ENDC test case 7.1.1.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D95BEF"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2DACADA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21600E5"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D02CC"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D10907" w14:textId="3E184B84" w:rsidR="00F43746" w:rsidRPr="000A2B53" w:rsidRDefault="00000000" w:rsidP="00F43746">
            <w:pPr>
              <w:pStyle w:val="TAL"/>
              <w:rPr>
                <w:rFonts w:cs="Arial"/>
                <w:sz w:val="16"/>
                <w:szCs w:val="16"/>
              </w:rPr>
            </w:pPr>
            <w:hyperlink r:id="rId1777" w:history="1">
              <w:r w:rsidR="00F43746" w:rsidRPr="000A2B53">
                <w:rPr>
                  <w:sz w:val="16"/>
                  <w:szCs w:val="16"/>
                </w:rPr>
                <w:t>R5s2208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435E0" w14:textId="6ECE0E0D" w:rsidR="00F43746" w:rsidRPr="000A2B53" w:rsidRDefault="00F43746" w:rsidP="00F43746">
            <w:pPr>
              <w:rPr>
                <w:rFonts w:ascii="Arial" w:hAnsi="Arial" w:cs="Arial"/>
                <w:sz w:val="16"/>
                <w:szCs w:val="16"/>
              </w:rPr>
            </w:pPr>
            <w:r w:rsidRPr="000A2B53">
              <w:rPr>
                <w:rFonts w:ascii="Arial" w:hAnsi="Arial" w:cs="Arial"/>
                <w:sz w:val="16"/>
                <w:szCs w:val="16"/>
              </w:rPr>
              <w:t>26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A38E2B" w14:textId="679C33C3"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1DF83" w14:textId="3941C280"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3880E7" w14:textId="1BCA8AAF"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idle mode test case 6.3.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B5EF5E"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172C1EB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48DFA70"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D8BAD"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7468C1" w14:textId="4515E942" w:rsidR="00F43746" w:rsidRPr="000A2B53" w:rsidRDefault="00000000" w:rsidP="00F43746">
            <w:pPr>
              <w:pStyle w:val="TAL"/>
              <w:rPr>
                <w:rFonts w:cs="Arial"/>
                <w:sz w:val="16"/>
                <w:szCs w:val="16"/>
              </w:rPr>
            </w:pPr>
            <w:hyperlink r:id="rId1778" w:history="1">
              <w:r w:rsidR="00F43746" w:rsidRPr="000A2B53">
                <w:rPr>
                  <w:sz w:val="16"/>
                  <w:szCs w:val="16"/>
                </w:rPr>
                <w:t>R5s2208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38616" w14:textId="2ACF83D7" w:rsidR="00F43746" w:rsidRPr="000A2B53" w:rsidRDefault="00F43746" w:rsidP="00F43746">
            <w:pPr>
              <w:rPr>
                <w:rFonts w:ascii="Arial" w:hAnsi="Arial" w:cs="Arial"/>
                <w:sz w:val="16"/>
                <w:szCs w:val="16"/>
              </w:rPr>
            </w:pPr>
            <w:r w:rsidRPr="000A2B53">
              <w:rPr>
                <w:rFonts w:ascii="Arial" w:hAnsi="Arial" w:cs="Arial"/>
                <w:sz w:val="16"/>
                <w:szCs w:val="16"/>
              </w:rPr>
              <w:t>26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BC8E5" w14:textId="7590BE64"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6B6EE" w14:textId="356563FF"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54BC13" w14:textId="10012F1F"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function f_NR5GC_RRC_Idle_Steps16_2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C00928"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26E2749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2A354DC"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B317F"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6AA1B" w14:textId="74A26ECD" w:rsidR="00F43746" w:rsidRPr="000A2B53" w:rsidRDefault="00000000" w:rsidP="00F43746">
            <w:pPr>
              <w:pStyle w:val="TAL"/>
              <w:rPr>
                <w:rFonts w:cs="Arial"/>
                <w:sz w:val="16"/>
                <w:szCs w:val="16"/>
              </w:rPr>
            </w:pPr>
            <w:hyperlink r:id="rId1779" w:history="1">
              <w:r w:rsidR="00F43746" w:rsidRPr="000A2B53">
                <w:rPr>
                  <w:sz w:val="16"/>
                  <w:szCs w:val="16"/>
                </w:rPr>
                <w:t>R5s2208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8A6E7" w14:textId="0DBA036F" w:rsidR="00F43746" w:rsidRPr="000A2B53" w:rsidRDefault="00F43746" w:rsidP="00F43746">
            <w:pPr>
              <w:rPr>
                <w:rFonts w:ascii="Arial" w:hAnsi="Arial" w:cs="Arial"/>
                <w:sz w:val="16"/>
                <w:szCs w:val="16"/>
              </w:rPr>
            </w:pPr>
            <w:r w:rsidRPr="000A2B53">
              <w:rPr>
                <w:rFonts w:ascii="Arial" w:hAnsi="Arial" w:cs="Arial"/>
                <w:sz w:val="16"/>
                <w:szCs w:val="16"/>
              </w:rPr>
              <w:t>26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9E45" w14:textId="06320917"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F994D" w14:textId="27952792"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90FD1" w14:textId="05CDBBD6"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EN-DC PDCP test case 7.1.3.5.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208D88"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07F95DB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8A0C5E9"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D566CB"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D549D8" w14:textId="1681A8E9" w:rsidR="00F43746" w:rsidRPr="000A2B53" w:rsidRDefault="00000000" w:rsidP="00F43746">
            <w:pPr>
              <w:pStyle w:val="TAL"/>
              <w:rPr>
                <w:rFonts w:cs="Arial"/>
                <w:sz w:val="16"/>
                <w:szCs w:val="16"/>
              </w:rPr>
            </w:pPr>
            <w:hyperlink r:id="rId1780" w:history="1">
              <w:r w:rsidR="00F43746" w:rsidRPr="000A2B53">
                <w:rPr>
                  <w:sz w:val="16"/>
                  <w:szCs w:val="16"/>
                </w:rPr>
                <w:t>R5s2208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EC3FA" w14:textId="201BC609" w:rsidR="00F43746" w:rsidRPr="000A2B53" w:rsidRDefault="00F43746" w:rsidP="00F43746">
            <w:pPr>
              <w:rPr>
                <w:rFonts w:ascii="Arial" w:hAnsi="Arial" w:cs="Arial"/>
                <w:sz w:val="16"/>
                <w:szCs w:val="16"/>
              </w:rPr>
            </w:pPr>
            <w:r w:rsidRPr="000A2B53">
              <w:rPr>
                <w:rFonts w:ascii="Arial" w:hAnsi="Arial" w:cs="Arial"/>
                <w:sz w:val="16"/>
                <w:szCs w:val="16"/>
              </w:rPr>
              <w:t>26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3125DD" w14:textId="5C9B4659"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6532B" w14:textId="796C5C00"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318831" w14:textId="14C92A0E"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MDT testcases 8.1.6.1.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42851B"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5135B76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48BEC9A"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008440"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DE367C" w14:textId="07399EA2" w:rsidR="00F43746" w:rsidRPr="000A2B53" w:rsidRDefault="00000000" w:rsidP="00F43746">
            <w:pPr>
              <w:pStyle w:val="TAL"/>
              <w:rPr>
                <w:rFonts w:cs="Arial"/>
                <w:sz w:val="16"/>
                <w:szCs w:val="16"/>
              </w:rPr>
            </w:pPr>
            <w:hyperlink r:id="rId1781" w:history="1">
              <w:r w:rsidR="00F43746" w:rsidRPr="000A2B53">
                <w:rPr>
                  <w:sz w:val="16"/>
                  <w:szCs w:val="16"/>
                </w:rPr>
                <w:t>R5s2208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D0578" w14:textId="4D125AD2" w:rsidR="00F43746" w:rsidRPr="000A2B53" w:rsidRDefault="00F43746" w:rsidP="00F43746">
            <w:pPr>
              <w:rPr>
                <w:rFonts w:ascii="Arial" w:hAnsi="Arial" w:cs="Arial"/>
                <w:sz w:val="16"/>
                <w:szCs w:val="16"/>
              </w:rPr>
            </w:pPr>
            <w:r w:rsidRPr="000A2B53">
              <w:rPr>
                <w:rFonts w:ascii="Arial" w:hAnsi="Arial" w:cs="Arial"/>
                <w:sz w:val="16"/>
                <w:szCs w:val="16"/>
              </w:rPr>
              <w:t>26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279EF0" w14:textId="6C03907C"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94EEE" w14:textId="422CCEF0"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25CFF6" w14:textId="4F84A78D"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function f_NR5GC_RRC_ProcedureDelay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A7DF7D"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679BF1B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CA6B20"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C69A4"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ED8934" w14:textId="488751DE" w:rsidR="00F43746" w:rsidRPr="000A2B53" w:rsidRDefault="00000000" w:rsidP="00F43746">
            <w:pPr>
              <w:pStyle w:val="TAL"/>
              <w:rPr>
                <w:rFonts w:cs="Arial"/>
                <w:sz w:val="16"/>
                <w:szCs w:val="16"/>
              </w:rPr>
            </w:pPr>
            <w:hyperlink r:id="rId1782" w:history="1">
              <w:r w:rsidR="00F43746" w:rsidRPr="000A2B53">
                <w:rPr>
                  <w:sz w:val="16"/>
                  <w:szCs w:val="16"/>
                </w:rPr>
                <w:t>R5s2208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B55473" w14:textId="4C0BB377" w:rsidR="00F43746" w:rsidRPr="000A2B53" w:rsidRDefault="00F43746" w:rsidP="00F43746">
            <w:pPr>
              <w:rPr>
                <w:rFonts w:ascii="Arial" w:hAnsi="Arial" w:cs="Arial"/>
                <w:sz w:val="16"/>
                <w:szCs w:val="16"/>
              </w:rPr>
            </w:pPr>
            <w:r w:rsidRPr="000A2B53">
              <w:rPr>
                <w:rFonts w:ascii="Arial" w:hAnsi="Arial" w:cs="Arial"/>
                <w:sz w:val="16"/>
                <w:szCs w:val="16"/>
              </w:rPr>
              <w:t>26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5A155" w14:textId="065C337B"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B26C0" w14:textId="682C8638"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CA6AAA" w14:textId="79328472"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ENDC test case 7.1.1.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6AF091"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21FC176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4941FCA"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47854"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D8F03A" w14:textId="0A5C8127" w:rsidR="00F43746" w:rsidRPr="000A2B53" w:rsidRDefault="00000000" w:rsidP="00F43746">
            <w:pPr>
              <w:pStyle w:val="TAL"/>
              <w:rPr>
                <w:rFonts w:cs="Arial"/>
                <w:sz w:val="16"/>
                <w:szCs w:val="16"/>
              </w:rPr>
            </w:pPr>
            <w:hyperlink r:id="rId1783" w:history="1">
              <w:r w:rsidR="00F43746" w:rsidRPr="000A2B53">
                <w:rPr>
                  <w:sz w:val="16"/>
                  <w:szCs w:val="16"/>
                </w:rPr>
                <w:t>R5s2208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4C660" w14:textId="0F25F879" w:rsidR="00F43746" w:rsidRPr="000A2B53" w:rsidRDefault="00F43746" w:rsidP="00F43746">
            <w:pPr>
              <w:rPr>
                <w:rFonts w:ascii="Arial" w:hAnsi="Arial" w:cs="Arial"/>
                <w:sz w:val="16"/>
                <w:szCs w:val="16"/>
              </w:rPr>
            </w:pPr>
            <w:r w:rsidRPr="000A2B53">
              <w:rPr>
                <w:rFonts w:ascii="Arial" w:hAnsi="Arial" w:cs="Arial"/>
                <w:sz w:val="16"/>
                <w:szCs w:val="16"/>
              </w:rPr>
              <w:t>26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BB1A87" w14:textId="30BE83F9"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59C17" w14:textId="012686D9"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71D92D" w14:textId="5D0B7B9C"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testcases 8.1.4.1.7.x and 8.1.4.1.8.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A55D60"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2D95B11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F1A70A1"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5FC2C2"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BF4007" w14:textId="19D35DEE" w:rsidR="00F43746" w:rsidRPr="000A2B53" w:rsidRDefault="00000000" w:rsidP="00F43746">
            <w:pPr>
              <w:pStyle w:val="TAL"/>
              <w:rPr>
                <w:rFonts w:cs="Arial"/>
                <w:sz w:val="16"/>
                <w:szCs w:val="16"/>
              </w:rPr>
            </w:pPr>
            <w:hyperlink r:id="rId1784" w:history="1">
              <w:r w:rsidR="00F43746" w:rsidRPr="000A2B53">
                <w:rPr>
                  <w:sz w:val="16"/>
                  <w:szCs w:val="16"/>
                </w:rPr>
                <w:t>R5s22081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82530" w14:textId="3E0FF1C6" w:rsidR="00F43746" w:rsidRPr="000A2B53" w:rsidRDefault="00F43746" w:rsidP="00F43746">
            <w:pPr>
              <w:rPr>
                <w:rFonts w:ascii="Arial" w:hAnsi="Arial" w:cs="Arial"/>
                <w:sz w:val="16"/>
                <w:szCs w:val="16"/>
              </w:rPr>
            </w:pPr>
            <w:r w:rsidRPr="000A2B53">
              <w:rPr>
                <w:rFonts w:ascii="Arial" w:hAnsi="Arial" w:cs="Arial"/>
                <w:sz w:val="16"/>
                <w:szCs w:val="16"/>
              </w:rPr>
              <w:t>26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75157" w14:textId="17AE3439"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86B93" w14:textId="155F08A4"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538858" w14:textId="252DF2F6"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 case 1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A27CAD"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6648DFB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2B8B58C"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199A0B"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377E32" w14:textId="5CC7461B" w:rsidR="00F43746" w:rsidRPr="000A2B53" w:rsidRDefault="00000000" w:rsidP="00F43746">
            <w:pPr>
              <w:pStyle w:val="TAL"/>
              <w:rPr>
                <w:rFonts w:cs="Arial"/>
                <w:sz w:val="16"/>
                <w:szCs w:val="16"/>
              </w:rPr>
            </w:pPr>
            <w:hyperlink r:id="rId1785" w:history="1">
              <w:r w:rsidR="00F43746" w:rsidRPr="000A2B53">
                <w:rPr>
                  <w:sz w:val="16"/>
                  <w:szCs w:val="16"/>
                </w:rPr>
                <w:t>R5s2208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F13B14" w14:textId="79DB2E60" w:rsidR="00F43746" w:rsidRPr="000A2B53" w:rsidRDefault="00F43746" w:rsidP="00F43746">
            <w:pPr>
              <w:rPr>
                <w:rFonts w:ascii="Arial" w:hAnsi="Arial" w:cs="Arial"/>
                <w:sz w:val="16"/>
                <w:szCs w:val="16"/>
              </w:rPr>
            </w:pPr>
            <w:r w:rsidRPr="000A2B53">
              <w:rPr>
                <w:rFonts w:ascii="Arial" w:hAnsi="Arial" w:cs="Arial"/>
                <w:sz w:val="16"/>
                <w:szCs w:val="16"/>
              </w:rPr>
              <w:t>26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42BDB" w14:textId="1C9CAF0C"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3563D" w14:textId="55A21BED"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0284A" w14:textId="05A6FB7A"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Re-verification of NR5GC RRC test case 8.1.5.7.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69FAF"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75DFE72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BAE239"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55269"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B77EB4" w14:textId="63D9610F" w:rsidR="00F43746" w:rsidRPr="000A2B53" w:rsidRDefault="00000000" w:rsidP="00F43746">
            <w:pPr>
              <w:pStyle w:val="TAL"/>
              <w:rPr>
                <w:rFonts w:cs="Arial"/>
                <w:sz w:val="16"/>
                <w:szCs w:val="16"/>
              </w:rPr>
            </w:pPr>
            <w:hyperlink r:id="rId1786" w:history="1">
              <w:r w:rsidR="00F43746" w:rsidRPr="000A2B53">
                <w:rPr>
                  <w:sz w:val="16"/>
                  <w:szCs w:val="16"/>
                </w:rPr>
                <w:t>R5s2208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84A333" w14:textId="471624EB" w:rsidR="00F43746" w:rsidRPr="000A2B53" w:rsidRDefault="00F43746" w:rsidP="00F43746">
            <w:pPr>
              <w:rPr>
                <w:rFonts w:ascii="Arial" w:hAnsi="Arial" w:cs="Arial"/>
                <w:sz w:val="16"/>
                <w:szCs w:val="16"/>
              </w:rPr>
            </w:pPr>
            <w:r w:rsidRPr="000A2B53">
              <w:rPr>
                <w:rFonts w:ascii="Arial" w:hAnsi="Arial" w:cs="Arial"/>
                <w:sz w:val="16"/>
                <w:szCs w:val="16"/>
              </w:rPr>
              <w:t>26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758CE8" w14:textId="4B91CCC4"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B6EA9" w14:textId="250CC303"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C0FCB9" w14:textId="0A5AEE52"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function f_NR5GC_EmergencyCallWithRegist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AC08F2"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38C833C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9B4C38D"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BECB2C"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850D62" w14:textId="256D61D4" w:rsidR="00F43746" w:rsidRPr="000A2B53" w:rsidRDefault="00000000" w:rsidP="00F43746">
            <w:pPr>
              <w:pStyle w:val="TAL"/>
              <w:rPr>
                <w:rFonts w:cs="Arial"/>
                <w:sz w:val="16"/>
                <w:szCs w:val="16"/>
              </w:rPr>
            </w:pPr>
            <w:hyperlink r:id="rId1787" w:history="1">
              <w:r w:rsidR="00F43746" w:rsidRPr="000A2B53">
                <w:rPr>
                  <w:sz w:val="16"/>
                  <w:szCs w:val="16"/>
                </w:rPr>
                <w:t>R5s2208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F3D7E" w14:textId="75A21697" w:rsidR="00F43746" w:rsidRPr="000A2B53" w:rsidRDefault="00F43746" w:rsidP="00F43746">
            <w:pPr>
              <w:rPr>
                <w:rFonts w:ascii="Arial" w:hAnsi="Arial" w:cs="Arial"/>
                <w:sz w:val="16"/>
                <w:szCs w:val="16"/>
              </w:rPr>
            </w:pPr>
            <w:r w:rsidRPr="000A2B53">
              <w:rPr>
                <w:rFonts w:ascii="Arial" w:hAnsi="Arial" w:cs="Arial"/>
                <w:sz w:val="16"/>
                <w:szCs w:val="16"/>
              </w:rPr>
              <w:t>26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70343" w14:textId="6D885ACB"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4D7D0" w14:textId="2E45D834"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68226C" w14:textId="7E46C433"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NR testcase 7.1.1.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FD7D9A"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7A0E8B1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377CB15"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6EAC0"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58A6FB" w14:textId="704ED2A3" w:rsidR="00F43746" w:rsidRPr="000A2B53" w:rsidRDefault="00000000" w:rsidP="00F43746">
            <w:pPr>
              <w:pStyle w:val="TAL"/>
              <w:rPr>
                <w:rFonts w:cs="Arial"/>
                <w:sz w:val="16"/>
                <w:szCs w:val="16"/>
              </w:rPr>
            </w:pPr>
            <w:hyperlink r:id="rId1788" w:history="1">
              <w:r w:rsidR="00F43746" w:rsidRPr="000A2B53">
                <w:rPr>
                  <w:sz w:val="16"/>
                  <w:szCs w:val="16"/>
                </w:rPr>
                <w:t>R5s2208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0AE638" w14:textId="48841B28" w:rsidR="00F43746" w:rsidRPr="000A2B53" w:rsidRDefault="00F43746" w:rsidP="00F43746">
            <w:pPr>
              <w:rPr>
                <w:rFonts w:ascii="Arial" w:hAnsi="Arial" w:cs="Arial"/>
                <w:sz w:val="16"/>
                <w:szCs w:val="16"/>
              </w:rPr>
            </w:pPr>
            <w:r w:rsidRPr="000A2B53">
              <w:rPr>
                <w:rFonts w:ascii="Arial" w:hAnsi="Arial" w:cs="Arial"/>
                <w:sz w:val="16"/>
                <w:szCs w:val="16"/>
              </w:rPr>
              <w:t>26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EAF8F" w14:textId="3799DBA8"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1EA26" w14:textId="59837AFE"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508E8C" w14:textId="207E241E"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RRC test cases 8.1.4.1.5 and 8.1.4.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794310"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03E50B0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AFBAA42"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BF6DD5"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E565A3" w14:textId="1AF3A224" w:rsidR="00F43746" w:rsidRPr="000A2B53" w:rsidRDefault="00000000" w:rsidP="00F43746">
            <w:pPr>
              <w:pStyle w:val="TAL"/>
              <w:rPr>
                <w:rFonts w:cs="Arial"/>
                <w:sz w:val="16"/>
                <w:szCs w:val="16"/>
              </w:rPr>
            </w:pPr>
            <w:hyperlink r:id="rId1789" w:history="1">
              <w:r w:rsidR="00F43746" w:rsidRPr="000A2B53">
                <w:rPr>
                  <w:sz w:val="16"/>
                  <w:szCs w:val="16"/>
                </w:rPr>
                <w:t>R5s2208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8EF36" w14:textId="24124EFF" w:rsidR="00F43746" w:rsidRPr="000A2B53" w:rsidRDefault="00F43746" w:rsidP="00F43746">
            <w:pPr>
              <w:rPr>
                <w:rFonts w:ascii="Arial" w:hAnsi="Arial" w:cs="Arial"/>
                <w:sz w:val="16"/>
                <w:szCs w:val="16"/>
              </w:rPr>
            </w:pPr>
            <w:r w:rsidRPr="000A2B53">
              <w:rPr>
                <w:rFonts w:ascii="Arial" w:hAnsi="Arial" w:cs="Arial"/>
                <w:sz w:val="16"/>
                <w:szCs w:val="16"/>
              </w:rPr>
              <w:t>26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DD204" w14:textId="3D142394"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ED6C5" w14:textId="167A6518"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B20BF2" w14:textId="7E3958F9"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 RLC test case 7.1.2.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812E95"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7438087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4E40F64"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2F23A1"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6A915" w14:textId="0F9FFA5A" w:rsidR="00F43746" w:rsidRPr="000A2B53" w:rsidRDefault="00000000" w:rsidP="00F43746">
            <w:pPr>
              <w:pStyle w:val="TAL"/>
              <w:rPr>
                <w:rFonts w:cs="Arial"/>
                <w:sz w:val="16"/>
                <w:szCs w:val="16"/>
              </w:rPr>
            </w:pPr>
            <w:hyperlink r:id="rId1790" w:history="1">
              <w:r w:rsidR="00F43746" w:rsidRPr="000A2B53">
                <w:rPr>
                  <w:sz w:val="16"/>
                  <w:szCs w:val="16"/>
                </w:rPr>
                <w:t>R5s2208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1836A" w14:textId="70850356" w:rsidR="00F43746" w:rsidRPr="000A2B53" w:rsidRDefault="00F43746" w:rsidP="00F43746">
            <w:pPr>
              <w:rPr>
                <w:rFonts w:ascii="Arial" w:hAnsi="Arial" w:cs="Arial"/>
                <w:sz w:val="16"/>
                <w:szCs w:val="16"/>
              </w:rPr>
            </w:pPr>
            <w:r w:rsidRPr="000A2B53">
              <w:rPr>
                <w:rFonts w:ascii="Arial" w:hAnsi="Arial" w:cs="Arial"/>
                <w:sz w:val="16"/>
                <w:szCs w:val="16"/>
              </w:rPr>
              <w:t>26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B4BDA" w14:textId="1677958C"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9DBF1" w14:textId="12092E2B"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755B0" w14:textId="0D84CA8F"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 MAC test case 7.1.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9F100F"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72E8CD6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4A957C2"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86CA5"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8CAE23" w14:textId="0753F5D0" w:rsidR="00F43746" w:rsidRPr="000A2B53" w:rsidRDefault="00000000" w:rsidP="00F43746">
            <w:pPr>
              <w:pStyle w:val="TAL"/>
              <w:rPr>
                <w:rFonts w:cs="Arial"/>
                <w:sz w:val="16"/>
                <w:szCs w:val="16"/>
              </w:rPr>
            </w:pPr>
            <w:hyperlink r:id="rId1791" w:history="1">
              <w:r w:rsidR="00F43746" w:rsidRPr="000A2B53">
                <w:rPr>
                  <w:sz w:val="16"/>
                  <w:szCs w:val="16"/>
                </w:rPr>
                <w:t>R5s2208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015765" w14:textId="053CEE35" w:rsidR="00F43746" w:rsidRPr="000A2B53" w:rsidRDefault="00F43746" w:rsidP="00F43746">
            <w:pPr>
              <w:rPr>
                <w:rFonts w:ascii="Arial" w:hAnsi="Arial" w:cs="Arial"/>
                <w:sz w:val="16"/>
                <w:szCs w:val="16"/>
              </w:rPr>
            </w:pPr>
            <w:r w:rsidRPr="000A2B53">
              <w:rPr>
                <w:rFonts w:ascii="Arial" w:hAnsi="Arial" w:cs="Arial"/>
                <w:sz w:val="16"/>
                <w:szCs w:val="16"/>
              </w:rPr>
              <w:t>26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2A000" w14:textId="1119E4DF"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0DF77" w14:textId="2D2882A0"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9AC4D" w14:textId="63F03CB7"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PS data off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E3D82B"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2EA6BD7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81DA656"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3260E"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7C7BE" w14:textId="3B09D8FF" w:rsidR="00F43746" w:rsidRPr="000A2B53" w:rsidRDefault="00000000" w:rsidP="00F43746">
            <w:pPr>
              <w:pStyle w:val="TAL"/>
              <w:rPr>
                <w:rFonts w:cs="Arial"/>
                <w:sz w:val="16"/>
                <w:szCs w:val="16"/>
              </w:rPr>
            </w:pPr>
            <w:hyperlink r:id="rId1792" w:history="1">
              <w:r w:rsidR="00F43746" w:rsidRPr="000A2B53">
                <w:rPr>
                  <w:sz w:val="16"/>
                  <w:szCs w:val="16"/>
                </w:rPr>
                <w:t>R5s2208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6AA01" w14:textId="0627EECC" w:rsidR="00F43746" w:rsidRPr="000A2B53" w:rsidRDefault="00F43746" w:rsidP="00F43746">
            <w:pPr>
              <w:rPr>
                <w:rFonts w:ascii="Arial" w:hAnsi="Arial" w:cs="Arial"/>
                <w:sz w:val="16"/>
                <w:szCs w:val="16"/>
              </w:rPr>
            </w:pPr>
            <w:r w:rsidRPr="000A2B53">
              <w:rPr>
                <w:rFonts w:ascii="Arial" w:hAnsi="Arial" w:cs="Arial"/>
                <w:sz w:val="16"/>
                <w:szCs w:val="16"/>
              </w:rPr>
              <w:t>26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4A402" w14:textId="79475F3A"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4AAAF" w14:textId="4973CC4B"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E4B9C5" w14:textId="0F0EB72A"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emergency call test case 11.4.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764E6"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0263739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DBE9BD9"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DC114"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94EFAA" w14:textId="03D67D77" w:rsidR="00F43746" w:rsidRPr="000A2B53" w:rsidRDefault="00000000" w:rsidP="00F43746">
            <w:pPr>
              <w:pStyle w:val="TAL"/>
              <w:rPr>
                <w:rFonts w:cs="Arial"/>
                <w:sz w:val="16"/>
                <w:szCs w:val="16"/>
              </w:rPr>
            </w:pPr>
            <w:hyperlink r:id="rId1793" w:history="1">
              <w:r w:rsidR="00F43746" w:rsidRPr="000A2B53">
                <w:rPr>
                  <w:sz w:val="16"/>
                  <w:szCs w:val="16"/>
                </w:rPr>
                <w:t>R5s22083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B069A" w14:textId="7A712512" w:rsidR="00F43746" w:rsidRPr="000A2B53" w:rsidRDefault="00F43746" w:rsidP="00F43746">
            <w:pPr>
              <w:rPr>
                <w:rFonts w:ascii="Arial" w:hAnsi="Arial" w:cs="Arial"/>
                <w:sz w:val="16"/>
                <w:szCs w:val="16"/>
              </w:rPr>
            </w:pPr>
            <w:r w:rsidRPr="000A2B53">
              <w:rPr>
                <w:rFonts w:ascii="Arial" w:hAnsi="Arial" w:cs="Arial"/>
                <w:sz w:val="16"/>
                <w:szCs w:val="16"/>
              </w:rPr>
              <w:t>26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9247A" w14:textId="7403E36A"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930B0" w14:textId="09678DAC"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DBE03" w14:textId="7E79CFCA"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Re-verification of NR5GC RRC test case 8.1.5.7.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FF260C"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6021653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C569B3C"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E20CB"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8CEDFB" w14:textId="5697F501" w:rsidR="00F43746" w:rsidRPr="000A2B53" w:rsidRDefault="00000000" w:rsidP="00F43746">
            <w:pPr>
              <w:pStyle w:val="TAL"/>
              <w:rPr>
                <w:rFonts w:cs="Arial"/>
                <w:sz w:val="16"/>
                <w:szCs w:val="16"/>
              </w:rPr>
            </w:pPr>
            <w:hyperlink r:id="rId1794" w:history="1">
              <w:r w:rsidR="00F43746" w:rsidRPr="000A2B53">
                <w:rPr>
                  <w:sz w:val="16"/>
                  <w:szCs w:val="16"/>
                </w:rPr>
                <w:t>R5s2208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926EAE" w14:textId="64B2B4FB" w:rsidR="00F43746" w:rsidRPr="000A2B53" w:rsidRDefault="00F43746" w:rsidP="00F43746">
            <w:pPr>
              <w:rPr>
                <w:rFonts w:ascii="Arial" w:hAnsi="Arial" w:cs="Arial"/>
                <w:sz w:val="16"/>
                <w:szCs w:val="16"/>
              </w:rPr>
            </w:pPr>
            <w:r w:rsidRPr="000A2B53">
              <w:rPr>
                <w:rFonts w:ascii="Arial" w:hAnsi="Arial" w:cs="Arial"/>
                <w:sz w:val="16"/>
                <w:szCs w:val="16"/>
              </w:rPr>
              <w:t>26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CE168" w14:textId="0F919B8E"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4FFE3D" w14:textId="4939D912"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D9517D" w14:textId="113CB381"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 cases 8.1.5.8.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7EE64"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7481670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C33F42B"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B20FC"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9D5E0E" w14:textId="1E9EF8BD" w:rsidR="00F43746" w:rsidRPr="000A2B53" w:rsidRDefault="00000000" w:rsidP="00F43746">
            <w:pPr>
              <w:pStyle w:val="TAL"/>
              <w:rPr>
                <w:rFonts w:cs="Arial"/>
                <w:sz w:val="16"/>
                <w:szCs w:val="16"/>
              </w:rPr>
            </w:pPr>
            <w:hyperlink r:id="rId1795" w:history="1">
              <w:r w:rsidR="00F43746" w:rsidRPr="000A2B53">
                <w:rPr>
                  <w:sz w:val="16"/>
                  <w:szCs w:val="16"/>
                </w:rPr>
                <w:t>R5s22083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2E1853" w14:textId="4B495FE1" w:rsidR="00F43746" w:rsidRPr="000A2B53" w:rsidRDefault="00F43746" w:rsidP="00F43746">
            <w:pPr>
              <w:rPr>
                <w:rFonts w:ascii="Arial" w:hAnsi="Arial" w:cs="Arial"/>
                <w:sz w:val="16"/>
                <w:szCs w:val="16"/>
              </w:rPr>
            </w:pPr>
            <w:r w:rsidRPr="000A2B53">
              <w:rPr>
                <w:rFonts w:ascii="Arial" w:hAnsi="Arial" w:cs="Arial"/>
                <w:sz w:val="16"/>
                <w:szCs w:val="16"/>
              </w:rPr>
              <w:t>26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680ECD" w14:textId="623C9906"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CC8D5" w14:textId="0E355939"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15EAE" w14:textId="1BD9387F"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template cs_NR_PDCP_Config_SplitSR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1A281B"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0BCD153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35B565C"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0CCBFC"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FA3DBE" w14:textId="53B9282D" w:rsidR="00F43746" w:rsidRPr="000A2B53" w:rsidRDefault="00000000" w:rsidP="00F43746">
            <w:pPr>
              <w:pStyle w:val="TAL"/>
              <w:rPr>
                <w:rFonts w:cs="Arial"/>
                <w:sz w:val="16"/>
                <w:szCs w:val="16"/>
              </w:rPr>
            </w:pPr>
            <w:hyperlink r:id="rId1796" w:history="1">
              <w:r w:rsidR="00F43746" w:rsidRPr="000A2B53">
                <w:rPr>
                  <w:sz w:val="16"/>
                  <w:szCs w:val="16"/>
                </w:rPr>
                <w:t>R5s2208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F6888" w14:textId="2FACA671" w:rsidR="00F43746" w:rsidRPr="000A2B53" w:rsidRDefault="00F43746" w:rsidP="00F43746">
            <w:pPr>
              <w:rPr>
                <w:rFonts w:ascii="Arial" w:hAnsi="Arial" w:cs="Arial"/>
                <w:sz w:val="16"/>
                <w:szCs w:val="16"/>
              </w:rPr>
            </w:pPr>
            <w:r w:rsidRPr="000A2B53">
              <w:rPr>
                <w:rFonts w:ascii="Arial" w:hAnsi="Arial" w:cs="Arial"/>
                <w:sz w:val="16"/>
                <w:szCs w:val="16"/>
              </w:rPr>
              <w:t>26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A1754" w14:textId="7F3AD0CE"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DB6FA" w14:textId="1CBF1DAE"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4156E8" w14:textId="320CC048"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7.1.1.9.1.ENDC test c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AFE411"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32C71E1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5B41C9F"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AF5B2"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70AA1F" w14:textId="01472510" w:rsidR="00F43746" w:rsidRPr="000A2B53" w:rsidRDefault="00000000" w:rsidP="00F43746">
            <w:pPr>
              <w:pStyle w:val="TAL"/>
              <w:rPr>
                <w:rFonts w:cs="Arial"/>
                <w:sz w:val="16"/>
                <w:szCs w:val="16"/>
              </w:rPr>
            </w:pPr>
            <w:hyperlink r:id="rId1797" w:history="1">
              <w:r w:rsidR="00F43746" w:rsidRPr="000A2B53">
                <w:rPr>
                  <w:sz w:val="16"/>
                  <w:szCs w:val="16"/>
                </w:rPr>
                <w:t>R5s2208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B35DD" w14:textId="6AE257A0" w:rsidR="00F43746" w:rsidRPr="000A2B53" w:rsidRDefault="00F43746" w:rsidP="00F43746">
            <w:pPr>
              <w:rPr>
                <w:rFonts w:ascii="Arial" w:hAnsi="Arial" w:cs="Arial"/>
                <w:sz w:val="16"/>
                <w:szCs w:val="16"/>
              </w:rPr>
            </w:pPr>
            <w:r w:rsidRPr="000A2B53">
              <w:rPr>
                <w:rFonts w:ascii="Arial" w:hAnsi="Arial" w:cs="Arial"/>
                <w:sz w:val="16"/>
                <w:szCs w:val="16"/>
              </w:rPr>
              <w:t>26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8E2785" w14:textId="7B7CDF7B"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ED0B0" w14:textId="63D1E678"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8D2B1" w14:textId="6A1746CF"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case 7.1.1.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E7B992"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54D9DED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BDAEC9E"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43813"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D80019" w14:textId="21657AB5" w:rsidR="00F43746" w:rsidRPr="000A2B53" w:rsidRDefault="00000000" w:rsidP="00F43746">
            <w:pPr>
              <w:pStyle w:val="TAL"/>
              <w:rPr>
                <w:rFonts w:cs="Arial"/>
                <w:sz w:val="16"/>
                <w:szCs w:val="16"/>
              </w:rPr>
            </w:pPr>
            <w:hyperlink r:id="rId1798" w:history="1">
              <w:r w:rsidR="00F43746" w:rsidRPr="000A2B53">
                <w:rPr>
                  <w:sz w:val="16"/>
                  <w:szCs w:val="16"/>
                </w:rPr>
                <w:t>R5s22084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8BF10" w14:textId="06837F89" w:rsidR="00F43746" w:rsidRPr="000A2B53" w:rsidRDefault="00F43746" w:rsidP="00F43746">
            <w:pPr>
              <w:rPr>
                <w:rFonts w:ascii="Arial" w:hAnsi="Arial" w:cs="Arial"/>
                <w:sz w:val="16"/>
                <w:szCs w:val="16"/>
              </w:rPr>
            </w:pPr>
            <w:r w:rsidRPr="000A2B53">
              <w:rPr>
                <w:rFonts w:ascii="Arial" w:hAnsi="Arial" w:cs="Arial"/>
                <w:sz w:val="16"/>
                <w:szCs w:val="16"/>
              </w:rPr>
              <w:t>26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68595" w14:textId="2579905A"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F6484" w14:textId="575CAF06"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900F6B" w14:textId="334E3BD2"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 case 8.1.5.8.2.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C5231"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55F1B49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547C5E9"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805E9F"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BAF7F0" w14:textId="4D212575" w:rsidR="00F43746" w:rsidRPr="000A2B53" w:rsidRDefault="00000000" w:rsidP="00F43746">
            <w:pPr>
              <w:pStyle w:val="TAL"/>
              <w:rPr>
                <w:rFonts w:cs="Arial"/>
                <w:sz w:val="16"/>
                <w:szCs w:val="16"/>
              </w:rPr>
            </w:pPr>
            <w:hyperlink r:id="rId1799" w:history="1">
              <w:r w:rsidR="00F43746" w:rsidRPr="000A2B53">
                <w:rPr>
                  <w:sz w:val="16"/>
                  <w:szCs w:val="16"/>
                </w:rPr>
                <w:t>R5s22084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6ADE5" w14:textId="19B360CF" w:rsidR="00F43746" w:rsidRPr="000A2B53" w:rsidRDefault="00F43746" w:rsidP="00F43746">
            <w:pPr>
              <w:rPr>
                <w:rFonts w:ascii="Arial" w:hAnsi="Arial" w:cs="Arial"/>
                <w:sz w:val="16"/>
                <w:szCs w:val="16"/>
              </w:rPr>
            </w:pPr>
            <w:r w:rsidRPr="000A2B53">
              <w:rPr>
                <w:rFonts w:ascii="Arial" w:hAnsi="Arial" w:cs="Arial"/>
                <w:sz w:val="16"/>
                <w:szCs w:val="16"/>
              </w:rPr>
              <w:t>26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09FFD6" w14:textId="73A107D6"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A87FD2" w14:textId="344288AF"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3C7548" w14:textId="1D13A382"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MAC test cases 7.1.1.3.8.1 and 7.1.1.3.8.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6C0468"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69703A4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4A8F927"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B207D"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CA34A7" w14:textId="0BA6C539" w:rsidR="00F43746" w:rsidRPr="000A2B53" w:rsidRDefault="00000000" w:rsidP="00F43746">
            <w:pPr>
              <w:pStyle w:val="TAL"/>
              <w:rPr>
                <w:rFonts w:cs="Arial"/>
                <w:sz w:val="16"/>
                <w:szCs w:val="16"/>
              </w:rPr>
            </w:pPr>
            <w:hyperlink r:id="rId1800" w:history="1">
              <w:r w:rsidR="00F43746" w:rsidRPr="000A2B53">
                <w:rPr>
                  <w:sz w:val="16"/>
                  <w:szCs w:val="16"/>
                </w:rPr>
                <w:t>R5s2208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2AAF6" w14:textId="77826801" w:rsidR="00F43746" w:rsidRPr="000A2B53" w:rsidRDefault="00F43746" w:rsidP="00F43746">
            <w:pPr>
              <w:rPr>
                <w:rFonts w:ascii="Arial" w:hAnsi="Arial" w:cs="Arial"/>
                <w:sz w:val="16"/>
                <w:szCs w:val="16"/>
              </w:rPr>
            </w:pPr>
            <w:r w:rsidRPr="000A2B53">
              <w:rPr>
                <w:rFonts w:ascii="Arial" w:hAnsi="Arial" w:cs="Arial"/>
                <w:sz w:val="16"/>
                <w:szCs w:val="16"/>
              </w:rPr>
              <w:t>26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54D00" w14:textId="0BB34F80"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7C43B" w14:textId="153D937F"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CFCCFF" w14:textId="2F73E4C9"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UAC test case 11.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F82A01"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0B76DDC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177E446"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D134B"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59F120" w14:textId="17E8D10F" w:rsidR="00F43746" w:rsidRPr="000A2B53" w:rsidRDefault="00000000" w:rsidP="00F43746">
            <w:pPr>
              <w:pStyle w:val="TAL"/>
              <w:rPr>
                <w:rFonts w:cs="Arial"/>
                <w:sz w:val="16"/>
                <w:szCs w:val="16"/>
              </w:rPr>
            </w:pPr>
            <w:hyperlink r:id="rId1801" w:history="1">
              <w:r w:rsidR="00F43746" w:rsidRPr="000A2B53">
                <w:rPr>
                  <w:sz w:val="16"/>
                  <w:szCs w:val="16"/>
                </w:rPr>
                <w:t>R5s22085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41A09" w14:textId="76503006" w:rsidR="00F43746" w:rsidRPr="000A2B53" w:rsidRDefault="00F43746" w:rsidP="00F43746">
            <w:pPr>
              <w:rPr>
                <w:rFonts w:ascii="Arial" w:hAnsi="Arial" w:cs="Arial"/>
                <w:sz w:val="16"/>
                <w:szCs w:val="16"/>
              </w:rPr>
            </w:pPr>
            <w:r w:rsidRPr="000A2B53">
              <w:rPr>
                <w:rFonts w:ascii="Arial" w:hAnsi="Arial" w:cs="Arial"/>
                <w:sz w:val="16"/>
                <w:szCs w:val="16"/>
              </w:rPr>
              <w:t>26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E7BB11" w14:textId="33FE2458"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02EF4" w14:textId="63ACADA5"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160DD2" w14:textId="45EC3C9D"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5GMM test case 9.3.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1D208F"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62EE6AA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A25D362"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B3F20"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219760" w14:textId="59A8EC83" w:rsidR="00F43746" w:rsidRPr="000A2B53" w:rsidRDefault="00000000" w:rsidP="00F43746">
            <w:pPr>
              <w:pStyle w:val="TAL"/>
              <w:rPr>
                <w:rFonts w:cs="Arial"/>
                <w:sz w:val="16"/>
                <w:szCs w:val="16"/>
              </w:rPr>
            </w:pPr>
            <w:hyperlink r:id="rId1802" w:history="1">
              <w:r w:rsidR="00F43746" w:rsidRPr="000A2B53">
                <w:rPr>
                  <w:sz w:val="16"/>
                  <w:szCs w:val="16"/>
                </w:rPr>
                <w:t>R5s2208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9152B" w14:textId="728E84E8" w:rsidR="00F43746" w:rsidRPr="000A2B53" w:rsidRDefault="00F43746" w:rsidP="00F43746">
            <w:pPr>
              <w:rPr>
                <w:rFonts w:ascii="Arial" w:hAnsi="Arial" w:cs="Arial"/>
                <w:sz w:val="16"/>
                <w:szCs w:val="16"/>
              </w:rPr>
            </w:pPr>
            <w:r w:rsidRPr="000A2B53">
              <w:rPr>
                <w:rFonts w:ascii="Arial" w:hAnsi="Arial" w:cs="Arial"/>
                <w:sz w:val="16"/>
                <w:szCs w:val="16"/>
              </w:rPr>
              <w:t>26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6DDD8D" w14:textId="215D1121"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93646" w14:textId="33C0CEB3"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040347" w14:textId="710D57CD"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 test case 8.1.4.2.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FEB18E"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5DB0C84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F7F63BC"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220AED"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09E1AB" w14:textId="4086430B" w:rsidR="00F43746" w:rsidRPr="000A2B53" w:rsidRDefault="00000000" w:rsidP="00F43746">
            <w:pPr>
              <w:pStyle w:val="TAL"/>
              <w:rPr>
                <w:rFonts w:cs="Arial"/>
                <w:sz w:val="16"/>
                <w:szCs w:val="16"/>
              </w:rPr>
            </w:pPr>
            <w:hyperlink r:id="rId1803" w:history="1">
              <w:r w:rsidR="00F43746" w:rsidRPr="000A2B53">
                <w:rPr>
                  <w:sz w:val="16"/>
                  <w:szCs w:val="16"/>
                </w:rPr>
                <w:t>R5s2208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23201B" w14:textId="06C67CCD" w:rsidR="00F43746" w:rsidRPr="000A2B53" w:rsidRDefault="00F43746" w:rsidP="00F43746">
            <w:pPr>
              <w:rPr>
                <w:rFonts w:ascii="Arial" w:hAnsi="Arial" w:cs="Arial"/>
                <w:sz w:val="16"/>
                <w:szCs w:val="16"/>
              </w:rPr>
            </w:pPr>
            <w:r w:rsidRPr="000A2B53">
              <w:rPr>
                <w:rFonts w:ascii="Arial" w:hAnsi="Arial" w:cs="Arial"/>
                <w:sz w:val="16"/>
                <w:szCs w:val="16"/>
              </w:rPr>
              <w:t>26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93947D" w14:textId="29E93FC3"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4295F" w14:textId="4BA9B209"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A3F090" w14:textId="7CE4A767"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6.5.2.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508FFD"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02A7DBA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200573C"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1F73E9"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AE86B0" w14:textId="79C6D496" w:rsidR="00F43746" w:rsidRPr="000A2B53" w:rsidRDefault="00000000" w:rsidP="00F43746">
            <w:pPr>
              <w:pStyle w:val="TAL"/>
              <w:rPr>
                <w:rFonts w:cs="Arial"/>
                <w:sz w:val="16"/>
                <w:szCs w:val="16"/>
              </w:rPr>
            </w:pPr>
            <w:hyperlink r:id="rId1804" w:history="1">
              <w:r w:rsidR="00F43746" w:rsidRPr="000A2B53">
                <w:rPr>
                  <w:sz w:val="16"/>
                  <w:szCs w:val="16"/>
                </w:rPr>
                <w:t>R5s22086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1EE00" w14:textId="481FD983" w:rsidR="00F43746" w:rsidRPr="000A2B53" w:rsidRDefault="00F43746" w:rsidP="00F43746">
            <w:pPr>
              <w:rPr>
                <w:rFonts w:ascii="Arial" w:hAnsi="Arial" w:cs="Arial"/>
                <w:sz w:val="16"/>
                <w:szCs w:val="16"/>
              </w:rPr>
            </w:pPr>
            <w:r w:rsidRPr="000A2B53">
              <w:rPr>
                <w:rFonts w:ascii="Arial" w:hAnsi="Arial" w:cs="Arial"/>
                <w:sz w:val="16"/>
                <w:szCs w:val="16"/>
              </w:rPr>
              <w:t>26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4243C" w14:textId="4FF85CFA"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AEC80C" w14:textId="53C6F91B"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3D46D1" w14:textId="22E50D08"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6.5.2.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D2A8F0"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7D2D461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CA24EAF"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1988B"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5FEEA" w14:textId="5BD6654B" w:rsidR="00F43746" w:rsidRPr="000A2B53" w:rsidRDefault="00000000" w:rsidP="00F43746">
            <w:pPr>
              <w:pStyle w:val="TAL"/>
              <w:rPr>
                <w:rFonts w:cs="Arial"/>
                <w:sz w:val="16"/>
                <w:szCs w:val="16"/>
              </w:rPr>
            </w:pPr>
            <w:hyperlink r:id="rId1805" w:history="1">
              <w:r w:rsidR="00F43746" w:rsidRPr="000A2B53">
                <w:rPr>
                  <w:sz w:val="16"/>
                  <w:szCs w:val="16"/>
                </w:rPr>
                <w:t>R5s2208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11893" w14:textId="134F636B" w:rsidR="00F43746" w:rsidRPr="000A2B53" w:rsidRDefault="00F43746" w:rsidP="00F43746">
            <w:pPr>
              <w:rPr>
                <w:rFonts w:ascii="Arial" w:hAnsi="Arial" w:cs="Arial"/>
                <w:sz w:val="16"/>
                <w:szCs w:val="16"/>
              </w:rPr>
            </w:pPr>
            <w:r w:rsidRPr="000A2B53">
              <w:rPr>
                <w:rFonts w:ascii="Arial" w:hAnsi="Arial" w:cs="Arial"/>
                <w:sz w:val="16"/>
                <w:szCs w:val="16"/>
              </w:rPr>
              <w:t>26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987067" w14:textId="3CC9819F"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D17AD" w14:textId="5B17AC6B"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223638" w14:textId="381486B7"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MDT test case 8.1.6.1.4.8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86CB2C"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7FC69D2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CE73BAC"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E9026F"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0F4B11" w14:textId="4AF8D02D" w:rsidR="00F43746" w:rsidRPr="000A2B53" w:rsidRDefault="00000000" w:rsidP="00F43746">
            <w:pPr>
              <w:pStyle w:val="TAL"/>
              <w:rPr>
                <w:rFonts w:cs="Arial"/>
                <w:sz w:val="16"/>
                <w:szCs w:val="16"/>
              </w:rPr>
            </w:pPr>
            <w:hyperlink r:id="rId1806" w:history="1">
              <w:r w:rsidR="00F43746" w:rsidRPr="000A2B53">
                <w:rPr>
                  <w:sz w:val="16"/>
                  <w:szCs w:val="16"/>
                </w:rPr>
                <w:t>R5s2208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BFB6DA" w14:textId="363E5891" w:rsidR="00F43746" w:rsidRPr="000A2B53" w:rsidRDefault="00F43746" w:rsidP="00F43746">
            <w:pPr>
              <w:rPr>
                <w:rFonts w:ascii="Arial" w:hAnsi="Arial" w:cs="Arial"/>
                <w:sz w:val="16"/>
                <w:szCs w:val="16"/>
              </w:rPr>
            </w:pPr>
            <w:r w:rsidRPr="000A2B53">
              <w:rPr>
                <w:rFonts w:ascii="Arial" w:hAnsi="Arial" w:cs="Arial"/>
                <w:sz w:val="16"/>
                <w:szCs w:val="16"/>
              </w:rPr>
              <w:t>26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67D59" w14:textId="2516D8F3"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382FD" w14:textId="5DF55CBD"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524F0" w14:textId="1B550909"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ENDC test case 7.1.3.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36DCF0"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56A4FF6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188DE2F"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056E9"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D31E6F" w14:textId="465737B2" w:rsidR="00F43746" w:rsidRPr="000A2B53" w:rsidRDefault="00000000" w:rsidP="00F43746">
            <w:pPr>
              <w:pStyle w:val="TAL"/>
              <w:rPr>
                <w:rFonts w:cs="Arial"/>
                <w:sz w:val="16"/>
                <w:szCs w:val="16"/>
              </w:rPr>
            </w:pPr>
            <w:hyperlink r:id="rId1807" w:history="1">
              <w:r w:rsidR="00F43746" w:rsidRPr="000A2B53">
                <w:rPr>
                  <w:sz w:val="16"/>
                  <w:szCs w:val="16"/>
                </w:rPr>
                <w:t>R5s22087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435C05" w14:textId="28F39488" w:rsidR="00F43746" w:rsidRPr="000A2B53" w:rsidRDefault="00F43746" w:rsidP="00F43746">
            <w:pPr>
              <w:rPr>
                <w:rFonts w:ascii="Arial" w:hAnsi="Arial" w:cs="Arial"/>
                <w:sz w:val="16"/>
                <w:szCs w:val="16"/>
              </w:rPr>
            </w:pPr>
            <w:r w:rsidRPr="000A2B53">
              <w:rPr>
                <w:rFonts w:ascii="Arial" w:hAnsi="Arial" w:cs="Arial"/>
                <w:sz w:val="16"/>
                <w:szCs w:val="16"/>
              </w:rPr>
              <w:t>26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2E0189" w14:textId="6CEA456F"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DB6D0" w14:textId="4799DD2B"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5B45CA" w14:textId="7918E232"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MDT test case 8.1.6.4.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915CE2"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467B9B3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2E5E556"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9BD775"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A5545C" w14:textId="1B009057" w:rsidR="00F43746" w:rsidRPr="000A2B53" w:rsidRDefault="00000000" w:rsidP="00F43746">
            <w:pPr>
              <w:pStyle w:val="TAL"/>
              <w:rPr>
                <w:rFonts w:cs="Arial"/>
                <w:sz w:val="16"/>
                <w:szCs w:val="16"/>
              </w:rPr>
            </w:pPr>
            <w:hyperlink r:id="rId1808" w:history="1">
              <w:r w:rsidR="00F43746" w:rsidRPr="000A2B53">
                <w:rPr>
                  <w:sz w:val="16"/>
                  <w:szCs w:val="16"/>
                </w:rPr>
                <w:t>R5s2208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21162" w14:textId="74C69B5A" w:rsidR="00F43746" w:rsidRPr="000A2B53" w:rsidRDefault="00F43746" w:rsidP="00F43746">
            <w:pPr>
              <w:rPr>
                <w:rFonts w:ascii="Arial" w:hAnsi="Arial" w:cs="Arial"/>
                <w:sz w:val="16"/>
                <w:szCs w:val="16"/>
              </w:rPr>
            </w:pPr>
            <w:r w:rsidRPr="000A2B53">
              <w:rPr>
                <w:rFonts w:ascii="Arial" w:hAnsi="Arial" w:cs="Arial"/>
                <w:sz w:val="16"/>
                <w:szCs w:val="16"/>
              </w:rPr>
              <w:t>26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81ACC6" w14:textId="4E7617ED"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CE0F67" w14:textId="54B2499D"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31DCC6" w14:textId="0A5705EC"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on demand system information test cases 6.1.2.11 and 7.1.1.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EF8984"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0127534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EFF70F8"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D8C98"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278D64" w14:textId="7FAE29ED" w:rsidR="00F43746" w:rsidRPr="000A2B53" w:rsidRDefault="00000000" w:rsidP="00F43746">
            <w:pPr>
              <w:pStyle w:val="TAL"/>
              <w:rPr>
                <w:rFonts w:cs="Arial"/>
                <w:sz w:val="16"/>
                <w:szCs w:val="16"/>
              </w:rPr>
            </w:pPr>
            <w:hyperlink r:id="rId1809" w:history="1">
              <w:r w:rsidR="00F43746" w:rsidRPr="000A2B53">
                <w:rPr>
                  <w:sz w:val="16"/>
                  <w:szCs w:val="16"/>
                </w:rPr>
                <w:t>R5s2208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81E01" w14:textId="56BEE44D" w:rsidR="00F43746" w:rsidRPr="000A2B53" w:rsidRDefault="00F43746" w:rsidP="00F43746">
            <w:pPr>
              <w:rPr>
                <w:rFonts w:ascii="Arial" w:hAnsi="Arial" w:cs="Arial"/>
                <w:sz w:val="16"/>
                <w:szCs w:val="16"/>
              </w:rPr>
            </w:pPr>
            <w:r w:rsidRPr="000A2B53">
              <w:rPr>
                <w:rFonts w:ascii="Arial" w:hAnsi="Arial" w:cs="Arial"/>
                <w:sz w:val="16"/>
                <w:szCs w:val="16"/>
              </w:rPr>
              <w:t>24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DCB0" w14:textId="74494DC3"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61AFD" w14:textId="3B393258"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862796" w14:textId="34A7F3B7"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RRC test case 8.1.5.7.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A990DE"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3F1AD0A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CB31207"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C76FB5"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55DE6" w14:textId="578B5E82" w:rsidR="00F43746" w:rsidRPr="000A2B53" w:rsidRDefault="00000000" w:rsidP="00F43746">
            <w:pPr>
              <w:pStyle w:val="TAL"/>
              <w:rPr>
                <w:rFonts w:cs="Arial"/>
                <w:sz w:val="16"/>
                <w:szCs w:val="16"/>
              </w:rPr>
            </w:pPr>
            <w:hyperlink r:id="rId1810" w:history="1">
              <w:r w:rsidR="00F43746" w:rsidRPr="000A2B53">
                <w:rPr>
                  <w:sz w:val="16"/>
                  <w:szCs w:val="16"/>
                </w:rPr>
                <w:t>R5s2208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03704" w14:textId="1C4D213A" w:rsidR="00F43746" w:rsidRPr="000A2B53" w:rsidRDefault="00F43746" w:rsidP="00F43746">
            <w:pPr>
              <w:rPr>
                <w:rFonts w:ascii="Arial" w:hAnsi="Arial" w:cs="Arial"/>
                <w:sz w:val="16"/>
                <w:szCs w:val="16"/>
              </w:rPr>
            </w:pPr>
            <w:r w:rsidRPr="000A2B53">
              <w:rPr>
                <w:rFonts w:ascii="Arial" w:hAnsi="Arial" w:cs="Arial"/>
                <w:sz w:val="16"/>
                <w:szCs w:val="16"/>
              </w:rPr>
              <w:t>24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0B74F5" w14:textId="56007DF1"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2D968" w14:textId="6BEC7884"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AB551A" w14:textId="14440CE8"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RRC test case 8.1.5.7.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ECBCFC"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3060455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2C3B751"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C62B0"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42BF9F" w14:textId="18B59358" w:rsidR="00F43746" w:rsidRPr="000A2B53" w:rsidRDefault="00000000" w:rsidP="00F43746">
            <w:pPr>
              <w:pStyle w:val="TAL"/>
              <w:rPr>
                <w:rFonts w:cs="Arial"/>
                <w:sz w:val="16"/>
                <w:szCs w:val="16"/>
              </w:rPr>
            </w:pPr>
            <w:hyperlink r:id="rId1811" w:history="1">
              <w:r w:rsidR="00F43746" w:rsidRPr="000A2B53">
                <w:rPr>
                  <w:sz w:val="16"/>
                  <w:szCs w:val="16"/>
                </w:rPr>
                <w:t>R5s2208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BE24C2" w14:textId="69D8445B" w:rsidR="00F43746" w:rsidRPr="000A2B53" w:rsidRDefault="00F43746" w:rsidP="00F43746">
            <w:pPr>
              <w:rPr>
                <w:rFonts w:ascii="Arial" w:hAnsi="Arial" w:cs="Arial"/>
                <w:sz w:val="16"/>
                <w:szCs w:val="16"/>
              </w:rPr>
            </w:pPr>
            <w:r w:rsidRPr="000A2B53">
              <w:rPr>
                <w:rFonts w:ascii="Arial" w:hAnsi="Arial" w:cs="Arial"/>
                <w:sz w:val="16"/>
                <w:szCs w:val="16"/>
              </w:rPr>
              <w:t>25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94F2D5" w14:textId="28C3402F"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48C60" w14:textId="65821ED8"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A2528" w14:textId="2307D7E2"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8.1.4.2.1.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02C4B"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3B7BA21F"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51CE08"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5A1385"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ABD705" w14:textId="08E262F3" w:rsidR="00F43746" w:rsidRPr="000A2B53" w:rsidRDefault="00000000" w:rsidP="00F43746">
            <w:pPr>
              <w:pStyle w:val="TAL"/>
              <w:rPr>
                <w:rFonts w:cs="Arial"/>
                <w:sz w:val="16"/>
                <w:szCs w:val="16"/>
              </w:rPr>
            </w:pPr>
            <w:hyperlink r:id="rId1812" w:history="1">
              <w:r w:rsidR="00F43746" w:rsidRPr="000A2B53">
                <w:rPr>
                  <w:sz w:val="16"/>
                  <w:szCs w:val="16"/>
                </w:rPr>
                <w:t>R5s2208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49E7A" w14:textId="4BE62128" w:rsidR="00F43746" w:rsidRPr="000A2B53" w:rsidRDefault="00F43746" w:rsidP="00F43746">
            <w:pPr>
              <w:rPr>
                <w:rFonts w:ascii="Arial" w:hAnsi="Arial" w:cs="Arial"/>
                <w:sz w:val="16"/>
                <w:szCs w:val="16"/>
              </w:rPr>
            </w:pPr>
            <w:r w:rsidRPr="000A2B53">
              <w:rPr>
                <w:rFonts w:ascii="Arial" w:hAnsi="Arial" w:cs="Arial"/>
                <w:sz w:val="16"/>
                <w:szCs w:val="16"/>
              </w:rPr>
              <w:t>25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2088FB" w14:textId="5692C975"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3FD26" w14:textId="584763BF"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8346F0" w14:textId="185C9C9B"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function f_GetDNNStringFromPI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453E81"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4E9E5AA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1074F23"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73BD51"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32B0D4" w14:textId="6FFABECB" w:rsidR="00F43746" w:rsidRPr="000A2B53" w:rsidRDefault="00000000" w:rsidP="00F43746">
            <w:pPr>
              <w:pStyle w:val="TAL"/>
              <w:rPr>
                <w:rFonts w:cs="Arial"/>
                <w:sz w:val="16"/>
                <w:szCs w:val="16"/>
              </w:rPr>
            </w:pPr>
            <w:hyperlink r:id="rId1813" w:history="1">
              <w:r w:rsidR="00F43746" w:rsidRPr="000A2B53">
                <w:rPr>
                  <w:sz w:val="16"/>
                  <w:szCs w:val="16"/>
                </w:rPr>
                <w:t>R5s2208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69E24" w14:textId="45CA72D9" w:rsidR="00F43746" w:rsidRPr="000A2B53" w:rsidRDefault="00F43746" w:rsidP="00F43746">
            <w:pPr>
              <w:rPr>
                <w:rFonts w:ascii="Arial" w:hAnsi="Arial" w:cs="Arial"/>
                <w:sz w:val="16"/>
                <w:szCs w:val="16"/>
              </w:rPr>
            </w:pPr>
            <w:r w:rsidRPr="000A2B53">
              <w:rPr>
                <w:rFonts w:ascii="Arial" w:hAnsi="Arial" w:cs="Arial"/>
                <w:sz w:val="16"/>
                <w:szCs w:val="16"/>
              </w:rPr>
              <w:t>25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DD9ED9" w14:textId="02A4CE38"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3C785" w14:textId="0787F697"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AA073E" w14:textId="3009488A"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 case 7.1.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E4ABC4"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7DC11BE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C090B25"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FD46AE"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8D82EA" w14:textId="01766CA2" w:rsidR="00F43746" w:rsidRPr="000A2B53" w:rsidRDefault="00000000" w:rsidP="00F43746">
            <w:pPr>
              <w:pStyle w:val="TAL"/>
              <w:rPr>
                <w:rFonts w:cs="Arial"/>
                <w:sz w:val="16"/>
                <w:szCs w:val="16"/>
              </w:rPr>
            </w:pPr>
            <w:hyperlink r:id="rId1814" w:history="1">
              <w:r w:rsidR="00F43746" w:rsidRPr="000A2B53">
                <w:rPr>
                  <w:sz w:val="16"/>
                  <w:szCs w:val="16"/>
                </w:rPr>
                <w:t>R5s2208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40EAA" w14:textId="060BB3D6" w:rsidR="00F43746" w:rsidRPr="000A2B53" w:rsidRDefault="00F43746" w:rsidP="00F43746">
            <w:pPr>
              <w:rPr>
                <w:rFonts w:ascii="Arial" w:hAnsi="Arial" w:cs="Arial"/>
                <w:sz w:val="16"/>
                <w:szCs w:val="16"/>
              </w:rPr>
            </w:pPr>
            <w:r w:rsidRPr="000A2B53">
              <w:rPr>
                <w:rFonts w:ascii="Arial" w:hAnsi="Arial" w:cs="Arial"/>
                <w:sz w:val="16"/>
                <w:szCs w:val="16"/>
              </w:rPr>
              <w:t>25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390C8" w14:textId="09FECCF6"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A640C4" w14:textId="0F09B4BE"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0F7FA3" w14:textId="36216011"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5G NAS type defini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0614A"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58A3160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457C2A8"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D39626"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341809" w14:textId="37323222" w:rsidR="00F43746" w:rsidRPr="000A2B53" w:rsidRDefault="00000000" w:rsidP="00F43746">
            <w:pPr>
              <w:pStyle w:val="TAL"/>
              <w:rPr>
                <w:rFonts w:cs="Arial"/>
                <w:sz w:val="16"/>
                <w:szCs w:val="16"/>
              </w:rPr>
            </w:pPr>
            <w:hyperlink r:id="rId1815" w:history="1">
              <w:r w:rsidR="00F43746" w:rsidRPr="000A2B53">
                <w:rPr>
                  <w:sz w:val="16"/>
                  <w:szCs w:val="16"/>
                </w:rPr>
                <w:t>R5s2208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AB7C8" w14:textId="02679284" w:rsidR="00F43746" w:rsidRPr="000A2B53" w:rsidRDefault="00F43746" w:rsidP="00F43746">
            <w:pPr>
              <w:rPr>
                <w:rFonts w:ascii="Arial" w:hAnsi="Arial" w:cs="Arial"/>
                <w:sz w:val="16"/>
                <w:szCs w:val="16"/>
              </w:rPr>
            </w:pPr>
            <w:r w:rsidRPr="000A2B53">
              <w:rPr>
                <w:rFonts w:ascii="Arial" w:hAnsi="Arial" w:cs="Arial"/>
                <w:sz w:val="16"/>
                <w:szCs w:val="16"/>
              </w:rPr>
              <w:t>25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B95B6F" w14:textId="5A6C90B4"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58638" w14:textId="11F83B2D"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2AE478" w14:textId="7AE3EFE2"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8.1.5.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8B8611"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7D0E045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3914BA3"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0F630F"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583528" w14:textId="1BBA0D6F" w:rsidR="00F43746" w:rsidRPr="000A2B53" w:rsidRDefault="00000000" w:rsidP="00F43746">
            <w:pPr>
              <w:pStyle w:val="TAL"/>
              <w:rPr>
                <w:rFonts w:cs="Arial"/>
                <w:sz w:val="16"/>
                <w:szCs w:val="16"/>
              </w:rPr>
            </w:pPr>
            <w:hyperlink r:id="rId1816" w:history="1">
              <w:r w:rsidR="00F43746" w:rsidRPr="000A2B53">
                <w:rPr>
                  <w:sz w:val="16"/>
                  <w:szCs w:val="16"/>
                </w:rPr>
                <w:t>R5s2208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BF901" w14:textId="7B02DDC0" w:rsidR="00F43746" w:rsidRPr="000A2B53" w:rsidRDefault="00F43746" w:rsidP="00F43746">
            <w:pPr>
              <w:rPr>
                <w:rFonts w:ascii="Arial" w:hAnsi="Arial" w:cs="Arial"/>
                <w:sz w:val="16"/>
                <w:szCs w:val="16"/>
              </w:rPr>
            </w:pPr>
            <w:r w:rsidRPr="000A2B53">
              <w:rPr>
                <w:rFonts w:ascii="Arial" w:hAnsi="Arial" w:cs="Arial"/>
                <w:sz w:val="16"/>
                <w:szCs w:val="16"/>
              </w:rPr>
              <w:t>25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8C5B0D" w14:textId="3801F5A1"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DF633" w14:textId="3E38E41A"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2AD720" w14:textId="04E19612"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7.1.1.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8B9CDF"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5C7FC5E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DC90B52"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4058E"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15FE57" w14:textId="4BA21A6A" w:rsidR="00F43746" w:rsidRPr="000A2B53" w:rsidRDefault="00000000" w:rsidP="00F43746">
            <w:pPr>
              <w:pStyle w:val="TAL"/>
              <w:rPr>
                <w:rFonts w:cs="Arial"/>
                <w:sz w:val="16"/>
                <w:szCs w:val="16"/>
              </w:rPr>
            </w:pPr>
            <w:hyperlink r:id="rId1817" w:history="1">
              <w:r w:rsidR="00F43746" w:rsidRPr="000A2B53">
                <w:rPr>
                  <w:sz w:val="16"/>
                  <w:szCs w:val="16"/>
                </w:rPr>
                <w:t>R5s2209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CB1CB4" w14:textId="27937F48" w:rsidR="00F43746" w:rsidRPr="000A2B53" w:rsidRDefault="00F43746" w:rsidP="00F43746">
            <w:pPr>
              <w:rPr>
                <w:rFonts w:ascii="Arial" w:hAnsi="Arial" w:cs="Arial"/>
                <w:sz w:val="16"/>
                <w:szCs w:val="16"/>
              </w:rPr>
            </w:pPr>
            <w:r w:rsidRPr="000A2B53">
              <w:rPr>
                <w:rFonts w:ascii="Arial" w:hAnsi="Arial" w:cs="Arial"/>
                <w:sz w:val="16"/>
                <w:szCs w:val="16"/>
              </w:rPr>
              <w:t>25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192213" w14:textId="6086ABB8"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CEFF8" w14:textId="2976A563"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ED85C" w14:textId="037B2112"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8.1.3.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F0BAC"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44C26C8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CD8625F"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2B17B"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9F5C6E" w14:textId="24DC2C1A" w:rsidR="00F43746" w:rsidRPr="000A2B53" w:rsidRDefault="00000000" w:rsidP="00F43746">
            <w:pPr>
              <w:pStyle w:val="TAL"/>
              <w:rPr>
                <w:rFonts w:cs="Arial"/>
                <w:sz w:val="16"/>
                <w:szCs w:val="16"/>
              </w:rPr>
            </w:pPr>
            <w:hyperlink r:id="rId1818" w:history="1">
              <w:r w:rsidR="00F43746" w:rsidRPr="000A2B53">
                <w:rPr>
                  <w:sz w:val="16"/>
                  <w:szCs w:val="16"/>
                </w:rPr>
                <w:t>R5s2209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9A9E6" w14:textId="47B37DE3" w:rsidR="00F43746" w:rsidRPr="000A2B53" w:rsidRDefault="00F43746" w:rsidP="00F43746">
            <w:pPr>
              <w:rPr>
                <w:rFonts w:ascii="Arial" w:hAnsi="Arial" w:cs="Arial"/>
                <w:sz w:val="16"/>
                <w:szCs w:val="16"/>
              </w:rPr>
            </w:pPr>
            <w:r w:rsidRPr="000A2B53">
              <w:rPr>
                <w:rFonts w:ascii="Arial" w:hAnsi="Arial" w:cs="Arial"/>
                <w:sz w:val="16"/>
                <w:szCs w:val="16"/>
              </w:rPr>
              <w:t>25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E7B066" w14:textId="4BF14CC6"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71CB5" w14:textId="031B2392"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C53BEC" w14:textId="78861CA2"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8.1.3.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98A36D"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27620C5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1C97DE2"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EF2BF4"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761C5D" w14:textId="2D94A1E3" w:rsidR="00F43746" w:rsidRPr="000A2B53" w:rsidRDefault="00000000" w:rsidP="00F43746">
            <w:pPr>
              <w:pStyle w:val="TAL"/>
              <w:rPr>
                <w:rFonts w:cs="Arial"/>
                <w:sz w:val="16"/>
                <w:szCs w:val="16"/>
              </w:rPr>
            </w:pPr>
            <w:hyperlink r:id="rId1819" w:history="1">
              <w:r w:rsidR="00F43746" w:rsidRPr="000A2B53">
                <w:rPr>
                  <w:sz w:val="16"/>
                  <w:szCs w:val="16"/>
                </w:rPr>
                <w:t>R5s2209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AE4C5" w14:textId="43305122" w:rsidR="00F43746" w:rsidRPr="000A2B53" w:rsidRDefault="00F43746" w:rsidP="00F43746">
            <w:pPr>
              <w:rPr>
                <w:rFonts w:ascii="Arial" w:hAnsi="Arial" w:cs="Arial"/>
                <w:sz w:val="16"/>
                <w:szCs w:val="16"/>
              </w:rPr>
            </w:pPr>
            <w:r w:rsidRPr="000A2B53">
              <w:rPr>
                <w:rFonts w:ascii="Arial" w:hAnsi="Arial" w:cs="Arial"/>
                <w:sz w:val="16"/>
                <w:szCs w:val="16"/>
              </w:rPr>
              <w:t>25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709E6" w14:textId="2FA56EEE"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37619" w14:textId="789D6850"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B68A1A" w14:textId="082A111D"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Rel-16 test case 8.1.4.4.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DCEC4D"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7C0D8EF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77FE1DB"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88B9E"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E0E604" w14:textId="3A133D09" w:rsidR="00F43746" w:rsidRPr="000A2B53" w:rsidRDefault="00000000" w:rsidP="00F43746">
            <w:pPr>
              <w:pStyle w:val="TAL"/>
              <w:rPr>
                <w:rFonts w:cs="Arial"/>
                <w:sz w:val="16"/>
                <w:szCs w:val="16"/>
              </w:rPr>
            </w:pPr>
            <w:hyperlink r:id="rId1820" w:history="1">
              <w:r w:rsidR="00F43746" w:rsidRPr="000A2B53">
                <w:rPr>
                  <w:sz w:val="16"/>
                  <w:szCs w:val="16"/>
                </w:rPr>
                <w:t>R5s2209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E51B71" w14:textId="49B7CCAF" w:rsidR="00F43746" w:rsidRPr="000A2B53" w:rsidRDefault="00F43746" w:rsidP="00F43746">
            <w:pPr>
              <w:rPr>
                <w:rFonts w:ascii="Arial" w:hAnsi="Arial" w:cs="Arial"/>
                <w:sz w:val="16"/>
                <w:szCs w:val="16"/>
              </w:rPr>
            </w:pPr>
            <w:r w:rsidRPr="000A2B53">
              <w:rPr>
                <w:rFonts w:ascii="Arial" w:hAnsi="Arial" w:cs="Arial"/>
                <w:sz w:val="16"/>
                <w:szCs w:val="16"/>
              </w:rPr>
              <w:t>25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AAC6C" w14:textId="2B3426B9"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57411" w14:textId="0ABE562F"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9278EE" w14:textId="2132FBE4"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6.2.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362A9D"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1EB9659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F319F73"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EC7D6"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05140A" w14:textId="0F194542" w:rsidR="00F43746" w:rsidRPr="000A2B53" w:rsidRDefault="00000000" w:rsidP="00F43746">
            <w:pPr>
              <w:pStyle w:val="TAL"/>
              <w:rPr>
                <w:rFonts w:cs="Arial"/>
                <w:sz w:val="16"/>
                <w:szCs w:val="16"/>
              </w:rPr>
            </w:pPr>
            <w:hyperlink r:id="rId1821" w:history="1">
              <w:r w:rsidR="00F43746" w:rsidRPr="000A2B53">
                <w:rPr>
                  <w:sz w:val="16"/>
                  <w:szCs w:val="16"/>
                </w:rPr>
                <w:t>R5s2209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DE9F6B" w14:textId="42FD0DC9" w:rsidR="00F43746" w:rsidRPr="000A2B53" w:rsidRDefault="00F43746" w:rsidP="00F43746">
            <w:pPr>
              <w:rPr>
                <w:rFonts w:ascii="Arial" w:hAnsi="Arial" w:cs="Arial"/>
                <w:sz w:val="16"/>
                <w:szCs w:val="16"/>
              </w:rPr>
            </w:pPr>
            <w:r w:rsidRPr="000A2B53">
              <w:rPr>
                <w:rFonts w:ascii="Arial" w:hAnsi="Arial" w:cs="Arial"/>
                <w:sz w:val="16"/>
                <w:szCs w:val="16"/>
              </w:rPr>
              <w:t>25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6B945" w14:textId="0106A127"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E470A" w14:textId="7661136E"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07FC3D" w14:textId="6A690F7F"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 case 6.2.3.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646D13"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6471B07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97B3D14"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2FF56"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6A3C43" w14:textId="5782B749" w:rsidR="00F43746" w:rsidRPr="000A2B53" w:rsidRDefault="00000000" w:rsidP="00F43746">
            <w:pPr>
              <w:pStyle w:val="TAL"/>
              <w:rPr>
                <w:rFonts w:cs="Arial"/>
                <w:sz w:val="16"/>
                <w:szCs w:val="16"/>
              </w:rPr>
            </w:pPr>
            <w:hyperlink r:id="rId1822" w:history="1">
              <w:r w:rsidR="00F43746" w:rsidRPr="000A2B53">
                <w:rPr>
                  <w:sz w:val="16"/>
                  <w:szCs w:val="16"/>
                </w:rPr>
                <w:t>R5s2209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6D51E" w14:textId="053360FF" w:rsidR="00F43746" w:rsidRPr="000A2B53" w:rsidRDefault="00F43746" w:rsidP="00F43746">
            <w:pPr>
              <w:rPr>
                <w:rFonts w:ascii="Arial" w:hAnsi="Arial" w:cs="Arial"/>
                <w:sz w:val="16"/>
                <w:szCs w:val="16"/>
              </w:rPr>
            </w:pPr>
            <w:r w:rsidRPr="000A2B53">
              <w:rPr>
                <w:rFonts w:ascii="Arial" w:hAnsi="Arial" w:cs="Arial"/>
                <w:sz w:val="16"/>
                <w:szCs w:val="16"/>
              </w:rPr>
              <w:t>25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7AC6A0" w14:textId="1F1CC339"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2C316" w14:textId="2D7A181B"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A31077" w14:textId="0132502D"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of NR5GC Logged MDT test case 8.1.6.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BB672B"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36442A5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8BBFE3"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D4E91"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BE81E" w14:textId="4CBE6235" w:rsidR="00F43746" w:rsidRPr="000A2B53" w:rsidRDefault="00000000" w:rsidP="00F43746">
            <w:pPr>
              <w:pStyle w:val="TAL"/>
              <w:rPr>
                <w:rFonts w:cs="Arial"/>
                <w:sz w:val="16"/>
                <w:szCs w:val="16"/>
              </w:rPr>
            </w:pPr>
            <w:hyperlink r:id="rId1823" w:history="1">
              <w:r w:rsidR="00F43746" w:rsidRPr="000A2B53">
                <w:rPr>
                  <w:sz w:val="16"/>
                  <w:szCs w:val="16"/>
                </w:rPr>
                <w:t>R5s2209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49FC3" w14:textId="3FFB98B4" w:rsidR="00F43746" w:rsidRPr="000A2B53" w:rsidRDefault="00F43746" w:rsidP="00F43746">
            <w:pPr>
              <w:rPr>
                <w:rFonts w:ascii="Arial" w:hAnsi="Arial" w:cs="Arial"/>
                <w:sz w:val="16"/>
                <w:szCs w:val="16"/>
              </w:rPr>
            </w:pPr>
            <w:r w:rsidRPr="000A2B53">
              <w:rPr>
                <w:rFonts w:ascii="Arial" w:hAnsi="Arial" w:cs="Arial"/>
                <w:sz w:val="16"/>
                <w:szCs w:val="16"/>
              </w:rPr>
              <w:t>25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C1E604" w14:textId="321E0383"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1E9B1" w14:textId="4479956D"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8EF4A7" w14:textId="167CD0E5"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 Addition of NR5GC PS data off test case 11.6.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CA434"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64A174D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019486F"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CBBB2"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B94866" w14:textId="3ECA5A4E" w:rsidR="00F43746" w:rsidRPr="000A2B53" w:rsidRDefault="00000000" w:rsidP="00F43746">
            <w:pPr>
              <w:pStyle w:val="TAL"/>
              <w:rPr>
                <w:rFonts w:cs="Arial"/>
                <w:sz w:val="16"/>
                <w:szCs w:val="16"/>
              </w:rPr>
            </w:pPr>
            <w:hyperlink r:id="rId1824" w:history="1">
              <w:r w:rsidR="00F43746" w:rsidRPr="000A2B53">
                <w:rPr>
                  <w:sz w:val="16"/>
                  <w:szCs w:val="16"/>
                </w:rPr>
                <w:t>R5s2209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B3563" w14:textId="07665277" w:rsidR="00F43746" w:rsidRPr="000A2B53" w:rsidRDefault="00F43746" w:rsidP="00F43746">
            <w:pPr>
              <w:rPr>
                <w:rFonts w:ascii="Arial" w:hAnsi="Arial" w:cs="Arial"/>
                <w:sz w:val="16"/>
                <w:szCs w:val="16"/>
              </w:rPr>
            </w:pPr>
            <w:r w:rsidRPr="000A2B53">
              <w:rPr>
                <w:rFonts w:ascii="Arial" w:hAnsi="Arial" w:cs="Arial"/>
                <w:sz w:val="16"/>
                <w:szCs w:val="16"/>
              </w:rPr>
              <w:t>25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DC09FA" w14:textId="7B7646DD"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7B50F" w14:textId="03898FDD"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69AFE0" w14:textId="72669A1A"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NDC MAC test case 7.1.1.9.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8D23C0"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05DD743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10CFC5B"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3A0022"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23E05B" w14:textId="73F72E03" w:rsidR="00F43746" w:rsidRPr="000A2B53" w:rsidRDefault="00000000" w:rsidP="00F43746">
            <w:pPr>
              <w:pStyle w:val="TAL"/>
              <w:rPr>
                <w:rFonts w:cs="Arial"/>
                <w:sz w:val="16"/>
                <w:szCs w:val="16"/>
              </w:rPr>
            </w:pPr>
            <w:hyperlink r:id="rId1825" w:history="1">
              <w:r w:rsidR="00F43746" w:rsidRPr="000A2B53">
                <w:rPr>
                  <w:sz w:val="16"/>
                  <w:szCs w:val="16"/>
                </w:rPr>
                <w:t>R5s2209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2F240" w14:textId="4F60C343" w:rsidR="00F43746" w:rsidRPr="000A2B53" w:rsidRDefault="00F43746" w:rsidP="00F43746">
            <w:pPr>
              <w:rPr>
                <w:rFonts w:ascii="Arial" w:hAnsi="Arial" w:cs="Arial"/>
                <w:sz w:val="16"/>
                <w:szCs w:val="16"/>
              </w:rPr>
            </w:pPr>
            <w:r w:rsidRPr="000A2B53">
              <w:rPr>
                <w:rFonts w:ascii="Arial" w:hAnsi="Arial" w:cs="Arial"/>
                <w:sz w:val="16"/>
                <w:szCs w:val="16"/>
              </w:rPr>
              <w:t>25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F4705E" w14:textId="4E2FC119"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7AE5F" w14:textId="190FBB2B"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3965D3" w14:textId="6B3CE4FA"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 Addition of NR5GC PS data off test case 11.6.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43E78"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0EB4433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BC0F831"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FE33D6"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176FE2" w14:textId="6CAD1476" w:rsidR="00F43746" w:rsidRPr="000A2B53" w:rsidRDefault="00000000" w:rsidP="00F43746">
            <w:pPr>
              <w:pStyle w:val="TAL"/>
              <w:rPr>
                <w:rFonts w:cs="Arial"/>
                <w:sz w:val="16"/>
                <w:szCs w:val="16"/>
              </w:rPr>
            </w:pPr>
            <w:hyperlink r:id="rId1826" w:history="1">
              <w:r w:rsidR="00F43746" w:rsidRPr="000A2B53">
                <w:rPr>
                  <w:sz w:val="16"/>
                  <w:szCs w:val="16"/>
                </w:rPr>
                <w:t>R5s2209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1476" w14:textId="0B8C275B" w:rsidR="00F43746" w:rsidRPr="000A2B53" w:rsidRDefault="00F43746" w:rsidP="00F43746">
            <w:pPr>
              <w:rPr>
                <w:rFonts w:ascii="Arial" w:hAnsi="Arial" w:cs="Arial"/>
                <w:sz w:val="16"/>
                <w:szCs w:val="16"/>
              </w:rPr>
            </w:pPr>
            <w:r w:rsidRPr="000A2B53">
              <w:rPr>
                <w:rFonts w:ascii="Arial" w:hAnsi="Arial" w:cs="Arial"/>
                <w:sz w:val="16"/>
                <w:szCs w:val="16"/>
              </w:rPr>
              <w:t>25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9A0CC" w14:textId="1ACE9385"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A9936" w14:textId="01FE1768"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14840F" w14:textId="3ACBB28C"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7.1.1.9.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1B0C51"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364E4EA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4843D66"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343B69"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D7FE50" w14:textId="46F6D7F2" w:rsidR="00F43746" w:rsidRPr="000A2B53" w:rsidRDefault="00000000" w:rsidP="00F43746">
            <w:pPr>
              <w:pStyle w:val="TAL"/>
              <w:rPr>
                <w:rFonts w:cs="Arial"/>
                <w:sz w:val="16"/>
                <w:szCs w:val="16"/>
              </w:rPr>
            </w:pPr>
            <w:hyperlink r:id="rId1827" w:history="1">
              <w:r w:rsidR="00F43746" w:rsidRPr="000A2B53">
                <w:rPr>
                  <w:sz w:val="16"/>
                  <w:szCs w:val="16"/>
                </w:rPr>
                <w:t>R5s2209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434BB" w14:textId="0BD4AC34" w:rsidR="00F43746" w:rsidRPr="000A2B53" w:rsidRDefault="00F43746" w:rsidP="00F43746">
            <w:pPr>
              <w:rPr>
                <w:rFonts w:ascii="Arial" w:hAnsi="Arial" w:cs="Arial"/>
                <w:sz w:val="16"/>
                <w:szCs w:val="16"/>
              </w:rPr>
            </w:pPr>
            <w:r w:rsidRPr="000A2B53">
              <w:rPr>
                <w:rFonts w:ascii="Arial" w:hAnsi="Arial" w:cs="Arial"/>
                <w:sz w:val="16"/>
                <w:szCs w:val="16"/>
              </w:rPr>
              <w:t>25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B28A" w14:textId="78DEFBF0"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93258" w14:textId="1D742E1A"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8D4E7B" w14:textId="57987B4F"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s for ENDC testcase 8.2.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08AFD5"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30572B5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52B3E91"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C36D7"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A09AD0" w14:textId="06C73A1B" w:rsidR="00F43746" w:rsidRPr="000A2B53" w:rsidRDefault="00000000" w:rsidP="00F43746">
            <w:pPr>
              <w:pStyle w:val="TAL"/>
              <w:rPr>
                <w:rFonts w:cs="Arial"/>
                <w:sz w:val="16"/>
                <w:szCs w:val="16"/>
              </w:rPr>
            </w:pPr>
            <w:hyperlink r:id="rId1828" w:history="1">
              <w:r w:rsidR="00F43746" w:rsidRPr="000A2B53">
                <w:rPr>
                  <w:sz w:val="16"/>
                  <w:szCs w:val="16"/>
                </w:rPr>
                <w:t>R5s2209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00D0F" w14:textId="0D1952D2" w:rsidR="00F43746" w:rsidRPr="000A2B53" w:rsidRDefault="00F43746" w:rsidP="00F43746">
            <w:pPr>
              <w:rPr>
                <w:rFonts w:ascii="Arial" w:hAnsi="Arial" w:cs="Arial"/>
                <w:sz w:val="16"/>
                <w:szCs w:val="16"/>
              </w:rPr>
            </w:pPr>
            <w:r w:rsidRPr="000A2B53">
              <w:rPr>
                <w:rFonts w:ascii="Arial" w:hAnsi="Arial" w:cs="Arial"/>
                <w:sz w:val="16"/>
                <w:szCs w:val="16"/>
              </w:rPr>
              <w:t>25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1B6B8" w14:textId="1F8AFEAF"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B6226" w14:textId="3259427D"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611337" w14:textId="3CEED53A"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5GMM test case 9.1.6.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2ADC6E"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6B67668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B25CDF2"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5A78A3"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D2AFC6" w14:textId="240CD376" w:rsidR="00F43746" w:rsidRPr="000A2B53" w:rsidRDefault="00000000" w:rsidP="00F43746">
            <w:pPr>
              <w:pStyle w:val="TAL"/>
              <w:rPr>
                <w:rFonts w:cs="Arial"/>
                <w:sz w:val="16"/>
                <w:szCs w:val="16"/>
              </w:rPr>
            </w:pPr>
            <w:hyperlink r:id="rId1829" w:history="1">
              <w:r w:rsidR="00F43746" w:rsidRPr="000A2B53">
                <w:rPr>
                  <w:sz w:val="16"/>
                  <w:szCs w:val="16"/>
                </w:rPr>
                <w:t>R5s2209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E1F5D" w14:textId="255870C1" w:rsidR="00F43746" w:rsidRPr="000A2B53" w:rsidRDefault="00F43746" w:rsidP="00F43746">
            <w:pPr>
              <w:rPr>
                <w:rFonts w:ascii="Arial" w:hAnsi="Arial" w:cs="Arial"/>
                <w:sz w:val="16"/>
                <w:szCs w:val="16"/>
              </w:rPr>
            </w:pPr>
            <w:r w:rsidRPr="000A2B53">
              <w:rPr>
                <w:rFonts w:ascii="Arial" w:hAnsi="Arial" w:cs="Arial"/>
                <w:sz w:val="16"/>
                <w:szCs w:val="16"/>
              </w:rPr>
              <w:t>25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F603EF" w14:textId="4CEA708F"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1B6CD" w14:textId="58ECEC9F"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E9B2E" w14:textId="3898CE96"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idle mode test case 6.4.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42335"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1B2D4572"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D4D3FB"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5321B"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EFFB44" w14:textId="1B190B72" w:rsidR="00F43746" w:rsidRPr="000A2B53" w:rsidRDefault="00000000" w:rsidP="00F43746">
            <w:pPr>
              <w:pStyle w:val="TAL"/>
              <w:rPr>
                <w:rFonts w:cs="Arial"/>
                <w:sz w:val="16"/>
                <w:szCs w:val="16"/>
              </w:rPr>
            </w:pPr>
            <w:hyperlink r:id="rId1830" w:history="1">
              <w:r w:rsidR="00F43746" w:rsidRPr="000A2B53">
                <w:rPr>
                  <w:sz w:val="16"/>
                  <w:szCs w:val="16"/>
                </w:rPr>
                <w:t>R5s2209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874827" w14:textId="143E8554" w:rsidR="00F43746" w:rsidRPr="000A2B53" w:rsidRDefault="00F43746" w:rsidP="00F43746">
            <w:pPr>
              <w:rPr>
                <w:rFonts w:ascii="Arial" w:hAnsi="Arial" w:cs="Arial"/>
                <w:sz w:val="16"/>
                <w:szCs w:val="16"/>
              </w:rPr>
            </w:pPr>
            <w:r w:rsidRPr="000A2B53">
              <w:rPr>
                <w:rFonts w:ascii="Arial" w:hAnsi="Arial" w:cs="Arial"/>
                <w:sz w:val="16"/>
                <w:szCs w:val="16"/>
              </w:rPr>
              <w:t>25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7E1F3" w14:textId="3D8D9AC4"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402B1" w14:textId="7C773454"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780ADB" w14:textId="276E30F1"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 MAC test case 7.1.1.5.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454322"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489D39D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2CDF4F1"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3A82D1"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B9476B" w14:textId="2AD8C305" w:rsidR="00F43746" w:rsidRPr="000A2B53" w:rsidRDefault="00000000" w:rsidP="00F43746">
            <w:pPr>
              <w:pStyle w:val="TAL"/>
              <w:rPr>
                <w:rFonts w:cs="Arial"/>
                <w:sz w:val="16"/>
                <w:szCs w:val="16"/>
              </w:rPr>
            </w:pPr>
            <w:hyperlink r:id="rId1831" w:history="1">
              <w:r w:rsidR="00F43746" w:rsidRPr="000A2B53">
                <w:rPr>
                  <w:sz w:val="16"/>
                  <w:szCs w:val="16"/>
                </w:rPr>
                <w:t>R5s22091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5B641" w14:textId="041F86A3" w:rsidR="00F43746" w:rsidRPr="000A2B53" w:rsidRDefault="00F43746" w:rsidP="00F43746">
            <w:pPr>
              <w:rPr>
                <w:rFonts w:ascii="Arial" w:hAnsi="Arial" w:cs="Arial"/>
                <w:sz w:val="16"/>
                <w:szCs w:val="16"/>
              </w:rPr>
            </w:pPr>
            <w:r w:rsidRPr="000A2B53">
              <w:rPr>
                <w:rFonts w:ascii="Arial" w:hAnsi="Arial" w:cs="Arial"/>
                <w:sz w:val="16"/>
                <w:szCs w:val="16"/>
              </w:rPr>
              <w:t>25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DA20C" w14:textId="487CC21A"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E764F" w14:textId="752F43B2"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AD8745" w14:textId="5B8C86A7"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 MAC test case 7.1.1.5.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2B4259"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53C8CF4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2C070A0"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AD9892"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C2E8D7" w14:textId="58BE6FE8" w:rsidR="00F43746" w:rsidRPr="000A2B53" w:rsidRDefault="00000000" w:rsidP="00F43746">
            <w:pPr>
              <w:pStyle w:val="TAL"/>
              <w:rPr>
                <w:rFonts w:cs="Arial"/>
                <w:sz w:val="16"/>
                <w:szCs w:val="16"/>
              </w:rPr>
            </w:pPr>
            <w:hyperlink r:id="rId1832" w:history="1">
              <w:r w:rsidR="00F43746" w:rsidRPr="000A2B53">
                <w:rPr>
                  <w:sz w:val="16"/>
                  <w:szCs w:val="16"/>
                </w:rPr>
                <w:t>R5s2209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B44BE" w14:textId="31450537" w:rsidR="00F43746" w:rsidRPr="000A2B53" w:rsidRDefault="00F43746" w:rsidP="00F43746">
            <w:pPr>
              <w:rPr>
                <w:rFonts w:ascii="Arial" w:hAnsi="Arial" w:cs="Arial"/>
                <w:sz w:val="16"/>
                <w:szCs w:val="16"/>
              </w:rPr>
            </w:pPr>
            <w:r w:rsidRPr="000A2B53">
              <w:rPr>
                <w:rFonts w:ascii="Arial" w:hAnsi="Arial" w:cs="Arial"/>
                <w:sz w:val="16"/>
                <w:szCs w:val="16"/>
              </w:rPr>
              <w:t>25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38EF2F" w14:textId="3FE5EB11"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3CC6D2" w14:textId="7277CE14"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A46418" w14:textId="30DEC8FA"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N-DC RRC test case 8.2.3.6.1b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A0C596"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785AF36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9C5A592"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DC1C3"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AF02A6" w14:textId="1CD7F000" w:rsidR="00F43746" w:rsidRPr="000A2B53" w:rsidRDefault="00000000" w:rsidP="00F43746">
            <w:pPr>
              <w:pStyle w:val="TAL"/>
              <w:rPr>
                <w:rFonts w:cs="Arial"/>
                <w:sz w:val="16"/>
                <w:szCs w:val="16"/>
              </w:rPr>
            </w:pPr>
            <w:hyperlink r:id="rId1833" w:history="1">
              <w:r w:rsidR="00F43746" w:rsidRPr="000A2B53">
                <w:rPr>
                  <w:sz w:val="16"/>
                  <w:szCs w:val="16"/>
                </w:rPr>
                <w:t>R5s22091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5659C" w14:textId="7929CC79" w:rsidR="00F43746" w:rsidRPr="000A2B53" w:rsidRDefault="00F43746" w:rsidP="00F43746">
            <w:pPr>
              <w:rPr>
                <w:rFonts w:ascii="Arial" w:hAnsi="Arial" w:cs="Arial"/>
                <w:sz w:val="16"/>
                <w:szCs w:val="16"/>
              </w:rPr>
            </w:pPr>
            <w:r w:rsidRPr="000A2B53">
              <w:rPr>
                <w:rFonts w:ascii="Arial" w:hAnsi="Arial" w:cs="Arial"/>
                <w:sz w:val="16"/>
                <w:szCs w:val="16"/>
              </w:rPr>
              <w:t>25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17DA34" w14:textId="53963DDC"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AD023" w14:textId="45CFFD29"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FA0FC" w14:textId="0516DA9D"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N-DC RRC test case 8.2.3.7.1b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BFCE52"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73DCE8F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438D1E5"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91470"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F1C2C8" w14:textId="231EE5E0" w:rsidR="00F43746" w:rsidRPr="000A2B53" w:rsidRDefault="00000000" w:rsidP="00F43746">
            <w:pPr>
              <w:pStyle w:val="TAL"/>
              <w:rPr>
                <w:rFonts w:cs="Arial"/>
                <w:sz w:val="16"/>
                <w:szCs w:val="16"/>
              </w:rPr>
            </w:pPr>
            <w:hyperlink r:id="rId1834" w:history="1">
              <w:r w:rsidR="00F43746" w:rsidRPr="000A2B53">
                <w:rPr>
                  <w:sz w:val="16"/>
                  <w:szCs w:val="16"/>
                </w:rPr>
                <w:t>R5s2209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A7867" w14:textId="572FD85F" w:rsidR="00F43746" w:rsidRPr="000A2B53" w:rsidRDefault="00F43746" w:rsidP="00F43746">
            <w:pPr>
              <w:rPr>
                <w:rFonts w:ascii="Arial" w:hAnsi="Arial" w:cs="Arial"/>
                <w:sz w:val="16"/>
                <w:szCs w:val="16"/>
              </w:rPr>
            </w:pPr>
            <w:r w:rsidRPr="000A2B53">
              <w:rPr>
                <w:rFonts w:ascii="Arial" w:hAnsi="Arial" w:cs="Arial"/>
                <w:sz w:val="16"/>
                <w:szCs w:val="16"/>
              </w:rPr>
              <w:t>25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9EA1A" w14:textId="618CA37B"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6A363" w14:textId="6B687FE5"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86F2CB" w14:textId="5B7DF29F"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N-DC RRC test case 8.2.3.8.1b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1D29E4"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294A05E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CE337F4"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68A32"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507210" w14:textId="73658CDA" w:rsidR="00F43746" w:rsidRPr="000A2B53" w:rsidRDefault="00000000" w:rsidP="00F43746">
            <w:pPr>
              <w:pStyle w:val="TAL"/>
              <w:rPr>
                <w:rFonts w:cs="Arial"/>
                <w:sz w:val="16"/>
                <w:szCs w:val="16"/>
              </w:rPr>
            </w:pPr>
            <w:hyperlink r:id="rId1835" w:history="1">
              <w:r w:rsidR="00F43746" w:rsidRPr="000A2B53">
                <w:rPr>
                  <w:sz w:val="16"/>
                  <w:szCs w:val="16"/>
                </w:rPr>
                <w:t>R5s2209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3497BE" w14:textId="22FF68B5" w:rsidR="00F43746" w:rsidRPr="000A2B53" w:rsidRDefault="00F43746" w:rsidP="00F43746">
            <w:pPr>
              <w:rPr>
                <w:rFonts w:ascii="Arial" w:hAnsi="Arial" w:cs="Arial"/>
                <w:sz w:val="16"/>
                <w:szCs w:val="16"/>
              </w:rPr>
            </w:pPr>
            <w:r w:rsidRPr="000A2B53">
              <w:rPr>
                <w:rFonts w:ascii="Arial" w:hAnsi="Arial" w:cs="Arial"/>
                <w:sz w:val="16"/>
                <w:szCs w:val="16"/>
              </w:rPr>
              <w:t>25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AE3C3F" w14:textId="3B60AC9D"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A3020" w14:textId="06CADA1B"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5238C" w14:textId="4D2F8CE3"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 MAC test case 7.1.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1AF98"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3C43A33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7D144CA"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48B300"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07FAFD" w14:textId="19D9762B" w:rsidR="00F43746" w:rsidRPr="000A2B53" w:rsidRDefault="00000000" w:rsidP="00F43746">
            <w:pPr>
              <w:pStyle w:val="TAL"/>
              <w:rPr>
                <w:rFonts w:cs="Arial"/>
                <w:sz w:val="16"/>
                <w:szCs w:val="16"/>
              </w:rPr>
            </w:pPr>
            <w:hyperlink r:id="rId1836" w:history="1">
              <w:r w:rsidR="00F43746" w:rsidRPr="000A2B53">
                <w:rPr>
                  <w:sz w:val="16"/>
                  <w:szCs w:val="16"/>
                </w:rPr>
                <w:t>R5s22092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349CA5" w14:textId="2F1DF3D5" w:rsidR="00F43746" w:rsidRPr="000A2B53" w:rsidRDefault="00F43746" w:rsidP="00F43746">
            <w:pPr>
              <w:rPr>
                <w:rFonts w:ascii="Arial" w:hAnsi="Arial" w:cs="Arial"/>
                <w:sz w:val="16"/>
                <w:szCs w:val="16"/>
              </w:rPr>
            </w:pPr>
            <w:r w:rsidRPr="000A2B53">
              <w:rPr>
                <w:rFonts w:ascii="Arial" w:hAnsi="Arial" w:cs="Arial"/>
                <w:sz w:val="16"/>
                <w:szCs w:val="16"/>
              </w:rPr>
              <w:t>25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A2C87" w14:textId="2B200ACC"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AEE90" w14:textId="074AF47A"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DEFB00" w14:textId="18E0D2B8"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EPS fallback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503665"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5052303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9D99614"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F44F8"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5D7C8" w14:textId="4697038C" w:rsidR="00F43746" w:rsidRPr="000A2B53" w:rsidRDefault="00000000" w:rsidP="00F43746">
            <w:pPr>
              <w:pStyle w:val="TAL"/>
              <w:rPr>
                <w:rFonts w:cs="Arial"/>
                <w:sz w:val="16"/>
                <w:szCs w:val="16"/>
              </w:rPr>
            </w:pPr>
            <w:hyperlink r:id="rId1837" w:history="1">
              <w:r w:rsidR="00F43746" w:rsidRPr="000A2B53">
                <w:rPr>
                  <w:sz w:val="16"/>
                  <w:szCs w:val="16"/>
                </w:rPr>
                <w:t>R5s2209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3C688" w14:textId="6191A0EB" w:rsidR="00F43746" w:rsidRPr="000A2B53" w:rsidRDefault="00F43746" w:rsidP="00F43746">
            <w:pPr>
              <w:rPr>
                <w:rFonts w:ascii="Arial" w:hAnsi="Arial" w:cs="Arial"/>
                <w:sz w:val="16"/>
                <w:szCs w:val="16"/>
              </w:rPr>
            </w:pPr>
            <w:r w:rsidRPr="000A2B53">
              <w:rPr>
                <w:rFonts w:ascii="Arial" w:hAnsi="Arial" w:cs="Arial"/>
                <w:sz w:val="16"/>
                <w:szCs w:val="16"/>
              </w:rPr>
              <w:t>25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4360F" w14:textId="2AD744D8" w:rsidR="00F43746" w:rsidRPr="000A2B53" w:rsidRDefault="00F43746" w:rsidP="00F43746">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AB171" w14:textId="1F78D468"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462DA5" w14:textId="242EF127"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function f_NR_MobileInfo_Ini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51D482"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25D8FF43"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B0866CC"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5C6B7C"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9469EA" w14:textId="2A6FE6FB" w:rsidR="00F43746" w:rsidRPr="000A2B53" w:rsidRDefault="00000000" w:rsidP="00F43746">
            <w:pPr>
              <w:pStyle w:val="TAL"/>
              <w:rPr>
                <w:rFonts w:cs="Arial"/>
                <w:sz w:val="16"/>
                <w:szCs w:val="16"/>
              </w:rPr>
            </w:pPr>
            <w:hyperlink r:id="rId1838" w:history="1">
              <w:r w:rsidR="00F43746" w:rsidRPr="000A2B53">
                <w:rPr>
                  <w:sz w:val="16"/>
                  <w:szCs w:val="16"/>
                </w:rPr>
                <w:t>R5s2209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FDED8" w14:textId="79796D9F" w:rsidR="00F43746" w:rsidRPr="000A2B53" w:rsidRDefault="00F43746" w:rsidP="00F43746">
            <w:pPr>
              <w:rPr>
                <w:rFonts w:ascii="Arial" w:hAnsi="Arial" w:cs="Arial"/>
                <w:sz w:val="16"/>
                <w:szCs w:val="16"/>
              </w:rPr>
            </w:pPr>
            <w:r w:rsidRPr="000A2B53">
              <w:rPr>
                <w:rFonts w:ascii="Arial" w:hAnsi="Arial" w:cs="Arial"/>
                <w:sz w:val="16"/>
                <w:szCs w:val="16"/>
              </w:rPr>
              <w:t>26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04DE15" w14:textId="3A759172"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C8BA39" w14:textId="492CA09C"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9CFA71" w14:textId="15685448"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PS Fallback test case 11.1.1a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40A3CF"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20017D5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0C5769F"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647DF8"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413C27" w14:textId="21FCEBD9" w:rsidR="00F43746" w:rsidRPr="000A2B53" w:rsidRDefault="00000000" w:rsidP="00F43746">
            <w:pPr>
              <w:pStyle w:val="TAL"/>
              <w:rPr>
                <w:rFonts w:cs="Arial"/>
                <w:sz w:val="16"/>
                <w:szCs w:val="16"/>
              </w:rPr>
            </w:pPr>
            <w:hyperlink r:id="rId1839" w:history="1">
              <w:r w:rsidR="00F43746" w:rsidRPr="000A2B53">
                <w:rPr>
                  <w:sz w:val="16"/>
                  <w:szCs w:val="16"/>
                </w:rPr>
                <w:t>R5s2209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D92B1" w14:textId="501A653A" w:rsidR="00F43746" w:rsidRPr="000A2B53" w:rsidRDefault="00F43746" w:rsidP="00F43746">
            <w:pPr>
              <w:rPr>
                <w:rFonts w:ascii="Arial" w:hAnsi="Arial" w:cs="Arial"/>
                <w:sz w:val="16"/>
                <w:szCs w:val="16"/>
              </w:rPr>
            </w:pPr>
            <w:r w:rsidRPr="000A2B53">
              <w:rPr>
                <w:rFonts w:ascii="Arial" w:hAnsi="Arial" w:cs="Arial"/>
                <w:sz w:val="16"/>
                <w:szCs w:val="16"/>
              </w:rPr>
              <w:t>26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E157B5" w14:textId="486A542C"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E9891" w14:textId="5F6A7B18"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5FB60A" w14:textId="74064908"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 case 7.1.1.1.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D75C6C"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22A72F9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4315D58"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6FFC4"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1ED359" w14:textId="7EF0B44D" w:rsidR="00F43746" w:rsidRPr="000A2B53" w:rsidRDefault="00000000" w:rsidP="00F43746">
            <w:pPr>
              <w:pStyle w:val="TAL"/>
              <w:rPr>
                <w:rFonts w:cs="Arial"/>
                <w:sz w:val="16"/>
                <w:szCs w:val="16"/>
              </w:rPr>
            </w:pPr>
            <w:hyperlink r:id="rId1840" w:history="1">
              <w:r w:rsidR="00F43746" w:rsidRPr="000A2B53">
                <w:rPr>
                  <w:sz w:val="16"/>
                  <w:szCs w:val="16"/>
                </w:rPr>
                <w:t>R5s2209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EF2AC" w14:textId="13012528" w:rsidR="00F43746" w:rsidRPr="000A2B53" w:rsidRDefault="00F43746" w:rsidP="00F43746">
            <w:pPr>
              <w:rPr>
                <w:rFonts w:ascii="Arial" w:hAnsi="Arial" w:cs="Arial"/>
                <w:sz w:val="16"/>
                <w:szCs w:val="16"/>
              </w:rPr>
            </w:pPr>
            <w:r w:rsidRPr="000A2B53">
              <w:rPr>
                <w:rFonts w:ascii="Arial" w:hAnsi="Arial" w:cs="Arial"/>
                <w:sz w:val="16"/>
                <w:szCs w:val="16"/>
              </w:rPr>
              <w:t>26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07533" w14:textId="5BF84C05"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CC84B" w14:textId="196353E8"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0CC9E0" w14:textId="3ED39997"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PS Fallback test case 11.1.3a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A97982"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4EB81EA9"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2DA8D81"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33DD2"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175E5D" w14:textId="7341F152" w:rsidR="00F43746" w:rsidRPr="000A2B53" w:rsidRDefault="00000000" w:rsidP="00F43746">
            <w:pPr>
              <w:pStyle w:val="TAL"/>
              <w:rPr>
                <w:rFonts w:cs="Arial"/>
                <w:sz w:val="16"/>
                <w:szCs w:val="16"/>
              </w:rPr>
            </w:pPr>
            <w:hyperlink r:id="rId1841" w:history="1">
              <w:r w:rsidR="00F43746" w:rsidRPr="000A2B53">
                <w:rPr>
                  <w:sz w:val="16"/>
                  <w:szCs w:val="16"/>
                </w:rPr>
                <w:t>R5s22093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BBB52" w14:textId="1296A521" w:rsidR="00F43746" w:rsidRPr="000A2B53" w:rsidRDefault="00F43746" w:rsidP="00F43746">
            <w:pPr>
              <w:rPr>
                <w:rFonts w:ascii="Arial" w:hAnsi="Arial" w:cs="Arial"/>
                <w:sz w:val="16"/>
                <w:szCs w:val="16"/>
              </w:rPr>
            </w:pPr>
            <w:r w:rsidRPr="000A2B53">
              <w:rPr>
                <w:rFonts w:ascii="Arial" w:hAnsi="Arial" w:cs="Arial"/>
                <w:sz w:val="16"/>
                <w:szCs w:val="16"/>
              </w:rPr>
              <w:t>26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E3912" w14:textId="3137B909"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0255C" w14:textId="7B6B95E6"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5E848" w14:textId="6F9AC1AF"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7.1.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CCCBED"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0A4254C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87D11E3"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3F8CC"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0C80F4" w14:textId="43D3C0AA" w:rsidR="00F43746" w:rsidRPr="000A2B53" w:rsidRDefault="00000000" w:rsidP="00F43746">
            <w:pPr>
              <w:pStyle w:val="TAL"/>
              <w:rPr>
                <w:rFonts w:cs="Arial"/>
                <w:sz w:val="16"/>
                <w:szCs w:val="16"/>
              </w:rPr>
            </w:pPr>
            <w:hyperlink r:id="rId1842" w:history="1">
              <w:r w:rsidR="00F43746" w:rsidRPr="000A2B53">
                <w:rPr>
                  <w:sz w:val="16"/>
                  <w:szCs w:val="16"/>
                </w:rPr>
                <w:t>R5s22093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BD820" w14:textId="6962869F" w:rsidR="00F43746" w:rsidRPr="000A2B53" w:rsidRDefault="00F43746" w:rsidP="00F43746">
            <w:pPr>
              <w:rPr>
                <w:rFonts w:ascii="Arial" w:hAnsi="Arial" w:cs="Arial"/>
                <w:sz w:val="16"/>
                <w:szCs w:val="16"/>
              </w:rPr>
            </w:pPr>
            <w:r w:rsidRPr="000A2B53">
              <w:rPr>
                <w:rFonts w:ascii="Arial" w:hAnsi="Arial" w:cs="Arial"/>
                <w:sz w:val="16"/>
                <w:szCs w:val="16"/>
              </w:rPr>
              <w:t>26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5F020B" w14:textId="59603482"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E1F3C" w14:textId="63367D86"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612653" w14:textId="2AD082C3"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8.1.5.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081CB7"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63D1DAA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DBBF86B"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35E056"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EC174F" w14:textId="2D930690" w:rsidR="00F43746" w:rsidRPr="000A2B53" w:rsidRDefault="00000000" w:rsidP="00F43746">
            <w:pPr>
              <w:pStyle w:val="TAL"/>
              <w:rPr>
                <w:rFonts w:cs="Arial"/>
                <w:sz w:val="16"/>
                <w:szCs w:val="16"/>
              </w:rPr>
            </w:pPr>
            <w:hyperlink r:id="rId1843" w:history="1">
              <w:r w:rsidR="00F43746" w:rsidRPr="000A2B53">
                <w:rPr>
                  <w:sz w:val="16"/>
                  <w:szCs w:val="16"/>
                </w:rPr>
                <w:t>R5s22093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72A43" w14:textId="3C7A6036" w:rsidR="00F43746" w:rsidRPr="000A2B53" w:rsidRDefault="00F43746" w:rsidP="00F43746">
            <w:pPr>
              <w:rPr>
                <w:rFonts w:ascii="Arial" w:hAnsi="Arial" w:cs="Arial"/>
                <w:sz w:val="16"/>
                <w:szCs w:val="16"/>
              </w:rPr>
            </w:pPr>
            <w:r w:rsidRPr="000A2B53">
              <w:rPr>
                <w:rFonts w:ascii="Arial" w:hAnsi="Arial" w:cs="Arial"/>
                <w:sz w:val="16"/>
                <w:szCs w:val="16"/>
              </w:rPr>
              <w:t>26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2D09DB" w14:textId="426A2690"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FF544" w14:textId="01A3709F"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D12252" w14:textId="4327A841"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NDC testcase 7.1.1.9.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1E7DEE"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49304BC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4BDB4DA"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CFB88D"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8039D" w14:textId="7C6F7CC1" w:rsidR="00F43746" w:rsidRPr="000A2B53" w:rsidRDefault="00000000" w:rsidP="00F43746">
            <w:pPr>
              <w:pStyle w:val="TAL"/>
              <w:rPr>
                <w:rFonts w:cs="Arial"/>
                <w:sz w:val="16"/>
                <w:szCs w:val="16"/>
              </w:rPr>
            </w:pPr>
            <w:hyperlink r:id="rId1844" w:history="1">
              <w:r w:rsidR="00F43746" w:rsidRPr="000A2B53">
                <w:rPr>
                  <w:sz w:val="16"/>
                  <w:szCs w:val="16"/>
                </w:rPr>
                <w:t>R5s2209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F8AC2" w14:textId="762430B7" w:rsidR="00F43746" w:rsidRPr="000A2B53" w:rsidRDefault="00F43746" w:rsidP="00F43746">
            <w:pPr>
              <w:rPr>
                <w:rFonts w:ascii="Arial" w:hAnsi="Arial" w:cs="Arial"/>
                <w:sz w:val="16"/>
                <w:szCs w:val="16"/>
              </w:rPr>
            </w:pPr>
            <w:r w:rsidRPr="000A2B53">
              <w:rPr>
                <w:rFonts w:ascii="Arial" w:hAnsi="Arial" w:cs="Arial"/>
                <w:sz w:val="16"/>
                <w:szCs w:val="16"/>
              </w:rPr>
              <w:t>26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AFD75" w14:textId="6F0F6431"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A4832" w14:textId="42A103E5"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F08612" w14:textId="268BCF71"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UAC test case 11.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544D8E"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36B6951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CD8E431"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71B26"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993123" w14:textId="5C11EC07" w:rsidR="00F43746" w:rsidRPr="000A2B53" w:rsidRDefault="00000000" w:rsidP="00F43746">
            <w:pPr>
              <w:pStyle w:val="TAL"/>
              <w:rPr>
                <w:rFonts w:cs="Arial"/>
                <w:sz w:val="16"/>
                <w:szCs w:val="16"/>
              </w:rPr>
            </w:pPr>
            <w:hyperlink r:id="rId1845" w:history="1">
              <w:r w:rsidR="00F43746" w:rsidRPr="000A2B53">
                <w:rPr>
                  <w:sz w:val="16"/>
                  <w:szCs w:val="16"/>
                </w:rPr>
                <w:t>R5s2209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EC543" w14:textId="361F421B" w:rsidR="00F43746" w:rsidRPr="000A2B53" w:rsidRDefault="00F43746" w:rsidP="00F43746">
            <w:pPr>
              <w:rPr>
                <w:rFonts w:ascii="Arial" w:hAnsi="Arial" w:cs="Arial"/>
                <w:sz w:val="16"/>
                <w:szCs w:val="16"/>
              </w:rPr>
            </w:pPr>
            <w:r w:rsidRPr="000A2B53">
              <w:rPr>
                <w:rFonts w:ascii="Arial" w:hAnsi="Arial" w:cs="Arial"/>
                <w:sz w:val="16"/>
                <w:szCs w:val="16"/>
              </w:rPr>
              <w:t>26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26200" w14:textId="21EBF9CD"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6587D" w14:textId="425DB70C"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0D9FFD" w14:textId="4C82D46C"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SOR test case 6.3.1.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BF5898"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0B1E5DE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5824CFA"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CFE072"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E25626" w14:textId="3698A262" w:rsidR="00F43746" w:rsidRPr="000A2B53" w:rsidRDefault="00000000" w:rsidP="00F43746">
            <w:pPr>
              <w:pStyle w:val="TAL"/>
              <w:rPr>
                <w:rFonts w:cs="Arial"/>
                <w:sz w:val="16"/>
                <w:szCs w:val="16"/>
              </w:rPr>
            </w:pPr>
            <w:hyperlink r:id="rId1846" w:history="1">
              <w:r w:rsidR="00F43746" w:rsidRPr="000A2B53">
                <w:rPr>
                  <w:sz w:val="16"/>
                  <w:szCs w:val="16"/>
                </w:rPr>
                <w:t>R5s2209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0FB662" w14:textId="204415F6" w:rsidR="00F43746" w:rsidRPr="000A2B53" w:rsidRDefault="00F43746" w:rsidP="00F43746">
            <w:pPr>
              <w:rPr>
                <w:rFonts w:ascii="Arial" w:hAnsi="Arial" w:cs="Arial"/>
                <w:sz w:val="16"/>
                <w:szCs w:val="16"/>
              </w:rPr>
            </w:pPr>
            <w:r w:rsidRPr="000A2B53">
              <w:rPr>
                <w:rFonts w:ascii="Arial" w:hAnsi="Arial" w:cs="Arial"/>
                <w:sz w:val="16"/>
                <w:szCs w:val="16"/>
              </w:rPr>
              <w:t>26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4D1D9" w14:textId="111C0098"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36299" w14:textId="1EA03952"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6A6FA9" w14:textId="1B7BA911"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SDAP test case 7.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4A6555"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6389063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705093D"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4023FC"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B11E37" w14:textId="189A5B47" w:rsidR="00F43746" w:rsidRPr="000A2B53" w:rsidRDefault="00000000" w:rsidP="00F43746">
            <w:pPr>
              <w:pStyle w:val="TAL"/>
              <w:rPr>
                <w:rFonts w:cs="Arial"/>
                <w:sz w:val="16"/>
                <w:szCs w:val="16"/>
              </w:rPr>
            </w:pPr>
            <w:hyperlink r:id="rId1847" w:history="1">
              <w:r w:rsidR="00F43746" w:rsidRPr="000A2B53">
                <w:rPr>
                  <w:sz w:val="16"/>
                  <w:szCs w:val="16"/>
                </w:rPr>
                <w:t>R5s2209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0E924" w14:textId="03C3BB43" w:rsidR="00F43746" w:rsidRPr="000A2B53" w:rsidRDefault="00F43746" w:rsidP="00F43746">
            <w:pPr>
              <w:rPr>
                <w:rFonts w:ascii="Arial" w:hAnsi="Arial" w:cs="Arial"/>
                <w:sz w:val="16"/>
                <w:szCs w:val="16"/>
              </w:rPr>
            </w:pPr>
            <w:r w:rsidRPr="000A2B53">
              <w:rPr>
                <w:rFonts w:ascii="Arial" w:hAnsi="Arial" w:cs="Arial"/>
                <w:sz w:val="16"/>
                <w:szCs w:val="16"/>
              </w:rPr>
              <w:t>26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CD6A8" w14:textId="54512549"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3B6F0" w14:textId="4AD55B25"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ADC8BD" w14:textId="29B58E8A"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8.1.5.7.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FAD34D"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7E04633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AC14720"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25EDC"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8DD54B" w14:textId="74AC65D1" w:rsidR="00F43746" w:rsidRPr="000A2B53" w:rsidRDefault="00000000" w:rsidP="00F43746">
            <w:pPr>
              <w:pStyle w:val="TAL"/>
              <w:rPr>
                <w:rFonts w:cs="Arial"/>
                <w:sz w:val="16"/>
                <w:szCs w:val="16"/>
              </w:rPr>
            </w:pPr>
            <w:hyperlink r:id="rId1848" w:history="1">
              <w:r w:rsidR="00F43746" w:rsidRPr="000A2B53">
                <w:rPr>
                  <w:sz w:val="16"/>
                  <w:szCs w:val="16"/>
                </w:rPr>
                <w:t>R5s2209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C8101" w14:textId="76166F42" w:rsidR="00F43746" w:rsidRPr="000A2B53" w:rsidRDefault="00F43746" w:rsidP="00F43746">
            <w:pPr>
              <w:rPr>
                <w:rFonts w:ascii="Arial" w:hAnsi="Arial" w:cs="Arial"/>
                <w:sz w:val="16"/>
                <w:szCs w:val="16"/>
              </w:rPr>
            </w:pPr>
            <w:r w:rsidRPr="000A2B53">
              <w:rPr>
                <w:rFonts w:ascii="Arial" w:hAnsi="Arial" w:cs="Arial"/>
                <w:sz w:val="16"/>
                <w:szCs w:val="16"/>
              </w:rPr>
              <w:t>26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DC647" w14:textId="3400F03B"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C4D23" w14:textId="6E994ACE"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80C29" w14:textId="2ABE774A"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7.1.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874F92"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1C4B91ED"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95FF4C7"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E330F"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39AC35" w14:textId="14CAF784" w:rsidR="00F43746" w:rsidRPr="000A2B53" w:rsidRDefault="00000000" w:rsidP="00F43746">
            <w:pPr>
              <w:pStyle w:val="TAL"/>
              <w:rPr>
                <w:rFonts w:cs="Arial"/>
                <w:sz w:val="16"/>
                <w:szCs w:val="16"/>
              </w:rPr>
            </w:pPr>
            <w:hyperlink r:id="rId1849" w:history="1">
              <w:r w:rsidR="00F43746" w:rsidRPr="000A2B53">
                <w:rPr>
                  <w:sz w:val="16"/>
                  <w:szCs w:val="16"/>
                </w:rPr>
                <w:t>R5s2209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9013FD" w14:textId="09D7A34C" w:rsidR="00F43746" w:rsidRPr="000A2B53" w:rsidRDefault="00F43746" w:rsidP="00F43746">
            <w:pPr>
              <w:rPr>
                <w:rFonts w:ascii="Arial" w:hAnsi="Arial" w:cs="Arial"/>
                <w:sz w:val="16"/>
                <w:szCs w:val="16"/>
              </w:rPr>
            </w:pPr>
            <w:r w:rsidRPr="000A2B53">
              <w:rPr>
                <w:rFonts w:ascii="Arial" w:hAnsi="Arial" w:cs="Arial"/>
                <w:sz w:val="16"/>
                <w:szCs w:val="16"/>
              </w:rPr>
              <w:t>26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BCD97" w14:textId="3D50ECF3"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EAFD49" w14:textId="0F0908E0"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3B4DB" w14:textId="719FE667"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EN-DC FR2 : Addition of EN-DC RRC test cases 8.2.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3E1F82"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436AEDB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A29E074"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49430"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05CB4F" w14:textId="49864EB5" w:rsidR="00F43746" w:rsidRPr="000A2B53" w:rsidRDefault="00000000" w:rsidP="00F43746">
            <w:pPr>
              <w:pStyle w:val="TAL"/>
              <w:rPr>
                <w:rFonts w:cs="Arial"/>
                <w:sz w:val="16"/>
                <w:szCs w:val="16"/>
              </w:rPr>
            </w:pPr>
            <w:hyperlink r:id="rId1850" w:history="1">
              <w:r w:rsidR="00F43746" w:rsidRPr="000A2B53">
                <w:rPr>
                  <w:sz w:val="16"/>
                  <w:szCs w:val="16"/>
                </w:rPr>
                <w:t>R5s22095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54F52" w14:textId="68A64414" w:rsidR="00F43746" w:rsidRPr="000A2B53" w:rsidRDefault="00F43746" w:rsidP="00F43746">
            <w:pPr>
              <w:rPr>
                <w:rFonts w:ascii="Arial" w:hAnsi="Arial" w:cs="Arial"/>
                <w:sz w:val="16"/>
                <w:szCs w:val="16"/>
              </w:rPr>
            </w:pPr>
            <w:r w:rsidRPr="000A2B53">
              <w:rPr>
                <w:rFonts w:ascii="Arial" w:hAnsi="Arial" w:cs="Arial"/>
                <w:sz w:val="16"/>
                <w:szCs w:val="16"/>
              </w:rPr>
              <w:t>26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0CA6B" w14:textId="4466BE77"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2253D" w14:textId="7154F024"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8B821B" w14:textId="060DFF66"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function fl_NR_TestBody_Che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0B23D9"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0109504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82F1E15"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21533"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140BE2" w14:textId="408641BB" w:rsidR="00F43746" w:rsidRPr="000A2B53" w:rsidRDefault="00000000" w:rsidP="00F43746">
            <w:pPr>
              <w:pStyle w:val="TAL"/>
              <w:rPr>
                <w:rFonts w:cs="Arial"/>
                <w:sz w:val="16"/>
                <w:szCs w:val="16"/>
              </w:rPr>
            </w:pPr>
            <w:hyperlink r:id="rId1851" w:history="1">
              <w:r w:rsidR="00F43746" w:rsidRPr="000A2B53">
                <w:rPr>
                  <w:sz w:val="16"/>
                  <w:szCs w:val="16"/>
                </w:rPr>
                <w:t>R5s2209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8CC73" w14:textId="628D8AB7" w:rsidR="00F43746" w:rsidRPr="000A2B53" w:rsidRDefault="00F43746" w:rsidP="00F43746">
            <w:pPr>
              <w:rPr>
                <w:rFonts w:ascii="Arial" w:hAnsi="Arial" w:cs="Arial"/>
                <w:sz w:val="16"/>
                <w:szCs w:val="16"/>
              </w:rPr>
            </w:pPr>
            <w:r w:rsidRPr="000A2B53">
              <w:rPr>
                <w:rFonts w:ascii="Arial" w:hAnsi="Arial" w:cs="Arial"/>
                <w:sz w:val="16"/>
                <w:szCs w:val="16"/>
              </w:rPr>
              <w:t>26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8081C" w14:textId="53D58893"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BD3B7" w14:textId="4A2A5790"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C60081" w14:textId="71A964F3"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function f_NR_AddMod_1SCell_EN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0E135A"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1D683E00"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D59221C"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E6B1C"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DFD56E" w14:textId="799483D0" w:rsidR="00F43746" w:rsidRPr="000A2B53" w:rsidRDefault="00000000" w:rsidP="00F43746">
            <w:pPr>
              <w:pStyle w:val="TAL"/>
              <w:rPr>
                <w:rFonts w:cs="Arial"/>
                <w:sz w:val="16"/>
                <w:szCs w:val="16"/>
              </w:rPr>
            </w:pPr>
            <w:hyperlink r:id="rId1852" w:history="1">
              <w:r w:rsidR="00F43746" w:rsidRPr="000A2B53">
                <w:rPr>
                  <w:sz w:val="16"/>
                  <w:szCs w:val="16"/>
                </w:rPr>
                <w:t>R5s2209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BC901" w14:textId="556E0D59" w:rsidR="00F43746" w:rsidRPr="000A2B53" w:rsidRDefault="00F43746" w:rsidP="00F43746">
            <w:pPr>
              <w:rPr>
                <w:rFonts w:ascii="Arial" w:hAnsi="Arial" w:cs="Arial"/>
                <w:sz w:val="16"/>
                <w:szCs w:val="16"/>
              </w:rPr>
            </w:pPr>
            <w:r w:rsidRPr="000A2B53">
              <w:rPr>
                <w:rFonts w:ascii="Arial" w:hAnsi="Arial" w:cs="Arial"/>
                <w:sz w:val="16"/>
                <w:szCs w:val="16"/>
              </w:rPr>
              <w:t>26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2B28DE" w14:textId="12F5AFAF"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BB015" w14:textId="5C7BB15F"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2ECA88" w14:textId="36D99217"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11.1.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1C8006"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7D55438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31F34FB"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4056C1"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4CEE3A" w14:textId="5191BD72" w:rsidR="00F43746" w:rsidRPr="000A2B53" w:rsidRDefault="00000000" w:rsidP="00F43746">
            <w:pPr>
              <w:pStyle w:val="TAL"/>
              <w:rPr>
                <w:rFonts w:cs="Arial"/>
                <w:sz w:val="16"/>
                <w:szCs w:val="16"/>
              </w:rPr>
            </w:pPr>
            <w:hyperlink r:id="rId1853" w:history="1">
              <w:r w:rsidR="00F43746" w:rsidRPr="000A2B53">
                <w:rPr>
                  <w:sz w:val="16"/>
                  <w:szCs w:val="16"/>
                </w:rPr>
                <w:t>R5s2209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BDED1" w14:textId="10506CCC" w:rsidR="00F43746" w:rsidRPr="000A2B53" w:rsidRDefault="00F43746" w:rsidP="00F43746">
            <w:pPr>
              <w:rPr>
                <w:rFonts w:ascii="Arial" w:hAnsi="Arial" w:cs="Arial"/>
                <w:sz w:val="16"/>
                <w:szCs w:val="16"/>
              </w:rPr>
            </w:pPr>
            <w:r w:rsidRPr="000A2B53">
              <w:rPr>
                <w:rFonts w:ascii="Arial" w:hAnsi="Arial" w:cs="Arial"/>
                <w:sz w:val="16"/>
                <w:szCs w:val="16"/>
              </w:rPr>
              <w:t>26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7FD729" w14:textId="1597031B"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E2B92" w14:textId="271A1EC3"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8A3430" w14:textId="78534B73"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MDT test case 8.1.6.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00FF76"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56A3B5F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B0CA760"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DE82A"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406860" w14:textId="5F1D940E" w:rsidR="00F43746" w:rsidRPr="000A2B53" w:rsidRDefault="00000000" w:rsidP="00F43746">
            <w:pPr>
              <w:pStyle w:val="TAL"/>
              <w:rPr>
                <w:rFonts w:cs="Arial"/>
                <w:sz w:val="16"/>
                <w:szCs w:val="16"/>
              </w:rPr>
            </w:pPr>
            <w:hyperlink r:id="rId1854" w:history="1">
              <w:r w:rsidR="00F43746" w:rsidRPr="000A2B53">
                <w:rPr>
                  <w:sz w:val="16"/>
                  <w:szCs w:val="16"/>
                </w:rPr>
                <w:t>R5s2209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F111E7" w14:textId="301AF5FC" w:rsidR="00F43746" w:rsidRPr="000A2B53" w:rsidRDefault="00F43746" w:rsidP="00F43746">
            <w:pPr>
              <w:rPr>
                <w:rFonts w:ascii="Arial" w:hAnsi="Arial" w:cs="Arial"/>
                <w:sz w:val="16"/>
                <w:szCs w:val="16"/>
              </w:rPr>
            </w:pPr>
            <w:r w:rsidRPr="000A2B53">
              <w:rPr>
                <w:rFonts w:ascii="Arial" w:hAnsi="Arial" w:cs="Arial"/>
                <w:sz w:val="16"/>
                <w:szCs w:val="16"/>
              </w:rPr>
              <w:t>26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89B65" w14:textId="19D105E2"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E2850" w14:textId="72855F6D"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DD6EDD" w14:textId="5C563C24"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9.1.5.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F2DA0B"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0C91083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6188494D"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0EBE2"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61FEF" w14:textId="0CC5CE88" w:rsidR="00F43746" w:rsidRPr="000A2B53" w:rsidRDefault="00000000" w:rsidP="00F43746">
            <w:pPr>
              <w:pStyle w:val="TAL"/>
              <w:rPr>
                <w:rFonts w:cs="Arial"/>
                <w:sz w:val="16"/>
                <w:szCs w:val="16"/>
              </w:rPr>
            </w:pPr>
            <w:hyperlink r:id="rId1855" w:history="1">
              <w:r w:rsidR="00F43746" w:rsidRPr="000A2B53">
                <w:rPr>
                  <w:sz w:val="16"/>
                  <w:szCs w:val="16"/>
                </w:rPr>
                <w:t>R5s2209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3DDB4" w14:textId="01AABFB4" w:rsidR="00F43746" w:rsidRPr="000A2B53" w:rsidRDefault="00F43746" w:rsidP="00F43746">
            <w:pPr>
              <w:rPr>
                <w:rFonts w:ascii="Arial" w:hAnsi="Arial" w:cs="Arial"/>
                <w:sz w:val="16"/>
                <w:szCs w:val="16"/>
              </w:rPr>
            </w:pPr>
            <w:r w:rsidRPr="000A2B53">
              <w:rPr>
                <w:rFonts w:ascii="Arial" w:hAnsi="Arial" w:cs="Arial"/>
                <w:sz w:val="16"/>
                <w:szCs w:val="16"/>
              </w:rPr>
              <w:t>26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ED1FFB" w14:textId="397DAA1B"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F08EA3" w14:textId="3AD68D76"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9CF4BB" w14:textId="17C89FB9"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11.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658AF8"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09B9A0A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2F3E6D8"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BA8ED"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BC6D17" w14:textId="1B90EB09" w:rsidR="00F43746" w:rsidRPr="000A2B53" w:rsidRDefault="00000000" w:rsidP="00F43746">
            <w:pPr>
              <w:pStyle w:val="TAL"/>
              <w:rPr>
                <w:rFonts w:cs="Arial"/>
                <w:sz w:val="16"/>
                <w:szCs w:val="16"/>
              </w:rPr>
            </w:pPr>
            <w:hyperlink r:id="rId1856" w:history="1">
              <w:r w:rsidR="00F43746" w:rsidRPr="000A2B53">
                <w:rPr>
                  <w:sz w:val="16"/>
                  <w:szCs w:val="16"/>
                </w:rPr>
                <w:t>R5s2209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1FD8C" w14:textId="53FDC2AE" w:rsidR="00F43746" w:rsidRPr="000A2B53" w:rsidRDefault="00F43746" w:rsidP="00F43746">
            <w:pPr>
              <w:rPr>
                <w:rFonts w:ascii="Arial" w:hAnsi="Arial" w:cs="Arial"/>
                <w:sz w:val="16"/>
                <w:szCs w:val="16"/>
              </w:rPr>
            </w:pPr>
            <w:r w:rsidRPr="000A2B53">
              <w:rPr>
                <w:rFonts w:ascii="Arial" w:hAnsi="Arial" w:cs="Arial"/>
                <w:sz w:val="16"/>
                <w:szCs w:val="16"/>
              </w:rPr>
              <w:t>26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58B6CD" w14:textId="309089B5"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9D999" w14:textId="48B2A591"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CD97A0" w14:textId="63CBDDFC"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11.1.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3EB52F"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04C11E6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1559CBC"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A9F41"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6C5AFA" w14:textId="21957184" w:rsidR="00F43746" w:rsidRPr="000A2B53" w:rsidRDefault="00000000" w:rsidP="00F43746">
            <w:pPr>
              <w:pStyle w:val="TAL"/>
              <w:rPr>
                <w:rFonts w:cs="Arial"/>
                <w:sz w:val="16"/>
                <w:szCs w:val="16"/>
              </w:rPr>
            </w:pPr>
            <w:hyperlink r:id="rId1857" w:history="1">
              <w:r w:rsidR="00F43746" w:rsidRPr="000A2B53">
                <w:rPr>
                  <w:sz w:val="16"/>
                  <w:szCs w:val="16"/>
                </w:rPr>
                <w:t>R5s2209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B04E9" w14:textId="08867EC6" w:rsidR="00F43746" w:rsidRPr="000A2B53" w:rsidRDefault="00F43746" w:rsidP="00F43746">
            <w:pPr>
              <w:rPr>
                <w:rFonts w:ascii="Arial" w:hAnsi="Arial" w:cs="Arial"/>
                <w:sz w:val="16"/>
                <w:szCs w:val="16"/>
              </w:rPr>
            </w:pPr>
            <w:r w:rsidRPr="000A2B53">
              <w:rPr>
                <w:rFonts w:ascii="Arial" w:hAnsi="Arial" w:cs="Arial"/>
                <w:sz w:val="16"/>
                <w:szCs w:val="16"/>
              </w:rPr>
              <w:t>26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281B30" w14:textId="74178C35"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7D148" w14:textId="44C09B5B"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14B6FC" w14:textId="4478826C"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11.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BCB6E5"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333FDD0A"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FB7F329"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8705E"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FBA562" w14:textId="7D30A619" w:rsidR="00F43746" w:rsidRPr="000A2B53" w:rsidRDefault="00000000" w:rsidP="00F43746">
            <w:pPr>
              <w:pStyle w:val="TAL"/>
              <w:rPr>
                <w:rFonts w:cs="Arial"/>
                <w:sz w:val="16"/>
                <w:szCs w:val="16"/>
              </w:rPr>
            </w:pPr>
            <w:hyperlink r:id="rId1858" w:history="1">
              <w:r w:rsidR="00F43746" w:rsidRPr="000A2B53">
                <w:rPr>
                  <w:sz w:val="16"/>
                  <w:szCs w:val="16"/>
                </w:rPr>
                <w:t>R5s22097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047545" w14:textId="2C14C4EE" w:rsidR="00F43746" w:rsidRPr="000A2B53" w:rsidRDefault="00F43746" w:rsidP="00F43746">
            <w:pPr>
              <w:rPr>
                <w:rFonts w:ascii="Arial" w:hAnsi="Arial" w:cs="Arial"/>
                <w:sz w:val="16"/>
                <w:szCs w:val="16"/>
              </w:rPr>
            </w:pPr>
            <w:r w:rsidRPr="000A2B53">
              <w:rPr>
                <w:rFonts w:ascii="Arial" w:hAnsi="Arial" w:cs="Arial"/>
                <w:sz w:val="16"/>
                <w:szCs w:val="16"/>
              </w:rPr>
              <w:t>26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13BBA5" w14:textId="0AA66FD6"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29237" w14:textId="5BB6FAA0"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8029C3" w14:textId="7F1F23D3"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11.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EF954"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3A5AB15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40F9416"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B0E675"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8607DF" w14:textId="4E61026B" w:rsidR="00F43746" w:rsidRPr="000A2B53" w:rsidRDefault="00000000" w:rsidP="00F43746">
            <w:pPr>
              <w:pStyle w:val="TAL"/>
              <w:rPr>
                <w:rFonts w:cs="Arial"/>
                <w:sz w:val="16"/>
                <w:szCs w:val="16"/>
              </w:rPr>
            </w:pPr>
            <w:hyperlink r:id="rId1859" w:history="1">
              <w:r w:rsidR="00F43746" w:rsidRPr="000A2B53">
                <w:rPr>
                  <w:sz w:val="16"/>
                  <w:szCs w:val="16"/>
                </w:rPr>
                <w:t>R5s22097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8C909" w14:textId="15B9C43D" w:rsidR="00F43746" w:rsidRPr="000A2B53" w:rsidRDefault="00F43746" w:rsidP="00F43746">
            <w:pPr>
              <w:rPr>
                <w:rFonts w:ascii="Arial" w:hAnsi="Arial" w:cs="Arial"/>
                <w:sz w:val="16"/>
                <w:szCs w:val="16"/>
              </w:rPr>
            </w:pPr>
            <w:r w:rsidRPr="000A2B53">
              <w:rPr>
                <w:rFonts w:ascii="Arial" w:hAnsi="Arial" w:cs="Arial"/>
                <w:sz w:val="16"/>
                <w:szCs w:val="16"/>
              </w:rPr>
              <w:t>26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51BA2" w14:textId="2FCEF025"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20CFC" w14:textId="218752A3"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A91867" w14:textId="04BE71B0"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11.4.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1A2719"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30D9134E"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4452267B"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9B084A"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99BCED" w14:textId="7AA6AE17" w:rsidR="00F43746" w:rsidRPr="000A2B53" w:rsidRDefault="00000000" w:rsidP="00F43746">
            <w:pPr>
              <w:pStyle w:val="TAL"/>
              <w:rPr>
                <w:rFonts w:cs="Arial"/>
                <w:sz w:val="16"/>
                <w:szCs w:val="16"/>
              </w:rPr>
            </w:pPr>
            <w:hyperlink r:id="rId1860" w:history="1">
              <w:r w:rsidR="00F43746" w:rsidRPr="000A2B53">
                <w:rPr>
                  <w:sz w:val="16"/>
                  <w:szCs w:val="16"/>
                </w:rPr>
                <w:t>R5s2209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F192DB" w14:textId="5F7A0357" w:rsidR="00F43746" w:rsidRPr="000A2B53" w:rsidRDefault="00F43746" w:rsidP="00F43746">
            <w:pPr>
              <w:rPr>
                <w:rFonts w:ascii="Arial" w:hAnsi="Arial" w:cs="Arial"/>
                <w:sz w:val="16"/>
                <w:szCs w:val="16"/>
              </w:rPr>
            </w:pPr>
            <w:r w:rsidRPr="000A2B53">
              <w:rPr>
                <w:rFonts w:ascii="Arial" w:hAnsi="Arial" w:cs="Arial"/>
                <w:sz w:val="16"/>
                <w:szCs w:val="16"/>
              </w:rPr>
              <w:t>26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9BD5B0" w14:textId="07AED389"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1C423" w14:textId="165F94E1"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AE4EA7" w14:textId="655C87F7"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function f_NR_ServCellInde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0C31A3"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14769A55"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2C6700E"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C57EF5"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A46DD8" w14:textId="6771A5C9" w:rsidR="00F43746" w:rsidRPr="000A2B53" w:rsidRDefault="00000000" w:rsidP="00F43746">
            <w:pPr>
              <w:pStyle w:val="TAL"/>
              <w:rPr>
                <w:rFonts w:cs="Arial"/>
                <w:sz w:val="16"/>
                <w:szCs w:val="16"/>
              </w:rPr>
            </w:pPr>
            <w:hyperlink r:id="rId1861" w:history="1">
              <w:r w:rsidR="00F43746" w:rsidRPr="000A2B53">
                <w:rPr>
                  <w:sz w:val="16"/>
                  <w:szCs w:val="16"/>
                </w:rPr>
                <w:t>R5s2209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6E66F" w14:textId="6BDF2BC4" w:rsidR="00F43746" w:rsidRPr="000A2B53" w:rsidRDefault="00F43746" w:rsidP="00F43746">
            <w:pPr>
              <w:rPr>
                <w:rFonts w:ascii="Arial" w:hAnsi="Arial" w:cs="Arial"/>
                <w:sz w:val="16"/>
                <w:szCs w:val="16"/>
              </w:rPr>
            </w:pPr>
            <w:r w:rsidRPr="000A2B53">
              <w:rPr>
                <w:rFonts w:ascii="Arial" w:hAnsi="Arial" w:cs="Arial"/>
                <w:sz w:val="16"/>
                <w:szCs w:val="16"/>
              </w:rPr>
              <w:t>26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9330FA" w14:textId="6E6AE03C"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ABC04" w14:textId="4A4E3316"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9BAD16" w14:textId="03CEBEA7"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 case 6.3.1.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4BF157"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0C1C45B6"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250B6EF2"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BF901"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C72F4" w14:textId="0DF1EC8F" w:rsidR="00F43746" w:rsidRPr="000A2B53" w:rsidRDefault="00000000" w:rsidP="00F43746">
            <w:pPr>
              <w:pStyle w:val="TAL"/>
              <w:rPr>
                <w:rFonts w:cs="Arial"/>
                <w:sz w:val="16"/>
                <w:szCs w:val="16"/>
              </w:rPr>
            </w:pPr>
            <w:hyperlink r:id="rId1862" w:history="1">
              <w:r w:rsidR="00F43746" w:rsidRPr="000A2B53">
                <w:rPr>
                  <w:sz w:val="16"/>
                  <w:szCs w:val="16"/>
                </w:rPr>
                <w:t>R5s2209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2E170" w14:textId="350AB66C" w:rsidR="00F43746" w:rsidRPr="000A2B53" w:rsidRDefault="00F43746" w:rsidP="00F43746">
            <w:pPr>
              <w:rPr>
                <w:rFonts w:ascii="Arial" w:hAnsi="Arial" w:cs="Arial"/>
                <w:sz w:val="16"/>
                <w:szCs w:val="16"/>
              </w:rPr>
            </w:pPr>
            <w:r w:rsidRPr="000A2B53">
              <w:rPr>
                <w:rFonts w:ascii="Arial" w:hAnsi="Arial" w:cs="Arial"/>
                <w:sz w:val="16"/>
                <w:szCs w:val="16"/>
              </w:rPr>
              <w:t>26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F8DFB" w14:textId="6BF17B3C"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6BF9B" w14:textId="1BEF731F"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C18CF3" w14:textId="7121D273"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 Addition of test case 9.1.9.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4938FE"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7A612BA7"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33AB1E00"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AAB965"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9737E7" w14:textId="150CE9F1" w:rsidR="00F43746" w:rsidRPr="000A2B53" w:rsidRDefault="00000000" w:rsidP="00F43746">
            <w:pPr>
              <w:pStyle w:val="TAL"/>
              <w:rPr>
                <w:rFonts w:cs="Arial"/>
                <w:sz w:val="16"/>
                <w:szCs w:val="16"/>
              </w:rPr>
            </w:pPr>
            <w:hyperlink r:id="rId1863" w:history="1">
              <w:r w:rsidR="00F43746" w:rsidRPr="000A2B53">
                <w:rPr>
                  <w:sz w:val="16"/>
                  <w:szCs w:val="16"/>
                </w:rPr>
                <w:t>R5s2209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485516" w14:textId="4C201DCA" w:rsidR="00F43746" w:rsidRPr="000A2B53" w:rsidRDefault="00F43746" w:rsidP="00F43746">
            <w:pPr>
              <w:rPr>
                <w:rFonts w:ascii="Arial" w:hAnsi="Arial" w:cs="Arial"/>
                <w:sz w:val="16"/>
                <w:szCs w:val="16"/>
              </w:rPr>
            </w:pPr>
            <w:r w:rsidRPr="000A2B53">
              <w:rPr>
                <w:rFonts w:ascii="Arial" w:hAnsi="Arial" w:cs="Arial"/>
                <w:sz w:val="16"/>
                <w:szCs w:val="16"/>
              </w:rPr>
              <w:t>27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5015D" w14:textId="0071E9FE"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2147E" w14:textId="7E58401C"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18F918" w14:textId="69E132DD"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CAG Testcase 6.5.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18E6F5"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11D28081"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CD4A02C"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11B797"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BCDC38" w14:textId="2B777AAC" w:rsidR="00F43746" w:rsidRPr="000A2B53" w:rsidRDefault="00000000" w:rsidP="00F43746">
            <w:pPr>
              <w:pStyle w:val="TAL"/>
              <w:rPr>
                <w:rFonts w:cs="Arial"/>
                <w:sz w:val="16"/>
                <w:szCs w:val="16"/>
              </w:rPr>
            </w:pPr>
            <w:hyperlink r:id="rId1864" w:history="1">
              <w:r w:rsidR="00F43746" w:rsidRPr="000A2B53">
                <w:rPr>
                  <w:sz w:val="16"/>
                  <w:szCs w:val="16"/>
                </w:rPr>
                <w:t>R5s2209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92B4F" w14:textId="1AA05D06" w:rsidR="00F43746" w:rsidRPr="000A2B53" w:rsidRDefault="00F43746" w:rsidP="00F43746">
            <w:pPr>
              <w:rPr>
                <w:rFonts w:ascii="Arial" w:hAnsi="Arial" w:cs="Arial"/>
                <w:sz w:val="16"/>
                <w:szCs w:val="16"/>
              </w:rPr>
            </w:pPr>
            <w:r w:rsidRPr="000A2B53">
              <w:rPr>
                <w:rFonts w:ascii="Arial" w:hAnsi="Arial" w:cs="Arial"/>
                <w:sz w:val="16"/>
                <w:szCs w:val="16"/>
              </w:rPr>
              <w:t>27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F3CCF" w14:textId="5062EF84"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C9324" w14:textId="23811727"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15798F" w14:textId="03C9E3B3"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function f_Check_NG_PDUSessionReleaseReq</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E5469B"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746CDED8"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53988052"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7FB11E"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BA91E1" w14:textId="21A9F433" w:rsidR="00F43746" w:rsidRPr="000A2B53" w:rsidRDefault="00000000" w:rsidP="00F43746">
            <w:pPr>
              <w:pStyle w:val="TAL"/>
              <w:rPr>
                <w:rFonts w:cs="Arial"/>
                <w:sz w:val="16"/>
                <w:szCs w:val="16"/>
              </w:rPr>
            </w:pPr>
            <w:hyperlink r:id="rId1865" w:history="1">
              <w:r w:rsidR="00F43746" w:rsidRPr="000A2B53">
                <w:rPr>
                  <w:sz w:val="16"/>
                  <w:szCs w:val="16"/>
                </w:rPr>
                <w:t>R5s2209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7B579B" w14:textId="2A620178" w:rsidR="00F43746" w:rsidRPr="000A2B53" w:rsidRDefault="00F43746" w:rsidP="00F43746">
            <w:pPr>
              <w:rPr>
                <w:rFonts w:ascii="Arial" w:hAnsi="Arial" w:cs="Arial"/>
                <w:sz w:val="16"/>
                <w:szCs w:val="16"/>
              </w:rPr>
            </w:pPr>
            <w:r w:rsidRPr="000A2B53">
              <w:rPr>
                <w:rFonts w:ascii="Arial" w:hAnsi="Arial" w:cs="Arial"/>
                <w:sz w:val="16"/>
                <w:szCs w:val="16"/>
              </w:rPr>
              <w:t>27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A3E" w14:textId="477B0C67"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61A8F" w14:textId="688D8A48"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5B836" w14:textId="3A37C700"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6.3.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8EEC6"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7C7AF8AC"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0FADF82A"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618D5"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C3785A" w14:textId="100A0898" w:rsidR="00F43746" w:rsidRPr="000A2B53" w:rsidRDefault="00000000" w:rsidP="00F43746">
            <w:pPr>
              <w:pStyle w:val="TAL"/>
              <w:rPr>
                <w:rFonts w:cs="Arial"/>
                <w:sz w:val="16"/>
                <w:szCs w:val="16"/>
              </w:rPr>
            </w:pPr>
            <w:hyperlink r:id="rId1866" w:history="1">
              <w:r w:rsidR="00F43746" w:rsidRPr="000A2B53">
                <w:rPr>
                  <w:sz w:val="16"/>
                  <w:szCs w:val="16"/>
                </w:rPr>
                <w:t>R5s2210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CC76D" w14:textId="18FECD6A" w:rsidR="00F43746" w:rsidRPr="000A2B53" w:rsidRDefault="00F43746" w:rsidP="00F43746">
            <w:pPr>
              <w:rPr>
                <w:rFonts w:ascii="Arial" w:hAnsi="Arial" w:cs="Arial"/>
                <w:sz w:val="16"/>
                <w:szCs w:val="16"/>
              </w:rPr>
            </w:pPr>
            <w:r w:rsidRPr="000A2B53">
              <w:rPr>
                <w:rFonts w:ascii="Arial" w:hAnsi="Arial" w:cs="Arial"/>
                <w:sz w:val="16"/>
                <w:szCs w:val="16"/>
              </w:rPr>
              <w:t>27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B52F4" w14:textId="1152B62C"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A1084" w14:textId="67873843" w:rsidR="00F43746" w:rsidRPr="000A2B53" w:rsidRDefault="00F43746" w:rsidP="00F43746">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8626E" w14:textId="332EA481"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6.5.2.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6504EE"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0200F594"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14A2D300"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56BDC"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87ADFD" w14:textId="6BF86E4E" w:rsidR="00F43746" w:rsidRPr="000A2B53" w:rsidRDefault="00000000" w:rsidP="00F43746">
            <w:pPr>
              <w:pStyle w:val="TAL"/>
              <w:rPr>
                <w:rFonts w:cs="Arial"/>
                <w:sz w:val="16"/>
                <w:szCs w:val="16"/>
              </w:rPr>
            </w:pPr>
            <w:hyperlink r:id="rId1867" w:history="1">
              <w:r w:rsidR="00F43746" w:rsidRPr="000A2B53">
                <w:rPr>
                  <w:sz w:val="16"/>
                  <w:szCs w:val="16"/>
                </w:rPr>
                <w:t>R5s2210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9F4C" w14:textId="498655A8" w:rsidR="00F43746" w:rsidRPr="000A2B53" w:rsidRDefault="00F43746" w:rsidP="00F43746">
            <w:pPr>
              <w:rPr>
                <w:rFonts w:ascii="Arial" w:hAnsi="Arial" w:cs="Arial"/>
                <w:sz w:val="16"/>
                <w:szCs w:val="16"/>
              </w:rPr>
            </w:pPr>
            <w:r w:rsidRPr="000A2B53">
              <w:rPr>
                <w:rFonts w:ascii="Arial" w:hAnsi="Arial" w:cs="Arial"/>
                <w:sz w:val="16"/>
                <w:szCs w:val="16"/>
              </w:rPr>
              <w:t>27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FF07" w14:textId="41DF6D8F"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D6FE9" w14:textId="6FF0DE1C"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DAF23F" w14:textId="34ECA142"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CAG Testcase 6.5.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C21FF"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F43746" w:rsidRPr="000A2B53" w14:paraId="0873BD2B" w14:textId="77777777" w:rsidTr="00CF75BC">
        <w:tc>
          <w:tcPr>
            <w:tcW w:w="800" w:type="dxa"/>
            <w:tcBorders>
              <w:top w:val="single" w:sz="6" w:space="0" w:color="auto"/>
              <w:left w:val="single" w:sz="6" w:space="0" w:color="auto"/>
              <w:bottom w:val="single" w:sz="6" w:space="0" w:color="auto"/>
              <w:right w:val="single" w:sz="6" w:space="0" w:color="auto"/>
            </w:tcBorders>
            <w:shd w:val="solid" w:color="FFFFFF" w:fill="auto"/>
          </w:tcPr>
          <w:p w14:paraId="79D9DC3E" w14:textId="77777777" w:rsidR="00F43746" w:rsidRPr="000A2B53" w:rsidRDefault="00F43746" w:rsidP="00F43746">
            <w:pPr>
              <w:rPr>
                <w:rFonts w:ascii="Arial" w:hAnsi="Arial" w:cs="Arial"/>
                <w:sz w:val="16"/>
                <w:szCs w:val="16"/>
              </w:rPr>
            </w:pPr>
            <w:r w:rsidRPr="000A2B53">
              <w:rPr>
                <w:rFonts w:ascii="Arial" w:hAnsi="Arial"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3408B" w14:textId="77777777" w:rsidR="00F43746" w:rsidRPr="000A2B53" w:rsidRDefault="00F43746" w:rsidP="00F43746">
            <w:pPr>
              <w:rPr>
                <w:rFonts w:ascii="Arial" w:hAnsi="Arial" w:cs="Arial"/>
                <w:sz w:val="16"/>
                <w:szCs w:val="16"/>
              </w:rPr>
            </w:pPr>
            <w:r w:rsidRPr="000A2B53">
              <w:rPr>
                <w:rFonts w:ascii="Arial" w:hAnsi="Arial"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FF560" w14:textId="34ACA44B" w:rsidR="00F43746" w:rsidRPr="000A2B53" w:rsidRDefault="00000000" w:rsidP="00F43746">
            <w:pPr>
              <w:pStyle w:val="TAL"/>
              <w:rPr>
                <w:rFonts w:cs="Arial"/>
                <w:sz w:val="16"/>
                <w:szCs w:val="16"/>
              </w:rPr>
            </w:pPr>
            <w:hyperlink r:id="rId1868" w:history="1">
              <w:r w:rsidR="00F43746" w:rsidRPr="000A2B53">
                <w:rPr>
                  <w:sz w:val="16"/>
                  <w:szCs w:val="16"/>
                </w:rPr>
                <w:t>R5s2210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55EC2" w14:textId="0685D9E0" w:rsidR="00F43746" w:rsidRPr="000A2B53" w:rsidRDefault="00F43746" w:rsidP="00F43746">
            <w:pPr>
              <w:rPr>
                <w:rFonts w:ascii="Arial" w:hAnsi="Arial" w:cs="Arial"/>
                <w:sz w:val="16"/>
                <w:szCs w:val="16"/>
              </w:rPr>
            </w:pPr>
            <w:r w:rsidRPr="000A2B53">
              <w:rPr>
                <w:rFonts w:ascii="Arial" w:hAnsi="Arial" w:cs="Arial"/>
                <w:sz w:val="16"/>
                <w:szCs w:val="16"/>
              </w:rPr>
              <w:t>27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710E1F" w14:textId="0A090E56" w:rsidR="00F43746" w:rsidRPr="000A2B53" w:rsidRDefault="00F43746" w:rsidP="00F43746">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378658" w14:textId="32CD75EF" w:rsidR="00F43746" w:rsidRPr="000A2B53" w:rsidRDefault="00F43746" w:rsidP="00F43746">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299199" w14:textId="2EBA5CEA" w:rsidR="00F43746" w:rsidRPr="000A2B53" w:rsidRDefault="00F43746" w:rsidP="00F43746">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 new verified and e-mail agreed TTCN test cases in the TC lists in 38.523-3 (prose), Annex 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8C353D4" w14:textId="77777777" w:rsidR="00F43746" w:rsidRPr="000A2B53" w:rsidRDefault="00F43746" w:rsidP="00F43746">
            <w:pPr>
              <w:rPr>
                <w:rFonts w:ascii="Arial" w:hAnsi="Arial" w:cs="Arial"/>
                <w:sz w:val="16"/>
                <w:szCs w:val="16"/>
              </w:rPr>
            </w:pPr>
            <w:r w:rsidRPr="000A2B53">
              <w:rPr>
                <w:rFonts w:ascii="Arial" w:hAnsi="Arial" w:cs="Arial"/>
                <w:sz w:val="16"/>
                <w:szCs w:val="16"/>
              </w:rPr>
              <w:t>17.4.0</w:t>
            </w:r>
          </w:p>
        </w:tc>
      </w:tr>
      <w:tr w:rsidR="00A60A52" w:rsidRPr="000A2B53" w14:paraId="6C2CEF63"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5D16B5F3" w14:textId="2CBF9786" w:rsidR="005668F5" w:rsidRPr="000A2B53" w:rsidRDefault="005668F5"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F05A4" w14:textId="12549E8B" w:rsidR="005668F5" w:rsidRPr="000A2B53" w:rsidRDefault="005668F5"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9840AB" w14:textId="47EE0D9E" w:rsidR="005668F5" w:rsidRPr="000A2B53" w:rsidRDefault="005668F5" w:rsidP="00A60A52">
            <w:pPr>
              <w:pStyle w:val="TAL"/>
              <w:rPr>
                <w:rFonts w:cs="Arial"/>
                <w:sz w:val="16"/>
                <w:szCs w:val="16"/>
              </w:rPr>
            </w:pPr>
            <w:r w:rsidRPr="000A2B53">
              <w:rPr>
                <w:rFonts w:cs="Arial"/>
                <w:sz w:val="16"/>
                <w:szCs w:val="16"/>
              </w:rPr>
              <w:t>R5-226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59CAA" w14:textId="14AD7D02" w:rsidR="005668F5" w:rsidRPr="000A2B53" w:rsidRDefault="005668F5" w:rsidP="00A60A52">
            <w:pPr>
              <w:rPr>
                <w:rFonts w:ascii="Arial" w:hAnsi="Arial" w:cs="Arial"/>
                <w:sz w:val="16"/>
                <w:szCs w:val="16"/>
              </w:rPr>
            </w:pPr>
            <w:r w:rsidRPr="000A2B53">
              <w:rPr>
                <w:rFonts w:ascii="Arial" w:hAnsi="Arial" w:cs="Arial"/>
                <w:sz w:val="16"/>
                <w:szCs w:val="16"/>
              </w:rPr>
              <w:t>28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87F69B" w14:textId="50570626" w:rsidR="005668F5" w:rsidRPr="000A2B53" w:rsidRDefault="005668F5" w:rsidP="00A60A52">
            <w:pPr>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C71C7" w14:textId="5EA17D82" w:rsidR="005668F5" w:rsidRPr="000A2B53" w:rsidRDefault="005668F5"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758E20" w14:textId="618A25F5" w:rsidR="005668F5" w:rsidRPr="000A2B53" w:rsidRDefault="005668F5"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Inclusive language review for TS 38.52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DA2942" w14:textId="41982C3E" w:rsidR="005668F5" w:rsidRPr="000A2B53" w:rsidRDefault="005668F5" w:rsidP="00A60A52">
            <w:pPr>
              <w:rPr>
                <w:rFonts w:ascii="Arial" w:hAnsi="Arial" w:cs="Arial"/>
                <w:sz w:val="16"/>
                <w:szCs w:val="16"/>
              </w:rPr>
            </w:pPr>
            <w:r w:rsidRPr="000A2B53">
              <w:rPr>
                <w:rFonts w:ascii="Arial" w:hAnsi="Arial" w:cs="Arial"/>
                <w:sz w:val="16"/>
                <w:szCs w:val="16"/>
              </w:rPr>
              <w:t>17.5.0</w:t>
            </w:r>
          </w:p>
        </w:tc>
      </w:tr>
      <w:tr w:rsidR="00A60A52" w:rsidRPr="000A2B53" w14:paraId="78BE6496"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2F35F620" w14:textId="77777777" w:rsidR="005668F5" w:rsidRPr="000A2B53" w:rsidRDefault="005668F5"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FF288" w14:textId="77777777" w:rsidR="005668F5" w:rsidRPr="000A2B53" w:rsidRDefault="005668F5"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781B20" w14:textId="128D317B" w:rsidR="005668F5" w:rsidRPr="000A2B53" w:rsidRDefault="005668F5" w:rsidP="00A60A52">
            <w:pPr>
              <w:pStyle w:val="TAL"/>
              <w:rPr>
                <w:rFonts w:cs="Arial"/>
                <w:sz w:val="16"/>
                <w:szCs w:val="16"/>
              </w:rPr>
            </w:pPr>
            <w:r w:rsidRPr="000A2B53">
              <w:rPr>
                <w:rFonts w:cs="Arial"/>
                <w:sz w:val="16"/>
                <w:szCs w:val="16"/>
              </w:rPr>
              <w:t>R5-2275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5A504" w14:textId="7458BE83" w:rsidR="005668F5" w:rsidRPr="000A2B53" w:rsidRDefault="005668F5" w:rsidP="00A60A52">
            <w:pPr>
              <w:rPr>
                <w:rFonts w:ascii="Arial" w:hAnsi="Arial" w:cs="Arial"/>
                <w:sz w:val="16"/>
                <w:szCs w:val="16"/>
              </w:rPr>
            </w:pPr>
            <w:r w:rsidRPr="000A2B53">
              <w:rPr>
                <w:rFonts w:ascii="Arial" w:hAnsi="Arial" w:cs="Arial"/>
                <w:sz w:val="16"/>
                <w:szCs w:val="16"/>
              </w:rPr>
              <w:t>28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88772D" w14:textId="0B91A313" w:rsidR="005668F5" w:rsidRPr="000A2B53" w:rsidRDefault="005668F5"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50C255" w14:textId="6D29D090" w:rsidR="005668F5" w:rsidRPr="000A2B53" w:rsidRDefault="005668F5"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3BE735" w14:textId="068CFF2D" w:rsidR="005668F5" w:rsidRPr="000A2B53" w:rsidRDefault="005668F5"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5G V2X: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1BC29" w14:textId="77777777" w:rsidR="005668F5" w:rsidRPr="000A2B53" w:rsidRDefault="005668F5" w:rsidP="00A60A52">
            <w:pPr>
              <w:rPr>
                <w:rFonts w:ascii="Arial" w:hAnsi="Arial" w:cs="Arial"/>
                <w:sz w:val="16"/>
                <w:szCs w:val="16"/>
              </w:rPr>
            </w:pPr>
            <w:r w:rsidRPr="000A2B53">
              <w:rPr>
                <w:rFonts w:ascii="Arial" w:hAnsi="Arial" w:cs="Arial"/>
                <w:sz w:val="16"/>
                <w:szCs w:val="16"/>
              </w:rPr>
              <w:t>17.5.0</w:t>
            </w:r>
          </w:p>
        </w:tc>
      </w:tr>
      <w:tr w:rsidR="00A60A52" w:rsidRPr="000A2B53" w14:paraId="6B5BB855"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4C9FC4BE"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4B8118"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A447EA" w14:textId="11664C42" w:rsidR="00A60A52" w:rsidRPr="000A2B53" w:rsidRDefault="00000000" w:rsidP="00A60A52">
            <w:pPr>
              <w:pStyle w:val="TAL"/>
              <w:rPr>
                <w:rFonts w:cs="Arial"/>
                <w:sz w:val="16"/>
                <w:szCs w:val="16"/>
              </w:rPr>
            </w:pPr>
            <w:hyperlink r:id="rId1869" w:history="1">
              <w:r w:rsidR="00A60A52" w:rsidRPr="000A2B53">
                <w:rPr>
                  <w:sz w:val="16"/>
                  <w:szCs w:val="16"/>
                </w:rPr>
                <w:t>R5s2210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7BFD1" w14:textId="29E5FE97" w:rsidR="00A60A52" w:rsidRPr="000A2B53" w:rsidRDefault="00A60A52" w:rsidP="00A60A52">
            <w:pPr>
              <w:rPr>
                <w:rFonts w:ascii="Arial" w:hAnsi="Arial" w:cs="Arial"/>
                <w:sz w:val="16"/>
                <w:szCs w:val="16"/>
              </w:rPr>
            </w:pPr>
            <w:r w:rsidRPr="000A2B53">
              <w:rPr>
                <w:rFonts w:ascii="Arial" w:hAnsi="Arial" w:cs="Arial"/>
                <w:sz w:val="16"/>
                <w:szCs w:val="16"/>
              </w:rPr>
              <w:t>27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6664E" w14:textId="4A73214B"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FF8CB6" w14:textId="6F5EB4FD"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C60A32" w14:textId="2777A121"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emplate cs_CAGInfoList_oneEntr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81DF2E"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372F818D"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63D2A3CA"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26463"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31E1EF" w14:textId="1C883507" w:rsidR="00A60A52" w:rsidRPr="000A2B53" w:rsidRDefault="00000000" w:rsidP="00A60A52">
            <w:pPr>
              <w:pStyle w:val="TAL"/>
              <w:rPr>
                <w:rFonts w:cs="Arial"/>
                <w:sz w:val="16"/>
                <w:szCs w:val="16"/>
              </w:rPr>
            </w:pPr>
            <w:hyperlink r:id="rId1870" w:history="1">
              <w:r w:rsidR="00A60A52" w:rsidRPr="000A2B53">
                <w:rPr>
                  <w:sz w:val="16"/>
                  <w:szCs w:val="16"/>
                </w:rPr>
                <w:t>R5s2210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B581F7" w14:textId="1F52481F" w:rsidR="00A60A52" w:rsidRPr="000A2B53" w:rsidRDefault="00A60A52" w:rsidP="00A60A52">
            <w:pPr>
              <w:rPr>
                <w:rFonts w:ascii="Arial" w:hAnsi="Arial" w:cs="Arial"/>
                <w:sz w:val="16"/>
                <w:szCs w:val="16"/>
              </w:rPr>
            </w:pPr>
            <w:r w:rsidRPr="000A2B53">
              <w:rPr>
                <w:rFonts w:ascii="Arial" w:hAnsi="Arial" w:cs="Arial"/>
                <w:sz w:val="16"/>
                <w:szCs w:val="16"/>
              </w:rPr>
              <w:t>27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47A90A" w14:textId="34A9C79B"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CA2F9" w14:textId="13C41344"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50917" w14:textId="00005C2E"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CAG testcase 6.5.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EAA102"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6F227BE0"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43AE7F1C"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4F2AF8"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301EBF" w14:textId="30671819" w:rsidR="00A60A52" w:rsidRPr="000A2B53" w:rsidRDefault="00000000" w:rsidP="00A60A52">
            <w:pPr>
              <w:pStyle w:val="TAL"/>
              <w:rPr>
                <w:rFonts w:cs="Arial"/>
                <w:sz w:val="16"/>
                <w:szCs w:val="16"/>
              </w:rPr>
            </w:pPr>
            <w:hyperlink r:id="rId1871" w:history="1">
              <w:r w:rsidR="00A60A52" w:rsidRPr="000A2B53">
                <w:rPr>
                  <w:sz w:val="16"/>
                  <w:szCs w:val="16"/>
                </w:rPr>
                <w:t>R5s2210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85722" w14:textId="6423C3D6" w:rsidR="00A60A52" w:rsidRPr="000A2B53" w:rsidRDefault="00A60A52" w:rsidP="00A60A52">
            <w:pPr>
              <w:rPr>
                <w:rFonts w:ascii="Arial" w:hAnsi="Arial" w:cs="Arial"/>
                <w:sz w:val="16"/>
                <w:szCs w:val="16"/>
              </w:rPr>
            </w:pPr>
            <w:r w:rsidRPr="000A2B53">
              <w:rPr>
                <w:rFonts w:ascii="Arial" w:hAnsi="Arial" w:cs="Arial"/>
                <w:sz w:val="16"/>
                <w:szCs w:val="16"/>
              </w:rPr>
              <w:t>27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393B5" w14:textId="7AABFA00"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67739" w14:textId="294D80B5"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891D5" w14:textId="3EF9D983"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 case 8.1.4.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EF8733"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450EEA42"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384A7164"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ECDC6D"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D105F0" w14:textId="7E1446A7" w:rsidR="00A60A52" w:rsidRPr="000A2B53" w:rsidRDefault="00000000" w:rsidP="00A60A52">
            <w:pPr>
              <w:pStyle w:val="TAL"/>
              <w:rPr>
                <w:rFonts w:cs="Arial"/>
                <w:sz w:val="16"/>
                <w:szCs w:val="16"/>
              </w:rPr>
            </w:pPr>
            <w:hyperlink r:id="rId1872" w:history="1">
              <w:r w:rsidR="00A60A52" w:rsidRPr="000A2B53">
                <w:rPr>
                  <w:sz w:val="16"/>
                  <w:szCs w:val="16"/>
                </w:rPr>
                <w:t>R5s2210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D6E79" w14:textId="1D4F6FA1" w:rsidR="00A60A52" w:rsidRPr="000A2B53" w:rsidRDefault="00A60A52" w:rsidP="00A60A52">
            <w:pPr>
              <w:rPr>
                <w:rFonts w:ascii="Arial" w:hAnsi="Arial" w:cs="Arial"/>
                <w:sz w:val="16"/>
                <w:szCs w:val="16"/>
              </w:rPr>
            </w:pPr>
            <w:r w:rsidRPr="000A2B53">
              <w:rPr>
                <w:rFonts w:ascii="Arial" w:hAnsi="Arial" w:cs="Arial"/>
                <w:sz w:val="16"/>
                <w:szCs w:val="16"/>
              </w:rPr>
              <w:t>27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E41132" w14:textId="2C9D58AC"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45ABF" w14:textId="6BD339C2"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CA11FA" w14:textId="161962CF"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DC test case 8.2.7.2.1 in FR1+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206D54"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7B504B75"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2A003483"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B58FC"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C1B2C2" w14:textId="6AE7711F" w:rsidR="00A60A52" w:rsidRPr="000A2B53" w:rsidRDefault="00000000" w:rsidP="00A60A52">
            <w:pPr>
              <w:pStyle w:val="TAL"/>
              <w:rPr>
                <w:rFonts w:cs="Arial"/>
                <w:sz w:val="16"/>
                <w:szCs w:val="16"/>
              </w:rPr>
            </w:pPr>
            <w:hyperlink r:id="rId1873" w:history="1">
              <w:r w:rsidR="00A60A52" w:rsidRPr="000A2B53">
                <w:rPr>
                  <w:sz w:val="16"/>
                  <w:szCs w:val="16"/>
                </w:rPr>
                <w:t>R5s2210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395F1" w14:textId="215BB09A" w:rsidR="00A60A52" w:rsidRPr="000A2B53" w:rsidRDefault="00A60A52" w:rsidP="00A60A52">
            <w:pPr>
              <w:rPr>
                <w:rFonts w:ascii="Arial" w:hAnsi="Arial" w:cs="Arial"/>
                <w:sz w:val="16"/>
                <w:szCs w:val="16"/>
              </w:rPr>
            </w:pPr>
            <w:r w:rsidRPr="000A2B53">
              <w:rPr>
                <w:rFonts w:ascii="Arial" w:hAnsi="Arial" w:cs="Arial"/>
                <w:sz w:val="16"/>
                <w:szCs w:val="16"/>
              </w:rPr>
              <w:t>27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CC13BF" w14:textId="0AE83669"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E4E04" w14:textId="7D6D4409"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A3E22C" w14:textId="2E4435A4"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8.1.4.2.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2868FB"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4D367D62"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43277E93"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F9974"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1EDEFF" w14:textId="4BEBA739" w:rsidR="00A60A52" w:rsidRPr="000A2B53" w:rsidRDefault="00000000" w:rsidP="00A60A52">
            <w:pPr>
              <w:pStyle w:val="TAL"/>
              <w:rPr>
                <w:rFonts w:cs="Arial"/>
                <w:sz w:val="16"/>
                <w:szCs w:val="16"/>
              </w:rPr>
            </w:pPr>
            <w:hyperlink r:id="rId1874" w:history="1">
              <w:r w:rsidR="00A60A52" w:rsidRPr="000A2B53">
                <w:rPr>
                  <w:sz w:val="16"/>
                  <w:szCs w:val="16"/>
                </w:rPr>
                <w:t>R5s22110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5D86AB" w14:textId="63D7FD6F" w:rsidR="00A60A52" w:rsidRPr="000A2B53" w:rsidRDefault="00A60A52" w:rsidP="00A60A52">
            <w:pPr>
              <w:rPr>
                <w:rFonts w:ascii="Arial" w:hAnsi="Arial" w:cs="Arial"/>
                <w:sz w:val="16"/>
                <w:szCs w:val="16"/>
              </w:rPr>
            </w:pPr>
            <w:r w:rsidRPr="000A2B53">
              <w:rPr>
                <w:rFonts w:ascii="Arial" w:hAnsi="Arial" w:cs="Arial"/>
                <w:sz w:val="16"/>
                <w:szCs w:val="16"/>
              </w:rPr>
              <w:t>27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44A81" w14:textId="7593D068"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AFE6B" w14:textId="77D6D125"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EF3A9F" w14:textId="3B92BE95"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function fl_Check_featureSe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A8A107"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52C28A79"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6E33025E"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EBC7F"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C220CA" w14:textId="2A7B2461" w:rsidR="00A60A52" w:rsidRPr="000A2B53" w:rsidRDefault="00000000" w:rsidP="00A60A52">
            <w:pPr>
              <w:pStyle w:val="TAL"/>
              <w:rPr>
                <w:rFonts w:cs="Arial"/>
                <w:sz w:val="16"/>
                <w:szCs w:val="16"/>
              </w:rPr>
            </w:pPr>
            <w:hyperlink r:id="rId1875" w:history="1">
              <w:r w:rsidR="00A60A52" w:rsidRPr="000A2B53">
                <w:rPr>
                  <w:sz w:val="16"/>
                  <w:szCs w:val="16"/>
                </w:rPr>
                <w:t>R5s2211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0B842" w14:textId="07226577" w:rsidR="00A60A52" w:rsidRPr="000A2B53" w:rsidRDefault="00A60A52" w:rsidP="00A60A52">
            <w:pPr>
              <w:rPr>
                <w:rFonts w:ascii="Arial" w:hAnsi="Arial" w:cs="Arial"/>
                <w:sz w:val="16"/>
                <w:szCs w:val="16"/>
              </w:rPr>
            </w:pPr>
            <w:r w:rsidRPr="000A2B53">
              <w:rPr>
                <w:rFonts w:ascii="Arial" w:hAnsi="Arial" w:cs="Arial"/>
                <w:sz w:val="16"/>
                <w:szCs w:val="16"/>
              </w:rPr>
              <w:t>27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96B68" w14:textId="53DB2BAC"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A4DCD" w14:textId="58AB1349"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075CDB" w14:textId="0F77B382"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s 8.1.5.7.1.1, 8.1.5.7.1.2 and 8.1.5.7.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821DEB"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53F9291D"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3779369E"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3113A1"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CAF0B0" w14:textId="512F5B94" w:rsidR="00A60A52" w:rsidRPr="000A2B53" w:rsidRDefault="00000000" w:rsidP="00A60A52">
            <w:pPr>
              <w:pStyle w:val="TAL"/>
              <w:rPr>
                <w:rFonts w:cs="Arial"/>
                <w:sz w:val="16"/>
                <w:szCs w:val="16"/>
              </w:rPr>
            </w:pPr>
            <w:hyperlink r:id="rId1876" w:history="1">
              <w:r w:rsidR="00A60A52" w:rsidRPr="000A2B53">
                <w:rPr>
                  <w:sz w:val="16"/>
                  <w:szCs w:val="16"/>
                </w:rPr>
                <w:t>R5s2211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806AAD" w14:textId="360FB4CE" w:rsidR="00A60A52" w:rsidRPr="000A2B53" w:rsidRDefault="00A60A52" w:rsidP="00A60A52">
            <w:pPr>
              <w:rPr>
                <w:rFonts w:ascii="Arial" w:hAnsi="Arial" w:cs="Arial"/>
                <w:sz w:val="16"/>
                <w:szCs w:val="16"/>
              </w:rPr>
            </w:pPr>
            <w:r w:rsidRPr="000A2B53">
              <w:rPr>
                <w:rFonts w:ascii="Arial" w:hAnsi="Arial" w:cs="Arial"/>
                <w:sz w:val="16"/>
                <w:szCs w:val="16"/>
              </w:rPr>
              <w:t>27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94769" w14:textId="6D4DD4FD"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57BCF" w14:textId="4E62C114"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EB86EC" w14:textId="4F9AF75F"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8.1.1.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A3D398"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039E628F"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1B8A7147"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2875CE"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3C1E7B" w14:textId="20D91B67" w:rsidR="00A60A52" w:rsidRPr="000A2B53" w:rsidRDefault="00000000" w:rsidP="00A60A52">
            <w:pPr>
              <w:pStyle w:val="TAL"/>
              <w:rPr>
                <w:rFonts w:cs="Arial"/>
                <w:sz w:val="16"/>
                <w:szCs w:val="16"/>
              </w:rPr>
            </w:pPr>
            <w:hyperlink r:id="rId1877" w:history="1">
              <w:r w:rsidR="00A60A52" w:rsidRPr="000A2B53">
                <w:rPr>
                  <w:sz w:val="16"/>
                  <w:szCs w:val="16"/>
                </w:rPr>
                <w:t>R5s2211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A0276" w14:textId="3D95FBBA" w:rsidR="00A60A52" w:rsidRPr="000A2B53" w:rsidRDefault="00A60A52" w:rsidP="00A60A52">
            <w:pPr>
              <w:rPr>
                <w:rFonts w:ascii="Arial" w:hAnsi="Arial" w:cs="Arial"/>
                <w:sz w:val="16"/>
                <w:szCs w:val="16"/>
              </w:rPr>
            </w:pPr>
            <w:r w:rsidRPr="000A2B53">
              <w:rPr>
                <w:rFonts w:ascii="Arial" w:hAnsi="Arial" w:cs="Arial"/>
                <w:sz w:val="16"/>
                <w:szCs w:val="16"/>
              </w:rPr>
              <w:t>27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ED6866" w14:textId="7B9026DF"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ACA87" w14:textId="5B0ABCDF"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C85CBB" w14:textId="2A1CC84D"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emergency call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9A5AE8"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6F263E8F"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6E37A731"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5F92F"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57FFA" w14:textId="43FD01B4" w:rsidR="00A60A52" w:rsidRPr="000A2B53" w:rsidRDefault="00000000" w:rsidP="00A60A52">
            <w:pPr>
              <w:pStyle w:val="TAL"/>
              <w:rPr>
                <w:rFonts w:cs="Arial"/>
                <w:sz w:val="16"/>
                <w:szCs w:val="16"/>
              </w:rPr>
            </w:pPr>
            <w:hyperlink r:id="rId1878" w:history="1">
              <w:r w:rsidR="00A60A52" w:rsidRPr="000A2B53">
                <w:rPr>
                  <w:sz w:val="16"/>
                  <w:szCs w:val="16"/>
                </w:rPr>
                <w:t>R5s2211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B75FC" w14:textId="45FCA156" w:rsidR="00A60A52" w:rsidRPr="000A2B53" w:rsidRDefault="00A60A52" w:rsidP="00A60A52">
            <w:pPr>
              <w:rPr>
                <w:rFonts w:ascii="Arial" w:hAnsi="Arial" w:cs="Arial"/>
                <w:sz w:val="16"/>
                <w:szCs w:val="16"/>
              </w:rPr>
            </w:pPr>
            <w:r w:rsidRPr="000A2B53">
              <w:rPr>
                <w:rFonts w:ascii="Arial" w:hAnsi="Arial" w:cs="Arial"/>
                <w:sz w:val="16"/>
                <w:szCs w:val="16"/>
              </w:rPr>
              <w:t>27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A080E" w14:textId="29ADDDB1"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3F42E" w14:textId="593C39FC"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B3C30" w14:textId="186E4E16"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EN-DC PDCP test case 7.1.3.5.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0CF1D"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746F165C"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293AE88A"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7C1E2"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D5ED71" w14:textId="5C373493" w:rsidR="00A60A52" w:rsidRPr="000A2B53" w:rsidRDefault="00000000" w:rsidP="00A60A52">
            <w:pPr>
              <w:pStyle w:val="TAL"/>
              <w:rPr>
                <w:rFonts w:cs="Arial"/>
                <w:sz w:val="16"/>
                <w:szCs w:val="16"/>
              </w:rPr>
            </w:pPr>
            <w:hyperlink r:id="rId1879" w:history="1">
              <w:r w:rsidR="00A60A52" w:rsidRPr="000A2B53">
                <w:rPr>
                  <w:sz w:val="16"/>
                  <w:szCs w:val="16"/>
                </w:rPr>
                <w:t>R5s2211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2E8EF" w14:textId="76894C77" w:rsidR="00A60A52" w:rsidRPr="000A2B53" w:rsidRDefault="00A60A52" w:rsidP="00A60A52">
            <w:pPr>
              <w:rPr>
                <w:rFonts w:ascii="Arial" w:hAnsi="Arial" w:cs="Arial"/>
                <w:sz w:val="16"/>
                <w:szCs w:val="16"/>
              </w:rPr>
            </w:pPr>
            <w:r w:rsidRPr="000A2B53">
              <w:rPr>
                <w:rFonts w:ascii="Arial" w:hAnsi="Arial" w:cs="Arial"/>
                <w:sz w:val="16"/>
                <w:szCs w:val="16"/>
              </w:rPr>
              <w:t>27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AEED58" w14:textId="4618609C"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D41E9C" w14:textId="289BA652"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7381C" w14:textId="1EE5BAAF"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 MAC test case 7.1.1.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208A86"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1D97AAB4"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64B9C5E6"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9F9C5"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1FE604" w14:textId="4CE8D19B" w:rsidR="00A60A52" w:rsidRPr="000A2B53" w:rsidRDefault="00000000" w:rsidP="00A60A52">
            <w:pPr>
              <w:pStyle w:val="TAL"/>
              <w:rPr>
                <w:rFonts w:cs="Arial"/>
                <w:sz w:val="16"/>
                <w:szCs w:val="16"/>
              </w:rPr>
            </w:pPr>
            <w:hyperlink r:id="rId1880" w:history="1">
              <w:r w:rsidR="00A60A52" w:rsidRPr="000A2B53">
                <w:rPr>
                  <w:sz w:val="16"/>
                  <w:szCs w:val="16"/>
                </w:rPr>
                <w:t>R5s2211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ED10" w14:textId="76484F62" w:rsidR="00A60A52" w:rsidRPr="000A2B53" w:rsidRDefault="00A60A52" w:rsidP="00A60A52">
            <w:pPr>
              <w:rPr>
                <w:rFonts w:ascii="Arial" w:hAnsi="Arial" w:cs="Arial"/>
                <w:sz w:val="16"/>
                <w:szCs w:val="16"/>
              </w:rPr>
            </w:pPr>
            <w:r w:rsidRPr="000A2B53">
              <w:rPr>
                <w:rFonts w:ascii="Arial" w:hAnsi="Arial" w:cs="Arial"/>
                <w:sz w:val="16"/>
                <w:szCs w:val="16"/>
              </w:rPr>
              <w:t>27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DE4ED6" w14:textId="7DA15F83"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34148" w14:textId="41059953"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6C4352" w14:textId="63CC937A"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RRC test case 8.1.5.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5F644D"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219581B2"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5E7C6EDD"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B60C51"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37F2D" w14:textId="1ABDF7DC" w:rsidR="00A60A52" w:rsidRPr="000A2B53" w:rsidRDefault="00000000" w:rsidP="00A60A52">
            <w:pPr>
              <w:pStyle w:val="TAL"/>
              <w:rPr>
                <w:rFonts w:cs="Arial"/>
                <w:sz w:val="16"/>
                <w:szCs w:val="16"/>
              </w:rPr>
            </w:pPr>
            <w:hyperlink r:id="rId1881" w:history="1">
              <w:r w:rsidR="00A60A52" w:rsidRPr="000A2B53">
                <w:rPr>
                  <w:sz w:val="16"/>
                  <w:szCs w:val="16"/>
                </w:rPr>
                <w:t>R5s2211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32D5F0" w14:textId="0ED7EEF4" w:rsidR="00A60A52" w:rsidRPr="000A2B53" w:rsidRDefault="00A60A52" w:rsidP="00A60A52">
            <w:pPr>
              <w:rPr>
                <w:rFonts w:ascii="Arial" w:hAnsi="Arial" w:cs="Arial"/>
                <w:sz w:val="16"/>
                <w:szCs w:val="16"/>
              </w:rPr>
            </w:pPr>
            <w:r w:rsidRPr="000A2B53">
              <w:rPr>
                <w:rFonts w:ascii="Arial" w:hAnsi="Arial" w:cs="Arial"/>
                <w:sz w:val="16"/>
                <w:szCs w:val="16"/>
              </w:rPr>
              <w:t>27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623F0" w14:textId="74947F25"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DA087" w14:textId="730C4303"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643C14" w14:textId="28241E15"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EPS fallabck test case 11.1.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61876E"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4AC7EEC4"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7F9D5CE8"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0228EA"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E883EF" w14:textId="04DA7084" w:rsidR="00A60A52" w:rsidRPr="000A2B53" w:rsidRDefault="00000000" w:rsidP="00A60A52">
            <w:pPr>
              <w:pStyle w:val="TAL"/>
              <w:rPr>
                <w:rFonts w:cs="Arial"/>
                <w:sz w:val="16"/>
                <w:szCs w:val="16"/>
              </w:rPr>
            </w:pPr>
            <w:hyperlink r:id="rId1882" w:history="1">
              <w:r w:rsidR="00A60A52" w:rsidRPr="000A2B53">
                <w:rPr>
                  <w:sz w:val="16"/>
                  <w:szCs w:val="16"/>
                </w:rPr>
                <w:t>R5s2211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A2305" w14:textId="3873C1C0" w:rsidR="00A60A52" w:rsidRPr="000A2B53" w:rsidRDefault="00A60A52" w:rsidP="00A60A52">
            <w:pPr>
              <w:rPr>
                <w:rFonts w:ascii="Arial" w:hAnsi="Arial" w:cs="Arial"/>
                <w:sz w:val="16"/>
                <w:szCs w:val="16"/>
              </w:rPr>
            </w:pPr>
            <w:r w:rsidRPr="000A2B53">
              <w:rPr>
                <w:rFonts w:ascii="Arial" w:hAnsi="Arial" w:cs="Arial"/>
                <w:sz w:val="16"/>
                <w:szCs w:val="16"/>
              </w:rPr>
              <w:t>27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E3D54" w14:textId="1ABF7A35"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37012" w14:textId="6EB47918"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2F30FE" w14:textId="5D645FA1"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11.4.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74613"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5FAE8F65"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731FA0F4"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EA2FC"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6F5837" w14:textId="4B1B3744" w:rsidR="00A60A52" w:rsidRPr="000A2B53" w:rsidRDefault="00000000" w:rsidP="00A60A52">
            <w:pPr>
              <w:pStyle w:val="TAL"/>
              <w:rPr>
                <w:rFonts w:cs="Arial"/>
                <w:sz w:val="16"/>
                <w:szCs w:val="16"/>
              </w:rPr>
            </w:pPr>
            <w:hyperlink r:id="rId1883" w:history="1">
              <w:r w:rsidR="00A60A52" w:rsidRPr="000A2B53">
                <w:rPr>
                  <w:sz w:val="16"/>
                  <w:szCs w:val="16"/>
                </w:rPr>
                <w:t>R5s2211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81870" w14:textId="1C9679D8" w:rsidR="00A60A52" w:rsidRPr="000A2B53" w:rsidRDefault="00A60A52" w:rsidP="00A60A52">
            <w:pPr>
              <w:rPr>
                <w:rFonts w:ascii="Arial" w:hAnsi="Arial" w:cs="Arial"/>
                <w:sz w:val="16"/>
                <w:szCs w:val="16"/>
              </w:rPr>
            </w:pPr>
            <w:r w:rsidRPr="000A2B53">
              <w:rPr>
                <w:rFonts w:ascii="Arial" w:hAnsi="Arial" w:cs="Arial"/>
                <w:sz w:val="16"/>
                <w:szCs w:val="16"/>
              </w:rPr>
              <w:t>27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E4E3D" w14:textId="692F0A26"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C53EC" w14:textId="7C313C57"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6C75CD" w14:textId="47A0A2A1"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function fl_ReleaseCallWithOptionalDeregisterOr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F016FB"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6BC42FF3"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46C00B54"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7F7619"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E27C17" w14:textId="6E241832" w:rsidR="00A60A52" w:rsidRPr="000A2B53" w:rsidRDefault="00000000" w:rsidP="00A60A52">
            <w:pPr>
              <w:pStyle w:val="TAL"/>
              <w:rPr>
                <w:rFonts w:cs="Arial"/>
                <w:sz w:val="16"/>
                <w:szCs w:val="16"/>
              </w:rPr>
            </w:pPr>
            <w:hyperlink r:id="rId1884" w:history="1">
              <w:r w:rsidR="00A60A52" w:rsidRPr="000A2B53">
                <w:rPr>
                  <w:sz w:val="16"/>
                  <w:szCs w:val="16"/>
                </w:rPr>
                <w:t>R5s22111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F647C" w14:textId="07E4D4C3" w:rsidR="00A60A52" w:rsidRPr="000A2B53" w:rsidRDefault="00A60A52" w:rsidP="00A60A52">
            <w:pPr>
              <w:rPr>
                <w:rFonts w:ascii="Arial" w:hAnsi="Arial" w:cs="Arial"/>
                <w:sz w:val="16"/>
                <w:szCs w:val="16"/>
              </w:rPr>
            </w:pPr>
            <w:r w:rsidRPr="000A2B53">
              <w:rPr>
                <w:rFonts w:ascii="Arial" w:hAnsi="Arial" w:cs="Arial"/>
                <w:sz w:val="16"/>
                <w:szCs w:val="16"/>
              </w:rPr>
              <w:t>27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EB2A1" w14:textId="7CF96961"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978C34" w14:textId="02F454CE"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EA65D5" w14:textId="2934D6FB"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 RLC test case 7.1.2.3.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516609"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68408379"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60705E75"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49EF8"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38295" w14:textId="79C136F6" w:rsidR="00A60A52" w:rsidRPr="000A2B53" w:rsidRDefault="00000000" w:rsidP="00A60A52">
            <w:pPr>
              <w:pStyle w:val="TAL"/>
              <w:rPr>
                <w:rFonts w:cs="Arial"/>
                <w:sz w:val="16"/>
                <w:szCs w:val="16"/>
              </w:rPr>
            </w:pPr>
            <w:hyperlink r:id="rId1885" w:history="1">
              <w:r w:rsidR="00A60A52" w:rsidRPr="000A2B53">
                <w:rPr>
                  <w:sz w:val="16"/>
                  <w:szCs w:val="16"/>
                </w:rPr>
                <w:t>R5s2211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57CF2" w14:textId="726627B1" w:rsidR="00A60A52" w:rsidRPr="000A2B53" w:rsidRDefault="00A60A52" w:rsidP="00A60A52">
            <w:pPr>
              <w:rPr>
                <w:rFonts w:ascii="Arial" w:hAnsi="Arial" w:cs="Arial"/>
                <w:sz w:val="16"/>
                <w:szCs w:val="16"/>
              </w:rPr>
            </w:pPr>
            <w:r w:rsidRPr="000A2B53">
              <w:rPr>
                <w:rFonts w:ascii="Arial" w:hAnsi="Arial" w:cs="Arial"/>
                <w:sz w:val="16"/>
                <w:szCs w:val="16"/>
              </w:rPr>
              <w:t>27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B7428E" w14:textId="229684C4"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117FB" w14:textId="2BF52F66"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1BC37" w14:textId="7CEF223C"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EPS fallback test case 11.1.3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1E877D"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76362AD3"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0E00BA97"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02E01D"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5C874A" w14:textId="046684DD" w:rsidR="00A60A52" w:rsidRPr="000A2B53" w:rsidRDefault="00000000" w:rsidP="00A60A52">
            <w:pPr>
              <w:pStyle w:val="TAL"/>
              <w:rPr>
                <w:rFonts w:cs="Arial"/>
                <w:sz w:val="16"/>
                <w:szCs w:val="16"/>
              </w:rPr>
            </w:pPr>
            <w:hyperlink r:id="rId1886" w:history="1">
              <w:r w:rsidR="00A60A52" w:rsidRPr="000A2B53">
                <w:rPr>
                  <w:sz w:val="16"/>
                  <w:szCs w:val="16"/>
                </w:rPr>
                <w:t>R5s2211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ED1B0" w14:textId="7828325E" w:rsidR="00A60A52" w:rsidRPr="000A2B53" w:rsidRDefault="00A60A52" w:rsidP="00A60A52">
            <w:pPr>
              <w:rPr>
                <w:rFonts w:ascii="Arial" w:hAnsi="Arial" w:cs="Arial"/>
                <w:sz w:val="16"/>
                <w:szCs w:val="16"/>
              </w:rPr>
            </w:pPr>
            <w:r w:rsidRPr="000A2B53">
              <w:rPr>
                <w:rFonts w:ascii="Arial" w:hAnsi="Arial" w:cs="Arial"/>
                <w:sz w:val="16"/>
                <w:szCs w:val="16"/>
              </w:rPr>
              <w:t>27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F226E" w14:textId="002C7FCE"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8D077" w14:textId="4D1E7DE3"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4264C1" w14:textId="33F673A6"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PDCP test case 7.1.3.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20464F"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090F459E"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1715D099"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F03F72"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BEC54B" w14:textId="6C03D1BF" w:rsidR="00A60A52" w:rsidRPr="000A2B53" w:rsidRDefault="00000000" w:rsidP="00A60A52">
            <w:pPr>
              <w:pStyle w:val="TAL"/>
              <w:rPr>
                <w:rFonts w:cs="Arial"/>
                <w:sz w:val="16"/>
                <w:szCs w:val="16"/>
              </w:rPr>
            </w:pPr>
            <w:hyperlink r:id="rId1887" w:history="1">
              <w:r w:rsidR="00A60A52" w:rsidRPr="000A2B53">
                <w:rPr>
                  <w:sz w:val="16"/>
                  <w:szCs w:val="16"/>
                </w:rPr>
                <w:t>R5s2211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38FA9" w14:textId="25D0576A" w:rsidR="00A60A52" w:rsidRPr="000A2B53" w:rsidRDefault="00A60A52" w:rsidP="00A60A52">
            <w:pPr>
              <w:rPr>
                <w:rFonts w:ascii="Arial" w:hAnsi="Arial" w:cs="Arial"/>
                <w:sz w:val="16"/>
                <w:szCs w:val="16"/>
              </w:rPr>
            </w:pPr>
            <w:r w:rsidRPr="000A2B53">
              <w:rPr>
                <w:rFonts w:ascii="Arial" w:hAnsi="Arial" w:cs="Arial"/>
                <w:sz w:val="16"/>
                <w:szCs w:val="16"/>
              </w:rPr>
              <w:t>27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CB0FD3" w14:textId="2CBF0D18"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2AEBCA" w14:textId="21560D9C"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A491EE" w14:textId="1DA7BBAB"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NR test case 6.1.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7F2084"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2D6798EA"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29EE73D3"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DE2CAF"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6516E8" w14:textId="699286D1" w:rsidR="00A60A52" w:rsidRPr="000A2B53" w:rsidRDefault="00000000" w:rsidP="00A60A52">
            <w:pPr>
              <w:pStyle w:val="TAL"/>
              <w:rPr>
                <w:rFonts w:cs="Arial"/>
                <w:sz w:val="16"/>
                <w:szCs w:val="16"/>
              </w:rPr>
            </w:pPr>
            <w:hyperlink r:id="rId1888" w:history="1">
              <w:r w:rsidR="00A60A52" w:rsidRPr="000A2B53">
                <w:rPr>
                  <w:sz w:val="16"/>
                  <w:szCs w:val="16"/>
                </w:rPr>
                <w:t>R5s22112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C9A40" w14:textId="7D54EBB7" w:rsidR="00A60A52" w:rsidRPr="000A2B53" w:rsidRDefault="00A60A52" w:rsidP="00A60A52">
            <w:pPr>
              <w:rPr>
                <w:rFonts w:ascii="Arial" w:hAnsi="Arial" w:cs="Arial"/>
                <w:sz w:val="16"/>
                <w:szCs w:val="16"/>
              </w:rPr>
            </w:pPr>
            <w:r w:rsidRPr="000A2B53">
              <w:rPr>
                <w:rFonts w:ascii="Arial" w:hAnsi="Arial" w:cs="Arial"/>
                <w:sz w:val="16"/>
                <w:szCs w:val="16"/>
              </w:rPr>
              <w:t>27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6462B" w14:textId="412F0F4E"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EACF2" w14:textId="66717140"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1DAB23" w14:textId="4CBAE6E4"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NR5GC test case 8.1.4.4.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3B34DB"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0CC059DC"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7A621D4D"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0AFA14"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288258" w14:textId="354AF8A3" w:rsidR="00A60A52" w:rsidRPr="000A2B53" w:rsidRDefault="00000000" w:rsidP="00A60A52">
            <w:pPr>
              <w:pStyle w:val="TAL"/>
              <w:rPr>
                <w:rFonts w:cs="Arial"/>
                <w:sz w:val="16"/>
                <w:szCs w:val="16"/>
              </w:rPr>
            </w:pPr>
            <w:hyperlink r:id="rId1889" w:history="1">
              <w:r w:rsidR="00A60A52" w:rsidRPr="000A2B53">
                <w:rPr>
                  <w:sz w:val="16"/>
                  <w:szCs w:val="16"/>
                </w:rPr>
                <w:t>R5s2211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D42D5" w14:textId="29127FD0" w:rsidR="00A60A52" w:rsidRPr="000A2B53" w:rsidRDefault="00A60A52" w:rsidP="00A60A52">
            <w:pPr>
              <w:rPr>
                <w:rFonts w:ascii="Arial" w:hAnsi="Arial" w:cs="Arial"/>
                <w:sz w:val="16"/>
                <w:szCs w:val="16"/>
              </w:rPr>
            </w:pPr>
            <w:r w:rsidRPr="000A2B53">
              <w:rPr>
                <w:rFonts w:ascii="Arial" w:hAnsi="Arial" w:cs="Arial"/>
                <w:sz w:val="16"/>
                <w:szCs w:val="16"/>
              </w:rPr>
              <w:t>27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99CF8E" w14:textId="339C633D"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C3CD3" w14:textId="2AED0B6B"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63402" w14:textId="48D88D62"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EN-DC RRC measurement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B603E6"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3E9351C3"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4A441574"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7D663"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E8663D" w14:textId="18315098" w:rsidR="00A60A52" w:rsidRPr="000A2B53" w:rsidRDefault="00000000" w:rsidP="00A60A52">
            <w:pPr>
              <w:pStyle w:val="TAL"/>
              <w:rPr>
                <w:rFonts w:cs="Arial"/>
                <w:sz w:val="16"/>
                <w:szCs w:val="16"/>
              </w:rPr>
            </w:pPr>
            <w:hyperlink r:id="rId1890" w:history="1">
              <w:r w:rsidR="00A60A52" w:rsidRPr="000A2B53">
                <w:rPr>
                  <w:sz w:val="16"/>
                  <w:szCs w:val="16"/>
                </w:rPr>
                <w:t>R5s22113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6F692" w14:textId="62DBDEB6" w:rsidR="00A60A52" w:rsidRPr="000A2B53" w:rsidRDefault="00A60A52" w:rsidP="00A60A52">
            <w:pPr>
              <w:rPr>
                <w:rFonts w:ascii="Arial" w:hAnsi="Arial" w:cs="Arial"/>
                <w:sz w:val="16"/>
                <w:szCs w:val="16"/>
              </w:rPr>
            </w:pPr>
            <w:r w:rsidRPr="000A2B53">
              <w:rPr>
                <w:rFonts w:ascii="Arial" w:hAnsi="Arial" w:cs="Arial"/>
                <w:sz w:val="16"/>
                <w:szCs w:val="16"/>
              </w:rPr>
              <w:t>27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4E12A9" w14:textId="0A999577"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EAC25" w14:textId="03E59726"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EDD9C" w14:textId="4D44155D"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8.1.5.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AD87F2A"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7D6C6A35"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34B48812"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D4F967"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70963E" w14:textId="36EDA6B8" w:rsidR="00A60A52" w:rsidRPr="000A2B53" w:rsidRDefault="00000000" w:rsidP="00A60A52">
            <w:pPr>
              <w:pStyle w:val="TAL"/>
              <w:rPr>
                <w:rFonts w:cs="Arial"/>
                <w:sz w:val="16"/>
                <w:szCs w:val="16"/>
              </w:rPr>
            </w:pPr>
            <w:hyperlink r:id="rId1891" w:history="1">
              <w:r w:rsidR="00A60A52" w:rsidRPr="000A2B53">
                <w:rPr>
                  <w:sz w:val="16"/>
                  <w:szCs w:val="16"/>
                </w:rPr>
                <w:t>R5s22113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0C0B6" w14:textId="19E44C0C" w:rsidR="00A60A52" w:rsidRPr="000A2B53" w:rsidRDefault="00A60A52" w:rsidP="00A60A52">
            <w:pPr>
              <w:rPr>
                <w:rFonts w:ascii="Arial" w:hAnsi="Arial" w:cs="Arial"/>
                <w:sz w:val="16"/>
                <w:szCs w:val="16"/>
              </w:rPr>
            </w:pPr>
            <w:r w:rsidRPr="000A2B53">
              <w:rPr>
                <w:rFonts w:ascii="Arial" w:hAnsi="Arial" w:cs="Arial"/>
                <w:sz w:val="16"/>
                <w:szCs w:val="16"/>
              </w:rPr>
              <w:t>27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2DC714" w14:textId="5D5CBE0E"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B369C" w14:textId="2C671E3E"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AAF189" w14:textId="0757C60B"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function f_NR_SS_ConfigureSysinf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010011"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4D4BD20C"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433371F5"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A7A3D7"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52ECB" w14:textId="5621AFF8" w:rsidR="00A60A52" w:rsidRPr="000A2B53" w:rsidRDefault="00000000" w:rsidP="00A60A52">
            <w:pPr>
              <w:pStyle w:val="TAL"/>
              <w:rPr>
                <w:rFonts w:cs="Arial"/>
                <w:sz w:val="16"/>
                <w:szCs w:val="16"/>
              </w:rPr>
            </w:pPr>
            <w:hyperlink r:id="rId1892" w:history="1">
              <w:r w:rsidR="00A60A52" w:rsidRPr="000A2B53">
                <w:rPr>
                  <w:sz w:val="16"/>
                  <w:szCs w:val="16"/>
                </w:rPr>
                <w:t>R5s22113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10AB9" w14:textId="0AFFECD8" w:rsidR="00A60A52" w:rsidRPr="000A2B53" w:rsidRDefault="00A60A52" w:rsidP="00A60A52">
            <w:pPr>
              <w:rPr>
                <w:rFonts w:ascii="Arial" w:hAnsi="Arial" w:cs="Arial"/>
                <w:sz w:val="16"/>
                <w:szCs w:val="16"/>
              </w:rPr>
            </w:pPr>
            <w:r w:rsidRPr="000A2B53">
              <w:rPr>
                <w:rFonts w:ascii="Arial" w:hAnsi="Arial" w:cs="Arial"/>
                <w:sz w:val="16"/>
                <w:szCs w:val="16"/>
              </w:rPr>
              <w:t>27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A5210A" w14:textId="3181782C"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1618F" w14:textId="54875FF9"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389E7C" w14:textId="59031CE4"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NR test cases 8.1.5.8.2.1, 8.1.5.8.2.2, 8.1.5.8.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24FEB2"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71DCE5E7"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70C5F8F6"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CF711"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CF3134" w14:textId="65688FBD" w:rsidR="00A60A52" w:rsidRPr="000A2B53" w:rsidRDefault="00000000" w:rsidP="00A60A52">
            <w:pPr>
              <w:pStyle w:val="TAL"/>
              <w:rPr>
                <w:rFonts w:cs="Arial"/>
                <w:sz w:val="16"/>
                <w:szCs w:val="16"/>
              </w:rPr>
            </w:pPr>
            <w:hyperlink r:id="rId1893" w:history="1">
              <w:r w:rsidR="00A60A52" w:rsidRPr="000A2B53">
                <w:rPr>
                  <w:sz w:val="16"/>
                  <w:szCs w:val="16"/>
                </w:rPr>
                <w:t>R5s22113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F4C45" w14:textId="6879A786" w:rsidR="00A60A52" w:rsidRPr="000A2B53" w:rsidRDefault="00A60A52" w:rsidP="00A60A52">
            <w:pPr>
              <w:rPr>
                <w:rFonts w:ascii="Arial" w:hAnsi="Arial" w:cs="Arial"/>
                <w:sz w:val="16"/>
                <w:szCs w:val="16"/>
              </w:rPr>
            </w:pPr>
            <w:r w:rsidRPr="000A2B53">
              <w:rPr>
                <w:rFonts w:ascii="Arial" w:hAnsi="Arial" w:cs="Arial"/>
                <w:sz w:val="16"/>
                <w:szCs w:val="16"/>
              </w:rPr>
              <w:t>27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3DA545" w14:textId="50899217"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A165D" w14:textId="4ED4DFF7"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38E6DF" w14:textId="09A7D985"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NR-DC Test case 8.2.2.5.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FDC0DF"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44865997"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426CC647"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FF7944"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DC1FFD" w14:textId="775F2CE9" w:rsidR="00A60A52" w:rsidRPr="000A2B53" w:rsidRDefault="00000000" w:rsidP="00A60A52">
            <w:pPr>
              <w:pStyle w:val="TAL"/>
              <w:rPr>
                <w:rFonts w:cs="Arial"/>
                <w:sz w:val="16"/>
                <w:szCs w:val="16"/>
              </w:rPr>
            </w:pPr>
            <w:hyperlink r:id="rId1894" w:history="1">
              <w:r w:rsidR="00A60A52" w:rsidRPr="000A2B53">
                <w:rPr>
                  <w:sz w:val="16"/>
                  <w:szCs w:val="16"/>
                </w:rPr>
                <w:t>R5s22113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3F12C" w14:textId="57A0DE78" w:rsidR="00A60A52" w:rsidRPr="000A2B53" w:rsidRDefault="00A60A52" w:rsidP="00A60A52">
            <w:pPr>
              <w:rPr>
                <w:rFonts w:ascii="Arial" w:hAnsi="Arial" w:cs="Arial"/>
                <w:sz w:val="16"/>
                <w:szCs w:val="16"/>
              </w:rPr>
            </w:pPr>
            <w:r w:rsidRPr="000A2B53">
              <w:rPr>
                <w:rFonts w:ascii="Arial" w:hAnsi="Arial" w:cs="Arial"/>
                <w:sz w:val="16"/>
                <w:szCs w:val="16"/>
              </w:rPr>
              <w:t>27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07EAAA" w14:textId="17D319CB"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2791E" w14:textId="402B1492"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AD2307" w14:textId="3590D3EB"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UAC test case 1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25A70C"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4D9977FA"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7127D4B6"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848AC"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A8C061" w14:textId="194ACC06" w:rsidR="00A60A52" w:rsidRPr="000A2B53" w:rsidRDefault="00000000" w:rsidP="00A60A52">
            <w:pPr>
              <w:pStyle w:val="TAL"/>
              <w:rPr>
                <w:rFonts w:cs="Arial"/>
                <w:sz w:val="16"/>
                <w:szCs w:val="16"/>
              </w:rPr>
            </w:pPr>
            <w:hyperlink r:id="rId1895" w:history="1">
              <w:r w:rsidR="00A60A52" w:rsidRPr="000A2B53">
                <w:rPr>
                  <w:sz w:val="16"/>
                  <w:szCs w:val="16"/>
                </w:rPr>
                <w:t>R5s22114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93789" w14:textId="4FC0E8C6" w:rsidR="00A60A52" w:rsidRPr="000A2B53" w:rsidRDefault="00A60A52" w:rsidP="00A60A52">
            <w:pPr>
              <w:rPr>
                <w:rFonts w:ascii="Arial" w:hAnsi="Arial" w:cs="Arial"/>
                <w:sz w:val="16"/>
                <w:szCs w:val="16"/>
              </w:rPr>
            </w:pPr>
            <w:r w:rsidRPr="000A2B53">
              <w:rPr>
                <w:rFonts w:ascii="Arial" w:hAnsi="Arial" w:cs="Arial"/>
                <w:sz w:val="16"/>
                <w:szCs w:val="16"/>
              </w:rPr>
              <w:t>27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444A2" w14:textId="177E8A02"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9C7BB" w14:textId="6C43C2C9"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001259" w14:textId="04295154"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EN-DC CA test cases 8.2.4.2.1.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CCA9C3"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6C1EE704"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139C9F5E"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9AA20D"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47C2D0" w14:textId="6581D2E0" w:rsidR="00A60A52" w:rsidRPr="000A2B53" w:rsidRDefault="00000000" w:rsidP="00A60A52">
            <w:pPr>
              <w:pStyle w:val="TAL"/>
              <w:rPr>
                <w:rFonts w:cs="Arial"/>
                <w:sz w:val="16"/>
                <w:szCs w:val="16"/>
              </w:rPr>
            </w:pPr>
            <w:hyperlink r:id="rId1896" w:history="1">
              <w:r w:rsidR="00A60A52" w:rsidRPr="000A2B53">
                <w:rPr>
                  <w:sz w:val="16"/>
                  <w:szCs w:val="16"/>
                </w:rPr>
                <w:t>R5s22114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9633A" w14:textId="7E94922D" w:rsidR="00A60A52" w:rsidRPr="000A2B53" w:rsidRDefault="00A60A52" w:rsidP="00A60A52">
            <w:pPr>
              <w:rPr>
                <w:rFonts w:ascii="Arial" w:hAnsi="Arial" w:cs="Arial"/>
                <w:sz w:val="16"/>
                <w:szCs w:val="16"/>
              </w:rPr>
            </w:pPr>
            <w:r w:rsidRPr="000A2B53">
              <w:rPr>
                <w:rFonts w:ascii="Arial" w:hAnsi="Arial" w:cs="Arial"/>
                <w:sz w:val="16"/>
                <w:szCs w:val="16"/>
              </w:rPr>
              <w:t>27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3094B8" w14:textId="335CFBCB"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C61902" w14:textId="5E4EEDD9"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BA241C" w14:textId="6A3C2B82"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IRAT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843D4"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5207A167"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78917DD5"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55E7A"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5618CD" w14:textId="4083CD44" w:rsidR="00A60A52" w:rsidRPr="000A2B53" w:rsidRDefault="00000000" w:rsidP="00A60A52">
            <w:pPr>
              <w:pStyle w:val="TAL"/>
              <w:rPr>
                <w:rFonts w:cs="Arial"/>
                <w:sz w:val="16"/>
                <w:szCs w:val="16"/>
              </w:rPr>
            </w:pPr>
            <w:hyperlink r:id="rId1897" w:history="1">
              <w:r w:rsidR="00A60A52" w:rsidRPr="000A2B53">
                <w:rPr>
                  <w:sz w:val="16"/>
                  <w:szCs w:val="16"/>
                </w:rPr>
                <w:t>R5s2211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2704D" w14:textId="1507986B" w:rsidR="00A60A52" w:rsidRPr="000A2B53" w:rsidRDefault="00A60A52" w:rsidP="00A60A52">
            <w:pPr>
              <w:rPr>
                <w:rFonts w:ascii="Arial" w:hAnsi="Arial" w:cs="Arial"/>
                <w:sz w:val="16"/>
                <w:szCs w:val="16"/>
              </w:rPr>
            </w:pPr>
            <w:r w:rsidRPr="000A2B53">
              <w:rPr>
                <w:rFonts w:ascii="Arial" w:hAnsi="Arial" w:cs="Arial"/>
                <w:sz w:val="16"/>
                <w:szCs w:val="16"/>
              </w:rPr>
              <w:t>27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B1AB4" w14:textId="22FF4076"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C5869" w14:textId="3F924124"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B89900" w14:textId="323FBE99"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NR5GC test case 8.1.4.4.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D25B5B"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11B598E4"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09C7C31D"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4E914"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BE914A" w14:textId="1B668724" w:rsidR="00A60A52" w:rsidRPr="000A2B53" w:rsidRDefault="00000000" w:rsidP="00A60A52">
            <w:pPr>
              <w:pStyle w:val="TAL"/>
              <w:rPr>
                <w:rFonts w:cs="Arial"/>
                <w:sz w:val="16"/>
                <w:szCs w:val="16"/>
              </w:rPr>
            </w:pPr>
            <w:hyperlink r:id="rId1898" w:history="1">
              <w:r w:rsidR="00A60A52" w:rsidRPr="000A2B53">
                <w:rPr>
                  <w:sz w:val="16"/>
                  <w:szCs w:val="16"/>
                </w:rPr>
                <w:t>R5s2211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8260" w14:textId="68D9DA91" w:rsidR="00A60A52" w:rsidRPr="000A2B53" w:rsidRDefault="00A60A52" w:rsidP="00A60A52">
            <w:pPr>
              <w:rPr>
                <w:rFonts w:ascii="Arial" w:hAnsi="Arial" w:cs="Arial"/>
                <w:sz w:val="16"/>
                <w:szCs w:val="16"/>
              </w:rPr>
            </w:pPr>
            <w:r w:rsidRPr="000A2B53">
              <w:rPr>
                <w:rFonts w:ascii="Arial" w:hAnsi="Arial" w:cs="Arial"/>
                <w:sz w:val="16"/>
                <w:szCs w:val="16"/>
              </w:rPr>
              <w:t>27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0E6316" w14:textId="275B38FC"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BFE09" w14:textId="6AA0455A"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D7E34" w14:textId="0CB63160"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7.1.1.4.2.x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EF7DB0"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0D01493F"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7EB70F08"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C8AC8D"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9086CC" w14:textId="475B36F6" w:rsidR="00A60A52" w:rsidRPr="000A2B53" w:rsidRDefault="00000000" w:rsidP="00A60A52">
            <w:pPr>
              <w:pStyle w:val="TAL"/>
              <w:rPr>
                <w:rFonts w:cs="Arial"/>
                <w:sz w:val="16"/>
                <w:szCs w:val="16"/>
              </w:rPr>
            </w:pPr>
            <w:hyperlink r:id="rId1899" w:history="1">
              <w:r w:rsidR="00A60A52" w:rsidRPr="000A2B53">
                <w:rPr>
                  <w:sz w:val="16"/>
                  <w:szCs w:val="16"/>
                </w:rPr>
                <w:t>R5s22114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01754" w14:textId="21917B8B" w:rsidR="00A60A52" w:rsidRPr="000A2B53" w:rsidRDefault="00A60A52" w:rsidP="00A60A52">
            <w:pPr>
              <w:rPr>
                <w:rFonts w:ascii="Arial" w:hAnsi="Arial" w:cs="Arial"/>
                <w:sz w:val="16"/>
                <w:szCs w:val="16"/>
              </w:rPr>
            </w:pPr>
            <w:r w:rsidRPr="000A2B53">
              <w:rPr>
                <w:rFonts w:ascii="Arial" w:hAnsi="Arial" w:cs="Arial"/>
                <w:sz w:val="16"/>
                <w:szCs w:val="16"/>
              </w:rPr>
              <w:t>27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DBB579" w14:textId="02291DAA"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CDD97F" w14:textId="7A166D3E"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D9E3F" w14:textId="04D94C19"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NR capability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4CD12C"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10526BCF"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0563BB93"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1FA708"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7B352" w14:textId="11584EC4" w:rsidR="00A60A52" w:rsidRPr="000A2B53" w:rsidRDefault="00000000" w:rsidP="00A60A52">
            <w:pPr>
              <w:pStyle w:val="TAL"/>
              <w:rPr>
                <w:rFonts w:cs="Arial"/>
                <w:sz w:val="16"/>
                <w:szCs w:val="16"/>
              </w:rPr>
            </w:pPr>
            <w:hyperlink r:id="rId1900" w:history="1">
              <w:r w:rsidR="00A60A52" w:rsidRPr="000A2B53">
                <w:rPr>
                  <w:sz w:val="16"/>
                  <w:szCs w:val="16"/>
                </w:rPr>
                <w:t>R5s22115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8753B0" w14:textId="4969EF6A" w:rsidR="00A60A52" w:rsidRPr="000A2B53" w:rsidRDefault="00A60A52" w:rsidP="00A60A52">
            <w:pPr>
              <w:rPr>
                <w:rFonts w:ascii="Arial" w:hAnsi="Arial" w:cs="Arial"/>
                <w:sz w:val="16"/>
                <w:szCs w:val="16"/>
              </w:rPr>
            </w:pPr>
            <w:r w:rsidRPr="000A2B53">
              <w:rPr>
                <w:rFonts w:ascii="Arial" w:hAnsi="Arial" w:cs="Arial"/>
                <w:sz w:val="16"/>
                <w:szCs w:val="16"/>
              </w:rPr>
              <w:t>27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26D5C" w14:textId="5280EB67"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A6E3C" w14:textId="63CA12BA"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73F1E8" w14:textId="4E4DB1D0"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RRC test case 8.1.4.3.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13F95E"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0376CE62"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44FEA3D0"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DF4491"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565EFE" w14:textId="03D26F0D" w:rsidR="00A60A52" w:rsidRPr="000A2B53" w:rsidRDefault="00000000" w:rsidP="00A60A52">
            <w:pPr>
              <w:pStyle w:val="TAL"/>
              <w:rPr>
                <w:rFonts w:cs="Arial"/>
                <w:sz w:val="16"/>
                <w:szCs w:val="16"/>
              </w:rPr>
            </w:pPr>
            <w:hyperlink r:id="rId1901" w:history="1">
              <w:r w:rsidR="00A60A52" w:rsidRPr="000A2B53">
                <w:rPr>
                  <w:sz w:val="16"/>
                  <w:szCs w:val="16"/>
                </w:rPr>
                <w:t>R5s2211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871AE7" w14:textId="5A3D47C1" w:rsidR="00A60A52" w:rsidRPr="000A2B53" w:rsidRDefault="00A60A52" w:rsidP="00A60A52">
            <w:pPr>
              <w:rPr>
                <w:rFonts w:ascii="Arial" w:hAnsi="Arial" w:cs="Arial"/>
                <w:sz w:val="16"/>
                <w:szCs w:val="16"/>
              </w:rPr>
            </w:pPr>
            <w:r w:rsidRPr="000A2B53">
              <w:rPr>
                <w:rFonts w:ascii="Arial" w:hAnsi="Arial" w:cs="Arial"/>
                <w:sz w:val="16"/>
                <w:szCs w:val="16"/>
              </w:rPr>
              <w:t>27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FE796" w14:textId="702D062E"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42CE5" w14:textId="41092570"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3B515D" w14:textId="6ADAF030"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8.1.4.2.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AD4683"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011127A3"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7FD84151"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4EB7B7"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EAA18D" w14:textId="3AFB01E4" w:rsidR="00A60A52" w:rsidRPr="000A2B53" w:rsidRDefault="00000000" w:rsidP="00A60A52">
            <w:pPr>
              <w:pStyle w:val="TAL"/>
              <w:rPr>
                <w:rFonts w:cs="Arial"/>
                <w:sz w:val="16"/>
                <w:szCs w:val="16"/>
              </w:rPr>
            </w:pPr>
            <w:hyperlink r:id="rId1902" w:history="1">
              <w:r w:rsidR="00A60A52" w:rsidRPr="000A2B53">
                <w:rPr>
                  <w:sz w:val="16"/>
                  <w:szCs w:val="16"/>
                </w:rPr>
                <w:t>R5s22115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46F4C" w14:textId="16EE0897" w:rsidR="00A60A52" w:rsidRPr="000A2B53" w:rsidRDefault="00A60A52" w:rsidP="00A60A52">
            <w:pPr>
              <w:rPr>
                <w:rFonts w:ascii="Arial" w:hAnsi="Arial" w:cs="Arial"/>
                <w:sz w:val="16"/>
                <w:szCs w:val="16"/>
              </w:rPr>
            </w:pPr>
            <w:r w:rsidRPr="000A2B53">
              <w:rPr>
                <w:rFonts w:ascii="Arial" w:hAnsi="Arial" w:cs="Arial"/>
                <w:sz w:val="16"/>
                <w:szCs w:val="16"/>
              </w:rPr>
              <w:t>27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6E7E9D" w14:textId="307C6795"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C3C3A" w14:textId="6BBD28D5"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9F6C30" w14:textId="07CC79DE"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templete cr_UE_NR_Capability_v1610_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0655AB"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0B57AFE7"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0A2A59A1"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BD3EEC"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23A304" w14:textId="4A845C32" w:rsidR="00A60A52" w:rsidRPr="000A2B53" w:rsidRDefault="00000000" w:rsidP="00A60A52">
            <w:pPr>
              <w:pStyle w:val="TAL"/>
              <w:rPr>
                <w:rFonts w:cs="Arial"/>
                <w:sz w:val="16"/>
                <w:szCs w:val="16"/>
              </w:rPr>
            </w:pPr>
            <w:hyperlink r:id="rId1903" w:history="1">
              <w:r w:rsidR="00A60A52" w:rsidRPr="000A2B53">
                <w:rPr>
                  <w:sz w:val="16"/>
                  <w:szCs w:val="16"/>
                </w:rPr>
                <w:t>R5s2211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17FEC" w14:textId="52D457A2" w:rsidR="00A60A52" w:rsidRPr="000A2B53" w:rsidRDefault="00A60A52" w:rsidP="00A60A52">
            <w:pPr>
              <w:rPr>
                <w:rFonts w:ascii="Arial" w:hAnsi="Arial" w:cs="Arial"/>
                <w:sz w:val="16"/>
                <w:szCs w:val="16"/>
              </w:rPr>
            </w:pPr>
            <w:r w:rsidRPr="000A2B53">
              <w:rPr>
                <w:rFonts w:ascii="Arial" w:hAnsi="Arial" w:cs="Arial"/>
                <w:sz w:val="16"/>
                <w:szCs w:val="16"/>
              </w:rPr>
              <w:t>27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054A0D" w14:textId="71A45C2B"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6B798" w14:textId="3090C463"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EDFC5D" w14:textId="27DC88AA"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SNPN test case 6.5.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F753D3"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728BF176"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3E03FA20"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F62DC"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A06578" w14:textId="52D1D83C" w:rsidR="00A60A52" w:rsidRPr="000A2B53" w:rsidRDefault="00000000" w:rsidP="00A60A52">
            <w:pPr>
              <w:pStyle w:val="TAL"/>
              <w:rPr>
                <w:rFonts w:cs="Arial"/>
                <w:sz w:val="16"/>
                <w:szCs w:val="16"/>
              </w:rPr>
            </w:pPr>
            <w:hyperlink r:id="rId1904" w:history="1">
              <w:r w:rsidR="00A60A52" w:rsidRPr="000A2B53">
                <w:rPr>
                  <w:sz w:val="16"/>
                  <w:szCs w:val="16"/>
                </w:rPr>
                <w:t>R5s2211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617460" w14:textId="3CCADDA9" w:rsidR="00A60A52" w:rsidRPr="000A2B53" w:rsidRDefault="00A60A52" w:rsidP="00A60A52">
            <w:pPr>
              <w:rPr>
                <w:rFonts w:ascii="Arial" w:hAnsi="Arial" w:cs="Arial"/>
                <w:sz w:val="16"/>
                <w:szCs w:val="16"/>
              </w:rPr>
            </w:pPr>
            <w:r w:rsidRPr="000A2B53">
              <w:rPr>
                <w:rFonts w:ascii="Arial" w:hAnsi="Arial" w:cs="Arial"/>
                <w:sz w:val="16"/>
                <w:szCs w:val="16"/>
              </w:rPr>
              <w:t>27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BA612B" w14:textId="09CF9B45"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E5D61" w14:textId="05749496"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C112E6" w14:textId="3895606F"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SON-MDT test case 8.1.6.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FEF865"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5BEF6697"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7DBB3399"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77EFA"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8F032E" w14:textId="5761491E" w:rsidR="00A60A52" w:rsidRPr="000A2B53" w:rsidRDefault="00000000" w:rsidP="00A60A52">
            <w:pPr>
              <w:pStyle w:val="TAL"/>
              <w:rPr>
                <w:rFonts w:cs="Arial"/>
                <w:sz w:val="16"/>
                <w:szCs w:val="16"/>
              </w:rPr>
            </w:pPr>
            <w:hyperlink r:id="rId1905" w:history="1">
              <w:r w:rsidR="00A60A52" w:rsidRPr="000A2B53">
                <w:rPr>
                  <w:sz w:val="16"/>
                  <w:szCs w:val="16"/>
                </w:rPr>
                <w:t>R5s2211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79C4B1" w14:textId="6474EDFF" w:rsidR="00A60A52" w:rsidRPr="000A2B53" w:rsidRDefault="00A60A52" w:rsidP="00A60A52">
            <w:pPr>
              <w:rPr>
                <w:rFonts w:ascii="Arial" w:hAnsi="Arial" w:cs="Arial"/>
                <w:sz w:val="16"/>
                <w:szCs w:val="16"/>
              </w:rPr>
            </w:pPr>
            <w:r w:rsidRPr="000A2B53">
              <w:rPr>
                <w:rFonts w:ascii="Arial" w:hAnsi="Arial" w:cs="Arial"/>
                <w:sz w:val="16"/>
                <w:szCs w:val="16"/>
              </w:rPr>
              <w:t>27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7B90FE" w14:textId="7A1EB5AD"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6402F" w14:textId="17BEB464"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8911BB" w14:textId="2870DEEB"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MDT-SON test case 8.1.6.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7A17C9"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4787CBF3"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0A3F9057"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911925"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7E7B7B" w14:textId="4A3EDD23" w:rsidR="00A60A52" w:rsidRPr="000A2B53" w:rsidRDefault="00000000" w:rsidP="00A60A52">
            <w:pPr>
              <w:pStyle w:val="TAL"/>
              <w:rPr>
                <w:rFonts w:cs="Arial"/>
                <w:sz w:val="16"/>
                <w:szCs w:val="16"/>
              </w:rPr>
            </w:pPr>
            <w:hyperlink r:id="rId1906" w:history="1">
              <w:r w:rsidR="00A60A52" w:rsidRPr="000A2B53">
                <w:rPr>
                  <w:sz w:val="16"/>
                  <w:szCs w:val="16"/>
                </w:rPr>
                <w:t>R5s2211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53EBC1" w14:textId="0A1B1AB3" w:rsidR="00A60A52" w:rsidRPr="000A2B53" w:rsidRDefault="00A60A52" w:rsidP="00A60A52">
            <w:pPr>
              <w:rPr>
                <w:rFonts w:ascii="Arial" w:hAnsi="Arial" w:cs="Arial"/>
                <w:sz w:val="16"/>
                <w:szCs w:val="16"/>
              </w:rPr>
            </w:pPr>
            <w:r w:rsidRPr="000A2B53">
              <w:rPr>
                <w:rFonts w:ascii="Arial" w:hAnsi="Arial" w:cs="Arial"/>
                <w:sz w:val="16"/>
                <w:szCs w:val="16"/>
              </w:rPr>
              <w:t>27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8855A8" w14:textId="582F39B1"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AE253" w14:textId="30B63D8F"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D97141" w14:textId="504595F3"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5GSM test case 10.1.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DAA20D"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609985D0"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3FA8139A"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04CB1F"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12561" w14:textId="68B66E5D" w:rsidR="00A60A52" w:rsidRPr="000A2B53" w:rsidRDefault="00000000" w:rsidP="00A60A52">
            <w:pPr>
              <w:pStyle w:val="TAL"/>
              <w:rPr>
                <w:rFonts w:cs="Arial"/>
                <w:sz w:val="16"/>
                <w:szCs w:val="16"/>
              </w:rPr>
            </w:pPr>
            <w:hyperlink r:id="rId1907" w:history="1">
              <w:r w:rsidR="00A60A52" w:rsidRPr="000A2B53">
                <w:rPr>
                  <w:sz w:val="16"/>
                  <w:szCs w:val="16"/>
                </w:rPr>
                <w:t>R5s2211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3A7CC" w14:textId="5A646147" w:rsidR="00A60A52" w:rsidRPr="000A2B53" w:rsidRDefault="00A60A52" w:rsidP="00A60A52">
            <w:pPr>
              <w:rPr>
                <w:rFonts w:ascii="Arial" w:hAnsi="Arial" w:cs="Arial"/>
                <w:sz w:val="16"/>
                <w:szCs w:val="16"/>
              </w:rPr>
            </w:pPr>
            <w:r w:rsidRPr="000A2B53">
              <w:rPr>
                <w:rFonts w:ascii="Arial" w:hAnsi="Arial" w:cs="Arial"/>
                <w:sz w:val="16"/>
                <w:szCs w:val="16"/>
              </w:rPr>
              <w:t>27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015F" w14:textId="74CE14F5"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65F32" w14:textId="63BC9E1B"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ED828" w14:textId="5E10B1CA"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5GMM test case 9.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274BF3"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741AEE7F"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7CAF62E9"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2897D"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118290" w14:textId="39B4E025" w:rsidR="00A60A52" w:rsidRPr="000A2B53" w:rsidRDefault="00000000" w:rsidP="00A60A52">
            <w:pPr>
              <w:pStyle w:val="TAL"/>
              <w:rPr>
                <w:rFonts w:cs="Arial"/>
                <w:sz w:val="16"/>
                <w:szCs w:val="16"/>
              </w:rPr>
            </w:pPr>
            <w:hyperlink r:id="rId1908" w:history="1">
              <w:r w:rsidR="00A60A52" w:rsidRPr="000A2B53">
                <w:rPr>
                  <w:sz w:val="16"/>
                  <w:szCs w:val="16"/>
                </w:rPr>
                <w:t>R5s2211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A956B" w14:textId="560A6592" w:rsidR="00A60A52" w:rsidRPr="000A2B53" w:rsidRDefault="00A60A52" w:rsidP="00A60A52">
            <w:pPr>
              <w:rPr>
                <w:rFonts w:ascii="Arial" w:hAnsi="Arial" w:cs="Arial"/>
                <w:sz w:val="16"/>
                <w:szCs w:val="16"/>
              </w:rPr>
            </w:pPr>
            <w:r w:rsidRPr="000A2B53">
              <w:rPr>
                <w:rFonts w:ascii="Arial" w:hAnsi="Arial" w:cs="Arial"/>
                <w:sz w:val="16"/>
                <w:szCs w:val="16"/>
              </w:rPr>
              <w:t>28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3122B" w14:textId="24670C00"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CF5D5" w14:textId="37C89E61"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1FA9AC" w14:textId="2234DDED"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s to NR5GC UAC test case 11.3.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BCF54A"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7E8BC7B6"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483C7D71"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522E7"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38E35F" w14:textId="6B07B6AB" w:rsidR="00A60A52" w:rsidRPr="000A2B53" w:rsidRDefault="00000000" w:rsidP="00A60A52">
            <w:pPr>
              <w:pStyle w:val="TAL"/>
              <w:rPr>
                <w:rFonts w:cs="Arial"/>
                <w:sz w:val="16"/>
                <w:szCs w:val="16"/>
              </w:rPr>
            </w:pPr>
            <w:hyperlink r:id="rId1909" w:history="1">
              <w:r w:rsidR="00A60A52" w:rsidRPr="000A2B53">
                <w:rPr>
                  <w:sz w:val="16"/>
                  <w:szCs w:val="16"/>
                </w:rPr>
                <w:t>R5s2211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52C1" w14:textId="2670CC00" w:rsidR="00A60A52" w:rsidRPr="000A2B53" w:rsidRDefault="00A60A52" w:rsidP="00A60A52">
            <w:pPr>
              <w:rPr>
                <w:rFonts w:ascii="Arial" w:hAnsi="Arial" w:cs="Arial"/>
                <w:sz w:val="16"/>
                <w:szCs w:val="16"/>
              </w:rPr>
            </w:pPr>
            <w:r w:rsidRPr="000A2B53">
              <w:rPr>
                <w:rFonts w:ascii="Arial" w:hAnsi="Arial" w:cs="Arial"/>
                <w:sz w:val="16"/>
                <w:szCs w:val="16"/>
              </w:rPr>
              <w:t>28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AEAC80" w14:textId="6FD018F2"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C8F94" w14:textId="7F7C534F"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BCFBE1" w14:textId="6BF97C5D"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9.1.10.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17BBC8"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1BE80771"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53798C13"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F9196"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811BC7" w14:textId="21F7A60C" w:rsidR="00A60A52" w:rsidRPr="000A2B53" w:rsidRDefault="00000000" w:rsidP="00A60A52">
            <w:pPr>
              <w:pStyle w:val="TAL"/>
              <w:rPr>
                <w:rFonts w:cs="Arial"/>
                <w:sz w:val="16"/>
                <w:szCs w:val="16"/>
              </w:rPr>
            </w:pPr>
            <w:hyperlink r:id="rId1910" w:history="1">
              <w:r w:rsidR="00A60A52" w:rsidRPr="000A2B53">
                <w:rPr>
                  <w:sz w:val="16"/>
                  <w:szCs w:val="16"/>
                </w:rPr>
                <w:t>R5s22117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139DE7" w14:textId="5F9500E6" w:rsidR="00A60A52" w:rsidRPr="000A2B53" w:rsidRDefault="00A60A52" w:rsidP="00A60A52">
            <w:pPr>
              <w:rPr>
                <w:rFonts w:ascii="Arial" w:hAnsi="Arial" w:cs="Arial"/>
                <w:sz w:val="16"/>
                <w:szCs w:val="16"/>
              </w:rPr>
            </w:pPr>
            <w:r w:rsidRPr="000A2B53">
              <w:rPr>
                <w:rFonts w:ascii="Arial" w:hAnsi="Arial" w:cs="Arial"/>
                <w:sz w:val="16"/>
                <w:szCs w:val="16"/>
              </w:rPr>
              <w:t>28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9D5D17" w14:textId="1C5B686A"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921B5" w14:textId="0E9FDDBF"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EFB3C" w14:textId="69F3238F"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11.4.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D92EDF"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7D5E0A70"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2F723937"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09D18A"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B87DD1" w14:textId="34A9F1CD" w:rsidR="00A60A52" w:rsidRPr="000A2B53" w:rsidRDefault="00000000" w:rsidP="00A60A52">
            <w:pPr>
              <w:pStyle w:val="TAL"/>
              <w:rPr>
                <w:rFonts w:cs="Arial"/>
                <w:sz w:val="16"/>
                <w:szCs w:val="16"/>
              </w:rPr>
            </w:pPr>
            <w:hyperlink r:id="rId1911" w:history="1">
              <w:r w:rsidR="00A60A52" w:rsidRPr="000A2B53">
                <w:rPr>
                  <w:sz w:val="16"/>
                  <w:szCs w:val="16"/>
                </w:rPr>
                <w:t>R5s2211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F76DE" w14:textId="260A9B44" w:rsidR="00A60A52" w:rsidRPr="000A2B53" w:rsidRDefault="00A60A52" w:rsidP="00A60A52">
            <w:pPr>
              <w:rPr>
                <w:rFonts w:ascii="Arial" w:hAnsi="Arial" w:cs="Arial"/>
                <w:sz w:val="16"/>
                <w:szCs w:val="16"/>
              </w:rPr>
            </w:pPr>
            <w:r w:rsidRPr="000A2B53">
              <w:rPr>
                <w:rFonts w:ascii="Arial" w:hAnsi="Arial" w:cs="Arial"/>
                <w:sz w:val="16"/>
                <w:szCs w:val="16"/>
              </w:rPr>
              <w:t>28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400879" w14:textId="0C926374"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20463" w14:textId="31EAC745"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BF42AC" w14:textId="5D676037"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template cr_UE_NR_Ims_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6DB24E"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6CE1B8A8"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1BC35C0E"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F582F"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D6C768" w14:textId="76AE1E56" w:rsidR="00A60A52" w:rsidRPr="000A2B53" w:rsidRDefault="00000000" w:rsidP="00A60A52">
            <w:pPr>
              <w:pStyle w:val="TAL"/>
              <w:rPr>
                <w:rFonts w:cs="Arial"/>
                <w:sz w:val="16"/>
                <w:szCs w:val="16"/>
              </w:rPr>
            </w:pPr>
            <w:hyperlink r:id="rId1912" w:history="1">
              <w:r w:rsidR="00A60A52" w:rsidRPr="000A2B53">
                <w:rPr>
                  <w:sz w:val="16"/>
                  <w:szCs w:val="16"/>
                </w:rPr>
                <w:t>R5s2211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CD3CC" w14:textId="16EB6D5F" w:rsidR="00A60A52" w:rsidRPr="000A2B53" w:rsidRDefault="00A60A52" w:rsidP="00A60A52">
            <w:pPr>
              <w:rPr>
                <w:rFonts w:ascii="Arial" w:hAnsi="Arial" w:cs="Arial"/>
                <w:sz w:val="16"/>
                <w:szCs w:val="16"/>
              </w:rPr>
            </w:pPr>
            <w:r w:rsidRPr="000A2B53">
              <w:rPr>
                <w:rFonts w:ascii="Arial" w:hAnsi="Arial" w:cs="Arial"/>
                <w:sz w:val="16"/>
                <w:szCs w:val="16"/>
              </w:rPr>
              <w:t>28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460BFA" w14:textId="39CCAB5E"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671FA" w14:textId="17EEDF3F"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8F5CE8" w14:textId="5B7AE2C3"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Rel-17 Sep'22 baseline upgrade for 5GS Test Sui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EC2F5C"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60460473"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2A75F5E0"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665B22"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2E924" w14:textId="10CEB36B" w:rsidR="00A60A52" w:rsidRPr="000A2B53" w:rsidRDefault="00000000" w:rsidP="00A60A52">
            <w:pPr>
              <w:pStyle w:val="TAL"/>
              <w:rPr>
                <w:rFonts w:cs="Arial"/>
                <w:sz w:val="16"/>
                <w:szCs w:val="16"/>
              </w:rPr>
            </w:pPr>
            <w:hyperlink r:id="rId1913" w:history="1">
              <w:r w:rsidR="00A60A52" w:rsidRPr="000A2B53">
                <w:rPr>
                  <w:sz w:val="16"/>
                  <w:szCs w:val="16"/>
                </w:rPr>
                <w:t>R5s22118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CFFD" w14:textId="41F71FCB" w:rsidR="00A60A52" w:rsidRPr="000A2B53" w:rsidRDefault="00A60A52" w:rsidP="00A60A52">
            <w:pPr>
              <w:rPr>
                <w:rFonts w:ascii="Arial" w:hAnsi="Arial" w:cs="Arial"/>
                <w:sz w:val="16"/>
                <w:szCs w:val="16"/>
              </w:rPr>
            </w:pPr>
            <w:r w:rsidRPr="000A2B53">
              <w:rPr>
                <w:rFonts w:ascii="Arial" w:hAnsi="Arial" w:cs="Arial"/>
                <w:sz w:val="16"/>
                <w:szCs w:val="16"/>
              </w:rPr>
              <w:t>28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5E271" w14:textId="01A97124"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CF878" w14:textId="468D56F0"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F4F141" w14:textId="635F7626"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SNPN test case 9.1.1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D82666"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4243C710"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7925911B"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CB724"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4A9D26" w14:textId="64C5D22E" w:rsidR="00A60A52" w:rsidRPr="000A2B53" w:rsidRDefault="00000000" w:rsidP="00A60A52">
            <w:pPr>
              <w:pStyle w:val="TAL"/>
              <w:rPr>
                <w:rFonts w:cs="Arial"/>
                <w:sz w:val="16"/>
                <w:szCs w:val="16"/>
              </w:rPr>
            </w:pPr>
            <w:hyperlink r:id="rId1914" w:history="1">
              <w:r w:rsidR="00A60A52" w:rsidRPr="000A2B53">
                <w:rPr>
                  <w:sz w:val="16"/>
                  <w:szCs w:val="16"/>
                </w:rPr>
                <w:t>R5s2211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B6FB5" w14:textId="374D03F0" w:rsidR="00A60A52" w:rsidRPr="000A2B53" w:rsidRDefault="00A60A52" w:rsidP="00A60A52">
            <w:pPr>
              <w:rPr>
                <w:rFonts w:ascii="Arial" w:hAnsi="Arial" w:cs="Arial"/>
                <w:sz w:val="16"/>
                <w:szCs w:val="16"/>
              </w:rPr>
            </w:pPr>
            <w:r w:rsidRPr="000A2B53">
              <w:rPr>
                <w:rFonts w:ascii="Arial" w:hAnsi="Arial" w:cs="Arial"/>
                <w:sz w:val="16"/>
                <w:szCs w:val="16"/>
              </w:rPr>
              <w:t>28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92F5F" w14:textId="56E67CCF"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B32D5" w14:textId="3DF14C8D"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79D2F9" w14:textId="3C000BD4"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capability check test case 8.1.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9F59C5"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538FEDB4"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3D388B40"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42F94E"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63041F" w14:textId="141D2566" w:rsidR="00A60A52" w:rsidRPr="000A2B53" w:rsidRDefault="00000000" w:rsidP="00A60A52">
            <w:pPr>
              <w:pStyle w:val="TAL"/>
              <w:rPr>
                <w:rFonts w:cs="Arial"/>
                <w:sz w:val="16"/>
                <w:szCs w:val="16"/>
              </w:rPr>
            </w:pPr>
            <w:hyperlink r:id="rId1915" w:history="1">
              <w:r w:rsidR="00A60A52" w:rsidRPr="000A2B53">
                <w:rPr>
                  <w:sz w:val="16"/>
                  <w:szCs w:val="16"/>
                </w:rPr>
                <w:t>R5s2211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A1EA7B" w14:textId="6D12A0BA" w:rsidR="00A60A52" w:rsidRPr="000A2B53" w:rsidRDefault="00A60A52" w:rsidP="00A60A52">
            <w:pPr>
              <w:rPr>
                <w:rFonts w:ascii="Arial" w:hAnsi="Arial" w:cs="Arial"/>
                <w:sz w:val="16"/>
                <w:szCs w:val="16"/>
              </w:rPr>
            </w:pPr>
            <w:r w:rsidRPr="000A2B53">
              <w:rPr>
                <w:rFonts w:ascii="Arial" w:hAnsi="Arial" w:cs="Arial"/>
                <w:sz w:val="16"/>
                <w:szCs w:val="16"/>
              </w:rPr>
              <w:t>28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D6CFD" w14:textId="664548AC"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B0CDC" w14:textId="495F5468"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6943CB" w14:textId="7312CB53"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11.4.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5A7D91"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5775F5D1"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539EFDE9"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FC696"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F23465" w14:textId="3D30891B" w:rsidR="00A60A52" w:rsidRPr="000A2B53" w:rsidRDefault="00000000" w:rsidP="00A60A52">
            <w:pPr>
              <w:pStyle w:val="TAL"/>
              <w:rPr>
                <w:rFonts w:cs="Arial"/>
                <w:sz w:val="16"/>
                <w:szCs w:val="16"/>
              </w:rPr>
            </w:pPr>
            <w:hyperlink r:id="rId1916" w:history="1">
              <w:r w:rsidR="00A60A52" w:rsidRPr="000A2B53">
                <w:rPr>
                  <w:sz w:val="16"/>
                  <w:szCs w:val="16"/>
                </w:rPr>
                <w:t>R5s2211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0E09B" w14:textId="6935F903" w:rsidR="00A60A52" w:rsidRPr="000A2B53" w:rsidRDefault="00A60A52" w:rsidP="00A60A52">
            <w:pPr>
              <w:rPr>
                <w:rFonts w:ascii="Arial" w:hAnsi="Arial" w:cs="Arial"/>
                <w:sz w:val="16"/>
                <w:szCs w:val="16"/>
              </w:rPr>
            </w:pPr>
            <w:r w:rsidRPr="000A2B53">
              <w:rPr>
                <w:rFonts w:ascii="Arial" w:hAnsi="Arial" w:cs="Arial"/>
                <w:sz w:val="16"/>
                <w:szCs w:val="16"/>
              </w:rPr>
              <w:t>28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72F3" w14:textId="622C1EC2"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7A98C" w14:textId="287BFFD8"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102E76" w14:textId="64349A4C"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NDC testcase 7.1.1.6.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32D1A"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18959615"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636435AE"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6C3D7D"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7F9FC1" w14:textId="0A089C7D" w:rsidR="00A60A52" w:rsidRPr="000A2B53" w:rsidRDefault="00000000" w:rsidP="00A60A52">
            <w:pPr>
              <w:pStyle w:val="TAL"/>
              <w:rPr>
                <w:rFonts w:cs="Arial"/>
                <w:sz w:val="16"/>
                <w:szCs w:val="16"/>
              </w:rPr>
            </w:pPr>
            <w:hyperlink r:id="rId1917" w:history="1">
              <w:r w:rsidR="00A60A52" w:rsidRPr="000A2B53">
                <w:rPr>
                  <w:sz w:val="16"/>
                  <w:szCs w:val="16"/>
                </w:rPr>
                <w:t>R5s2211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20838F" w14:textId="3812C44E" w:rsidR="00A60A52" w:rsidRPr="000A2B53" w:rsidRDefault="00A60A52" w:rsidP="00A60A52">
            <w:pPr>
              <w:rPr>
                <w:rFonts w:ascii="Arial" w:hAnsi="Arial" w:cs="Arial"/>
                <w:sz w:val="16"/>
                <w:szCs w:val="16"/>
              </w:rPr>
            </w:pPr>
            <w:r w:rsidRPr="000A2B53">
              <w:rPr>
                <w:rFonts w:ascii="Arial" w:hAnsi="Arial" w:cs="Arial"/>
                <w:sz w:val="16"/>
                <w:szCs w:val="16"/>
              </w:rPr>
              <w:t>28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3D3A1" w14:textId="3C6450BE"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A7053" w14:textId="350C1478"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73F9C4" w14:textId="74EAC118"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7.1.1.6.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41CE57"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677A90F2"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3DAB5921"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8714FC"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3D0B1E" w14:textId="07682C6C" w:rsidR="00A60A52" w:rsidRPr="000A2B53" w:rsidRDefault="00000000" w:rsidP="00A60A52">
            <w:pPr>
              <w:pStyle w:val="TAL"/>
              <w:rPr>
                <w:rFonts w:cs="Arial"/>
                <w:sz w:val="16"/>
                <w:szCs w:val="16"/>
              </w:rPr>
            </w:pPr>
            <w:hyperlink r:id="rId1918" w:history="1">
              <w:r w:rsidR="00A60A52" w:rsidRPr="000A2B53">
                <w:rPr>
                  <w:sz w:val="16"/>
                  <w:szCs w:val="16"/>
                </w:rPr>
                <w:t>R5s2211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E07C9A" w14:textId="2B7A0DE5" w:rsidR="00A60A52" w:rsidRPr="000A2B53" w:rsidRDefault="00A60A52" w:rsidP="00A60A52">
            <w:pPr>
              <w:rPr>
                <w:rFonts w:ascii="Arial" w:hAnsi="Arial" w:cs="Arial"/>
                <w:sz w:val="16"/>
                <w:szCs w:val="16"/>
              </w:rPr>
            </w:pPr>
            <w:r w:rsidRPr="000A2B53">
              <w:rPr>
                <w:rFonts w:ascii="Arial" w:hAnsi="Arial" w:cs="Arial"/>
                <w:sz w:val="16"/>
                <w:szCs w:val="16"/>
              </w:rPr>
              <w:t>28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8FFB5" w14:textId="458E65B0"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167B79" w14:textId="6BEEC4DD"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8BBE0E" w14:textId="7FDB6FD4"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CA ENDC test cases 8.2.4.2.1.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06E48C"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11F0ACB0"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641775B2"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0B0913"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680ED3" w14:textId="427CE9E0" w:rsidR="00A60A52" w:rsidRPr="000A2B53" w:rsidRDefault="00000000" w:rsidP="00A60A52">
            <w:pPr>
              <w:pStyle w:val="TAL"/>
              <w:rPr>
                <w:rFonts w:cs="Arial"/>
                <w:sz w:val="16"/>
                <w:szCs w:val="16"/>
              </w:rPr>
            </w:pPr>
            <w:hyperlink r:id="rId1919" w:history="1">
              <w:r w:rsidR="00A60A52" w:rsidRPr="000A2B53">
                <w:rPr>
                  <w:sz w:val="16"/>
                  <w:szCs w:val="16"/>
                </w:rPr>
                <w:t>R5s2212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D5DEF" w14:textId="4203338B" w:rsidR="00A60A52" w:rsidRPr="000A2B53" w:rsidRDefault="00A60A52" w:rsidP="00A60A52">
            <w:pPr>
              <w:rPr>
                <w:rFonts w:ascii="Arial" w:hAnsi="Arial" w:cs="Arial"/>
                <w:sz w:val="16"/>
                <w:szCs w:val="16"/>
              </w:rPr>
            </w:pPr>
            <w:r w:rsidRPr="000A2B53">
              <w:rPr>
                <w:rFonts w:ascii="Arial" w:hAnsi="Arial" w:cs="Arial"/>
                <w:sz w:val="16"/>
                <w:szCs w:val="16"/>
              </w:rPr>
              <w:t>28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9D40" w14:textId="65CE087A"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26ACE" w14:textId="330684EB"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783069" w14:textId="555DE7E2"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11.1.2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E6023E"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1F429C5B"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591D9D33"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248F62"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9D84FB" w14:textId="4D250A85" w:rsidR="00A60A52" w:rsidRPr="000A2B53" w:rsidRDefault="00000000" w:rsidP="00A60A52">
            <w:pPr>
              <w:pStyle w:val="TAL"/>
              <w:rPr>
                <w:rFonts w:cs="Arial"/>
                <w:sz w:val="16"/>
                <w:szCs w:val="16"/>
              </w:rPr>
            </w:pPr>
            <w:hyperlink r:id="rId1920" w:history="1">
              <w:r w:rsidR="00A60A52" w:rsidRPr="000A2B53">
                <w:rPr>
                  <w:sz w:val="16"/>
                  <w:szCs w:val="16"/>
                </w:rPr>
                <w:t>R5s2212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37DFB" w14:textId="1C25F015" w:rsidR="00A60A52" w:rsidRPr="000A2B53" w:rsidRDefault="00A60A52" w:rsidP="00A60A52">
            <w:pPr>
              <w:rPr>
                <w:rFonts w:ascii="Arial" w:hAnsi="Arial" w:cs="Arial"/>
                <w:sz w:val="16"/>
                <w:szCs w:val="16"/>
              </w:rPr>
            </w:pPr>
            <w:r w:rsidRPr="000A2B53">
              <w:rPr>
                <w:rFonts w:ascii="Arial" w:hAnsi="Arial" w:cs="Arial"/>
                <w:sz w:val="16"/>
                <w:szCs w:val="16"/>
              </w:rPr>
              <w:t>28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04D622" w14:textId="19F4CEB9"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7A8ED" w14:textId="7940DD1A"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384604" w14:textId="1DACE852"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11.1.4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E2F0F3"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28C30587"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59750F1F"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1FDB6"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FF2D12" w14:textId="2111697C" w:rsidR="00A60A52" w:rsidRPr="000A2B53" w:rsidRDefault="00000000" w:rsidP="00A60A52">
            <w:pPr>
              <w:pStyle w:val="TAL"/>
              <w:rPr>
                <w:rFonts w:cs="Arial"/>
                <w:sz w:val="16"/>
                <w:szCs w:val="16"/>
              </w:rPr>
            </w:pPr>
            <w:hyperlink r:id="rId1921" w:history="1">
              <w:r w:rsidR="00A60A52" w:rsidRPr="000A2B53">
                <w:rPr>
                  <w:sz w:val="16"/>
                  <w:szCs w:val="16"/>
                </w:rPr>
                <w:t>R5s2212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70F26B" w14:textId="486F2C8D" w:rsidR="00A60A52" w:rsidRPr="000A2B53" w:rsidRDefault="00A60A52" w:rsidP="00A60A52">
            <w:pPr>
              <w:rPr>
                <w:rFonts w:ascii="Arial" w:hAnsi="Arial" w:cs="Arial"/>
                <w:sz w:val="16"/>
                <w:szCs w:val="16"/>
              </w:rPr>
            </w:pPr>
            <w:r w:rsidRPr="000A2B53">
              <w:rPr>
                <w:rFonts w:ascii="Arial" w:hAnsi="Arial" w:cs="Arial"/>
                <w:sz w:val="16"/>
                <w:szCs w:val="16"/>
              </w:rPr>
              <w:t>28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10B569" w14:textId="4AD90656"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C3C03" w14:textId="46BA0624"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6701C7" w14:textId="361EE3BA"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11.1.5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BBFC18"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7244AFF5"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5CB7D998"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2375FC"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720F40" w14:textId="3408735E" w:rsidR="00A60A52" w:rsidRPr="000A2B53" w:rsidRDefault="00000000" w:rsidP="00A60A52">
            <w:pPr>
              <w:pStyle w:val="TAL"/>
              <w:rPr>
                <w:rFonts w:cs="Arial"/>
                <w:sz w:val="16"/>
                <w:szCs w:val="16"/>
              </w:rPr>
            </w:pPr>
            <w:hyperlink r:id="rId1922" w:history="1">
              <w:r w:rsidR="00A60A52" w:rsidRPr="000A2B53">
                <w:rPr>
                  <w:sz w:val="16"/>
                  <w:szCs w:val="16"/>
                </w:rPr>
                <w:t>R5s2212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BFE7C3" w14:textId="698A7934" w:rsidR="00A60A52" w:rsidRPr="000A2B53" w:rsidRDefault="00A60A52" w:rsidP="00A60A52">
            <w:pPr>
              <w:rPr>
                <w:rFonts w:ascii="Arial" w:hAnsi="Arial" w:cs="Arial"/>
                <w:sz w:val="16"/>
                <w:szCs w:val="16"/>
              </w:rPr>
            </w:pPr>
            <w:r w:rsidRPr="000A2B53">
              <w:rPr>
                <w:rFonts w:ascii="Arial" w:hAnsi="Arial" w:cs="Arial"/>
                <w:sz w:val="16"/>
                <w:szCs w:val="16"/>
              </w:rPr>
              <w:t>28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AF1B0" w14:textId="3F1A217B"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6E294" w14:textId="655E6674"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AF0222" w14:textId="2D269E77"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11.1.6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F1BF4C"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5F80CF87"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501F32AE"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80D9C"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5EEFB0" w14:textId="433EB544" w:rsidR="00A60A52" w:rsidRPr="000A2B53" w:rsidRDefault="00000000" w:rsidP="00A60A52">
            <w:pPr>
              <w:pStyle w:val="TAL"/>
              <w:rPr>
                <w:rFonts w:cs="Arial"/>
                <w:sz w:val="16"/>
                <w:szCs w:val="16"/>
              </w:rPr>
            </w:pPr>
            <w:hyperlink r:id="rId1923" w:history="1">
              <w:r w:rsidR="00A60A52" w:rsidRPr="000A2B53">
                <w:rPr>
                  <w:sz w:val="16"/>
                  <w:szCs w:val="16"/>
                </w:rPr>
                <w:t>R5s2212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E20DB" w14:textId="718D5571" w:rsidR="00A60A52" w:rsidRPr="000A2B53" w:rsidRDefault="00A60A52" w:rsidP="00A60A52">
            <w:pPr>
              <w:rPr>
                <w:rFonts w:ascii="Arial" w:hAnsi="Arial" w:cs="Arial"/>
                <w:sz w:val="16"/>
                <w:szCs w:val="16"/>
              </w:rPr>
            </w:pPr>
            <w:r w:rsidRPr="000A2B53">
              <w:rPr>
                <w:rFonts w:ascii="Arial" w:hAnsi="Arial" w:cs="Arial"/>
                <w:sz w:val="16"/>
                <w:szCs w:val="16"/>
              </w:rPr>
              <w:t>28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DF5D61" w14:textId="0D4BC2A9"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E3AB1" w14:textId="50E42277"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E53B7" w14:textId="586CA4A3"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SNPN test case 6.5.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0E9542"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7502E7C4"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6BA663FA"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66A46"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37F465" w14:textId="57BCBC8E" w:rsidR="00A60A52" w:rsidRPr="000A2B53" w:rsidRDefault="00000000" w:rsidP="00A60A52">
            <w:pPr>
              <w:pStyle w:val="TAL"/>
              <w:rPr>
                <w:rFonts w:cs="Arial"/>
                <w:sz w:val="16"/>
                <w:szCs w:val="16"/>
              </w:rPr>
            </w:pPr>
            <w:hyperlink r:id="rId1924" w:history="1">
              <w:r w:rsidR="00A60A52" w:rsidRPr="000A2B53">
                <w:rPr>
                  <w:sz w:val="16"/>
                  <w:szCs w:val="16"/>
                </w:rPr>
                <w:t>R5s2212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78EED" w14:textId="5B0AFF67" w:rsidR="00A60A52" w:rsidRPr="000A2B53" w:rsidRDefault="00A60A52" w:rsidP="00A60A52">
            <w:pPr>
              <w:rPr>
                <w:rFonts w:ascii="Arial" w:hAnsi="Arial" w:cs="Arial"/>
                <w:sz w:val="16"/>
                <w:szCs w:val="16"/>
              </w:rPr>
            </w:pPr>
            <w:r w:rsidRPr="000A2B53">
              <w:rPr>
                <w:rFonts w:ascii="Arial" w:hAnsi="Arial" w:cs="Arial"/>
                <w:sz w:val="16"/>
                <w:szCs w:val="16"/>
              </w:rPr>
              <w:t>28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D179" w14:textId="3D2413D1"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ACB59" w14:textId="04239A1D"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7FE9C" w14:textId="7F0B93AD"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CAG Testcase 6.5.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1F6217"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5F3A47E3"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0B823B20"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22E3EA"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8E3EB5" w14:textId="7E9A7F08" w:rsidR="00A60A52" w:rsidRPr="000A2B53" w:rsidRDefault="00000000" w:rsidP="00A60A52">
            <w:pPr>
              <w:pStyle w:val="TAL"/>
              <w:rPr>
                <w:rFonts w:cs="Arial"/>
                <w:sz w:val="16"/>
                <w:szCs w:val="16"/>
              </w:rPr>
            </w:pPr>
            <w:hyperlink r:id="rId1925" w:history="1">
              <w:r w:rsidR="00A60A52" w:rsidRPr="000A2B53">
                <w:rPr>
                  <w:sz w:val="16"/>
                  <w:szCs w:val="16"/>
                </w:rPr>
                <w:t>R5s2212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87028" w14:textId="64DC0ECB" w:rsidR="00A60A52" w:rsidRPr="000A2B53" w:rsidRDefault="00A60A52" w:rsidP="00A60A52">
            <w:pPr>
              <w:rPr>
                <w:rFonts w:ascii="Arial" w:hAnsi="Arial" w:cs="Arial"/>
                <w:sz w:val="16"/>
                <w:szCs w:val="16"/>
              </w:rPr>
            </w:pPr>
            <w:r w:rsidRPr="000A2B53">
              <w:rPr>
                <w:rFonts w:ascii="Arial" w:hAnsi="Arial" w:cs="Arial"/>
                <w:sz w:val="16"/>
                <w:szCs w:val="16"/>
              </w:rPr>
              <w:t>28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39687" w14:textId="5930F807"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2BDBF" w14:textId="01F0DBBE"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E5EFDF" w14:textId="37A52C68"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function f_NR5GC_PDUSession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3033A7"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3321686C"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59E4AE79"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063E16"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889B92" w14:textId="080841E2" w:rsidR="00A60A52" w:rsidRPr="000A2B53" w:rsidRDefault="00000000" w:rsidP="00A60A52">
            <w:pPr>
              <w:pStyle w:val="TAL"/>
              <w:rPr>
                <w:rFonts w:cs="Arial"/>
                <w:sz w:val="16"/>
                <w:szCs w:val="16"/>
              </w:rPr>
            </w:pPr>
            <w:hyperlink r:id="rId1926" w:history="1">
              <w:r w:rsidR="00A60A52" w:rsidRPr="000A2B53">
                <w:rPr>
                  <w:sz w:val="16"/>
                  <w:szCs w:val="16"/>
                </w:rPr>
                <w:t>R5s2212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5181D" w14:textId="102AB715" w:rsidR="00A60A52" w:rsidRPr="000A2B53" w:rsidRDefault="00A60A52" w:rsidP="00A60A52">
            <w:pPr>
              <w:rPr>
                <w:rFonts w:ascii="Arial" w:hAnsi="Arial" w:cs="Arial"/>
                <w:sz w:val="16"/>
                <w:szCs w:val="16"/>
              </w:rPr>
            </w:pPr>
            <w:r w:rsidRPr="000A2B53">
              <w:rPr>
                <w:rFonts w:ascii="Arial" w:hAnsi="Arial" w:cs="Arial"/>
                <w:sz w:val="16"/>
                <w:szCs w:val="16"/>
              </w:rPr>
              <w:t>28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3AF5D6" w14:textId="396E9DE4"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02C2" w14:textId="0E14F3D5"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D4BB99" w14:textId="1F363171"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8.1.5.1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2D9E5F"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588F7034"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23AFBCC5"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99AA0"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DDA36C" w14:textId="3FD424D6" w:rsidR="00A60A52" w:rsidRPr="000A2B53" w:rsidRDefault="00000000" w:rsidP="00A60A52">
            <w:pPr>
              <w:pStyle w:val="TAL"/>
              <w:rPr>
                <w:rFonts w:cs="Arial"/>
                <w:sz w:val="16"/>
                <w:szCs w:val="16"/>
              </w:rPr>
            </w:pPr>
            <w:hyperlink r:id="rId1927" w:history="1">
              <w:r w:rsidR="00A60A52" w:rsidRPr="000A2B53">
                <w:rPr>
                  <w:sz w:val="16"/>
                  <w:szCs w:val="16"/>
                </w:rPr>
                <w:t>R5s22122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34206" w14:textId="54DAE16F" w:rsidR="00A60A52" w:rsidRPr="000A2B53" w:rsidRDefault="00A60A52" w:rsidP="00A60A52">
            <w:pPr>
              <w:rPr>
                <w:rFonts w:ascii="Arial" w:hAnsi="Arial" w:cs="Arial"/>
                <w:sz w:val="16"/>
                <w:szCs w:val="16"/>
              </w:rPr>
            </w:pPr>
            <w:r w:rsidRPr="000A2B53">
              <w:rPr>
                <w:rFonts w:ascii="Arial" w:hAnsi="Arial" w:cs="Arial"/>
                <w:sz w:val="16"/>
                <w:szCs w:val="16"/>
              </w:rPr>
              <w:t>28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8A736" w14:textId="585C0466"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3A3F3" w14:textId="6C904D46"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C57951" w14:textId="6FCC8724"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8.1.6.1.2.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C02AD"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0B44F21A"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11D04E10"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4F871D"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FF526E" w14:textId="48960640" w:rsidR="00A60A52" w:rsidRPr="000A2B53" w:rsidRDefault="00000000" w:rsidP="00A60A52">
            <w:pPr>
              <w:pStyle w:val="TAL"/>
              <w:rPr>
                <w:rFonts w:cs="Arial"/>
                <w:sz w:val="16"/>
                <w:szCs w:val="16"/>
              </w:rPr>
            </w:pPr>
            <w:hyperlink r:id="rId1928" w:history="1">
              <w:r w:rsidR="00A60A52" w:rsidRPr="000A2B53">
                <w:rPr>
                  <w:sz w:val="16"/>
                  <w:szCs w:val="16"/>
                </w:rPr>
                <w:t>R5s22122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A1934" w14:textId="76F15510" w:rsidR="00A60A52" w:rsidRPr="000A2B53" w:rsidRDefault="00A60A52" w:rsidP="00A60A52">
            <w:pPr>
              <w:rPr>
                <w:rFonts w:ascii="Arial" w:hAnsi="Arial" w:cs="Arial"/>
                <w:sz w:val="16"/>
                <w:szCs w:val="16"/>
              </w:rPr>
            </w:pPr>
            <w:r w:rsidRPr="000A2B53">
              <w:rPr>
                <w:rFonts w:ascii="Arial" w:hAnsi="Arial" w:cs="Arial"/>
                <w:sz w:val="16"/>
                <w:szCs w:val="16"/>
              </w:rPr>
              <w:t>28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75D887" w14:textId="6E220FCA"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07774" w14:textId="2FA7DD00"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370C2" w14:textId="299867D7"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RRC Testcase 8.1.5.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9B797"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353D39B5"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6F08858A"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F804E1"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E00E6C" w14:textId="3E7A9D4B" w:rsidR="00A60A52" w:rsidRPr="000A2B53" w:rsidRDefault="00000000" w:rsidP="00A60A52">
            <w:pPr>
              <w:pStyle w:val="TAL"/>
              <w:rPr>
                <w:rFonts w:cs="Arial"/>
                <w:sz w:val="16"/>
                <w:szCs w:val="16"/>
              </w:rPr>
            </w:pPr>
            <w:hyperlink r:id="rId1929" w:history="1">
              <w:r w:rsidR="00A60A52" w:rsidRPr="000A2B53">
                <w:rPr>
                  <w:sz w:val="16"/>
                  <w:szCs w:val="16"/>
                </w:rPr>
                <w:t>R5s2212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6012E" w14:textId="55D60BAF" w:rsidR="00A60A52" w:rsidRPr="000A2B53" w:rsidRDefault="00A60A52" w:rsidP="00A60A52">
            <w:pPr>
              <w:rPr>
                <w:rFonts w:ascii="Arial" w:hAnsi="Arial" w:cs="Arial"/>
                <w:sz w:val="16"/>
                <w:szCs w:val="16"/>
              </w:rPr>
            </w:pPr>
            <w:r w:rsidRPr="000A2B53">
              <w:rPr>
                <w:rFonts w:ascii="Arial" w:hAnsi="Arial" w:cs="Arial"/>
                <w:sz w:val="16"/>
                <w:szCs w:val="16"/>
              </w:rPr>
              <w:t>28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8012C" w14:textId="33D070EA"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1EF6B" w14:textId="6919D277"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1AAE37" w14:textId="2D2F6B1A"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5GSM test case 10.1.3.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9A65B8"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6B43FABD"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08DBA3E2"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AC162"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49B3DB" w14:textId="00F10A23" w:rsidR="00A60A52" w:rsidRPr="000A2B53" w:rsidRDefault="00000000" w:rsidP="00A60A52">
            <w:pPr>
              <w:pStyle w:val="TAL"/>
              <w:rPr>
                <w:rFonts w:cs="Arial"/>
                <w:sz w:val="16"/>
                <w:szCs w:val="16"/>
              </w:rPr>
            </w:pPr>
            <w:hyperlink r:id="rId1930" w:history="1">
              <w:r w:rsidR="00A60A52" w:rsidRPr="000A2B53">
                <w:rPr>
                  <w:sz w:val="16"/>
                  <w:szCs w:val="16"/>
                </w:rPr>
                <w:t>R5s22123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597B9" w14:textId="1EAC1326" w:rsidR="00A60A52" w:rsidRPr="000A2B53" w:rsidRDefault="00A60A52" w:rsidP="00A60A52">
            <w:pPr>
              <w:rPr>
                <w:rFonts w:ascii="Arial" w:hAnsi="Arial" w:cs="Arial"/>
                <w:sz w:val="16"/>
                <w:szCs w:val="16"/>
              </w:rPr>
            </w:pPr>
            <w:r w:rsidRPr="000A2B53">
              <w:rPr>
                <w:rFonts w:ascii="Arial" w:hAnsi="Arial" w:cs="Arial"/>
                <w:sz w:val="16"/>
                <w:szCs w:val="16"/>
              </w:rPr>
              <w:t>28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A72C4" w14:textId="37EBBC8D"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1ABE3" w14:textId="77E357F4"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1BDF69" w14:textId="3AB62B3D"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test cases with SNPN-only devic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567E9C"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71BAF2D8"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29F71D39"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8D13A"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EF566B" w14:textId="3A1E838F" w:rsidR="00A60A52" w:rsidRPr="000A2B53" w:rsidRDefault="00000000" w:rsidP="00A60A52">
            <w:pPr>
              <w:pStyle w:val="TAL"/>
              <w:rPr>
                <w:rFonts w:cs="Arial"/>
                <w:sz w:val="16"/>
                <w:szCs w:val="16"/>
              </w:rPr>
            </w:pPr>
            <w:hyperlink r:id="rId1931" w:history="1">
              <w:r w:rsidR="00A60A52" w:rsidRPr="000A2B53">
                <w:rPr>
                  <w:sz w:val="16"/>
                  <w:szCs w:val="16"/>
                </w:rPr>
                <w:t>R5s22123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31121" w14:textId="67B22F83" w:rsidR="00A60A52" w:rsidRPr="000A2B53" w:rsidRDefault="00A60A52" w:rsidP="00A60A52">
            <w:pPr>
              <w:rPr>
                <w:rFonts w:ascii="Arial" w:hAnsi="Arial" w:cs="Arial"/>
                <w:sz w:val="16"/>
                <w:szCs w:val="16"/>
              </w:rPr>
            </w:pPr>
            <w:r w:rsidRPr="000A2B53">
              <w:rPr>
                <w:rFonts w:ascii="Arial" w:hAnsi="Arial" w:cs="Arial"/>
                <w:sz w:val="16"/>
                <w:szCs w:val="16"/>
              </w:rPr>
              <w:t>28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4D2B0" w14:textId="35783A69"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39085" w14:textId="54B9B61C"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DBE50F" w14:textId="62177413"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idle mode test case 6.1.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EF2066"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7C9B3B81"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2C034A2C"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413DA6"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E6BD9C" w14:textId="3FA9CA2F" w:rsidR="00A60A52" w:rsidRPr="000A2B53" w:rsidRDefault="00000000" w:rsidP="00A60A52">
            <w:pPr>
              <w:pStyle w:val="TAL"/>
              <w:rPr>
                <w:rFonts w:cs="Arial"/>
                <w:sz w:val="16"/>
                <w:szCs w:val="16"/>
              </w:rPr>
            </w:pPr>
            <w:hyperlink r:id="rId1932" w:history="1">
              <w:r w:rsidR="00A60A52" w:rsidRPr="000A2B53">
                <w:rPr>
                  <w:sz w:val="16"/>
                  <w:szCs w:val="16"/>
                </w:rPr>
                <w:t>R5s22123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4B4E7" w14:textId="738C30C0" w:rsidR="00A60A52" w:rsidRPr="000A2B53" w:rsidRDefault="00A60A52" w:rsidP="00A60A52">
            <w:pPr>
              <w:rPr>
                <w:rFonts w:ascii="Arial" w:hAnsi="Arial" w:cs="Arial"/>
                <w:sz w:val="16"/>
                <w:szCs w:val="16"/>
              </w:rPr>
            </w:pPr>
            <w:r w:rsidRPr="000A2B53">
              <w:rPr>
                <w:rFonts w:ascii="Arial" w:hAnsi="Arial" w:cs="Arial"/>
                <w:sz w:val="16"/>
                <w:szCs w:val="16"/>
              </w:rPr>
              <w:t>28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CFAB4" w14:textId="361E2967"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AB4BD" w14:textId="35E3FA64"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49F7C" w14:textId="284826D0"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6.5.2.6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67364E"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13FF0745"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6A46B6BA"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CE8F2"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E14A8D" w14:textId="6FBE4C15" w:rsidR="00A60A52" w:rsidRPr="000A2B53" w:rsidRDefault="00000000" w:rsidP="00A60A52">
            <w:pPr>
              <w:pStyle w:val="TAL"/>
              <w:rPr>
                <w:rFonts w:cs="Arial"/>
                <w:sz w:val="16"/>
                <w:szCs w:val="16"/>
              </w:rPr>
            </w:pPr>
            <w:hyperlink r:id="rId1933" w:history="1">
              <w:r w:rsidR="00A60A52" w:rsidRPr="000A2B53">
                <w:rPr>
                  <w:sz w:val="16"/>
                  <w:szCs w:val="16"/>
                </w:rPr>
                <w:t>R5s2212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5FDBB" w14:textId="060997E9" w:rsidR="00A60A52" w:rsidRPr="000A2B53" w:rsidRDefault="00A60A52" w:rsidP="00A60A52">
            <w:pPr>
              <w:rPr>
                <w:rFonts w:ascii="Arial" w:hAnsi="Arial" w:cs="Arial"/>
                <w:sz w:val="16"/>
                <w:szCs w:val="16"/>
              </w:rPr>
            </w:pPr>
            <w:r w:rsidRPr="000A2B53">
              <w:rPr>
                <w:rFonts w:ascii="Arial" w:hAnsi="Arial" w:cs="Arial"/>
                <w:sz w:val="16"/>
                <w:szCs w:val="16"/>
              </w:rPr>
              <w:t>28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13C82C" w14:textId="7DF0251F"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326A2" w14:textId="09F6935E"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1E0F36" w14:textId="40A5F270"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 Addition of 5GMM Rel-16 RACS test case 9.1.9.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3A55EB"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44801AA2"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39C68EF3"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6D28D"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A82FA2" w14:textId="7279A7C1" w:rsidR="00A60A52" w:rsidRPr="000A2B53" w:rsidRDefault="00000000" w:rsidP="00A60A52">
            <w:pPr>
              <w:pStyle w:val="TAL"/>
              <w:rPr>
                <w:rFonts w:cs="Arial"/>
                <w:sz w:val="16"/>
                <w:szCs w:val="16"/>
              </w:rPr>
            </w:pPr>
            <w:hyperlink r:id="rId1934" w:history="1">
              <w:r w:rsidR="00A60A52" w:rsidRPr="000A2B53">
                <w:rPr>
                  <w:sz w:val="16"/>
                  <w:szCs w:val="16"/>
                </w:rPr>
                <w:t>R5s2212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82D79" w14:textId="53802070" w:rsidR="00A60A52" w:rsidRPr="000A2B53" w:rsidRDefault="00A60A52" w:rsidP="00A60A52">
            <w:pPr>
              <w:rPr>
                <w:rFonts w:ascii="Arial" w:hAnsi="Arial" w:cs="Arial"/>
                <w:sz w:val="16"/>
                <w:szCs w:val="16"/>
              </w:rPr>
            </w:pPr>
            <w:r w:rsidRPr="000A2B53">
              <w:rPr>
                <w:rFonts w:ascii="Arial" w:hAnsi="Arial" w:cs="Arial"/>
                <w:sz w:val="16"/>
                <w:szCs w:val="16"/>
              </w:rPr>
              <w:t>28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549B4" w14:textId="57C0FAF1"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97AEC" w14:textId="6557821D"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CD853A" w14:textId="2C848422"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Rel-16 NR5GC test case 8.1.6.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7CE594"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65ED7EE1"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018A97B7"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AF94F"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6B1D86" w14:textId="40258722" w:rsidR="00A60A52" w:rsidRPr="000A2B53" w:rsidRDefault="00000000" w:rsidP="00A60A52">
            <w:pPr>
              <w:pStyle w:val="TAL"/>
              <w:rPr>
                <w:rFonts w:cs="Arial"/>
                <w:sz w:val="16"/>
                <w:szCs w:val="16"/>
              </w:rPr>
            </w:pPr>
            <w:hyperlink r:id="rId1935" w:history="1">
              <w:r w:rsidR="00A60A52" w:rsidRPr="000A2B53">
                <w:rPr>
                  <w:sz w:val="16"/>
                  <w:szCs w:val="16"/>
                </w:rPr>
                <w:t>R5s22123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586A1C" w14:textId="69278300" w:rsidR="00A60A52" w:rsidRPr="000A2B53" w:rsidRDefault="00A60A52" w:rsidP="00A60A52">
            <w:pPr>
              <w:rPr>
                <w:rFonts w:ascii="Arial" w:hAnsi="Arial" w:cs="Arial"/>
                <w:sz w:val="16"/>
                <w:szCs w:val="16"/>
              </w:rPr>
            </w:pPr>
            <w:r w:rsidRPr="000A2B53">
              <w:rPr>
                <w:rFonts w:ascii="Arial" w:hAnsi="Arial" w:cs="Arial"/>
                <w:sz w:val="16"/>
                <w:szCs w:val="16"/>
              </w:rPr>
              <w:t>28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B7224" w14:textId="29C4CF01"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68AE0" w14:textId="537C6F3A"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8A64E7" w14:textId="5EA60740"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 Addition of NR5GC Rel-16 SON-MDT test case 8.1.6.1.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4DCE3C"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25C37C9D"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63296896"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E1D15"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CE7942" w14:textId="7ABDEC1B" w:rsidR="00A60A52" w:rsidRPr="000A2B53" w:rsidRDefault="00000000" w:rsidP="00A60A52">
            <w:pPr>
              <w:pStyle w:val="TAL"/>
              <w:rPr>
                <w:rFonts w:cs="Arial"/>
                <w:sz w:val="16"/>
                <w:szCs w:val="16"/>
              </w:rPr>
            </w:pPr>
            <w:hyperlink r:id="rId1936" w:history="1">
              <w:r w:rsidR="00A60A52" w:rsidRPr="000A2B53">
                <w:rPr>
                  <w:sz w:val="16"/>
                  <w:szCs w:val="16"/>
                </w:rPr>
                <w:t>R5s22124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EAF85" w14:textId="67C3F6B5" w:rsidR="00A60A52" w:rsidRPr="000A2B53" w:rsidRDefault="00A60A52" w:rsidP="00A60A52">
            <w:pPr>
              <w:rPr>
                <w:rFonts w:ascii="Arial" w:hAnsi="Arial" w:cs="Arial"/>
                <w:sz w:val="16"/>
                <w:szCs w:val="16"/>
              </w:rPr>
            </w:pPr>
            <w:r w:rsidRPr="000A2B53">
              <w:rPr>
                <w:rFonts w:ascii="Arial" w:hAnsi="Arial" w:cs="Arial"/>
                <w:sz w:val="16"/>
                <w:szCs w:val="16"/>
              </w:rPr>
              <w:t>28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0534A" w14:textId="62728E3D"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80CC8" w14:textId="1C54B7A1"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F38C4" w14:textId="640DC9D1"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RRC test case 8.1.4.3.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15E17"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412943C3"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1B1F2DC5"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2B9C9C"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23CF6F" w14:textId="6317AFF5" w:rsidR="00A60A52" w:rsidRPr="000A2B53" w:rsidRDefault="00000000" w:rsidP="00A60A52">
            <w:pPr>
              <w:pStyle w:val="TAL"/>
              <w:rPr>
                <w:rFonts w:cs="Arial"/>
                <w:sz w:val="16"/>
                <w:szCs w:val="16"/>
              </w:rPr>
            </w:pPr>
            <w:hyperlink r:id="rId1937" w:history="1">
              <w:r w:rsidR="00A60A52" w:rsidRPr="000A2B53">
                <w:rPr>
                  <w:sz w:val="16"/>
                  <w:szCs w:val="16"/>
                </w:rPr>
                <w:t>R5s2212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A918" w14:textId="79154C43" w:rsidR="00A60A52" w:rsidRPr="000A2B53" w:rsidRDefault="00A60A52" w:rsidP="00A60A52">
            <w:pPr>
              <w:rPr>
                <w:rFonts w:ascii="Arial" w:hAnsi="Arial" w:cs="Arial"/>
                <w:sz w:val="16"/>
                <w:szCs w:val="16"/>
              </w:rPr>
            </w:pPr>
            <w:r w:rsidRPr="000A2B53">
              <w:rPr>
                <w:rFonts w:ascii="Arial" w:hAnsi="Arial" w:cs="Arial"/>
                <w:sz w:val="16"/>
                <w:szCs w:val="16"/>
              </w:rPr>
              <w:t>28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A69" w14:textId="090978B5"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F95B5" w14:textId="5E3E03E4"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BF16FF" w14:textId="409829C8"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eNS test case 9.1.10.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E2281A"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3421F0FA"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67197345"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7F954"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D4EE7E" w14:textId="1EC6366D" w:rsidR="00A60A52" w:rsidRPr="000A2B53" w:rsidRDefault="00000000" w:rsidP="00A60A52">
            <w:pPr>
              <w:pStyle w:val="TAL"/>
              <w:rPr>
                <w:rFonts w:cs="Arial"/>
                <w:sz w:val="16"/>
                <w:szCs w:val="16"/>
              </w:rPr>
            </w:pPr>
            <w:hyperlink r:id="rId1938" w:history="1">
              <w:r w:rsidR="00A60A52" w:rsidRPr="000A2B53">
                <w:rPr>
                  <w:sz w:val="16"/>
                  <w:szCs w:val="16"/>
                </w:rPr>
                <w:t>R5s2212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CE55F5" w14:textId="0C2836DF" w:rsidR="00A60A52" w:rsidRPr="000A2B53" w:rsidRDefault="00A60A52" w:rsidP="00A60A52">
            <w:pPr>
              <w:rPr>
                <w:rFonts w:ascii="Arial" w:hAnsi="Arial" w:cs="Arial"/>
                <w:sz w:val="16"/>
                <w:szCs w:val="16"/>
              </w:rPr>
            </w:pPr>
            <w:r w:rsidRPr="000A2B53">
              <w:rPr>
                <w:rFonts w:ascii="Arial" w:hAnsi="Arial" w:cs="Arial"/>
                <w:sz w:val="16"/>
                <w:szCs w:val="16"/>
              </w:rPr>
              <w:t>28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C446FC" w14:textId="7F794D04"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E4071E" w14:textId="572CAB72"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F1CE01" w14:textId="7AE4D3AA"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function f_NR_Calculate_PF_PO</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7900D6"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57C9B4E0"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15267B7E"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C4DFE"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28CC1B" w14:textId="3522C712" w:rsidR="00A60A52" w:rsidRPr="000A2B53" w:rsidRDefault="00000000" w:rsidP="00A60A52">
            <w:pPr>
              <w:pStyle w:val="TAL"/>
              <w:rPr>
                <w:rFonts w:cs="Arial"/>
                <w:sz w:val="16"/>
                <w:szCs w:val="16"/>
              </w:rPr>
            </w:pPr>
            <w:hyperlink r:id="rId1939" w:history="1">
              <w:r w:rsidR="00A60A52" w:rsidRPr="000A2B53">
                <w:rPr>
                  <w:sz w:val="16"/>
                  <w:szCs w:val="16"/>
                </w:rPr>
                <w:t>R5s2212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B28E9" w14:textId="67BA178B" w:rsidR="00A60A52" w:rsidRPr="000A2B53" w:rsidRDefault="00A60A52" w:rsidP="00A60A52">
            <w:pPr>
              <w:rPr>
                <w:rFonts w:ascii="Arial" w:hAnsi="Arial" w:cs="Arial"/>
                <w:sz w:val="16"/>
                <w:szCs w:val="16"/>
              </w:rPr>
            </w:pPr>
            <w:r w:rsidRPr="000A2B53">
              <w:rPr>
                <w:rFonts w:ascii="Arial" w:hAnsi="Arial" w:cs="Arial"/>
                <w:sz w:val="16"/>
                <w:szCs w:val="16"/>
              </w:rPr>
              <w:t>28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D59AB" w14:textId="0B4A8420"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5EBF6" w14:textId="750A0559"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69F2FD" w14:textId="0952E687"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 case 8.1.5.9.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9BBDB6"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261AFA56"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702CD355"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45B8B"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289A1E" w14:textId="123BBE5B" w:rsidR="00A60A52" w:rsidRPr="000A2B53" w:rsidRDefault="00000000" w:rsidP="00A60A52">
            <w:pPr>
              <w:pStyle w:val="TAL"/>
              <w:rPr>
                <w:rFonts w:cs="Arial"/>
                <w:sz w:val="16"/>
                <w:szCs w:val="16"/>
              </w:rPr>
            </w:pPr>
            <w:hyperlink r:id="rId1940" w:history="1">
              <w:r w:rsidR="00A60A52" w:rsidRPr="000A2B53">
                <w:rPr>
                  <w:sz w:val="16"/>
                  <w:szCs w:val="16"/>
                </w:rPr>
                <w:t>R5s2212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AD5AB4" w14:textId="1C7C2404" w:rsidR="00A60A52" w:rsidRPr="000A2B53" w:rsidRDefault="00A60A52" w:rsidP="00A60A52">
            <w:pPr>
              <w:rPr>
                <w:rFonts w:ascii="Arial" w:hAnsi="Arial" w:cs="Arial"/>
                <w:sz w:val="16"/>
                <w:szCs w:val="16"/>
              </w:rPr>
            </w:pPr>
            <w:r w:rsidRPr="000A2B53">
              <w:rPr>
                <w:rFonts w:ascii="Arial" w:hAnsi="Arial" w:cs="Arial"/>
                <w:sz w:val="16"/>
                <w:szCs w:val="16"/>
              </w:rPr>
              <w:t>28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D61CA" w14:textId="67FBE9F1"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1D5748" w14:textId="49C94B94"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AA10EA" w14:textId="7A32E1C5"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NDC testcase 8.2.4.1.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57BDD9"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35168149"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74027A2C"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5EE63"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66FDF1" w14:textId="1902611C" w:rsidR="00A60A52" w:rsidRPr="000A2B53" w:rsidRDefault="00000000" w:rsidP="00A60A52">
            <w:pPr>
              <w:pStyle w:val="TAL"/>
              <w:rPr>
                <w:rFonts w:cs="Arial"/>
                <w:sz w:val="16"/>
                <w:szCs w:val="16"/>
              </w:rPr>
            </w:pPr>
            <w:hyperlink r:id="rId1941" w:history="1">
              <w:r w:rsidR="00A60A52" w:rsidRPr="000A2B53">
                <w:rPr>
                  <w:sz w:val="16"/>
                  <w:szCs w:val="16"/>
                </w:rPr>
                <w:t>R5s2212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E64F" w14:textId="4A654FBF" w:rsidR="00A60A52" w:rsidRPr="000A2B53" w:rsidRDefault="00A60A52" w:rsidP="00A60A52">
            <w:pPr>
              <w:rPr>
                <w:rFonts w:ascii="Arial" w:hAnsi="Arial" w:cs="Arial"/>
                <w:sz w:val="16"/>
                <w:szCs w:val="16"/>
              </w:rPr>
            </w:pPr>
            <w:r w:rsidRPr="000A2B53">
              <w:rPr>
                <w:rFonts w:ascii="Arial" w:hAnsi="Arial" w:cs="Arial"/>
                <w:sz w:val="16"/>
                <w:szCs w:val="16"/>
              </w:rPr>
              <w:t>28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1843C8" w14:textId="38B1AABE"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D3CD3" w14:textId="46ACE23C"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435D85" w14:textId="278D5238"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ENDC FR2: Addition of NR PDCP test case 7.1.3.5.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677C3F"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350DB154"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3B6AA5DC"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9C8AF"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49A4B" w14:textId="0B541D8E" w:rsidR="00A60A52" w:rsidRPr="000A2B53" w:rsidRDefault="00000000" w:rsidP="00A60A52">
            <w:pPr>
              <w:pStyle w:val="TAL"/>
              <w:rPr>
                <w:rFonts w:cs="Arial"/>
                <w:sz w:val="16"/>
                <w:szCs w:val="16"/>
              </w:rPr>
            </w:pPr>
            <w:hyperlink r:id="rId1942" w:history="1">
              <w:r w:rsidR="00A60A52" w:rsidRPr="000A2B53">
                <w:rPr>
                  <w:sz w:val="16"/>
                  <w:szCs w:val="16"/>
                </w:rPr>
                <w:t>R5s2212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E01C57" w14:textId="716FED5D" w:rsidR="00A60A52" w:rsidRPr="000A2B53" w:rsidRDefault="00A60A52" w:rsidP="00A60A52">
            <w:pPr>
              <w:rPr>
                <w:rFonts w:ascii="Arial" w:hAnsi="Arial" w:cs="Arial"/>
                <w:sz w:val="16"/>
                <w:szCs w:val="16"/>
              </w:rPr>
            </w:pPr>
            <w:r w:rsidRPr="000A2B53">
              <w:rPr>
                <w:rFonts w:ascii="Arial" w:hAnsi="Arial" w:cs="Arial"/>
                <w:sz w:val="16"/>
                <w:szCs w:val="16"/>
              </w:rPr>
              <w:t>28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C216D" w14:textId="1B69617B"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B3B0D" w14:textId="760E0929"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651D24" w14:textId="26EF8DBF"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f_GetDefaultValueNetworkFeatureSupport , f_EUTRA38_TrackingAreaUpdateFromN1_WithoutReq and f_EUTRA38_NR5GC_Pream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1BC97E"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5E8AA85A"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6958B316"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B4F74"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83BD4E" w14:textId="34FE94C6" w:rsidR="00A60A52" w:rsidRPr="000A2B53" w:rsidRDefault="00000000" w:rsidP="00A60A52">
            <w:pPr>
              <w:pStyle w:val="TAL"/>
              <w:rPr>
                <w:rFonts w:cs="Arial"/>
                <w:sz w:val="16"/>
                <w:szCs w:val="16"/>
              </w:rPr>
            </w:pPr>
            <w:hyperlink r:id="rId1943" w:history="1">
              <w:r w:rsidR="00A60A52" w:rsidRPr="000A2B53">
                <w:rPr>
                  <w:sz w:val="16"/>
                  <w:szCs w:val="16"/>
                </w:rPr>
                <w:t>R5s2212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21A99" w14:textId="1382502D" w:rsidR="00A60A52" w:rsidRPr="000A2B53" w:rsidRDefault="00A60A52" w:rsidP="00A60A52">
            <w:pPr>
              <w:rPr>
                <w:rFonts w:ascii="Arial" w:hAnsi="Arial" w:cs="Arial"/>
                <w:sz w:val="16"/>
                <w:szCs w:val="16"/>
              </w:rPr>
            </w:pPr>
            <w:r w:rsidRPr="000A2B53">
              <w:rPr>
                <w:rFonts w:ascii="Arial" w:hAnsi="Arial" w:cs="Arial"/>
                <w:sz w:val="16"/>
                <w:szCs w:val="16"/>
              </w:rPr>
              <w:t>26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34171" w14:textId="094A7F94"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24812" w14:textId="0A0D1135"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83A0F9" w14:textId="3BCAAC1D"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EPS FB test case 1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C34067"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74A5AEA9"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08696522"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59740F"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C651D1" w14:textId="259E2EA6" w:rsidR="00A60A52" w:rsidRPr="000A2B53" w:rsidRDefault="00000000" w:rsidP="00A60A52">
            <w:pPr>
              <w:pStyle w:val="TAL"/>
              <w:rPr>
                <w:rFonts w:cs="Arial"/>
                <w:sz w:val="16"/>
                <w:szCs w:val="16"/>
              </w:rPr>
            </w:pPr>
            <w:hyperlink r:id="rId1944" w:history="1">
              <w:r w:rsidR="00A60A52" w:rsidRPr="000A2B53">
                <w:rPr>
                  <w:sz w:val="16"/>
                  <w:szCs w:val="16"/>
                </w:rPr>
                <w:t>R5s2212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DAE1E" w14:textId="3259D9D3" w:rsidR="00A60A52" w:rsidRPr="000A2B53" w:rsidRDefault="00A60A52" w:rsidP="00A60A52">
            <w:pPr>
              <w:rPr>
                <w:rFonts w:ascii="Arial" w:hAnsi="Arial" w:cs="Arial"/>
                <w:sz w:val="16"/>
                <w:szCs w:val="16"/>
              </w:rPr>
            </w:pPr>
            <w:r w:rsidRPr="000A2B53">
              <w:rPr>
                <w:rFonts w:ascii="Arial" w:hAnsi="Arial" w:cs="Arial"/>
                <w:sz w:val="16"/>
                <w:szCs w:val="16"/>
              </w:rPr>
              <w:t>26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4DA405" w14:textId="3C0636A4"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A159A" w14:textId="556AF3E4"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3BA138" w14:textId="62BB8360"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s for EN-DC CA test cases 8.2.4.2.1.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A4A6F5"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26B17B61"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132A894D"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E204D8"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0C350" w14:textId="40704B0E" w:rsidR="00A60A52" w:rsidRPr="000A2B53" w:rsidRDefault="00000000" w:rsidP="00A60A52">
            <w:pPr>
              <w:pStyle w:val="TAL"/>
              <w:rPr>
                <w:rFonts w:cs="Arial"/>
                <w:sz w:val="16"/>
                <w:szCs w:val="16"/>
              </w:rPr>
            </w:pPr>
            <w:hyperlink r:id="rId1945" w:history="1">
              <w:r w:rsidR="00A60A52" w:rsidRPr="000A2B53">
                <w:rPr>
                  <w:sz w:val="16"/>
                  <w:szCs w:val="16"/>
                </w:rPr>
                <w:t>R5s2212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9CAA" w14:textId="031B4228" w:rsidR="00A60A52" w:rsidRPr="000A2B53" w:rsidRDefault="00A60A52" w:rsidP="00A60A52">
            <w:pPr>
              <w:rPr>
                <w:rFonts w:ascii="Arial" w:hAnsi="Arial" w:cs="Arial"/>
                <w:sz w:val="16"/>
                <w:szCs w:val="16"/>
              </w:rPr>
            </w:pPr>
            <w:r w:rsidRPr="000A2B53">
              <w:rPr>
                <w:rFonts w:ascii="Arial" w:hAnsi="Arial" w:cs="Arial"/>
                <w:sz w:val="16"/>
                <w:szCs w:val="16"/>
              </w:rPr>
              <w:t>26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42656" w14:textId="47C5A138"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CF7F65" w14:textId="03C6AD07"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70A79" w14:textId="346C7C8C"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Inter-RAT MDT test case 8.1.6.2.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39BA6C"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53075489"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01D71048"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985E0B"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5C9535" w14:textId="2EFC2D22" w:rsidR="00A60A52" w:rsidRPr="000A2B53" w:rsidRDefault="00000000" w:rsidP="00A60A52">
            <w:pPr>
              <w:pStyle w:val="TAL"/>
              <w:rPr>
                <w:rFonts w:cs="Arial"/>
                <w:sz w:val="16"/>
                <w:szCs w:val="16"/>
              </w:rPr>
            </w:pPr>
            <w:hyperlink r:id="rId1946" w:history="1">
              <w:r w:rsidR="00A60A52" w:rsidRPr="000A2B53">
                <w:rPr>
                  <w:sz w:val="16"/>
                  <w:szCs w:val="16"/>
                </w:rPr>
                <w:t>R5s22127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4C820" w14:textId="77E89B30" w:rsidR="00A60A52" w:rsidRPr="000A2B53" w:rsidRDefault="00A60A52" w:rsidP="00A60A52">
            <w:pPr>
              <w:rPr>
                <w:rFonts w:ascii="Arial" w:hAnsi="Arial" w:cs="Arial"/>
                <w:sz w:val="16"/>
                <w:szCs w:val="16"/>
              </w:rPr>
            </w:pPr>
            <w:r w:rsidRPr="000A2B53">
              <w:rPr>
                <w:rFonts w:ascii="Arial" w:hAnsi="Arial" w:cs="Arial"/>
                <w:sz w:val="16"/>
                <w:szCs w:val="16"/>
              </w:rPr>
              <w:t>26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E6478" w14:textId="319682BD"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11859" w14:textId="762261B3"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7FF67B" w14:textId="3C5EB5D8"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NR5GC Emergency Call Test Cases with IMS Regist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1FB8F4"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6497514F"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5B42FB30"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B3E19"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7A20DE" w14:textId="1B5C2B0D" w:rsidR="00A60A52" w:rsidRPr="000A2B53" w:rsidRDefault="00000000" w:rsidP="00A60A52">
            <w:pPr>
              <w:pStyle w:val="TAL"/>
              <w:rPr>
                <w:rFonts w:cs="Arial"/>
                <w:sz w:val="16"/>
                <w:szCs w:val="16"/>
              </w:rPr>
            </w:pPr>
            <w:hyperlink r:id="rId1947" w:history="1">
              <w:r w:rsidR="00A60A52" w:rsidRPr="000A2B53">
                <w:rPr>
                  <w:sz w:val="16"/>
                  <w:szCs w:val="16"/>
                </w:rPr>
                <w:t>R5s2212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BD20C" w14:textId="200B1673" w:rsidR="00A60A52" w:rsidRPr="000A2B53" w:rsidRDefault="00A60A52" w:rsidP="00A60A52">
            <w:pPr>
              <w:rPr>
                <w:rFonts w:ascii="Arial" w:hAnsi="Arial" w:cs="Arial"/>
                <w:sz w:val="16"/>
                <w:szCs w:val="16"/>
              </w:rPr>
            </w:pPr>
            <w:r w:rsidRPr="000A2B53">
              <w:rPr>
                <w:rFonts w:ascii="Arial" w:hAnsi="Arial" w:cs="Arial"/>
                <w:sz w:val="16"/>
                <w:szCs w:val="16"/>
              </w:rPr>
              <w:t>26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5D154" w14:textId="64690E85"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C5B7C" w14:textId="2D5EEEDE"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4E60F8" w14:textId="0CB96A0C"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estcase 8.1.6.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EAB10F"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1E92E8C4"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1C17263C"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279CE"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79B8B" w14:textId="39EC3FF4" w:rsidR="00A60A52" w:rsidRPr="000A2B53" w:rsidRDefault="00000000" w:rsidP="00A60A52">
            <w:pPr>
              <w:pStyle w:val="TAL"/>
              <w:rPr>
                <w:rFonts w:cs="Arial"/>
                <w:sz w:val="16"/>
                <w:szCs w:val="16"/>
              </w:rPr>
            </w:pPr>
            <w:hyperlink r:id="rId1948" w:history="1">
              <w:r w:rsidR="00A60A52" w:rsidRPr="000A2B53">
                <w:rPr>
                  <w:sz w:val="16"/>
                  <w:szCs w:val="16"/>
                </w:rPr>
                <w:t>R5s22127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6F6D1" w14:textId="2DFE795D" w:rsidR="00A60A52" w:rsidRPr="000A2B53" w:rsidRDefault="00A60A52" w:rsidP="00A60A52">
            <w:pPr>
              <w:rPr>
                <w:rFonts w:ascii="Arial" w:hAnsi="Arial" w:cs="Arial"/>
                <w:sz w:val="16"/>
                <w:szCs w:val="16"/>
              </w:rPr>
            </w:pPr>
            <w:r w:rsidRPr="000A2B53">
              <w:rPr>
                <w:rFonts w:ascii="Arial" w:hAnsi="Arial" w:cs="Arial"/>
                <w:sz w:val="16"/>
                <w:szCs w:val="16"/>
              </w:rPr>
              <w:t>26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7892A" w14:textId="1682BFE7"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5F6E9" w14:textId="3108AF99"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2E1CA4" w14:textId="10181E46"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RRC test case 8.1.1.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0D8ACF"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1930241A"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04F85836"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CBB27"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848F19" w14:textId="375E5041" w:rsidR="00A60A52" w:rsidRPr="000A2B53" w:rsidRDefault="00000000" w:rsidP="00A60A52">
            <w:pPr>
              <w:pStyle w:val="TAL"/>
              <w:rPr>
                <w:rFonts w:cs="Arial"/>
                <w:sz w:val="16"/>
                <w:szCs w:val="16"/>
              </w:rPr>
            </w:pPr>
            <w:hyperlink r:id="rId1949" w:history="1">
              <w:r w:rsidR="00A60A52" w:rsidRPr="000A2B53">
                <w:rPr>
                  <w:sz w:val="16"/>
                  <w:szCs w:val="16"/>
                </w:rPr>
                <w:t>R5s2212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29A4E" w14:textId="354560A4" w:rsidR="00A60A52" w:rsidRPr="000A2B53" w:rsidRDefault="00A60A52" w:rsidP="00A60A52">
            <w:pPr>
              <w:rPr>
                <w:rFonts w:ascii="Arial" w:hAnsi="Arial" w:cs="Arial"/>
                <w:sz w:val="16"/>
                <w:szCs w:val="16"/>
              </w:rPr>
            </w:pPr>
            <w:r w:rsidRPr="000A2B53">
              <w:rPr>
                <w:rFonts w:ascii="Arial" w:hAnsi="Arial" w:cs="Arial"/>
                <w:sz w:val="16"/>
                <w:szCs w:val="16"/>
              </w:rPr>
              <w:t>26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9695A7" w14:textId="4199482C"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7F01F" w14:textId="30729C99"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C3C7E7" w14:textId="3A6F2A50"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 Addition of NR5GC emergency call test case 11.4.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D8BF4F"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335F5420"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66E5AA39"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03011"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00AA1B" w14:textId="38399492" w:rsidR="00A60A52" w:rsidRPr="000A2B53" w:rsidRDefault="00000000" w:rsidP="00A60A52">
            <w:pPr>
              <w:pStyle w:val="TAL"/>
              <w:rPr>
                <w:rFonts w:cs="Arial"/>
                <w:sz w:val="16"/>
                <w:szCs w:val="16"/>
              </w:rPr>
            </w:pPr>
            <w:hyperlink r:id="rId1950" w:history="1">
              <w:r w:rsidR="00A60A52" w:rsidRPr="000A2B53">
                <w:rPr>
                  <w:sz w:val="16"/>
                  <w:szCs w:val="16"/>
                </w:rPr>
                <w:t>R5s2212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8AB4E8" w14:textId="37EE608A" w:rsidR="00A60A52" w:rsidRPr="000A2B53" w:rsidRDefault="00A60A52" w:rsidP="00A60A52">
            <w:pPr>
              <w:rPr>
                <w:rFonts w:ascii="Arial" w:hAnsi="Arial" w:cs="Arial"/>
                <w:sz w:val="16"/>
                <w:szCs w:val="16"/>
              </w:rPr>
            </w:pPr>
            <w:r w:rsidRPr="000A2B53">
              <w:rPr>
                <w:rFonts w:ascii="Arial" w:hAnsi="Arial" w:cs="Arial"/>
                <w:sz w:val="16"/>
                <w:szCs w:val="16"/>
              </w:rPr>
              <w:t>26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B2616" w14:textId="4EFA687F"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0F2DC" w14:textId="7787AC38"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71A5BB" w14:textId="68CDCF6C"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8.1.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EFDF88"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5DC01F0F"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6B2B22CB"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2B769"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A3261D" w14:textId="14057F68" w:rsidR="00A60A52" w:rsidRPr="000A2B53" w:rsidRDefault="00000000" w:rsidP="00A60A52">
            <w:pPr>
              <w:pStyle w:val="TAL"/>
              <w:rPr>
                <w:rFonts w:cs="Arial"/>
                <w:sz w:val="16"/>
                <w:szCs w:val="16"/>
              </w:rPr>
            </w:pPr>
            <w:hyperlink r:id="rId1951" w:history="1">
              <w:r w:rsidR="00A60A52" w:rsidRPr="000A2B53">
                <w:rPr>
                  <w:sz w:val="16"/>
                  <w:szCs w:val="16"/>
                </w:rPr>
                <w:t>R5s2212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A00D3" w14:textId="2AE6E99D" w:rsidR="00A60A52" w:rsidRPr="000A2B53" w:rsidRDefault="00A60A52" w:rsidP="00A60A52">
            <w:pPr>
              <w:rPr>
                <w:rFonts w:ascii="Arial" w:hAnsi="Arial" w:cs="Arial"/>
                <w:sz w:val="16"/>
                <w:szCs w:val="16"/>
              </w:rPr>
            </w:pPr>
            <w:r w:rsidRPr="000A2B53">
              <w:rPr>
                <w:rFonts w:ascii="Arial" w:hAnsi="Arial" w:cs="Arial"/>
                <w:sz w:val="16"/>
                <w:szCs w:val="16"/>
              </w:rPr>
              <w:t>26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FE73C6" w14:textId="779CFCE1"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C3397" w14:textId="5C9E4391"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441EB1" w14:textId="70C9B1A8"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9.1.10.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5A496F"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56EA1BF7"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2E74667B"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C42F7"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F1E61C" w14:textId="31F56E82" w:rsidR="00A60A52" w:rsidRPr="000A2B53" w:rsidRDefault="00000000" w:rsidP="00A60A52">
            <w:pPr>
              <w:pStyle w:val="TAL"/>
              <w:rPr>
                <w:rFonts w:cs="Arial"/>
                <w:sz w:val="16"/>
                <w:szCs w:val="16"/>
              </w:rPr>
            </w:pPr>
            <w:hyperlink r:id="rId1952" w:history="1">
              <w:r w:rsidR="00A60A52" w:rsidRPr="000A2B53">
                <w:rPr>
                  <w:sz w:val="16"/>
                  <w:szCs w:val="16"/>
                </w:rPr>
                <w:t>R5s2212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15749E" w14:textId="3E92E705" w:rsidR="00A60A52" w:rsidRPr="000A2B53" w:rsidRDefault="00A60A52" w:rsidP="00A60A52">
            <w:pPr>
              <w:rPr>
                <w:rFonts w:ascii="Arial" w:hAnsi="Arial" w:cs="Arial"/>
                <w:sz w:val="16"/>
                <w:szCs w:val="16"/>
              </w:rPr>
            </w:pPr>
            <w:r w:rsidRPr="000A2B53">
              <w:rPr>
                <w:rFonts w:ascii="Arial" w:hAnsi="Arial" w:cs="Arial"/>
                <w:sz w:val="16"/>
                <w:szCs w:val="16"/>
              </w:rPr>
              <w:t>26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27D74D" w14:textId="24B58063"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B48DD" w14:textId="620B1A13"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7205B" w14:textId="272127C1"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9.1.5.1.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90F3E9"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188408F8"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6E3FC944"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91D2E"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8141B4" w14:textId="2F9D2DC5" w:rsidR="00A60A52" w:rsidRPr="000A2B53" w:rsidRDefault="00000000" w:rsidP="00A60A52">
            <w:pPr>
              <w:pStyle w:val="TAL"/>
              <w:rPr>
                <w:rFonts w:cs="Arial"/>
                <w:sz w:val="16"/>
                <w:szCs w:val="16"/>
              </w:rPr>
            </w:pPr>
            <w:hyperlink r:id="rId1953" w:history="1">
              <w:r w:rsidR="00A60A52" w:rsidRPr="000A2B53">
                <w:rPr>
                  <w:sz w:val="16"/>
                  <w:szCs w:val="16"/>
                </w:rPr>
                <w:t>R5s2212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287FB" w14:textId="5EF42903" w:rsidR="00A60A52" w:rsidRPr="000A2B53" w:rsidRDefault="00A60A52" w:rsidP="00A60A52">
            <w:pPr>
              <w:rPr>
                <w:rFonts w:ascii="Arial" w:hAnsi="Arial" w:cs="Arial"/>
                <w:sz w:val="16"/>
                <w:szCs w:val="16"/>
              </w:rPr>
            </w:pPr>
            <w:r w:rsidRPr="000A2B53">
              <w:rPr>
                <w:rFonts w:ascii="Arial" w:hAnsi="Arial" w:cs="Arial"/>
                <w:sz w:val="16"/>
                <w:szCs w:val="16"/>
              </w:rPr>
              <w:t>26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7901C" w14:textId="57D63753"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05989" w14:textId="50153FD2"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C7D507" w14:textId="748EDEED"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11.4.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445BD6"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379EEC9A"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1C58DEF9"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EB7DF"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90AF70" w14:textId="3BF1AF6A" w:rsidR="00A60A52" w:rsidRPr="000A2B53" w:rsidRDefault="00000000" w:rsidP="00A60A52">
            <w:pPr>
              <w:pStyle w:val="TAL"/>
              <w:rPr>
                <w:rFonts w:cs="Arial"/>
                <w:sz w:val="16"/>
                <w:szCs w:val="16"/>
              </w:rPr>
            </w:pPr>
            <w:hyperlink r:id="rId1954" w:history="1">
              <w:r w:rsidR="00A60A52" w:rsidRPr="000A2B53">
                <w:rPr>
                  <w:sz w:val="16"/>
                  <w:szCs w:val="16"/>
                </w:rPr>
                <w:t>R5s2212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75C30" w14:textId="5A3E3EDE" w:rsidR="00A60A52" w:rsidRPr="000A2B53" w:rsidRDefault="00A60A52" w:rsidP="00A60A52">
            <w:pPr>
              <w:rPr>
                <w:rFonts w:ascii="Arial" w:hAnsi="Arial" w:cs="Arial"/>
                <w:sz w:val="16"/>
                <w:szCs w:val="16"/>
              </w:rPr>
            </w:pPr>
            <w:r w:rsidRPr="000A2B53">
              <w:rPr>
                <w:rFonts w:ascii="Arial" w:hAnsi="Arial" w:cs="Arial"/>
                <w:sz w:val="16"/>
                <w:szCs w:val="16"/>
              </w:rPr>
              <w:t>26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88AFB" w14:textId="20FEB3DA"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8AE75" w14:textId="66466691"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5967F1" w14:textId="4FAA7A69"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11.4.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F54D30"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37EB047C"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66E79254"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59E2B"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1C8E9" w14:textId="41E34EF9" w:rsidR="00A60A52" w:rsidRPr="000A2B53" w:rsidRDefault="00000000" w:rsidP="00A60A52">
            <w:pPr>
              <w:pStyle w:val="TAL"/>
              <w:rPr>
                <w:rFonts w:cs="Arial"/>
                <w:sz w:val="16"/>
                <w:szCs w:val="16"/>
              </w:rPr>
            </w:pPr>
            <w:hyperlink r:id="rId1955" w:history="1">
              <w:r w:rsidR="00A60A52" w:rsidRPr="000A2B53">
                <w:rPr>
                  <w:sz w:val="16"/>
                  <w:szCs w:val="16"/>
                </w:rPr>
                <w:t>R5s2212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58510" w14:textId="35D9C79B" w:rsidR="00A60A52" w:rsidRPr="000A2B53" w:rsidRDefault="00A60A52" w:rsidP="00A60A52">
            <w:pPr>
              <w:rPr>
                <w:rFonts w:ascii="Arial" w:hAnsi="Arial" w:cs="Arial"/>
                <w:sz w:val="16"/>
                <w:szCs w:val="16"/>
              </w:rPr>
            </w:pPr>
            <w:r w:rsidRPr="000A2B53">
              <w:rPr>
                <w:rFonts w:ascii="Arial" w:hAnsi="Arial" w:cs="Arial"/>
                <w:sz w:val="16"/>
                <w:szCs w:val="16"/>
              </w:rPr>
              <w:t>27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E7860" w14:textId="7ECB539B"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CD23E" w14:textId="59535A64"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BA666C" w14:textId="235C0C2D"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RRC NPN test case 8.1.7.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F8052B"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2390D9BC"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4E17D5EC"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76A684"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DEB904" w14:textId="48597BA6" w:rsidR="00A60A52" w:rsidRPr="000A2B53" w:rsidRDefault="00000000" w:rsidP="00A60A52">
            <w:pPr>
              <w:pStyle w:val="TAL"/>
              <w:rPr>
                <w:rFonts w:cs="Arial"/>
                <w:sz w:val="16"/>
                <w:szCs w:val="16"/>
              </w:rPr>
            </w:pPr>
            <w:hyperlink r:id="rId1956" w:history="1">
              <w:r w:rsidR="00A60A52" w:rsidRPr="000A2B53">
                <w:rPr>
                  <w:sz w:val="16"/>
                  <w:szCs w:val="16"/>
                </w:rPr>
                <w:t>R5s2212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CCEF4" w14:textId="6DBF9C8C" w:rsidR="00A60A52" w:rsidRPr="000A2B53" w:rsidRDefault="00A60A52" w:rsidP="00A60A52">
            <w:pPr>
              <w:rPr>
                <w:rFonts w:ascii="Arial" w:hAnsi="Arial" w:cs="Arial"/>
                <w:sz w:val="16"/>
                <w:szCs w:val="16"/>
              </w:rPr>
            </w:pPr>
            <w:r w:rsidRPr="000A2B53">
              <w:rPr>
                <w:rFonts w:ascii="Arial" w:hAnsi="Arial" w:cs="Arial"/>
                <w:sz w:val="16"/>
                <w:szCs w:val="16"/>
              </w:rPr>
              <w:t>27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4C5443" w14:textId="6AE5881D"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95E4A" w14:textId="02A3B80D"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B30F74" w14:textId="021532F4"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NDC testcase 7.1.1.3.8.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64B56D"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424F3750"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06FDD18D"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5CAFF1"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D68059" w14:textId="2BE97D4D" w:rsidR="00A60A52" w:rsidRPr="000A2B53" w:rsidRDefault="00000000" w:rsidP="00A60A52">
            <w:pPr>
              <w:pStyle w:val="TAL"/>
              <w:rPr>
                <w:rFonts w:cs="Arial"/>
                <w:sz w:val="16"/>
                <w:szCs w:val="16"/>
              </w:rPr>
            </w:pPr>
            <w:hyperlink r:id="rId1957" w:history="1">
              <w:r w:rsidR="00A60A52" w:rsidRPr="000A2B53">
                <w:rPr>
                  <w:sz w:val="16"/>
                  <w:szCs w:val="16"/>
                </w:rPr>
                <w:t>R5s2212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6C154" w14:textId="5DD87368" w:rsidR="00A60A52" w:rsidRPr="000A2B53" w:rsidRDefault="00A60A52" w:rsidP="00A60A52">
            <w:pPr>
              <w:rPr>
                <w:rFonts w:ascii="Arial" w:hAnsi="Arial" w:cs="Arial"/>
                <w:sz w:val="16"/>
                <w:szCs w:val="16"/>
              </w:rPr>
            </w:pPr>
            <w:r w:rsidRPr="000A2B53">
              <w:rPr>
                <w:rFonts w:ascii="Arial" w:hAnsi="Arial" w:cs="Arial"/>
                <w:sz w:val="16"/>
                <w:szCs w:val="16"/>
              </w:rPr>
              <w:t>28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339C0A" w14:textId="00899BCA"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61461" w14:textId="796CD0A9"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78CAE4" w14:textId="64F04BCD"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NR5GC testcase 1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0C7E1E"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471F1ED5"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7409DFE9"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FE468"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4A3FDF" w14:textId="3778BF53" w:rsidR="00A60A52" w:rsidRPr="000A2B53" w:rsidRDefault="00000000" w:rsidP="00A60A52">
            <w:pPr>
              <w:pStyle w:val="TAL"/>
              <w:rPr>
                <w:rFonts w:cs="Arial"/>
                <w:sz w:val="16"/>
                <w:szCs w:val="16"/>
              </w:rPr>
            </w:pPr>
            <w:hyperlink r:id="rId1958" w:history="1">
              <w:r w:rsidR="00A60A52" w:rsidRPr="000A2B53">
                <w:rPr>
                  <w:sz w:val="16"/>
                  <w:szCs w:val="16"/>
                </w:rPr>
                <w:t>R5s2212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8142E7" w14:textId="5E8DE5B1" w:rsidR="00A60A52" w:rsidRPr="000A2B53" w:rsidRDefault="00A60A52" w:rsidP="00A60A52">
            <w:pPr>
              <w:rPr>
                <w:rFonts w:ascii="Arial" w:hAnsi="Arial" w:cs="Arial"/>
                <w:sz w:val="16"/>
                <w:szCs w:val="16"/>
              </w:rPr>
            </w:pPr>
            <w:r w:rsidRPr="000A2B53">
              <w:rPr>
                <w:rFonts w:ascii="Arial" w:hAnsi="Arial" w:cs="Arial"/>
                <w:sz w:val="16"/>
                <w:szCs w:val="16"/>
              </w:rPr>
              <w:t>27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0592E" w14:textId="04B1B2B6"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A1B91" w14:textId="3021A9D0"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206C36" w14:textId="10A7F674"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NDC testcase 7.1.1.3.9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E4019F"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72DE8007"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0FEEA4C7"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342023"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C1C13F" w14:textId="2E50B084" w:rsidR="00A60A52" w:rsidRPr="000A2B53" w:rsidRDefault="00000000" w:rsidP="00A60A52">
            <w:pPr>
              <w:pStyle w:val="TAL"/>
              <w:rPr>
                <w:rFonts w:cs="Arial"/>
                <w:sz w:val="16"/>
                <w:szCs w:val="16"/>
              </w:rPr>
            </w:pPr>
            <w:hyperlink r:id="rId1959" w:history="1">
              <w:r w:rsidR="00A60A52" w:rsidRPr="000A2B53">
                <w:rPr>
                  <w:sz w:val="16"/>
                  <w:szCs w:val="16"/>
                </w:rPr>
                <w:t>R5s2212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F6242" w14:textId="167C6529" w:rsidR="00A60A52" w:rsidRPr="000A2B53" w:rsidRDefault="00A60A52" w:rsidP="00A60A52">
            <w:pPr>
              <w:rPr>
                <w:rFonts w:ascii="Arial" w:hAnsi="Arial" w:cs="Arial"/>
                <w:sz w:val="16"/>
                <w:szCs w:val="16"/>
              </w:rPr>
            </w:pPr>
            <w:r w:rsidRPr="000A2B53">
              <w:rPr>
                <w:rFonts w:ascii="Arial" w:hAnsi="Arial" w:cs="Arial"/>
                <w:sz w:val="16"/>
                <w:szCs w:val="16"/>
              </w:rPr>
              <w:t>27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945AF" w14:textId="3D418C25"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31DE5" w14:textId="16AA2E67"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5EB36E" w14:textId="0B663DCC"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Rel-16 RRC test case 8.1.4.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16699D"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7EFD55AB"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5CE27E22"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0DC646"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7C6929" w14:textId="689077DD" w:rsidR="00A60A52" w:rsidRPr="000A2B53" w:rsidRDefault="00000000" w:rsidP="00A60A52">
            <w:pPr>
              <w:pStyle w:val="TAL"/>
              <w:rPr>
                <w:rFonts w:cs="Arial"/>
                <w:sz w:val="16"/>
                <w:szCs w:val="16"/>
              </w:rPr>
            </w:pPr>
            <w:hyperlink r:id="rId1960" w:history="1">
              <w:r w:rsidR="00A60A52" w:rsidRPr="000A2B53">
                <w:rPr>
                  <w:sz w:val="16"/>
                  <w:szCs w:val="16"/>
                </w:rPr>
                <w:t>R5s2212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B1BF2" w14:textId="19C2D96C" w:rsidR="00A60A52" w:rsidRPr="000A2B53" w:rsidRDefault="00A60A52" w:rsidP="00A60A52">
            <w:pPr>
              <w:rPr>
                <w:rFonts w:ascii="Arial" w:hAnsi="Arial" w:cs="Arial"/>
                <w:sz w:val="16"/>
                <w:szCs w:val="16"/>
              </w:rPr>
            </w:pPr>
            <w:r w:rsidRPr="000A2B53">
              <w:rPr>
                <w:rFonts w:ascii="Arial" w:hAnsi="Arial" w:cs="Arial"/>
                <w:sz w:val="16"/>
                <w:szCs w:val="16"/>
              </w:rPr>
              <w:t>27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BC26B" w14:textId="631BB9F5"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E62DB" w14:textId="39B9CEE9"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533942" w14:textId="580EFAA9"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11.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C880AE"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6929718A"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57CC85BE"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3B758"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0D8555" w14:textId="0953572B" w:rsidR="00A60A52" w:rsidRPr="000A2B53" w:rsidRDefault="00000000" w:rsidP="00A60A52">
            <w:pPr>
              <w:pStyle w:val="TAL"/>
              <w:rPr>
                <w:rFonts w:cs="Arial"/>
                <w:sz w:val="16"/>
                <w:szCs w:val="16"/>
              </w:rPr>
            </w:pPr>
            <w:hyperlink r:id="rId1961" w:history="1">
              <w:r w:rsidR="00A60A52" w:rsidRPr="000A2B53">
                <w:rPr>
                  <w:sz w:val="16"/>
                  <w:szCs w:val="16"/>
                </w:rPr>
                <w:t>R5s2212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0E9F7" w14:textId="2843917E" w:rsidR="00A60A52" w:rsidRPr="000A2B53" w:rsidRDefault="00A60A52" w:rsidP="00A60A52">
            <w:pPr>
              <w:rPr>
                <w:rFonts w:ascii="Arial" w:hAnsi="Arial" w:cs="Arial"/>
                <w:sz w:val="16"/>
                <w:szCs w:val="16"/>
              </w:rPr>
            </w:pPr>
            <w:r w:rsidRPr="000A2B53">
              <w:rPr>
                <w:rFonts w:ascii="Arial" w:hAnsi="Arial" w:cs="Arial"/>
                <w:sz w:val="16"/>
                <w:szCs w:val="16"/>
              </w:rPr>
              <w:t>27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C8BA3" w14:textId="4331683D"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5BD11" w14:textId="5978C15A"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92E847" w14:textId="5F51C04A"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NAS SNPN test case 9.1.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E5C0FC"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1BCA551E"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75F5ADD8"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1B3B31"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BAAD3A" w14:textId="5D43C617" w:rsidR="00A60A52" w:rsidRPr="000A2B53" w:rsidRDefault="00000000" w:rsidP="00A60A52">
            <w:pPr>
              <w:pStyle w:val="TAL"/>
              <w:rPr>
                <w:rFonts w:cs="Arial"/>
                <w:sz w:val="16"/>
                <w:szCs w:val="16"/>
              </w:rPr>
            </w:pPr>
            <w:hyperlink r:id="rId1962" w:history="1">
              <w:r w:rsidR="00A60A52" w:rsidRPr="000A2B53">
                <w:rPr>
                  <w:sz w:val="16"/>
                  <w:szCs w:val="16"/>
                </w:rPr>
                <w:t>R5s2212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46F99" w14:textId="089E87B2" w:rsidR="00A60A52" w:rsidRPr="000A2B53" w:rsidRDefault="00A60A52" w:rsidP="00A60A52">
            <w:pPr>
              <w:rPr>
                <w:rFonts w:ascii="Arial" w:hAnsi="Arial" w:cs="Arial"/>
                <w:sz w:val="16"/>
                <w:szCs w:val="16"/>
              </w:rPr>
            </w:pPr>
            <w:r w:rsidRPr="000A2B53">
              <w:rPr>
                <w:rFonts w:ascii="Arial" w:hAnsi="Arial" w:cs="Arial"/>
                <w:sz w:val="16"/>
                <w:szCs w:val="16"/>
              </w:rPr>
              <w:t>27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8A1F25" w14:textId="44C85DA7"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98AC2" w14:textId="55BDAD07"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AD16C8" w14:textId="7430A671"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11.4.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4FDC7C"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39C7FCE9"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3C303218"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FEA687"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473A6D" w14:textId="0C134669" w:rsidR="00A60A52" w:rsidRPr="000A2B53" w:rsidRDefault="00000000" w:rsidP="00A60A52">
            <w:pPr>
              <w:pStyle w:val="TAL"/>
              <w:rPr>
                <w:rFonts w:cs="Arial"/>
                <w:sz w:val="16"/>
                <w:szCs w:val="16"/>
              </w:rPr>
            </w:pPr>
            <w:hyperlink r:id="rId1963" w:history="1">
              <w:r w:rsidR="00A60A52" w:rsidRPr="000A2B53">
                <w:rPr>
                  <w:sz w:val="16"/>
                  <w:szCs w:val="16"/>
                </w:rPr>
                <w:t>R5s2212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90F9C" w14:textId="68A3CBD1" w:rsidR="00A60A52" w:rsidRPr="000A2B53" w:rsidRDefault="00A60A52" w:rsidP="00A60A52">
            <w:pPr>
              <w:rPr>
                <w:rFonts w:ascii="Arial" w:hAnsi="Arial" w:cs="Arial"/>
                <w:sz w:val="16"/>
                <w:szCs w:val="16"/>
              </w:rPr>
            </w:pPr>
            <w:r w:rsidRPr="000A2B53">
              <w:rPr>
                <w:rFonts w:ascii="Arial" w:hAnsi="Arial" w:cs="Arial"/>
                <w:sz w:val="16"/>
                <w:szCs w:val="16"/>
              </w:rPr>
              <w:t>27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8AD5C" w14:textId="6ECF0ECE"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F8C85" w14:textId="1877D4AC"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5EABF3" w14:textId="6547B753"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8.2.2.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F756C0"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72E80E20"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483E4578"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FBE9BB"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27C4E" w14:textId="5A80ECC1" w:rsidR="00A60A52" w:rsidRPr="000A2B53" w:rsidRDefault="00000000" w:rsidP="00A60A52">
            <w:pPr>
              <w:pStyle w:val="TAL"/>
              <w:rPr>
                <w:rFonts w:cs="Arial"/>
                <w:sz w:val="16"/>
                <w:szCs w:val="16"/>
              </w:rPr>
            </w:pPr>
            <w:hyperlink r:id="rId1964" w:history="1">
              <w:r w:rsidR="00A60A52" w:rsidRPr="000A2B53">
                <w:rPr>
                  <w:sz w:val="16"/>
                  <w:szCs w:val="16"/>
                </w:rPr>
                <w:t>R5s2212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7A037" w14:textId="48268A40" w:rsidR="00A60A52" w:rsidRPr="000A2B53" w:rsidRDefault="00A60A52" w:rsidP="00A60A52">
            <w:pPr>
              <w:rPr>
                <w:rFonts w:ascii="Arial" w:hAnsi="Arial" w:cs="Arial"/>
                <w:sz w:val="16"/>
                <w:szCs w:val="16"/>
              </w:rPr>
            </w:pPr>
            <w:r w:rsidRPr="000A2B53">
              <w:rPr>
                <w:rFonts w:ascii="Arial" w:hAnsi="Arial" w:cs="Arial"/>
                <w:sz w:val="16"/>
                <w:szCs w:val="16"/>
              </w:rPr>
              <w:t>27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BA3CB0" w14:textId="099282D5"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71C8F" w14:textId="54B1E717"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CF4DA6" w14:textId="366B2162"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11.3.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2BFE3"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2F885E73"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4B72D757"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BFCCD"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DDEFEF" w14:textId="1F079450" w:rsidR="00A60A52" w:rsidRPr="000A2B53" w:rsidRDefault="00000000" w:rsidP="00A60A52">
            <w:pPr>
              <w:pStyle w:val="TAL"/>
              <w:rPr>
                <w:rFonts w:cs="Arial"/>
                <w:sz w:val="16"/>
                <w:szCs w:val="16"/>
              </w:rPr>
            </w:pPr>
            <w:hyperlink r:id="rId1965" w:history="1">
              <w:r w:rsidR="00A60A52" w:rsidRPr="000A2B53">
                <w:rPr>
                  <w:sz w:val="16"/>
                  <w:szCs w:val="16"/>
                </w:rPr>
                <w:t>R5s22130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A64CA" w14:textId="47FB42A9" w:rsidR="00A60A52" w:rsidRPr="000A2B53" w:rsidRDefault="00A60A52" w:rsidP="00A60A52">
            <w:pPr>
              <w:rPr>
                <w:rFonts w:ascii="Arial" w:hAnsi="Arial" w:cs="Arial"/>
                <w:sz w:val="16"/>
                <w:szCs w:val="16"/>
              </w:rPr>
            </w:pPr>
            <w:r w:rsidRPr="000A2B53">
              <w:rPr>
                <w:rFonts w:ascii="Arial" w:hAnsi="Arial" w:cs="Arial"/>
                <w:sz w:val="16"/>
                <w:szCs w:val="16"/>
              </w:rPr>
              <w:t>27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95F5E" w14:textId="0D39170D"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9C65A7" w14:textId="62361667"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F47C9B" w14:textId="7A6754CC"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s for NR5GC NR-DC test case 8.2.3.1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5CFDFA"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73B4B05C"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1D9C3A92"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7FAFE2"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B3775" w14:textId="00D17FA2" w:rsidR="00A60A52" w:rsidRPr="000A2B53" w:rsidRDefault="00000000" w:rsidP="00A60A52">
            <w:pPr>
              <w:pStyle w:val="TAL"/>
              <w:rPr>
                <w:rFonts w:cs="Arial"/>
                <w:sz w:val="16"/>
                <w:szCs w:val="16"/>
              </w:rPr>
            </w:pPr>
            <w:hyperlink r:id="rId1966" w:history="1">
              <w:r w:rsidR="00A60A52" w:rsidRPr="000A2B53">
                <w:rPr>
                  <w:sz w:val="16"/>
                  <w:szCs w:val="16"/>
                </w:rPr>
                <w:t>R5s2213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B72D9" w14:textId="50064E99" w:rsidR="00A60A52" w:rsidRPr="000A2B53" w:rsidRDefault="00A60A52" w:rsidP="00A60A52">
            <w:pPr>
              <w:rPr>
                <w:rFonts w:ascii="Arial" w:hAnsi="Arial" w:cs="Arial"/>
                <w:sz w:val="16"/>
                <w:szCs w:val="16"/>
              </w:rPr>
            </w:pPr>
            <w:r w:rsidRPr="000A2B53">
              <w:rPr>
                <w:rFonts w:ascii="Arial" w:hAnsi="Arial" w:cs="Arial"/>
                <w:sz w:val="16"/>
                <w:szCs w:val="16"/>
              </w:rPr>
              <w:t>27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D1C5AC" w14:textId="1D0233FA"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94555" w14:textId="7890C2FA"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058C4C" w14:textId="01F46A6E"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7.1.1.6.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3FEDA"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4E74A710"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75DEAEF9"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B7739"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9ADC9" w14:textId="001A10AB" w:rsidR="00A60A52" w:rsidRPr="000A2B53" w:rsidRDefault="00000000" w:rsidP="00A60A52">
            <w:pPr>
              <w:pStyle w:val="TAL"/>
              <w:rPr>
                <w:rFonts w:cs="Arial"/>
                <w:sz w:val="16"/>
                <w:szCs w:val="16"/>
              </w:rPr>
            </w:pPr>
            <w:hyperlink r:id="rId1967" w:history="1">
              <w:r w:rsidR="00A60A52" w:rsidRPr="000A2B53">
                <w:rPr>
                  <w:sz w:val="16"/>
                  <w:szCs w:val="16"/>
                </w:rPr>
                <w:t>R5s2213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CB709" w14:textId="6494E3C2" w:rsidR="00A60A52" w:rsidRPr="000A2B53" w:rsidRDefault="00A60A52" w:rsidP="00A60A52">
            <w:pPr>
              <w:rPr>
                <w:rFonts w:ascii="Arial" w:hAnsi="Arial" w:cs="Arial"/>
                <w:sz w:val="16"/>
                <w:szCs w:val="16"/>
              </w:rPr>
            </w:pPr>
            <w:r w:rsidRPr="000A2B53">
              <w:rPr>
                <w:rFonts w:ascii="Arial" w:hAnsi="Arial" w:cs="Arial"/>
                <w:sz w:val="16"/>
                <w:szCs w:val="16"/>
              </w:rPr>
              <w:t>27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A4E4" w14:textId="3EF27BE4"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0A9C0" w14:textId="7787C1AD"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CD0C61" w14:textId="5CA3F2CC"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NDC testcase 7.1.1.6.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60D913"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53A39454"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6C39DFB6"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82D3A"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FBB0F6" w14:textId="02FE270C" w:rsidR="00A60A52" w:rsidRPr="000A2B53" w:rsidRDefault="00000000" w:rsidP="00A60A52">
            <w:pPr>
              <w:pStyle w:val="TAL"/>
              <w:rPr>
                <w:rFonts w:cs="Arial"/>
                <w:sz w:val="16"/>
                <w:szCs w:val="16"/>
              </w:rPr>
            </w:pPr>
            <w:hyperlink r:id="rId1968" w:history="1">
              <w:r w:rsidR="00A60A52" w:rsidRPr="000A2B53">
                <w:rPr>
                  <w:sz w:val="16"/>
                  <w:szCs w:val="16"/>
                </w:rPr>
                <w:t>R5s2213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08B44" w14:textId="2E1E009C" w:rsidR="00A60A52" w:rsidRPr="000A2B53" w:rsidRDefault="00A60A52" w:rsidP="00A60A52">
            <w:pPr>
              <w:rPr>
                <w:rFonts w:ascii="Arial" w:hAnsi="Arial" w:cs="Arial"/>
                <w:sz w:val="16"/>
                <w:szCs w:val="16"/>
              </w:rPr>
            </w:pPr>
            <w:r w:rsidRPr="000A2B53">
              <w:rPr>
                <w:rFonts w:ascii="Arial" w:hAnsi="Arial" w:cs="Arial"/>
                <w:sz w:val="16"/>
                <w:szCs w:val="16"/>
              </w:rPr>
              <w:t>27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B5529" w14:textId="500A36C4"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EEF795" w14:textId="32E3CBBB"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9CCFCB" w14:textId="43277B53"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NDC testcase 8.2.4.1.1.2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DC6F37"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26744C7C"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457E4464"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27D0F"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545BED" w14:textId="6B2CBBCD" w:rsidR="00A60A52" w:rsidRPr="000A2B53" w:rsidRDefault="00000000" w:rsidP="00A60A52">
            <w:pPr>
              <w:pStyle w:val="TAL"/>
              <w:rPr>
                <w:rFonts w:cs="Arial"/>
                <w:sz w:val="16"/>
                <w:szCs w:val="16"/>
              </w:rPr>
            </w:pPr>
            <w:hyperlink r:id="rId1969" w:history="1">
              <w:r w:rsidR="00A60A52" w:rsidRPr="000A2B53">
                <w:rPr>
                  <w:sz w:val="16"/>
                  <w:szCs w:val="16"/>
                </w:rPr>
                <w:t>R5s2213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764C4" w14:textId="680B8632" w:rsidR="00A60A52" w:rsidRPr="000A2B53" w:rsidRDefault="00A60A52" w:rsidP="00A60A52">
            <w:pPr>
              <w:rPr>
                <w:rFonts w:ascii="Arial" w:hAnsi="Arial" w:cs="Arial"/>
                <w:sz w:val="16"/>
                <w:szCs w:val="16"/>
              </w:rPr>
            </w:pPr>
            <w:r w:rsidRPr="000A2B53">
              <w:rPr>
                <w:rFonts w:ascii="Arial" w:hAnsi="Arial" w:cs="Arial"/>
                <w:sz w:val="16"/>
                <w:szCs w:val="16"/>
              </w:rPr>
              <w:t>27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C1B2F4" w14:textId="1D280E06"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B2F4F" w14:textId="24AEB833"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29622" w14:textId="595D3610"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1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56652C"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7EAD7E01"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56A7027E"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17869F"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945C5B" w14:textId="2E2DA401" w:rsidR="00A60A52" w:rsidRPr="000A2B53" w:rsidRDefault="00000000" w:rsidP="00A60A52">
            <w:pPr>
              <w:pStyle w:val="TAL"/>
              <w:rPr>
                <w:rFonts w:cs="Arial"/>
                <w:sz w:val="16"/>
                <w:szCs w:val="16"/>
              </w:rPr>
            </w:pPr>
            <w:hyperlink r:id="rId1970" w:history="1">
              <w:r w:rsidR="00A60A52" w:rsidRPr="000A2B53">
                <w:rPr>
                  <w:sz w:val="16"/>
                  <w:szCs w:val="16"/>
                </w:rPr>
                <w:t>R5s2213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7B353" w14:textId="5DDD42F5" w:rsidR="00A60A52" w:rsidRPr="000A2B53" w:rsidRDefault="00A60A52" w:rsidP="00A60A52">
            <w:pPr>
              <w:rPr>
                <w:rFonts w:ascii="Arial" w:hAnsi="Arial" w:cs="Arial"/>
                <w:sz w:val="16"/>
                <w:szCs w:val="16"/>
              </w:rPr>
            </w:pPr>
            <w:r w:rsidRPr="000A2B53">
              <w:rPr>
                <w:rFonts w:ascii="Arial" w:hAnsi="Arial" w:cs="Arial"/>
                <w:sz w:val="16"/>
                <w:szCs w:val="16"/>
              </w:rPr>
              <w:t>27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974DB2" w14:textId="0C5EA752"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C8324" w14:textId="2645A100"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8FB33B" w14:textId="7C7DEEA4"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11.1.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DB85EC"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24825A58"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60C7F34F"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DFCC8"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6771C1" w14:textId="27F99002" w:rsidR="00A60A52" w:rsidRPr="000A2B53" w:rsidRDefault="00000000" w:rsidP="00A60A52">
            <w:pPr>
              <w:pStyle w:val="TAL"/>
              <w:rPr>
                <w:rFonts w:cs="Arial"/>
                <w:sz w:val="16"/>
                <w:szCs w:val="16"/>
              </w:rPr>
            </w:pPr>
            <w:hyperlink r:id="rId1971" w:history="1">
              <w:r w:rsidR="00A60A52" w:rsidRPr="000A2B53">
                <w:rPr>
                  <w:sz w:val="16"/>
                  <w:szCs w:val="16"/>
                </w:rPr>
                <w:t>R5s2213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3BE92" w14:textId="583E36EB" w:rsidR="00A60A52" w:rsidRPr="000A2B53" w:rsidRDefault="00A60A52" w:rsidP="00A60A52">
            <w:pPr>
              <w:rPr>
                <w:rFonts w:ascii="Arial" w:hAnsi="Arial" w:cs="Arial"/>
                <w:sz w:val="16"/>
                <w:szCs w:val="16"/>
              </w:rPr>
            </w:pPr>
            <w:r w:rsidRPr="000A2B53">
              <w:rPr>
                <w:rFonts w:ascii="Arial" w:hAnsi="Arial" w:cs="Arial"/>
                <w:sz w:val="16"/>
                <w:szCs w:val="16"/>
              </w:rPr>
              <w:t>27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32CF7D" w14:textId="65CDBEDE"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ED031" w14:textId="21204143"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95C337" w14:textId="5486D76C"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11.1.3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6EDF88"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4099A7B7"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37D0B810"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320C56"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1026DE" w14:textId="2C1667CE" w:rsidR="00A60A52" w:rsidRPr="000A2B53" w:rsidRDefault="00000000" w:rsidP="00A60A52">
            <w:pPr>
              <w:pStyle w:val="TAL"/>
              <w:rPr>
                <w:rFonts w:cs="Arial"/>
                <w:sz w:val="16"/>
                <w:szCs w:val="16"/>
              </w:rPr>
            </w:pPr>
            <w:hyperlink r:id="rId1972" w:history="1">
              <w:r w:rsidR="00A60A52" w:rsidRPr="000A2B53">
                <w:rPr>
                  <w:sz w:val="16"/>
                  <w:szCs w:val="16"/>
                </w:rPr>
                <w:t>R5s2213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FF481" w14:textId="6D746F6B" w:rsidR="00A60A52" w:rsidRPr="000A2B53" w:rsidRDefault="00A60A52" w:rsidP="00A60A52">
            <w:pPr>
              <w:rPr>
                <w:rFonts w:ascii="Arial" w:hAnsi="Arial" w:cs="Arial"/>
                <w:sz w:val="16"/>
                <w:szCs w:val="16"/>
              </w:rPr>
            </w:pPr>
            <w:r w:rsidRPr="000A2B53">
              <w:rPr>
                <w:rFonts w:ascii="Arial" w:hAnsi="Arial" w:cs="Arial"/>
                <w:sz w:val="16"/>
                <w:szCs w:val="16"/>
              </w:rPr>
              <w:t>27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3DB3F" w14:textId="26E35209"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EC651" w14:textId="79CEE7FA"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4B07BD" w14:textId="1691A9D4"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7.1.1.5.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74B03B"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7BDD2C1B"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61C400FA"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666D6F"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810367" w14:textId="729923D2" w:rsidR="00A60A52" w:rsidRPr="000A2B53" w:rsidRDefault="00000000" w:rsidP="00A60A52">
            <w:pPr>
              <w:pStyle w:val="TAL"/>
              <w:rPr>
                <w:rFonts w:cs="Arial"/>
                <w:sz w:val="16"/>
                <w:szCs w:val="16"/>
              </w:rPr>
            </w:pPr>
            <w:hyperlink r:id="rId1973" w:history="1">
              <w:r w:rsidR="00A60A52" w:rsidRPr="000A2B53">
                <w:rPr>
                  <w:sz w:val="16"/>
                  <w:szCs w:val="16"/>
                </w:rPr>
                <w:t>R5s2213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C7C94" w14:textId="11A65151" w:rsidR="00A60A52" w:rsidRPr="000A2B53" w:rsidRDefault="00A60A52" w:rsidP="00A60A52">
            <w:pPr>
              <w:rPr>
                <w:rFonts w:ascii="Arial" w:hAnsi="Arial" w:cs="Arial"/>
                <w:sz w:val="16"/>
                <w:szCs w:val="16"/>
              </w:rPr>
            </w:pPr>
            <w:r w:rsidRPr="000A2B53">
              <w:rPr>
                <w:rFonts w:ascii="Arial" w:hAnsi="Arial" w:cs="Arial"/>
                <w:sz w:val="16"/>
                <w:szCs w:val="16"/>
              </w:rPr>
              <w:t>27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F424D7" w14:textId="348A4EB1"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36153C" w14:textId="38F9B3F8"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D9836E" w14:textId="6F258654"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f_NR_CellConfig_De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93C443"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7E188CBF"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6EF20C0E"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C565DA"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E14445" w14:textId="78003542" w:rsidR="00A60A52" w:rsidRPr="000A2B53" w:rsidRDefault="00000000" w:rsidP="00A60A52">
            <w:pPr>
              <w:pStyle w:val="TAL"/>
              <w:rPr>
                <w:rFonts w:cs="Arial"/>
                <w:sz w:val="16"/>
                <w:szCs w:val="16"/>
              </w:rPr>
            </w:pPr>
            <w:hyperlink r:id="rId1974" w:history="1">
              <w:r w:rsidR="00A60A52" w:rsidRPr="000A2B53">
                <w:rPr>
                  <w:sz w:val="16"/>
                  <w:szCs w:val="16"/>
                </w:rPr>
                <w:t>R5s2213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4F05E" w14:textId="5E79F880" w:rsidR="00A60A52" w:rsidRPr="000A2B53" w:rsidRDefault="00A60A52" w:rsidP="00A60A52">
            <w:pPr>
              <w:rPr>
                <w:rFonts w:ascii="Arial" w:hAnsi="Arial" w:cs="Arial"/>
                <w:sz w:val="16"/>
                <w:szCs w:val="16"/>
              </w:rPr>
            </w:pPr>
            <w:r w:rsidRPr="000A2B53">
              <w:rPr>
                <w:rFonts w:ascii="Arial" w:hAnsi="Arial" w:cs="Arial"/>
                <w:sz w:val="16"/>
                <w:szCs w:val="16"/>
              </w:rPr>
              <w:t>27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86362B" w14:textId="083F2450"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8D860" w14:textId="7960D46B"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F1C306" w14:textId="2FEE71AE"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f_NR_Derive_AddXDD_UE_NR_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3A974"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690250E7"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0EDC71C7"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59278"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D0E1C2" w14:textId="3B081C7D" w:rsidR="00A60A52" w:rsidRPr="000A2B53" w:rsidRDefault="00000000" w:rsidP="00A60A52">
            <w:pPr>
              <w:pStyle w:val="TAL"/>
              <w:rPr>
                <w:rFonts w:cs="Arial"/>
                <w:sz w:val="16"/>
                <w:szCs w:val="16"/>
              </w:rPr>
            </w:pPr>
            <w:hyperlink r:id="rId1975" w:history="1">
              <w:r w:rsidR="00A60A52" w:rsidRPr="000A2B53">
                <w:rPr>
                  <w:sz w:val="16"/>
                  <w:szCs w:val="16"/>
                </w:rPr>
                <w:t>R5s2213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192FD" w14:textId="12C21864" w:rsidR="00A60A52" w:rsidRPr="000A2B53" w:rsidRDefault="00A60A52" w:rsidP="00A60A52">
            <w:pPr>
              <w:rPr>
                <w:rFonts w:ascii="Arial" w:hAnsi="Arial" w:cs="Arial"/>
                <w:sz w:val="16"/>
                <w:szCs w:val="16"/>
              </w:rPr>
            </w:pPr>
            <w:r w:rsidRPr="000A2B53">
              <w:rPr>
                <w:rFonts w:ascii="Arial" w:hAnsi="Arial" w:cs="Arial"/>
                <w:sz w:val="16"/>
                <w:szCs w:val="16"/>
              </w:rPr>
              <w:t>27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0C0A3" w14:textId="3B2E7032"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B1E0E" w14:textId="7F930D05"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0CEE34" w14:textId="3A12F5C0"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bwp_SwitchingDela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1B290A"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554788CD"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18E699E4"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AA8FDA"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5D77BC" w14:textId="4139B676" w:rsidR="00A60A52" w:rsidRPr="000A2B53" w:rsidRDefault="00000000" w:rsidP="00A60A52">
            <w:pPr>
              <w:pStyle w:val="TAL"/>
              <w:rPr>
                <w:rFonts w:cs="Arial"/>
                <w:sz w:val="16"/>
                <w:szCs w:val="16"/>
              </w:rPr>
            </w:pPr>
            <w:hyperlink r:id="rId1976" w:history="1">
              <w:r w:rsidR="00A60A52" w:rsidRPr="000A2B53">
                <w:rPr>
                  <w:sz w:val="16"/>
                  <w:szCs w:val="16"/>
                </w:rPr>
                <w:t>R5s2213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4376" w14:textId="4767775F" w:rsidR="00A60A52" w:rsidRPr="000A2B53" w:rsidRDefault="00A60A52" w:rsidP="00A60A52">
            <w:pPr>
              <w:rPr>
                <w:rFonts w:ascii="Arial" w:hAnsi="Arial" w:cs="Arial"/>
                <w:sz w:val="16"/>
                <w:szCs w:val="16"/>
              </w:rPr>
            </w:pPr>
            <w:r w:rsidRPr="000A2B53">
              <w:rPr>
                <w:rFonts w:ascii="Arial" w:hAnsi="Arial" w:cs="Arial"/>
                <w:sz w:val="16"/>
                <w:szCs w:val="16"/>
              </w:rPr>
              <w:t>27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3C962" w14:textId="675B4968"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15AF7" w14:textId="341C0914"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B8F92" w14:textId="0677D6DF"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EPS Fallback testcase 11.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8FBCB6"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4FEFE648"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345815E3"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C7125"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9D5D73" w14:textId="5E19988B" w:rsidR="00A60A52" w:rsidRPr="000A2B53" w:rsidRDefault="00000000" w:rsidP="00A60A52">
            <w:pPr>
              <w:pStyle w:val="TAL"/>
              <w:rPr>
                <w:rFonts w:cs="Arial"/>
                <w:sz w:val="16"/>
                <w:szCs w:val="16"/>
              </w:rPr>
            </w:pPr>
            <w:hyperlink r:id="rId1977" w:history="1">
              <w:r w:rsidR="00A60A52" w:rsidRPr="000A2B53">
                <w:rPr>
                  <w:sz w:val="16"/>
                  <w:szCs w:val="16"/>
                </w:rPr>
                <w:t>R5s2213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6E9C7" w14:textId="32950621" w:rsidR="00A60A52" w:rsidRPr="000A2B53" w:rsidRDefault="00A60A52" w:rsidP="00A60A52">
            <w:pPr>
              <w:rPr>
                <w:rFonts w:ascii="Arial" w:hAnsi="Arial" w:cs="Arial"/>
                <w:sz w:val="16"/>
                <w:szCs w:val="16"/>
              </w:rPr>
            </w:pPr>
            <w:r w:rsidRPr="000A2B53">
              <w:rPr>
                <w:rFonts w:ascii="Arial" w:hAnsi="Arial" w:cs="Arial"/>
                <w:sz w:val="16"/>
                <w:szCs w:val="16"/>
              </w:rPr>
              <w:t>27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371CD" w14:textId="1A18ECDE"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19EA2" w14:textId="4943C210"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2FB2E5" w14:textId="0B694D93"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s to NR CAG testcase 6.5.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EEF9BF"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73F0EED9"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41624673"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359200"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2EFD3E" w14:textId="16FDF7DF" w:rsidR="00A60A52" w:rsidRPr="000A2B53" w:rsidRDefault="00000000" w:rsidP="00A60A52">
            <w:pPr>
              <w:pStyle w:val="TAL"/>
              <w:rPr>
                <w:rFonts w:cs="Arial"/>
                <w:sz w:val="16"/>
                <w:szCs w:val="16"/>
              </w:rPr>
            </w:pPr>
            <w:hyperlink r:id="rId1978" w:history="1">
              <w:r w:rsidR="00A60A52" w:rsidRPr="000A2B53">
                <w:rPr>
                  <w:sz w:val="16"/>
                  <w:szCs w:val="16"/>
                </w:rPr>
                <w:t>R5s22134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5F517" w14:textId="4778A93E" w:rsidR="00A60A52" w:rsidRPr="000A2B53" w:rsidRDefault="00A60A52" w:rsidP="00A60A52">
            <w:pPr>
              <w:rPr>
                <w:rFonts w:ascii="Arial" w:hAnsi="Arial" w:cs="Arial"/>
                <w:sz w:val="16"/>
                <w:szCs w:val="16"/>
              </w:rPr>
            </w:pPr>
            <w:r w:rsidRPr="000A2B53">
              <w:rPr>
                <w:rFonts w:ascii="Arial" w:hAnsi="Arial" w:cs="Arial"/>
                <w:sz w:val="16"/>
                <w:szCs w:val="16"/>
              </w:rPr>
              <w:t>27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8245C" w14:textId="7B0189A9"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7AF52" w14:textId="050B05F2"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3DBBB9" w14:textId="47641416"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NDC testcase 7.1.1.2.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57875D"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68D80811"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7D07E29B"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8D442D"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7D5387" w14:textId="281AE4A7" w:rsidR="00A60A52" w:rsidRPr="000A2B53" w:rsidRDefault="00000000" w:rsidP="00A60A52">
            <w:pPr>
              <w:pStyle w:val="TAL"/>
              <w:rPr>
                <w:rFonts w:cs="Arial"/>
                <w:sz w:val="16"/>
                <w:szCs w:val="16"/>
              </w:rPr>
            </w:pPr>
            <w:hyperlink r:id="rId1979" w:history="1">
              <w:r w:rsidR="00A60A52" w:rsidRPr="000A2B53">
                <w:rPr>
                  <w:sz w:val="16"/>
                  <w:szCs w:val="16"/>
                </w:rPr>
                <w:t>R5s2213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A5270" w14:textId="12EFB79C" w:rsidR="00A60A52" w:rsidRPr="000A2B53" w:rsidRDefault="00A60A52" w:rsidP="00A60A52">
            <w:pPr>
              <w:rPr>
                <w:rFonts w:ascii="Arial" w:hAnsi="Arial" w:cs="Arial"/>
                <w:sz w:val="16"/>
                <w:szCs w:val="16"/>
              </w:rPr>
            </w:pPr>
            <w:r w:rsidRPr="000A2B53">
              <w:rPr>
                <w:rFonts w:ascii="Arial" w:hAnsi="Arial" w:cs="Arial"/>
                <w:sz w:val="16"/>
                <w:szCs w:val="16"/>
              </w:rPr>
              <w:t>27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957D9" w14:textId="116392F9"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EBEC69" w14:textId="340A0FE2"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D9440D" w14:textId="34892367"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7.1.1.2.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45A46"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24AEAC2B"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42BA6FCF"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026CE"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BD4EB4" w14:textId="2AC2AED0" w:rsidR="00A60A52" w:rsidRPr="000A2B53" w:rsidRDefault="00000000" w:rsidP="00A60A52">
            <w:pPr>
              <w:pStyle w:val="TAL"/>
              <w:rPr>
                <w:rFonts w:cs="Arial"/>
                <w:sz w:val="16"/>
                <w:szCs w:val="16"/>
              </w:rPr>
            </w:pPr>
            <w:hyperlink r:id="rId1980" w:history="1">
              <w:r w:rsidR="00A60A52" w:rsidRPr="000A2B53">
                <w:rPr>
                  <w:sz w:val="16"/>
                  <w:szCs w:val="16"/>
                </w:rPr>
                <w:t>R5s2213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12D1F" w14:textId="01101823" w:rsidR="00A60A52" w:rsidRPr="000A2B53" w:rsidRDefault="00A60A52" w:rsidP="00A60A52">
            <w:pPr>
              <w:rPr>
                <w:rFonts w:ascii="Arial" w:hAnsi="Arial" w:cs="Arial"/>
                <w:sz w:val="16"/>
                <w:szCs w:val="16"/>
              </w:rPr>
            </w:pPr>
            <w:r w:rsidRPr="000A2B53">
              <w:rPr>
                <w:rFonts w:ascii="Arial" w:hAnsi="Arial" w:cs="Arial"/>
                <w:sz w:val="16"/>
                <w:szCs w:val="16"/>
              </w:rPr>
              <w:t>27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AD0761" w14:textId="617AB1AF" w:rsidR="00A60A52" w:rsidRPr="000A2B53" w:rsidRDefault="00A60A52" w:rsidP="00A60A52">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0FDAA" w14:textId="3AFF5E8B" w:rsidR="00A60A52" w:rsidRPr="000A2B53" w:rsidRDefault="00A60A52" w:rsidP="00A60A52">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102C0A" w14:textId="4001F4D1"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11.4.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7647D7"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A60A52" w:rsidRPr="000A2B53" w14:paraId="50A7CD38" w14:textId="77777777" w:rsidTr="00207646">
        <w:tc>
          <w:tcPr>
            <w:tcW w:w="800" w:type="dxa"/>
            <w:tcBorders>
              <w:top w:val="single" w:sz="6" w:space="0" w:color="auto"/>
              <w:left w:val="single" w:sz="6" w:space="0" w:color="auto"/>
              <w:bottom w:val="single" w:sz="6" w:space="0" w:color="auto"/>
              <w:right w:val="single" w:sz="6" w:space="0" w:color="auto"/>
            </w:tcBorders>
            <w:shd w:val="solid" w:color="FFFFFF" w:fill="auto"/>
          </w:tcPr>
          <w:p w14:paraId="5C0FB5C7" w14:textId="77777777" w:rsidR="00A60A52" w:rsidRPr="000A2B53" w:rsidRDefault="00A60A52" w:rsidP="00A60A52">
            <w:pPr>
              <w:rPr>
                <w:rFonts w:ascii="Arial" w:hAnsi="Arial" w:cs="Arial"/>
                <w:sz w:val="16"/>
                <w:szCs w:val="16"/>
              </w:rPr>
            </w:pPr>
            <w:r w:rsidRPr="000A2B53">
              <w:rPr>
                <w:rFonts w:ascii="Arial" w:hAnsi="Arial"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BD6A0F" w14:textId="77777777" w:rsidR="00A60A52" w:rsidRPr="000A2B53" w:rsidRDefault="00A60A52" w:rsidP="00A60A52">
            <w:pPr>
              <w:rPr>
                <w:rFonts w:ascii="Arial" w:hAnsi="Arial" w:cs="Arial"/>
                <w:sz w:val="16"/>
                <w:szCs w:val="16"/>
              </w:rPr>
            </w:pPr>
            <w:r w:rsidRPr="000A2B53">
              <w:rPr>
                <w:rFonts w:ascii="Arial" w:hAnsi="Arial" w:cs="Arial"/>
                <w:sz w:val="16"/>
                <w:szCs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9AA854" w14:textId="09B93ABB" w:rsidR="00A60A52" w:rsidRPr="000A2B53" w:rsidRDefault="00000000" w:rsidP="00A60A52">
            <w:pPr>
              <w:pStyle w:val="TAL"/>
              <w:rPr>
                <w:rFonts w:cs="Arial"/>
                <w:sz w:val="16"/>
                <w:szCs w:val="16"/>
              </w:rPr>
            </w:pPr>
            <w:hyperlink r:id="rId1981" w:history="1">
              <w:r w:rsidR="00A60A52" w:rsidRPr="000A2B53">
                <w:rPr>
                  <w:sz w:val="16"/>
                  <w:szCs w:val="16"/>
                </w:rPr>
                <w:t>R5s2213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8610D" w14:textId="71DAC2E0" w:rsidR="00A60A52" w:rsidRPr="000A2B53" w:rsidRDefault="00A60A52" w:rsidP="00A60A52">
            <w:pPr>
              <w:rPr>
                <w:rFonts w:ascii="Arial" w:hAnsi="Arial" w:cs="Arial"/>
                <w:sz w:val="16"/>
                <w:szCs w:val="16"/>
              </w:rPr>
            </w:pPr>
            <w:r w:rsidRPr="000A2B53">
              <w:rPr>
                <w:rFonts w:ascii="Arial" w:hAnsi="Arial" w:cs="Arial"/>
                <w:sz w:val="16"/>
                <w:szCs w:val="16"/>
              </w:rPr>
              <w:t>28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F014F3" w14:textId="2AE9E76C" w:rsidR="00A60A52" w:rsidRPr="000A2B53" w:rsidRDefault="00A60A52" w:rsidP="00A60A52">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09753" w14:textId="057C61F4" w:rsidR="00A60A52" w:rsidRPr="000A2B53" w:rsidRDefault="00A60A52" w:rsidP="00A60A52">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9A3E52" w14:textId="468F4C06" w:rsidR="00A60A52" w:rsidRPr="000A2B53" w:rsidRDefault="00A60A52" w:rsidP="00A60A52">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 new verified and e-mail agreed TTCN test cases in the TC lists in 38.523-3 (prose), Annex 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58A4F" w14:textId="77777777" w:rsidR="00A60A52" w:rsidRPr="000A2B53" w:rsidRDefault="00A60A52" w:rsidP="00A60A52">
            <w:pPr>
              <w:rPr>
                <w:rFonts w:ascii="Arial" w:hAnsi="Arial" w:cs="Arial"/>
                <w:sz w:val="16"/>
                <w:szCs w:val="16"/>
              </w:rPr>
            </w:pPr>
            <w:r w:rsidRPr="000A2B53">
              <w:rPr>
                <w:rFonts w:ascii="Arial" w:hAnsi="Arial" w:cs="Arial"/>
                <w:sz w:val="16"/>
                <w:szCs w:val="16"/>
              </w:rPr>
              <w:t>17.5.0</w:t>
            </w:r>
          </w:p>
        </w:tc>
      </w:tr>
      <w:tr w:rsidR="00CF4788" w:rsidRPr="000A2B53" w14:paraId="779D23E5"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07BF8A2A" w14:textId="1680ECED"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240F20" w14:textId="4BA5D7DD"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651C5C" w14:textId="75337784" w:rsidR="00CF4788" w:rsidRPr="000A2B53" w:rsidRDefault="00CF4788" w:rsidP="00CF4788">
            <w:pPr>
              <w:pStyle w:val="TAL"/>
              <w:rPr>
                <w:rFonts w:cs="Arial"/>
                <w:sz w:val="16"/>
                <w:szCs w:val="16"/>
              </w:rPr>
            </w:pPr>
            <w:r w:rsidRPr="000A2B53">
              <w:rPr>
                <w:rFonts w:cs="Arial"/>
                <w:sz w:val="16"/>
                <w:szCs w:val="16"/>
              </w:rPr>
              <w:t>R5-230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FDD82E" w14:textId="0F9EDEEB" w:rsidR="00CF4788" w:rsidRPr="000A2B53" w:rsidRDefault="00CF4788" w:rsidP="00CF4788">
            <w:pPr>
              <w:rPr>
                <w:rFonts w:ascii="Arial" w:hAnsi="Arial" w:cs="Arial"/>
                <w:sz w:val="16"/>
                <w:szCs w:val="16"/>
              </w:rPr>
            </w:pPr>
            <w:r w:rsidRPr="000A2B53">
              <w:rPr>
                <w:rFonts w:ascii="Arial" w:hAnsi="Arial" w:cs="Arial"/>
                <w:sz w:val="16"/>
                <w:szCs w:val="16"/>
              </w:rPr>
              <w:t>29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B1FA0" w14:textId="5CDA8FF2"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8F878" w14:textId="47D1280E"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C0E809" w14:textId="5B245351"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PN: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92964F" w14:textId="10FF0765"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3F6C5E74"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6C7B5643"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A9270C"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4BE7FA" w14:textId="527CEC3A" w:rsidR="00CF4788" w:rsidRPr="000A2B53" w:rsidRDefault="00CF4788" w:rsidP="00CF4788">
            <w:pPr>
              <w:pStyle w:val="TAL"/>
              <w:rPr>
                <w:rFonts w:cs="Arial"/>
                <w:sz w:val="16"/>
                <w:szCs w:val="16"/>
              </w:rPr>
            </w:pPr>
            <w:r w:rsidRPr="000A2B53">
              <w:rPr>
                <w:rFonts w:cs="Arial"/>
                <w:sz w:val="16"/>
                <w:szCs w:val="16"/>
              </w:rPr>
              <w:t>R5-2301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F3BE3" w14:textId="3DFA8591" w:rsidR="00CF4788" w:rsidRPr="000A2B53" w:rsidRDefault="00CF4788" w:rsidP="00CF4788">
            <w:pPr>
              <w:rPr>
                <w:rFonts w:ascii="Arial" w:hAnsi="Arial" w:cs="Arial"/>
                <w:sz w:val="16"/>
                <w:szCs w:val="16"/>
              </w:rPr>
            </w:pPr>
            <w:r w:rsidRPr="000A2B53">
              <w:rPr>
                <w:rFonts w:ascii="Arial" w:hAnsi="Arial" w:cs="Arial"/>
                <w:sz w:val="16"/>
                <w:szCs w:val="16"/>
              </w:rPr>
              <w:t>29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7933AE" w14:textId="4EE2D568"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0673E" w14:textId="6F21C66D"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4569F9" w14:textId="783A02B7"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Routine maintenance for TS 38.52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FF54FD"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06FE61A1"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3B705B3D"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68F77E"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EB8FCA" w14:textId="1D7F4EDB" w:rsidR="00CF4788" w:rsidRPr="000A2B53" w:rsidRDefault="00CF4788" w:rsidP="00CF4788">
            <w:pPr>
              <w:pStyle w:val="TAL"/>
              <w:rPr>
                <w:rFonts w:cs="Arial"/>
                <w:sz w:val="16"/>
                <w:szCs w:val="16"/>
              </w:rPr>
            </w:pPr>
            <w:r w:rsidRPr="000A2B53">
              <w:rPr>
                <w:rFonts w:cs="Arial"/>
                <w:sz w:val="16"/>
                <w:szCs w:val="16"/>
              </w:rPr>
              <w:t>R5-2315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80B41" w14:textId="7DC64705" w:rsidR="00CF4788" w:rsidRPr="000A2B53" w:rsidRDefault="00CF4788" w:rsidP="00CF4788">
            <w:pPr>
              <w:rPr>
                <w:rFonts w:ascii="Arial" w:hAnsi="Arial" w:cs="Arial"/>
                <w:sz w:val="16"/>
                <w:szCs w:val="16"/>
              </w:rPr>
            </w:pPr>
            <w:r w:rsidRPr="000A2B53">
              <w:rPr>
                <w:rFonts w:ascii="Arial" w:hAnsi="Arial" w:cs="Arial"/>
                <w:sz w:val="16"/>
                <w:szCs w:val="16"/>
              </w:rPr>
              <w:t>29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49268" w14:textId="3A9F7BBC"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178CC" w14:textId="135AAAF3"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83FBDB" w14:textId="2DEFAFD3"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RedCap: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1E0EB"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5B734065"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67F41130"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444504"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18777A" w14:textId="3800DC9C" w:rsidR="00CF4788" w:rsidRPr="000A2B53" w:rsidRDefault="00CF4788" w:rsidP="00CF4788">
            <w:pPr>
              <w:pStyle w:val="TAL"/>
              <w:rPr>
                <w:rFonts w:cs="Arial"/>
                <w:sz w:val="16"/>
                <w:szCs w:val="16"/>
              </w:rPr>
            </w:pPr>
            <w:r w:rsidRPr="000A2B53">
              <w:rPr>
                <w:rFonts w:cs="Arial"/>
                <w:sz w:val="16"/>
                <w:szCs w:val="16"/>
              </w:rPr>
              <w:t>R5-231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AC7909" w14:textId="185CE2FA" w:rsidR="00CF4788" w:rsidRPr="000A2B53" w:rsidRDefault="00CF4788" w:rsidP="00CF4788">
            <w:pPr>
              <w:rPr>
                <w:rFonts w:ascii="Arial" w:hAnsi="Arial" w:cs="Arial"/>
                <w:sz w:val="16"/>
                <w:szCs w:val="16"/>
              </w:rPr>
            </w:pPr>
            <w:r w:rsidRPr="000A2B53">
              <w:rPr>
                <w:rFonts w:ascii="Arial" w:hAnsi="Arial" w:cs="Arial"/>
                <w:sz w:val="16"/>
                <w:szCs w:val="16"/>
              </w:rPr>
              <w:t>29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C0F89" w14:textId="3E7C5B39"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CB643" w14:textId="43C481B5"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490AB9" w14:textId="29AE9BA1"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5G V2X: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D21B7"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7653EC38"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6F7A5781"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BD085"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FB6471" w14:textId="6E3C63EA" w:rsidR="00CF4788" w:rsidRPr="000A2B53" w:rsidRDefault="00000000" w:rsidP="00CF4788">
            <w:pPr>
              <w:pStyle w:val="TAL"/>
              <w:rPr>
                <w:rFonts w:cs="Arial"/>
                <w:sz w:val="16"/>
                <w:szCs w:val="16"/>
              </w:rPr>
            </w:pPr>
            <w:hyperlink r:id="rId1982" w:history="1">
              <w:r w:rsidR="00CF4788" w:rsidRPr="000A2B53">
                <w:rPr>
                  <w:sz w:val="16"/>
                  <w:szCs w:val="16"/>
                </w:rPr>
                <w:t>R5s2300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932FE" w14:textId="50B96BF2" w:rsidR="00CF4788" w:rsidRPr="000A2B53" w:rsidRDefault="00CF4788" w:rsidP="00CF4788">
            <w:pPr>
              <w:rPr>
                <w:rFonts w:ascii="Arial" w:hAnsi="Arial" w:cs="Arial"/>
                <w:sz w:val="16"/>
                <w:szCs w:val="16"/>
              </w:rPr>
            </w:pPr>
            <w:r w:rsidRPr="000A2B53">
              <w:rPr>
                <w:rFonts w:ascii="Arial" w:hAnsi="Arial" w:cs="Arial"/>
                <w:sz w:val="16"/>
                <w:szCs w:val="16"/>
              </w:rPr>
              <w:t>28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362280" w14:textId="6552AC63"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65560" w14:textId="605F0FBC"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962BA7" w14:textId="3E0B4D52"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Re-verification of Rel-15 test case 7.1.1.3.4 against a RedCap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156F18"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7D259CB2"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0C9A0DE4"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13ACE3"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C37C3" w14:textId="1DD1F661" w:rsidR="00CF4788" w:rsidRPr="000A2B53" w:rsidRDefault="00000000" w:rsidP="00CF4788">
            <w:pPr>
              <w:pStyle w:val="TAL"/>
              <w:rPr>
                <w:rFonts w:cs="Arial"/>
                <w:sz w:val="16"/>
                <w:szCs w:val="16"/>
              </w:rPr>
            </w:pPr>
            <w:hyperlink r:id="rId1983" w:history="1">
              <w:r w:rsidR="00CF4788" w:rsidRPr="000A2B53">
                <w:rPr>
                  <w:sz w:val="16"/>
                  <w:szCs w:val="16"/>
                </w:rPr>
                <w:t>R5s23004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40FA1" w14:textId="39EB7670" w:rsidR="00CF4788" w:rsidRPr="000A2B53" w:rsidRDefault="00CF4788" w:rsidP="00CF4788">
            <w:pPr>
              <w:rPr>
                <w:rFonts w:ascii="Arial" w:hAnsi="Arial" w:cs="Arial"/>
                <w:sz w:val="16"/>
                <w:szCs w:val="16"/>
              </w:rPr>
            </w:pPr>
            <w:r w:rsidRPr="000A2B53">
              <w:rPr>
                <w:rFonts w:ascii="Arial" w:hAnsi="Arial" w:cs="Arial"/>
                <w:sz w:val="16"/>
                <w:szCs w:val="16"/>
              </w:rPr>
              <w:t>28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85A84" w14:textId="7BA0696D"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581A7" w14:textId="365B9C4B"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AB9558" w14:textId="31DA8B05"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Re-verification of Rel-15 test case 7.1.1.3.1 against a RedCap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8D3B38"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38D86DF5"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26F95233"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D339FB"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6428A6" w14:textId="1AE5B025" w:rsidR="00CF4788" w:rsidRPr="000A2B53" w:rsidRDefault="00000000" w:rsidP="00CF4788">
            <w:pPr>
              <w:pStyle w:val="TAL"/>
              <w:rPr>
                <w:rFonts w:cs="Arial"/>
                <w:sz w:val="16"/>
                <w:szCs w:val="16"/>
              </w:rPr>
            </w:pPr>
            <w:hyperlink r:id="rId1984" w:history="1">
              <w:r w:rsidR="00CF4788" w:rsidRPr="000A2B53">
                <w:rPr>
                  <w:sz w:val="16"/>
                  <w:szCs w:val="16"/>
                </w:rPr>
                <w:t>R5s2300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859AC" w14:textId="7387A9FB" w:rsidR="00CF4788" w:rsidRPr="000A2B53" w:rsidRDefault="00CF4788" w:rsidP="00CF4788">
            <w:pPr>
              <w:rPr>
                <w:rFonts w:ascii="Arial" w:hAnsi="Arial" w:cs="Arial"/>
                <w:sz w:val="16"/>
                <w:szCs w:val="16"/>
              </w:rPr>
            </w:pPr>
            <w:r w:rsidRPr="000A2B53">
              <w:rPr>
                <w:rFonts w:ascii="Arial" w:hAnsi="Arial" w:cs="Arial"/>
                <w:sz w:val="16"/>
                <w:szCs w:val="16"/>
              </w:rPr>
              <w:t>28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4EE81" w14:textId="248FC028"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EAE98" w14:textId="73B965D9" w:rsidR="00CF4788" w:rsidRPr="000A2B53" w:rsidRDefault="00CF4788" w:rsidP="00CF4788">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4CCDFD" w14:textId="2686F0C2"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Rel-17 Redcap test case 8.1.3.4.1 for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875BC5"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4EB0F258"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61FF1E3A"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378930"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96C26A" w14:textId="78A34B29" w:rsidR="00CF4788" w:rsidRPr="000A2B53" w:rsidRDefault="00000000" w:rsidP="00CF4788">
            <w:pPr>
              <w:pStyle w:val="TAL"/>
              <w:rPr>
                <w:rFonts w:cs="Arial"/>
                <w:sz w:val="16"/>
                <w:szCs w:val="16"/>
              </w:rPr>
            </w:pPr>
            <w:hyperlink r:id="rId1985" w:history="1">
              <w:r w:rsidR="00CF4788" w:rsidRPr="000A2B53">
                <w:rPr>
                  <w:sz w:val="16"/>
                  <w:szCs w:val="16"/>
                </w:rPr>
                <w:t>R5s23005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D3D64" w14:textId="2A8526FA" w:rsidR="00CF4788" w:rsidRPr="000A2B53" w:rsidRDefault="00CF4788" w:rsidP="00CF4788">
            <w:pPr>
              <w:rPr>
                <w:rFonts w:ascii="Arial" w:hAnsi="Arial" w:cs="Arial"/>
                <w:sz w:val="16"/>
                <w:szCs w:val="16"/>
              </w:rPr>
            </w:pPr>
            <w:r w:rsidRPr="000A2B53">
              <w:rPr>
                <w:rFonts w:ascii="Arial" w:hAnsi="Arial" w:cs="Arial"/>
                <w:sz w:val="16"/>
                <w:szCs w:val="16"/>
              </w:rPr>
              <w:t>28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18F9D9" w14:textId="4EB61351"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5CF79" w14:textId="79C43AA8"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54665" w14:textId="1C036036"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Re-verification of Rel-15 test case 7.1.3.4.1 against a RedCap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4A9132"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05877BCA"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754E093C"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538E2"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241A22" w14:textId="2B876E4A" w:rsidR="00CF4788" w:rsidRPr="000A2B53" w:rsidRDefault="00000000" w:rsidP="00CF4788">
            <w:pPr>
              <w:pStyle w:val="TAL"/>
              <w:rPr>
                <w:rFonts w:cs="Arial"/>
                <w:sz w:val="16"/>
                <w:szCs w:val="16"/>
              </w:rPr>
            </w:pPr>
            <w:hyperlink r:id="rId1986" w:history="1">
              <w:r w:rsidR="00CF4788" w:rsidRPr="000A2B53">
                <w:rPr>
                  <w:sz w:val="16"/>
                  <w:szCs w:val="16"/>
                </w:rPr>
                <w:t>R5s2300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B50A2" w14:textId="780B2CCC" w:rsidR="00CF4788" w:rsidRPr="000A2B53" w:rsidRDefault="00CF4788" w:rsidP="00CF4788">
            <w:pPr>
              <w:rPr>
                <w:rFonts w:ascii="Arial" w:hAnsi="Arial" w:cs="Arial"/>
                <w:sz w:val="16"/>
                <w:szCs w:val="16"/>
              </w:rPr>
            </w:pPr>
            <w:r w:rsidRPr="000A2B53">
              <w:rPr>
                <w:rFonts w:ascii="Arial" w:hAnsi="Arial" w:cs="Arial"/>
                <w:sz w:val="16"/>
                <w:szCs w:val="16"/>
              </w:rPr>
              <w:t>28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213F39" w14:textId="117516B1"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36EE2" w14:textId="46759DD3"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41B3A3" w14:textId="26A22E3C"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Re-verification of Rel-15 test case 7.1.1.3.5 against a RedCap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953E64"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661F16FF"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39A4B8CB"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2175D"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573FE7" w14:textId="059ED33F" w:rsidR="00CF4788" w:rsidRPr="000A2B53" w:rsidRDefault="00000000" w:rsidP="00CF4788">
            <w:pPr>
              <w:pStyle w:val="TAL"/>
              <w:rPr>
                <w:rFonts w:cs="Arial"/>
                <w:sz w:val="16"/>
                <w:szCs w:val="16"/>
              </w:rPr>
            </w:pPr>
            <w:hyperlink r:id="rId1987" w:history="1">
              <w:r w:rsidR="00CF4788" w:rsidRPr="000A2B53">
                <w:rPr>
                  <w:sz w:val="16"/>
                  <w:szCs w:val="16"/>
                </w:rPr>
                <w:t>R5s2300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B30CC" w14:textId="29348FA8" w:rsidR="00CF4788" w:rsidRPr="000A2B53" w:rsidRDefault="00CF4788" w:rsidP="00CF4788">
            <w:pPr>
              <w:rPr>
                <w:rFonts w:ascii="Arial" w:hAnsi="Arial" w:cs="Arial"/>
                <w:sz w:val="16"/>
                <w:szCs w:val="16"/>
              </w:rPr>
            </w:pPr>
            <w:r w:rsidRPr="000A2B53">
              <w:rPr>
                <w:rFonts w:ascii="Arial" w:hAnsi="Arial" w:cs="Arial"/>
                <w:sz w:val="16"/>
                <w:szCs w:val="16"/>
              </w:rPr>
              <w:t>29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CBDE92" w14:textId="5EE6929B"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6666C" w14:textId="70A66C23"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341FD7" w14:textId="10031DA7"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Re-verification of Rel-15 test case 7.1.1.3.6 against a RedCap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B65671"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4FC3AC16"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51C22EB2"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63862"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2DD9A6" w14:textId="391ABA81" w:rsidR="00CF4788" w:rsidRPr="000A2B53" w:rsidRDefault="00000000" w:rsidP="00CF4788">
            <w:pPr>
              <w:pStyle w:val="TAL"/>
              <w:rPr>
                <w:rFonts w:cs="Arial"/>
                <w:sz w:val="16"/>
                <w:szCs w:val="16"/>
              </w:rPr>
            </w:pPr>
            <w:hyperlink r:id="rId1988" w:history="1">
              <w:r w:rsidR="00CF4788" w:rsidRPr="000A2B53">
                <w:rPr>
                  <w:sz w:val="16"/>
                  <w:szCs w:val="16"/>
                </w:rPr>
                <w:t>R5s2300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38B2C" w14:textId="3B8F6962" w:rsidR="00CF4788" w:rsidRPr="000A2B53" w:rsidRDefault="00CF4788" w:rsidP="00CF4788">
            <w:pPr>
              <w:rPr>
                <w:rFonts w:ascii="Arial" w:hAnsi="Arial" w:cs="Arial"/>
                <w:sz w:val="16"/>
                <w:szCs w:val="16"/>
              </w:rPr>
            </w:pPr>
            <w:r w:rsidRPr="000A2B53">
              <w:rPr>
                <w:rFonts w:ascii="Arial" w:hAnsi="Arial" w:cs="Arial"/>
                <w:sz w:val="16"/>
                <w:szCs w:val="16"/>
              </w:rPr>
              <w:t>29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FEF6F8" w14:textId="7DCA4008"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555B7" w14:textId="0736A3D8"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65493" w14:textId="1548DC94"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Re-verification of Rel-15 test case 7.1.1.3.9 against a RedCap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A7786C"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548EACFD"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20ADB491"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4D9B8"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146C7" w14:textId="5171BD8E" w:rsidR="00CF4788" w:rsidRPr="000A2B53" w:rsidRDefault="00000000" w:rsidP="00CF4788">
            <w:pPr>
              <w:pStyle w:val="TAL"/>
              <w:rPr>
                <w:rFonts w:cs="Arial"/>
                <w:sz w:val="16"/>
                <w:szCs w:val="16"/>
              </w:rPr>
            </w:pPr>
            <w:hyperlink r:id="rId1989" w:history="1">
              <w:r w:rsidR="00CF4788" w:rsidRPr="000A2B53">
                <w:rPr>
                  <w:sz w:val="16"/>
                  <w:szCs w:val="16"/>
                </w:rPr>
                <w:t>R5s2300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151F74" w14:textId="563854A2" w:rsidR="00CF4788" w:rsidRPr="000A2B53" w:rsidRDefault="00CF4788" w:rsidP="00CF4788">
            <w:pPr>
              <w:rPr>
                <w:rFonts w:ascii="Arial" w:hAnsi="Arial" w:cs="Arial"/>
                <w:sz w:val="16"/>
                <w:szCs w:val="16"/>
              </w:rPr>
            </w:pPr>
            <w:r w:rsidRPr="000A2B53">
              <w:rPr>
                <w:rFonts w:ascii="Arial" w:hAnsi="Arial" w:cs="Arial"/>
                <w:sz w:val="16"/>
                <w:szCs w:val="16"/>
              </w:rPr>
              <w:t>29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472D7" w14:textId="60AF614B"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689CE" w14:textId="6F5703D3"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318CA8" w14:textId="4B4C783A"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 Case 7.1.2.2.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EE0DA7"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3893BD03"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008F405A"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47964"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1A9C0" w14:textId="1381D07F" w:rsidR="00CF4788" w:rsidRPr="000A2B53" w:rsidRDefault="00000000" w:rsidP="00CF4788">
            <w:pPr>
              <w:pStyle w:val="TAL"/>
              <w:rPr>
                <w:rFonts w:cs="Arial"/>
                <w:sz w:val="16"/>
                <w:szCs w:val="16"/>
              </w:rPr>
            </w:pPr>
            <w:hyperlink r:id="rId1990" w:history="1">
              <w:r w:rsidR="00CF4788" w:rsidRPr="000A2B53">
                <w:rPr>
                  <w:sz w:val="16"/>
                  <w:szCs w:val="16"/>
                </w:rPr>
                <w:t>R5s2300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A0779" w14:textId="783A97F5" w:rsidR="00CF4788" w:rsidRPr="000A2B53" w:rsidRDefault="00CF4788" w:rsidP="00CF4788">
            <w:pPr>
              <w:rPr>
                <w:rFonts w:ascii="Arial" w:hAnsi="Arial" w:cs="Arial"/>
                <w:sz w:val="16"/>
                <w:szCs w:val="16"/>
              </w:rPr>
            </w:pPr>
            <w:r w:rsidRPr="000A2B53">
              <w:rPr>
                <w:rFonts w:ascii="Arial" w:hAnsi="Arial" w:cs="Arial"/>
                <w:sz w:val="16"/>
                <w:szCs w:val="16"/>
              </w:rPr>
              <w:t>29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AD9183" w14:textId="4B3CAE23"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41F4B" w14:textId="29D5FA86"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21256A" w14:textId="3FB3DB3B"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case 9.1.1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A50A94"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46815CB2"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16C6EF7D"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E4841"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86C825" w14:textId="76285ECB" w:rsidR="00CF4788" w:rsidRPr="000A2B53" w:rsidRDefault="00000000" w:rsidP="00CF4788">
            <w:pPr>
              <w:pStyle w:val="TAL"/>
              <w:rPr>
                <w:rFonts w:cs="Arial"/>
                <w:sz w:val="16"/>
                <w:szCs w:val="16"/>
              </w:rPr>
            </w:pPr>
            <w:hyperlink r:id="rId1991" w:history="1">
              <w:r w:rsidR="00CF4788" w:rsidRPr="000A2B53">
                <w:rPr>
                  <w:sz w:val="16"/>
                  <w:szCs w:val="16"/>
                </w:rPr>
                <w:t>R5s23006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907CF" w14:textId="10F8BFEC" w:rsidR="00CF4788" w:rsidRPr="000A2B53" w:rsidRDefault="00CF4788" w:rsidP="00CF4788">
            <w:pPr>
              <w:rPr>
                <w:rFonts w:ascii="Arial" w:hAnsi="Arial" w:cs="Arial"/>
                <w:sz w:val="16"/>
                <w:szCs w:val="16"/>
              </w:rPr>
            </w:pPr>
            <w:r w:rsidRPr="000A2B53">
              <w:rPr>
                <w:rFonts w:ascii="Arial" w:hAnsi="Arial" w:cs="Arial"/>
                <w:sz w:val="16"/>
                <w:szCs w:val="16"/>
              </w:rPr>
              <w:t>29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D7E46" w14:textId="50095EA6"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1F076" w14:textId="194D972D"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C2BF14" w14:textId="5C8C0A72"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RLC testcase 7.1.2.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291E6E"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6534E4A0"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6BCDE05E"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56FD5"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40179E" w14:textId="05C9769A" w:rsidR="00CF4788" w:rsidRPr="000A2B53" w:rsidRDefault="00000000" w:rsidP="00CF4788">
            <w:pPr>
              <w:pStyle w:val="TAL"/>
              <w:rPr>
                <w:rFonts w:cs="Arial"/>
                <w:sz w:val="16"/>
                <w:szCs w:val="16"/>
              </w:rPr>
            </w:pPr>
            <w:hyperlink r:id="rId1992" w:history="1">
              <w:r w:rsidR="00CF4788" w:rsidRPr="000A2B53">
                <w:rPr>
                  <w:sz w:val="16"/>
                  <w:szCs w:val="16"/>
                </w:rPr>
                <w:t>R5s2300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6EF0D" w14:textId="50AD6493" w:rsidR="00CF4788" w:rsidRPr="000A2B53" w:rsidRDefault="00CF4788" w:rsidP="00CF4788">
            <w:pPr>
              <w:rPr>
                <w:rFonts w:ascii="Arial" w:hAnsi="Arial" w:cs="Arial"/>
                <w:sz w:val="16"/>
                <w:szCs w:val="16"/>
              </w:rPr>
            </w:pPr>
            <w:r w:rsidRPr="000A2B53">
              <w:rPr>
                <w:rFonts w:ascii="Arial" w:hAnsi="Arial" w:cs="Arial"/>
                <w:sz w:val="16"/>
                <w:szCs w:val="16"/>
              </w:rPr>
              <w:t>29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9D99B7" w14:textId="73D64C1D"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1EF313" w14:textId="1D3BC4E2"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5FE176" w14:textId="6A7E3402"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MAC testcase 7.1.1.3.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596999"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79AED40A"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3933CA5B"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6E50B"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EDA49F" w14:textId="1CD7B84E" w:rsidR="00CF4788" w:rsidRPr="000A2B53" w:rsidRDefault="00000000" w:rsidP="00CF4788">
            <w:pPr>
              <w:pStyle w:val="TAL"/>
              <w:rPr>
                <w:rFonts w:cs="Arial"/>
                <w:sz w:val="16"/>
                <w:szCs w:val="16"/>
              </w:rPr>
            </w:pPr>
            <w:hyperlink r:id="rId1993" w:history="1">
              <w:r w:rsidR="00CF4788" w:rsidRPr="000A2B53">
                <w:rPr>
                  <w:sz w:val="16"/>
                  <w:szCs w:val="16"/>
                </w:rPr>
                <w:t>R5s2300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1487F" w14:textId="18FCE400" w:rsidR="00CF4788" w:rsidRPr="000A2B53" w:rsidRDefault="00CF4788" w:rsidP="00CF4788">
            <w:pPr>
              <w:rPr>
                <w:rFonts w:ascii="Arial" w:hAnsi="Arial" w:cs="Arial"/>
                <w:sz w:val="16"/>
                <w:szCs w:val="16"/>
              </w:rPr>
            </w:pPr>
            <w:r w:rsidRPr="000A2B53">
              <w:rPr>
                <w:rFonts w:ascii="Arial" w:hAnsi="Arial" w:cs="Arial"/>
                <w:sz w:val="16"/>
                <w:szCs w:val="16"/>
              </w:rPr>
              <w:t>29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6F6B9" w14:textId="5DB92CE0"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3CEBA" w14:textId="4341E1B0"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DEA642" w14:textId="78AEE6D8"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ENDC MAC testcase 7.1.1.6.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9D3960"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014B10B2"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43097E5E"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1A401"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3D9B9F" w14:textId="1AC65152" w:rsidR="00CF4788" w:rsidRPr="000A2B53" w:rsidRDefault="00000000" w:rsidP="00CF4788">
            <w:pPr>
              <w:pStyle w:val="TAL"/>
              <w:rPr>
                <w:rFonts w:cs="Arial"/>
                <w:sz w:val="16"/>
                <w:szCs w:val="16"/>
              </w:rPr>
            </w:pPr>
            <w:hyperlink r:id="rId1994" w:history="1">
              <w:r w:rsidR="00CF4788" w:rsidRPr="000A2B53">
                <w:rPr>
                  <w:sz w:val="16"/>
                  <w:szCs w:val="16"/>
                </w:rPr>
                <w:t>R5s2300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7F3C3" w14:textId="517BE9D0" w:rsidR="00CF4788" w:rsidRPr="000A2B53" w:rsidRDefault="00CF4788" w:rsidP="00CF4788">
            <w:pPr>
              <w:rPr>
                <w:rFonts w:ascii="Arial" w:hAnsi="Arial" w:cs="Arial"/>
                <w:sz w:val="16"/>
                <w:szCs w:val="16"/>
              </w:rPr>
            </w:pPr>
            <w:r w:rsidRPr="000A2B53">
              <w:rPr>
                <w:rFonts w:ascii="Arial" w:hAnsi="Arial" w:cs="Arial"/>
                <w:sz w:val="16"/>
                <w:szCs w:val="16"/>
              </w:rPr>
              <w:t>29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F40E1" w14:textId="015F9BE0"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8C4B1" w14:textId="513DAB09"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E82AE" w14:textId="3051E445"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MAC testcase 7.1.1.6.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1838E3"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245409BD"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37CC20EE"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82101"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B700CD" w14:textId="452A671E" w:rsidR="00CF4788" w:rsidRPr="000A2B53" w:rsidRDefault="00000000" w:rsidP="00CF4788">
            <w:pPr>
              <w:pStyle w:val="TAL"/>
              <w:rPr>
                <w:rFonts w:cs="Arial"/>
                <w:sz w:val="16"/>
                <w:szCs w:val="16"/>
              </w:rPr>
            </w:pPr>
            <w:hyperlink r:id="rId1995" w:history="1">
              <w:r w:rsidR="00CF4788" w:rsidRPr="000A2B53">
                <w:rPr>
                  <w:sz w:val="16"/>
                  <w:szCs w:val="16"/>
                </w:rPr>
                <w:t>R5s2300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67F5B" w14:textId="45D75269" w:rsidR="00CF4788" w:rsidRPr="000A2B53" w:rsidRDefault="00CF4788" w:rsidP="00CF4788">
            <w:pPr>
              <w:rPr>
                <w:rFonts w:ascii="Arial" w:hAnsi="Arial" w:cs="Arial"/>
                <w:sz w:val="16"/>
                <w:szCs w:val="16"/>
              </w:rPr>
            </w:pPr>
            <w:r w:rsidRPr="000A2B53">
              <w:rPr>
                <w:rFonts w:ascii="Arial" w:hAnsi="Arial" w:cs="Arial"/>
                <w:sz w:val="16"/>
                <w:szCs w:val="16"/>
              </w:rPr>
              <w:t>29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709973" w14:textId="2A00C7F0"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BD759" w14:textId="2B80586C"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4153DE" w14:textId="626DCBB5"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MAC testcase 7.1.1.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3B19A9"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36CA0D97"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47066AFB"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42F86C"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12DE4" w14:textId="06C2C9CF" w:rsidR="00CF4788" w:rsidRPr="000A2B53" w:rsidRDefault="00000000" w:rsidP="00CF4788">
            <w:pPr>
              <w:pStyle w:val="TAL"/>
              <w:rPr>
                <w:rFonts w:cs="Arial"/>
                <w:sz w:val="16"/>
                <w:szCs w:val="16"/>
              </w:rPr>
            </w:pPr>
            <w:hyperlink r:id="rId1996" w:history="1">
              <w:r w:rsidR="00CF4788" w:rsidRPr="000A2B53">
                <w:rPr>
                  <w:sz w:val="16"/>
                  <w:szCs w:val="16"/>
                </w:rPr>
                <w:t>R5s2300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8A3176" w14:textId="75CCF708" w:rsidR="00CF4788" w:rsidRPr="000A2B53" w:rsidRDefault="00CF4788" w:rsidP="00CF4788">
            <w:pPr>
              <w:rPr>
                <w:rFonts w:ascii="Arial" w:hAnsi="Arial" w:cs="Arial"/>
                <w:sz w:val="16"/>
                <w:szCs w:val="16"/>
              </w:rPr>
            </w:pPr>
            <w:r w:rsidRPr="000A2B53">
              <w:rPr>
                <w:rFonts w:ascii="Arial" w:hAnsi="Arial" w:cs="Arial"/>
                <w:sz w:val="16"/>
                <w:szCs w:val="16"/>
              </w:rPr>
              <w:t>29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84718" w14:textId="3C12E6DF"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EC4BA4" w14:textId="20E6FE72"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1ED04E" w14:textId="33D7CF36"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Re-verification of Rel-15 test case 7.1.2.2.6 against a RedCap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2A3898"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3C8CC197"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2D5D30D9"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27D1D1"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A928B9" w14:textId="79C4D0DA" w:rsidR="00CF4788" w:rsidRPr="000A2B53" w:rsidRDefault="00000000" w:rsidP="00CF4788">
            <w:pPr>
              <w:pStyle w:val="TAL"/>
              <w:rPr>
                <w:rFonts w:cs="Arial"/>
                <w:sz w:val="16"/>
                <w:szCs w:val="16"/>
              </w:rPr>
            </w:pPr>
            <w:hyperlink r:id="rId1997" w:history="1">
              <w:r w:rsidR="00CF4788" w:rsidRPr="000A2B53">
                <w:rPr>
                  <w:sz w:val="16"/>
                  <w:szCs w:val="16"/>
                </w:rPr>
                <w:t>R5s2300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8C2D55" w14:textId="58BC1DCD" w:rsidR="00CF4788" w:rsidRPr="000A2B53" w:rsidRDefault="00CF4788" w:rsidP="00CF4788">
            <w:pPr>
              <w:rPr>
                <w:rFonts w:ascii="Arial" w:hAnsi="Arial" w:cs="Arial"/>
                <w:sz w:val="16"/>
                <w:szCs w:val="16"/>
              </w:rPr>
            </w:pPr>
            <w:r w:rsidRPr="000A2B53">
              <w:rPr>
                <w:rFonts w:ascii="Arial" w:hAnsi="Arial" w:cs="Arial"/>
                <w:sz w:val="16"/>
                <w:szCs w:val="16"/>
              </w:rPr>
              <w:t>29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B3CD8C" w14:textId="0E1B3083"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1727E" w14:textId="2152E222"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F209BD" w14:textId="046BA935"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idle mode test case 6.3.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C79D2"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5C33D0B0"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5D3F8C88"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FF361D"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CBE846" w14:textId="0E8D466A" w:rsidR="00CF4788" w:rsidRPr="000A2B53" w:rsidRDefault="00000000" w:rsidP="00CF4788">
            <w:pPr>
              <w:pStyle w:val="TAL"/>
              <w:rPr>
                <w:rFonts w:cs="Arial"/>
                <w:sz w:val="16"/>
                <w:szCs w:val="16"/>
              </w:rPr>
            </w:pPr>
            <w:hyperlink r:id="rId1998" w:history="1">
              <w:r w:rsidR="00CF4788" w:rsidRPr="000A2B53">
                <w:rPr>
                  <w:sz w:val="16"/>
                  <w:szCs w:val="16"/>
                </w:rPr>
                <w:t>R5s2300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9ABB4A" w14:textId="03B9FE68" w:rsidR="00CF4788" w:rsidRPr="000A2B53" w:rsidRDefault="00CF4788" w:rsidP="00CF4788">
            <w:pPr>
              <w:rPr>
                <w:rFonts w:ascii="Arial" w:hAnsi="Arial" w:cs="Arial"/>
                <w:sz w:val="16"/>
                <w:szCs w:val="16"/>
              </w:rPr>
            </w:pPr>
            <w:r w:rsidRPr="000A2B53">
              <w:rPr>
                <w:rFonts w:ascii="Arial" w:hAnsi="Arial" w:cs="Arial"/>
                <w:sz w:val="16"/>
                <w:szCs w:val="16"/>
              </w:rPr>
              <w:t>29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FFB73" w14:textId="3B87C891"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E1E1A" w14:textId="68DB3076"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45B58C" w14:textId="0FD6BF62"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5GMM test case 9.1.5.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27721"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1A0C2BE3"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0D857A08"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A72D5E"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844C49" w14:textId="5CD316DD" w:rsidR="00CF4788" w:rsidRPr="000A2B53" w:rsidRDefault="00000000" w:rsidP="00CF4788">
            <w:pPr>
              <w:pStyle w:val="TAL"/>
              <w:rPr>
                <w:rFonts w:cs="Arial"/>
                <w:sz w:val="16"/>
                <w:szCs w:val="16"/>
              </w:rPr>
            </w:pPr>
            <w:hyperlink r:id="rId1999" w:history="1">
              <w:r w:rsidR="00CF4788" w:rsidRPr="000A2B53">
                <w:rPr>
                  <w:sz w:val="16"/>
                  <w:szCs w:val="16"/>
                </w:rPr>
                <w:t>R5s2300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F5DE4" w14:textId="3BDF1B40" w:rsidR="00CF4788" w:rsidRPr="000A2B53" w:rsidRDefault="00CF4788" w:rsidP="00CF4788">
            <w:pPr>
              <w:rPr>
                <w:rFonts w:ascii="Arial" w:hAnsi="Arial" w:cs="Arial"/>
                <w:sz w:val="16"/>
                <w:szCs w:val="16"/>
              </w:rPr>
            </w:pPr>
            <w:r w:rsidRPr="000A2B53">
              <w:rPr>
                <w:rFonts w:ascii="Arial" w:hAnsi="Arial" w:cs="Arial"/>
                <w:sz w:val="16"/>
                <w:szCs w:val="16"/>
              </w:rPr>
              <w:t>29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1D7B5" w14:textId="4E0618F3"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6D1977" w14:textId="225B2396"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76B47C" w14:textId="7EAA5213"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CAG selection test case 6.5.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F6D31D"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599A8710"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3D81F5C7"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BEA2A4"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725521" w14:textId="29210BA1" w:rsidR="00CF4788" w:rsidRPr="000A2B53" w:rsidRDefault="00000000" w:rsidP="00CF4788">
            <w:pPr>
              <w:pStyle w:val="TAL"/>
              <w:rPr>
                <w:rFonts w:cs="Arial"/>
                <w:sz w:val="16"/>
                <w:szCs w:val="16"/>
              </w:rPr>
            </w:pPr>
            <w:hyperlink r:id="rId2000" w:history="1">
              <w:r w:rsidR="00CF4788" w:rsidRPr="000A2B53">
                <w:rPr>
                  <w:sz w:val="16"/>
                  <w:szCs w:val="16"/>
                </w:rPr>
                <w:t>R5s2300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38ADE1" w14:textId="1D70ECC3" w:rsidR="00CF4788" w:rsidRPr="000A2B53" w:rsidRDefault="00CF4788" w:rsidP="00CF4788">
            <w:pPr>
              <w:rPr>
                <w:rFonts w:ascii="Arial" w:hAnsi="Arial" w:cs="Arial"/>
                <w:sz w:val="16"/>
                <w:szCs w:val="16"/>
              </w:rPr>
            </w:pPr>
            <w:r w:rsidRPr="000A2B53">
              <w:rPr>
                <w:rFonts w:ascii="Arial" w:hAnsi="Arial" w:cs="Arial"/>
                <w:sz w:val="16"/>
                <w:szCs w:val="16"/>
              </w:rPr>
              <w:t>29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7350E0" w14:textId="79363E0C"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28DCD" w14:textId="46267039"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369EA8" w14:textId="29A65C0F"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EN-DC RRC test case 8.2.2.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715AD0"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212952A3"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245AFB51"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81317"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B129D5" w14:textId="73C7F62D" w:rsidR="00CF4788" w:rsidRPr="000A2B53" w:rsidRDefault="00000000" w:rsidP="00CF4788">
            <w:pPr>
              <w:pStyle w:val="TAL"/>
              <w:rPr>
                <w:rFonts w:cs="Arial"/>
                <w:sz w:val="16"/>
                <w:szCs w:val="16"/>
              </w:rPr>
            </w:pPr>
            <w:hyperlink r:id="rId2001" w:history="1">
              <w:r w:rsidR="00CF4788" w:rsidRPr="000A2B53">
                <w:rPr>
                  <w:sz w:val="16"/>
                  <w:szCs w:val="16"/>
                </w:rPr>
                <w:t>R5s2300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E8700" w14:textId="4BAC0988" w:rsidR="00CF4788" w:rsidRPr="000A2B53" w:rsidRDefault="00CF4788" w:rsidP="00CF4788">
            <w:pPr>
              <w:rPr>
                <w:rFonts w:ascii="Arial" w:hAnsi="Arial" w:cs="Arial"/>
                <w:sz w:val="16"/>
                <w:szCs w:val="16"/>
              </w:rPr>
            </w:pPr>
            <w:r w:rsidRPr="000A2B53">
              <w:rPr>
                <w:rFonts w:ascii="Arial" w:hAnsi="Arial" w:cs="Arial"/>
                <w:sz w:val="16"/>
                <w:szCs w:val="16"/>
              </w:rPr>
              <w:t>29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DF4CD" w14:textId="1910881E"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5223B" w14:textId="09213CDF"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4F0F66" w14:textId="5361C142"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 MAC test case 7.1.1.3.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E66FD"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70C47887"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2B9E5F1F"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B3F223"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5D2CAB" w14:textId="593C229E" w:rsidR="00CF4788" w:rsidRPr="000A2B53" w:rsidRDefault="00000000" w:rsidP="00CF4788">
            <w:pPr>
              <w:pStyle w:val="TAL"/>
              <w:rPr>
                <w:rFonts w:cs="Arial"/>
                <w:sz w:val="16"/>
                <w:szCs w:val="16"/>
              </w:rPr>
            </w:pPr>
            <w:hyperlink r:id="rId2002" w:history="1">
              <w:r w:rsidR="00CF4788" w:rsidRPr="000A2B53">
                <w:rPr>
                  <w:sz w:val="16"/>
                  <w:szCs w:val="16"/>
                </w:rPr>
                <w:t>R5s2300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874AA6" w14:textId="5B28F487" w:rsidR="00CF4788" w:rsidRPr="000A2B53" w:rsidRDefault="00CF4788" w:rsidP="00CF4788">
            <w:pPr>
              <w:rPr>
                <w:rFonts w:ascii="Arial" w:hAnsi="Arial" w:cs="Arial"/>
                <w:sz w:val="16"/>
                <w:szCs w:val="16"/>
              </w:rPr>
            </w:pPr>
            <w:r w:rsidRPr="000A2B53">
              <w:rPr>
                <w:rFonts w:ascii="Arial" w:hAnsi="Arial" w:cs="Arial"/>
                <w:sz w:val="16"/>
                <w:szCs w:val="16"/>
              </w:rPr>
              <w:t>29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47BAC9" w14:textId="59067C96"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5B438" w14:textId="3B315F5E"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6FA448" w14:textId="748C57AA"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Correction for NR5GC UAC test case 11.3.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FE3320"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3D563CB3"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7025E431"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02E66"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F0EFF9" w14:textId="7308F46B" w:rsidR="00CF4788" w:rsidRPr="000A2B53" w:rsidRDefault="00000000" w:rsidP="00CF4788">
            <w:pPr>
              <w:pStyle w:val="TAL"/>
              <w:rPr>
                <w:rFonts w:cs="Arial"/>
                <w:sz w:val="16"/>
                <w:szCs w:val="16"/>
              </w:rPr>
            </w:pPr>
            <w:hyperlink r:id="rId2003" w:history="1">
              <w:r w:rsidR="00CF4788" w:rsidRPr="000A2B53">
                <w:rPr>
                  <w:sz w:val="16"/>
                  <w:szCs w:val="16"/>
                </w:rPr>
                <w:t>R5s2300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2F31B" w14:textId="70247336" w:rsidR="00CF4788" w:rsidRPr="000A2B53" w:rsidRDefault="00CF4788" w:rsidP="00CF4788">
            <w:pPr>
              <w:rPr>
                <w:rFonts w:ascii="Arial" w:hAnsi="Arial" w:cs="Arial"/>
                <w:sz w:val="16"/>
                <w:szCs w:val="16"/>
              </w:rPr>
            </w:pPr>
            <w:r w:rsidRPr="000A2B53">
              <w:rPr>
                <w:rFonts w:ascii="Arial" w:hAnsi="Arial" w:cs="Arial"/>
                <w:sz w:val="16"/>
                <w:szCs w:val="16"/>
              </w:rPr>
              <w:t>29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A52FDE" w14:textId="6D295F16"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A486A" w14:textId="51EDDC44"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8F295" w14:textId="33DDC684"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 MAC test case 7.1.1.7.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EF236E"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30E3AC8C"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3A5DBFF1"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94257"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2C983" w14:textId="399591BA" w:rsidR="00CF4788" w:rsidRPr="000A2B53" w:rsidRDefault="00000000" w:rsidP="00CF4788">
            <w:pPr>
              <w:pStyle w:val="TAL"/>
              <w:rPr>
                <w:rFonts w:cs="Arial"/>
                <w:sz w:val="16"/>
                <w:szCs w:val="16"/>
              </w:rPr>
            </w:pPr>
            <w:hyperlink r:id="rId2004" w:history="1">
              <w:r w:rsidR="00CF4788" w:rsidRPr="000A2B53">
                <w:rPr>
                  <w:sz w:val="16"/>
                  <w:szCs w:val="16"/>
                </w:rPr>
                <w:t>R5s2300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9927C" w14:textId="2D27F306" w:rsidR="00CF4788" w:rsidRPr="000A2B53" w:rsidRDefault="00CF4788" w:rsidP="00CF4788">
            <w:pPr>
              <w:rPr>
                <w:rFonts w:ascii="Arial" w:hAnsi="Arial" w:cs="Arial"/>
                <w:sz w:val="16"/>
                <w:szCs w:val="16"/>
              </w:rPr>
            </w:pPr>
            <w:r w:rsidRPr="000A2B53">
              <w:rPr>
                <w:rFonts w:ascii="Arial" w:hAnsi="Arial" w:cs="Arial"/>
                <w:sz w:val="16"/>
                <w:szCs w:val="16"/>
              </w:rPr>
              <w:t>29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58E77" w14:textId="7A657FAC"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748E4" w14:textId="35014E26"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42E9D" w14:textId="781B3FE1"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EPS fallback test case 11.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2D2A6E"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7D3D86C8"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0808D837"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B730C"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596EA0" w14:textId="3A0452EE" w:rsidR="00CF4788" w:rsidRPr="000A2B53" w:rsidRDefault="00000000" w:rsidP="00CF4788">
            <w:pPr>
              <w:pStyle w:val="TAL"/>
              <w:rPr>
                <w:rFonts w:cs="Arial"/>
                <w:sz w:val="16"/>
                <w:szCs w:val="16"/>
              </w:rPr>
            </w:pPr>
            <w:hyperlink r:id="rId2005" w:history="1">
              <w:r w:rsidR="00CF4788" w:rsidRPr="000A2B53">
                <w:rPr>
                  <w:sz w:val="16"/>
                  <w:szCs w:val="16"/>
                </w:rPr>
                <w:t>R5s23008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5ACBE" w14:textId="0E1FEAF0" w:rsidR="00CF4788" w:rsidRPr="000A2B53" w:rsidRDefault="00CF4788" w:rsidP="00CF4788">
            <w:pPr>
              <w:rPr>
                <w:rFonts w:ascii="Arial" w:hAnsi="Arial" w:cs="Arial"/>
                <w:sz w:val="16"/>
                <w:szCs w:val="16"/>
              </w:rPr>
            </w:pPr>
            <w:r w:rsidRPr="000A2B53">
              <w:rPr>
                <w:rFonts w:ascii="Arial" w:hAnsi="Arial" w:cs="Arial"/>
                <w:sz w:val="16"/>
                <w:szCs w:val="16"/>
              </w:rPr>
              <w:t>29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F0CCD6" w14:textId="02C17A84"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F2974" w14:textId="73A9D2DD"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15F66D" w14:textId="52D9A84C"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RRC test case 8.1.5.9.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B584F"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30051E37"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64EF0567"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AF3EE6"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0CC869" w14:textId="52EE3D71" w:rsidR="00CF4788" w:rsidRPr="000A2B53" w:rsidRDefault="00000000" w:rsidP="00CF4788">
            <w:pPr>
              <w:pStyle w:val="TAL"/>
              <w:rPr>
                <w:rFonts w:cs="Arial"/>
                <w:sz w:val="16"/>
                <w:szCs w:val="16"/>
              </w:rPr>
            </w:pPr>
            <w:hyperlink r:id="rId2006" w:history="1">
              <w:r w:rsidR="00CF4788" w:rsidRPr="000A2B53">
                <w:rPr>
                  <w:sz w:val="16"/>
                  <w:szCs w:val="16"/>
                </w:rPr>
                <w:t>R5s23008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71293A" w14:textId="550B650A" w:rsidR="00CF4788" w:rsidRPr="000A2B53" w:rsidRDefault="00CF4788" w:rsidP="00CF4788">
            <w:pPr>
              <w:rPr>
                <w:rFonts w:ascii="Arial" w:hAnsi="Arial" w:cs="Arial"/>
                <w:sz w:val="16"/>
                <w:szCs w:val="16"/>
              </w:rPr>
            </w:pPr>
            <w:r w:rsidRPr="000A2B53">
              <w:rPr>
                <w:rFonts w:ascii="Arial" w:hAnsi="Arial" w:cs="Arial"/>
                <w:sz w:val="16"/>
                <w:szCs w:val="16"/>
              </w:rPr>
              <w:t>29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47820A" w14:textId="4C1609F1"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4B019" w14:textId="1D8CB8EC"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F4694D" w14:textId="25D8110F"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idle mode test case 6.1.1.1 and 6.3.1.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88DFC"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28F61B81"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0CA412A5"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6C05A8"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21BCFA" w14:textId="18B7EEBF" w:rsidR="00CF4788" w:rsidRPr="000A2B53" w:rsidRDefault="00000000" w:rsidP="00CF4788">
            <w:pPr>
              <w:pStyle w:val="TAL"/>
              <w:rPr>
                <w:rFonts w:cs="Arial"/>
                <w:sz w:val="16"/>
                <w:szCs w:val="16"/>
              </w:rPr>
            </w:pPr>
            <w:hyperlink r:id="rId2007" w:history="1">
              <w:r w:rsidR="00CF4788" w:rsidRPr="000A2B53">
                <w:rPr>
                  <w:sz w:val="16"/>
                  <w:szCs w:val="16"/>
                </w:rPr>
                <w:t>R5s2300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B661D" w14:textId="3A9EEE9B" w:rsidR="00CF4788" w:rsidRPr="000A2B53" w:rsidRDefault="00CF4788" w:rsidP="00CF4788">
            <w:pPr>
              <w:rPr>
                <w:rFonts w:ascii="Arial" w:hAnsi="Arial" w:cs="Arial"/>
                <w:sz w:val="16"/>
                <w:szCs w:val="16"/>
              </w:rPr>
            </w:pPr>
            <w:r w:rsidRPr="000A2B53">
              <w:rPr>
                <w:rFonts w:ascii="Arial" w:hAnsi="Arial" w:cs="Arial"/>
                <w:sz w:val="16"/>
                <w:szCs w:val="16"/>
              </w:rPr>
              <w:t>29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92F37" w14:textId="79031FB0"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5322A" w14:textId="3FDE4E66"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A23F4A" w14:textId="135D7D06"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ENDC MAC testcase 7.1.1.6.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62BF0A"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03BB69AA"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05D9344F"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86E3F"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6A65E4" w14:textId="634ECEEE" w:rsidR="00CF4788" w:rsidRPr="000A2B53" w:rsidRDefault="00000000" w:rsidP="00CF4788">
            <w:pPr>
              <w:pStyle w:val="TAL"/>
              <w:rPr>
                <w:rFonts w:cs="Arial"/>
                <w:sz w:val="16"/>
                <w:szCs w:val="16"/>
              </w:rPr>
            </w:pPr>
            <w:hyperlink r:id="rId2008" w:history="1">
              <w:r w:rsidR="00CF4788" w:rsidRPr="000A2B53">
                <w:rPr>
                  <w:sz w:val="16"/>
                  <w:szCs w:val="16"/>
                </w:rPr>
                <w:t>R5s2300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3B12C" w14:textId="4E728854" w:rsidR="00CF4788" w:rsidRPr="000A2B53" w:rsidRDefault="00CF4788" w:rsidP="00CF4788">
            <w:pPr>
              <w:rPr>
                <w:rFonts w:ascii="Arial" w:hAnsi="Arial" w:cs="Arial"/>
                <w:sz w:val="16"/>
                <w:szCs w:val="16"/>
              </w:rPr>
            </w:pPr>
            <w:r w:rsidRPr="000A2B53">
              <w:rPr>
                <w:rFonts w:ascii="Arial" w:hAnsi="Arial" w:cs="Arial"/>
                <w:sz w:val="16"/>
                <w:szCs w:val="16"/>
              </w:rPr>
              <w:t>29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40BA8E" w14:textId="4152C0B5"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19DB2" w14:textId="597ABF26"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B93C7" w14:textId="71852CCD"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MAC testcase 7.1.1.6.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70F229"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43EECD3A"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4B14ACAD"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31520B"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257119" w14:textId="61656D7B" w:rsidR="00CF4788" w:rsidRPr="000A2B53" w:rsidRDefault="00000000" w:rsidP="00CF4788">
            <w:pPr>
              <w:pStyle w:val="TAL"/>
              <w:rPr>
                <w:rFonts w:cs="Arial"/>
                <w:sz w:val="16"/>
                <w:szCs w:val="16"/>
              </w:rPr>
            </w:pPr>
            <w:hyperlink r:id="rId2009" w:history="1">
              <w:r w:rsidR="00CF4788" w:rsidRPr="000A2B53">
                <w:rPr>
                  <w:sz w:val="16"/>
                  <w:szCs w:val="16"/>
                </w:rPr>
                <w:t>R5s2300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0A4B9" w14:textId="550409D7" w:rsidR="00CF4788" w:rsidRPr="000A2B53" w:rsidRDefault="00CF4788" w:rsidP="00CF4788">
            <w:pPr>
              <w:rPr>
                <w:rFonts w:ascii="Arial" w:hAnsi="Arial" w:cs="Arial"/>
                <w:sz w:val="16"/>
                <w:szCs w:val="16"/>
              </w:rPr>
            </w:pPr>
            <w:r w:rsidRPr="000A2B53">
              <w:rPr>
                <w:rFonts w:ascii="Arial" w:hAnsi="Arial" w:cs="Arial"/>
                <w:sz w:val="16"/>
                <w:szCs w:val="16"/>
              </w:rPr>
              <w:t>29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6C2279" w14:textId="08803798"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370EB" w14:textId="210DE3BD"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BFD60B" w14:textId="3EFF5B9C"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CAG testcase 6.5.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832255"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58439FE5"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703F4A19"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0A863C"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CC8E06" w14:textId="0B25EC8A" w:rsidR="00CF4788" w:rsidRPr="000A2B53" w:rsidRDefault="00000000" w:rsidP="00CF4788">
            <w:pPr>
              <w:pStyle w:val="TAL"/>
              <w:rPr>
                <w:rFonts w:cs="Arial"/>
                <w:sz w:val="16"/>
                <w:szCs w:val="16"/>
              </w:rPr>
            </w:pPr>
            <w:hyperlink r:id="rId2010" w:history="1">
              <w:r w:rsidR="00CF4788" w:rsidRPr="000A2B53">
                <w:rPr>
                  <w:sz w:val="16"/>
                  <w:szCs w:val="16"/>
                </w:rPr>
                <w:t>R5s2300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18167" w14:textId="2CE6866E" w:rsidR="00CF4788" w:rsidRPr="000A2B53" w:rsidRDefault="00CF4788" w:rsidP="00CF4788">
            <w:pPr>
              <w:rPr>
                <w:rFonts w:ascii="Arial" w:hAnsi="Arial" w:cs="Arial"/>
                <w:sz w:val="16"/>
                <w:szCs w:val="16"/>
              </w:rPr>
            </w:pPr>
            <w:r w:rsidRPr="000A2B53">
              <w:rPr>
                <w:rFonts w:ascii="Arial" w:hAnsi="Arial" w:cs="Arial"/>
                <w:sz w:val="16"/>
                <w:szCs w:val="16"/>
              </w:rPr>
              <w:t>29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7E24C3" w14:textId="19AF1C5D"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5063C" w14:textId="3767EECC"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D0AE1" w14:textId="3BB23FD2"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MDT Test Case 8.1.6.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F746D6"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165BAA32"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491C9DFA"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E561C0"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E3EC1A" w14:textId="48F03057" w:rsidR="00CF4788" w:rsidRPr="000A2B53" w:rsidRDefault="00000000" w:rsidP="00CF4788">
            <w:pPr>
              <w:pStyle w:val="TAL"/>
              <w:rPr>
                <w:rFonts w:cs="Arial"/>
                <w:sz w:val="16"/>
                <w:szCs w:val="16"/>
              </w:rPr>
            </w:pPr>
            <w:hyperlink r:id="rId2011" w:history="1">
              <w:r w:rsidR="00CF4788" w:rsidRPr="000A2B53">
                <w:rPr>
                  <w:sz w:val="16"/>
                  <w:szCs w:val="16"/>
                </w:rPr>
                <w:t>R5s2300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563C3" w14:textId="2940DE6E" w:rsidR="00CF4788" w:rsidRPr="000A2B53" w:rsidRDefault="00CF4788" w:rsidP="00CF4788">
            <w:pPr>
              <w:rPr>
                <w:rFonts w:ascii="Arial" w:hAnsi="Arial" w:cs="Arial"/>
                <w:sz w:val="16"/>
                <w:szCs w:val="16"/>
              </w:rPr>
            </w:pPr>
            <w:r w:rsidRPr="000A2B53">
              <w:rPr>
                <w:rFonts w:ascii="Arial" w:hAnsi="Arial" w:cs="Arial"/>
                <w:sz w:val="16"/>
                <w:szCs w:val="16"/>
              </w:rPr>
              <w:t>29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0D9CD" w14:textId="4118CCBE"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205C87" w14:textId="34F5EACE"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A4C5C" w14:textId="04FF397C"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6.2.3.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A02A6F"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100AC67B"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74E0B1DF"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14B78A"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D208F8" w14:textId="417B5B03" w:rsidR="00CF4788" w:rsidRPr="000A2B53" w:rsidRDefault="00000000" w:rsidP="00CF4788">
            <w:pPr>
              <w:pStyle w:val="TAL"/>
              <w:rPr>
                <w:rFonts w:cs="Arial"/>
                <w:sz w:val="16"/>
                <w:szCs w:val="16"/>
              </w:rPr>
            </w:pPr>
            <w:hyperlink r:id="rId2012" w:history="1">
              <w:r w:rsidR="00CF4788" w:rsidRPr="000A2B53">
                <w:rPr>
                  <w:sz w:val="16"/>
                  <w:szCs w:val="16"/>
                </w:rPr>
                <w:t>R5s2300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AED1DB" w14:textId="593DC3D1" w:rsidR="00CF4788" w:rsidRPr="000A2B53" w:rsidRDefault="00CF4788" w:rsidP="00CF4788">
            <w:pPr>
              <w:rPr>
                <w:rFonts w:ascii="Arial" w:hAnsi="Arial" w:cs="Arial"/>
                <w:sz w:val="16"/>
                <w:szCs w:val="16"/>
              </w:rPr>
            </w:pPr>
            <w:r w:rsidRPr="000A2B53">
              <w:rPr>
                <w:rFonts w:ascii="Arial" w:hAnsi="Arial" w:cs="Arial"/>
                <w:sz w:val="16"/>
                <w:szCs w:val="16"/>
              </w:rPr>
              <w:t>29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B5AE80" w14:textId="37B38583"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44C93" w14:textId="2FBF4E5E"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2A88B4" w14:textId="7C479C99"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SNPN test case 9.1.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CB5169"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42F6FD2D"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2B900CD6"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937C5"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ED6C17" w14:textId="345F6106" w:rsidR="00CF4788" w:rsidRPr="000A2B53" w:rsidRDefault="00000000" w:rsidP="00CF4788">
            <w:pPr>
              <w:pStyle w:val="TAL"/>
              <w:rPr>
                <w:rFonts w:cs="Arial"/>
                <w:sz w:val="16"/>
                <w:szCs w:val="16"/>
              </w:rPr>
            </w:pPr>
            <w:hyperlink r:id="rId2013" w:history="1">
              <w:r w:rsidR="00CF4788" w:rsidRPr="000A2B53">
                <w:rPr>
                  <w:sz w:val="16"/>
                  <w:szCs w:val="16"/>
                </w:rPr>
                <w:t>R5s2300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87AEE" w14:textId="592E41B7" w:rsidR="00CF4788" w:rsidRPr="000A2B53" w:rsidRDefault="00CF4788" w:rsidP="00CF4788">
            <w:pPr>
              <w:rPr>
                <w:rFonts w:ascii="Arial" w:hAnsi="Arial" w:cs="Arial"/>
                <w:sz w:val="16"/>
                <w:szCs w:val="16"/>
              </w:rPr>
            </w:pPr>
            <w:r w:rsidRPr="000A2B53">
              <w:rPr>
                <w:rFonts w:ascii="Arial" w:hAnsi="Arial" w:cs="Arial"/>
                <w:sz w:val="16"/>
                <w:szCs w:val="16"/>
              </w:rPr>
              <w:t>29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70EEB9" w14:textId="497B5C2F"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32F7B" w14:textId="1FEAB5C1"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C180B0" w14:textId="1F6A4CC5"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5GSM test case 10.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2B536"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26532928"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19C219CB"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4381E"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C9B9A8" w14:textId="4A1A0257" w:rsidR="00CF4788" w:rsidRPr="000A2B53" w:rsidRDefault="00000000" w:rsidP="00CF4788">
            <w:pPr>
              <w:pStyle w:val="TAL"/>
              <w:rPr>
                <w:rFonts w:cs="Arial"/>
                <w:sz w:val="16"/>
                <w:szCs w:val="16"/>
              </w:rPr>
            </w:pPr>
            <w:hyperlink r:id="rId2014" w:history="1">
              <w:r w:rsidR="00CF4788" w:rsidRPr="000A2B53">
                <w:rPr>
                  <w:sz w:val="16"/>
                  <w:szCs w:val="16"/>
                </w:rPr>
                <w:t>R5s2300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424F2" w14:textId="0A4B65FD" w:rsidR="00CF4788" w:rsidRPr="000A2B53" w:rsidRDefault="00CF4788" w:rsidP="00CF4788">
            <w:pPr>
              <w:rPr>
                <w:rFonts w:ascii="Arial" w:hAnsi="Arial" w:cs="Arial"/>
                <w:sz w:val="16"/>
                <w:szCs w:val="16"/>
              </w:rPr>
            </w:pPr>
            <w:r w:rsidRPr="000A2B53">
              <w:rPr>
                <w:rFonts w:ascii="Arial" w:hAnsi="Arial" w:cs="Arial"/>
                <w:sz w:val="16"/>
                <w:szCs w:val="16"/>
              </w:rPr>
              <w:t>29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6A1341" w14:textId="4D007E94"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19F6C" w14:textId="18C9A690"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FDC0E9" w14:textId="1A5DCB47"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6.2.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E79D9"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4511CDD2"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40CF61C2"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6353A"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4E58A" w14:textId="62D8914E" w:rsidR="00CF4788" w:rsidRPr="000A2B53" w:rsidRDefault="00000000" w:rsidP="00CF4788">
            <w:pPr>
              <w:pStyle w:val="TAL"/>
              <w:rPr>
                <w:rFonts w:cs="Arial"/>
                <w:sz w:val="16"/>
                <w:szCs w:val="16"/>
              </w:rPr>
            </w:pPr>
            <w:hyperlink r:id="rId2015" w:history="1">
              <w:r w:rsidR="00CF4788" w:rsidRPr="000A2B53">
                <w:rPr>
                  <w:sz w:val="16"/>
                  <w:szCs w:val="16"/>
                </w:rPr>
                <w:t>R5s2300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68F2A" w14:textId="0B07A527" w:rsidR="00CF4788" w:rsidRPr="000A2B53" w:rsidRDefault="00CF4788" w:rsidP="00CF4788">
            <w:pPr>
              <w:rPr>
                <w:rFonts w:ascii="Arial" w:hAnsi="Arial" w:cs="Arial"/>
                <w:sz w:val="16"/>
                <w:szCs w:val="16"/>
              </w:rPr>
            </w:pPr>
            <w:r w:rsidRPr="000A2B53">
              <w:rPr>
                <w:rFonts w:ascii="Arial" w:hAnsi="Arial" w:cs="Arial"/>
                <w:sz w:val="16"/>
                <w:szCs w:val="16"/>
              </w:rPr>
              <w:t>29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1F024B" w14:textId="7D92CD83"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7CE63" w14:textId="1A781610"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A58F52" w14:textId="529FF3FC"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MAC CA testcases 7.1.1.7.1.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781114"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30F97771"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28979260"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D745BE"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9B64D6" w14:textId="294B450A" w:rsidR="00CF4788" w:rsidRPr="000A2B53" w:rsidRDefault="00000000" w:rsidP="00CF4788">
            <w:pPr>
              <w:pStyle w:val="TAL"/>
              <w:rPr>
                <w:rFonts w:cs="Arial"/>
                <w:sz w:val="16"/>
                <w:szCs w:val="16"/>
              </w:rPr>
            </w:pPr>
            <w:hyperlink r:id="rId2016" w:history="1">
              <w:r w:rsidR="00CF4788" w:rsidRPr="000A2B53">
                <w:rPr>
                  <w:sz w:val="16"/>
                  <w:szCs w:val="16"/>
                </w:rPr>
                <w:t>R5s2301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84547" w14:textId="0BF3321E" w:rsidR="00CF4788" w:rsidRPr="000A2B53" w:rsidRDefault="00CF4788" w:rsidP="00CF4788">
            <w:pPr>
              <w:rPr>
                <w:rFonts w:ascii="Arial" w:hAnsi="Arial" w:cs="Arial"/>
                <w:sz w:val="16"/>
                <w:szCs w:val="16"/>
              </w:rPr>
            </w:pPr>
            <w:r w:rsidRPr="000A2B53">
              <w:rPr>
                <w:rFonts w:ascii="Arial" w:hAnsi="Arial" w:cs="Arial"/>
                <w:sz w:val="16"/>
                <w:szCs w:val="16"/>
              </w:rPr>
              <w:t>29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067EF9" w14:textId="3AFAAA52"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1E98E" w14:textId="38918CD5"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A9B0EB" w14:textId="45280059"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Re-verification of NR5GC UAC test case 11.3.5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F51A62"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4C9E7250"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17CF397C"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DCFF8D"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446BDC" w14:textId="47A45318" w:rsidR="00CF4788" w:rsidRPr="000A2B53" w:rsidRDefault="00000000" w:rsidP="00CF4788">
            <w:pPr>
              <w:pStyle w:val="TAL"/>
              <w:rPr>
                <w:rFonts w:cs="Arial"/>
                <w:sz w:val="16"/>
                <w:szCs w:val="16"/>
              </w:rPr>
            </w:pPr>
            <w:hyperlink r:id="rId2017" w:history="1">
              <w:r w:rsidR="00CF4788" w:rsidRPr="000A2B53">
                <w:rPr>
                  <w:sz w:val="16"/>
                  <w:szCs w:val="16"/>
                </w:rPr>
                <w:t>R5s2301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B421" w14:textId="42D4A8A3" w:rsidR="00CF4788" w:rsidRPr="000A2B53" w:rsidRDefault="00CF4788" w:rsidP="00CF4788">
            <w:pPr>
              <w:rPr>
                <w:rFonts w:ascii="Arial" w:hAnsi="Arial" w:cs="Arial"/>
                <w:sz w:val="16"/>
                <w:szCs w:val="16"/>
              </w:rPr>
            </w:pPr>
            <w:r w:rsidRPr="000A2B53">
              <w:rPr>
                <w:rFonts w:ascii="Arial" w:hAnsi="Arial" w:cs="Arial"/>
                <w:sz w:val="16"/>
                <w:szCs w:val="16"/>
              </w:rPr>
              <w:t>29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0D54B2" w14:textId="620F4B91"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76EA22" w14:textId="4FD06D05" w:rsidR="00CF4788" w:rsidRPr="000A2B53" w:rsidRDefault="00CF4788" w:rsidP="00CF4788">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010068" w14:textId="2CF92452"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NDC RRC CA test case 8.2.4.3.1.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795866"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40B970CB"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47F2599C"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6499D8"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6EB868" w14:textId="06149DFB" w:rsidR="00CF4788" w:rsidRPr="000A2B53" w:rsidRDefault="00000000" w:rsidP="00CF4788">
            <w:pPr>
              <w:pStyle w:val="TAL"/>
              <w:rPr>
                <w:rFonts w:cs="Arial"/>
                <w:sz w:val="16"/>
                <w:szCs w:val="16"/>
              </w:rPr>
            </w:pPr>
            <w:hyperlink r:id="rId2018" w:history="1">
              <w:r w:rsidR="00CF4788" w:rsidRPr="000A2B53">
                <w:rPr>
                  <w:sz w:val="16"/>
                  <w:szCs w:val="16"/>
                </w:rPr>
                <w:t>R5s2301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52575" w14:textId="09F325C5" w:rsidR="00CF4788" w:rsidRPr="000A2B53" w:rsidRDefault="00CF4788" w:rsidP="00CF4788">
            <w:pPr>
              <w:rPr>
                <w:rFonts w:ascii="Arial" w:hAnsi="Arial" w:cs="Arial"/>
                <w:sz w:val="16"/>
                <w:szCs w:val="16"/>
              </w:rPr>
            </w:pPr>
            <w:r w:rsidRPr="000A2B53">
              <w:rPr>
                <w:rFonts w:ascii="Arial" w:hAnsi="Arial" w:cs="Arial"/>
                <w:sz w:val="16"/>
                <w:szCs w:val="16"/>
              </w:rPr>
              <w:t>29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9AAB68" w14:textId="55DE2290"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E8D93" w14:textId="2E363596"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79FD3F" w14:textId="456E3DEA"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MAC 7.1.1.4.2.x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F5203E"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34EB632F"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71CCF056"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2D1983"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38A39D" w14:textId="5FFD6CFD" w:rsidR="00CF4788" w:rsidRPr="000A2B53" w:rsidRDefault="00000000" w:rsidP="00CF4788">
            <w:pPr>
              <w:pStyle w:val="TAL"/>
              <w:rPr>
                <w:rFonts w:cs="Arial"/>
                <w:sz w:val="16"/>
                <w:szCs w:val="16"/>
              </w:rPr>
            </w:pPr>
            <w:hyperlink r:id="rId2019" w:history="1">
              <w:r w:rsidR="00CF4788" w:rsidRPr="000A2B53">
                <w:rPr>
                  <w:sz w:val="16"/>
                  <w:szCs w:val="16"/>
                </w:rPr>
                <w:t>R5s2301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97C87" w14:textId="70B29601" w:rsidR="00CF4788" w:rsidRPr="000A2B53" w:rsidRDefault="00CF4788" w:rsidP="00CF4788">
            <w:pPr>
              <w:rPr>
                <w:rFonts w:ascii="Arial" w:hAnsi="Arial" w:cs="Arial"/>
                <w:sz w:val="16"/>
                <w:szCs w:val="16"/>
              </w:rPr>
            </w:pPr>
            <w:r w:rsidRPr="000A2B53">
              <w:rPr>
                <w:rFonts w:ascii="Arial" w:hAnsi="Arial" w:cs="Arial"/>
                <w:sz w:val="16"/>
                <w:szCs w:val="16"/>
              </w:rPr>
              <w:t>29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5B0D41" w14:textId="5EE0AA02"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848AA" w14:textId="1E3046B5"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85143" w14:textId="04B6DD2D"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RRC test case 8.1.5.1.1 and EN-DC RRC test case 8.2.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425753"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78E8A677"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69B52B06"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07220"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671382" w14:textId="184B18B4" w:rsidR="00CF4788" w:rsidRPr="000A2B53" w:rsidRDefault="00000000" w:rsidP="00CF4788">
            <w:pPr>
              <w:pStyle w:val="TAL"/>
              <w:rPr>
                <w:rFonts w:cs="Arial"/>
                <w:sz w:val="16"/>
                <w:szCs w:val="16"/>
              </w:rPr>
            </w:pPr>
            <w:hyperlink r:id="rId2020" w:history="1">
              <w:r w:rsidR="00CF4788" w:rsidRPr="000A2B53">
                <w:rPr>
                  <w:sz w:val="16"/>
                  <w:szCs w:val="16"/>
                </w:rPr>
                <w:t>R5s2301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452EA" w14:textId="3D153FF5" w:rsidR="00CF4788" w:rsidRPr="000A2B53" w:rsidRDefault="00CF4788" w:rsidP="00CF4788">
            <w:pPr>
              <w:rPr>
                <w:rFonts w:ascii="Arial" w:hAnsi="Arial" w:cs="Arial"/>
                <w:sz w:val="16"/>
                <w:szCs w:val="16"/>
              </w:rPr>
            </w:pPr>
            <w:r w:rsidRPr="000A2B53">
              <w:rPr>
                <w:rFonts w:ascii="Arial" w:hAnsi="Arial" w:cs="Arial"/>
                <w:sz w:val="16"/>
                <w:szCs w:val="16"/>
              </w:rPr>
              <w:t>29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CDE266" w14:textId="13E51AD1"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736BF2" w14:textId="7C054B0E"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011DB9" w14:textId="6C827987"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MDT Test Case 8.1.6.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DE10F5"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5408A65D"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6D2C367A"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2C9D3"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7585E2" w14:textId="13FF6F5C" w:rsidR="00CF4788" w:rsidRPr="000A2B53" w:rsidRDefault="00000000" w:rsidP="00CF4788">
            <w:pPr>
              <w:pStyle w:val="TAL"/>
              <w:rPr>
                <w:rFonts w:cs="Arial"/>
                <w:sz w:val="16"/>
                <w:szCs w:val="16"/>
              </w:rPr>
            </w:pPr>
            <w:hyperlink r:id="rId2021" w:history="1">
              <w:r w:rsidR="00CF4788" w:rsidRPr="000A2B53">
                <w:rPr>
                  <w:sz w:val="16"/>
                  <w:szCs w:val="16"/>
                </w:rPr>
                <w:t>R5s2301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E0DF6" w14:textId="721D464D" w:rsidR="00CF4788" w:rsidRPr="000A2B53" w:rsidRDefault="00CF4788" w:rsidP="00CF4788">
            <w:pPr>
              <w:rPr>
                <w:rFonts w:ascii="Arial" w:hAnsi="Arial" w:cs="Arial"/>
                <w:sz w:val="16"/>
                <w:szCs w:val="16"/>
              </w:rPr>
            </w:pPr>
            <w:r w:rsidRPr="000A2B53">
              <w:rPr>
                <w:rFonts w:ascii="Arial" w:hAnsi="Arial" w:cs="Arial"/>
                <w:sz w:val="16"/>
                <w:szCs w:val="16"/>
              </w:rPr>
              <w:t>29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A6E8F" w14:textId="2DFC644C"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035C6" w14:textId="08431B2A"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DBADE5" w14:textId="2FE4C754"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Re-verification of Rel-15 test case 7.1.2.3.10 against a RedCap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AAF02D"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1F99EFE9"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40290221"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38A07"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12E072" w14:textId="495FD837" w:rsidR="00CF4788" w:rsidRPr="000A2B53" w:rsidRDefault="00000000" w:rsidP="00CF4788">
            <w:pPr>
              <w:pStyle w:val="TAL"/>
              <w:rPr>
                <w:rFonts w:cs="Arial"/>
                <w:sz w:val="16"/>
                <w:szCs w:val="16"/>
              </w:rPr>
            </w:pPr>
            <w:hyperlink r:id="rId2022" w:history="1">
              <w:r w:rsidR="00CF4788" w:rsidRPr="000A2B53">
                <w:rPr>
                  <w:sz w:val="16"/>
                  <w:szCs w:val="16"/>
                </w:rPr>
                <w:t>R5s23012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394E36" w14:textId="1175DE25" w:rsidR="00CF4788" w:rsidRPr="000A2B53" w:rsidRDefault="00CF4788" w:rsidP="00CF4788">
            <w:pPr>
              <w:rPr>
                <w:rFonts w:ascii="Arial" w:hAnsi="Arial" w:cs="Arial"/>
                <w:sz w:val="16"/>
                <w:szCs w:val="16"/>
              </w:rPr>
            </w:pPr>
            <w:r w:rsidRPr="000A2B53">
              <w:rPr>
                <w:rFonts w:ascii="Arial" w:hAnsi="Arial" w:cs="Arial"/>
                <w:sz w:val="16"/>
                <w:szCs w:val="16"/>
              </w:rPr>
              <w:t>29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A127C" w14:textId="1480ADED"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23E09B" w14:textId="05B7778B"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6CA38B" w14:textId="30D1AE48"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function fl_Check_dl_SchedulingOffset_PDSCH_TypeA_FRX_Dif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AC5B7"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73901F23"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568A8D89"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64B0B7"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DC1E31" w14:textId="7CF68DDE" w:rsidR="00CF4788" w:rsidRPr="000A2B53" w:rsidRDefault="00000000" w:rsidP="00CF4788">
            <w:pPr>
              <w:pStyle w:val="TAL"/>
              <w:rPr>
                <w:rFonts w:cs="Arial"/>
                <w:sz w:val="16"/>
                <w:szCs w:val="16"/>
              </w:rPr>
            </w:pPr>
            <w:hyperlink r:id="rId2023" w:history="1">
              <w:r w:rsidR="00CF4788" w:rsidRPr="000A2B53">
                <w:rPr>
                  <w:sz w:val="16"/>
                  <w:szCs w:val="16"/>
                </w:rPr>
                <w:t>R5s23012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F231A" w14:textId="6A71BCAD" w:rsidR="00CF4788" w:rsidRPr="000A2B53" w:rsidRDefault="00CF4788" w:rsidP="00CF4788">
            <w:pPr>
              <w:rPr>
                <w:rFonts w:ascii="Arial" w:hAnsi="Arial" w:cs="Arial"/>
                <w:sz w:val="16"/>
                <w:szCs w:val="16"/>
              </w:rPr>
            </w:pPr>
            <w:r w:rsidRPr="000A2B53">
              <w:rPr>
                <w:rFonts w:ascii="Arial" w:hAnsi="Arial" w:cs="Arial"/>
                <w:sz w:val="16"/>
                <w:szCs w:val="16"/>
              </w:rPr>
              <w:t>29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728C78" w14:textId="4E163A25"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379EA" w14:textId="0BC4B891"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E8C0D4" w14:textId="653BC989"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MAC test case 7.1.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3A4F0C"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650B7A2C"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630C6EE4"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71318"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470A2" w14:textId="19AD8053" w:rsidR="00CF4788" w:rsidRPr="000A2B53" w:rsidRDefault="00000000" w:rsidP="00CF4788">
            <w:pPr>
              <w:pStyle w:val="TAL"/>
              <w:rPr>
                <w:rFonts w:cs="Arial"/>
                <w:sz w:val="16"/>
                <w:szCs w:val="16"/>
              </w:rPr>
            </w:pPr>
            <w:hyperlink r:id="rId2024" w:history="1">
              <w:r w:rsidR="00CF4788" w:rsidRPr="000A2B53">
                <w:rPr>
                  <w:sz w:val="16"/>
                  <w:szCs w:val="16"/>
                </w:rPr>
                <w:t>R5s2301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1ECDC" w14:textId="14E9416F" w:rsidR="00CF4788" w:rsidRPr="000A2B53" w:rsidRDefault="00CF4788" w:rsidP="00CF4788">
            <w:pPr>
              <w:rPr>
                <w:rFonts w:ascii="Arial" w:hAnsi="Arial" w:cs="Arial"/>
                <w:sz w:val="16"/>
                <w:szCs w:val="16"/>
              </w:rPr>
            </w:pPr>
            <w:r w:rsidRPr="000A2B53">
              <w:rPr>
                <w:rFonts w:ascii="Arial" w:hAnsi="Arial" w:cs="Arial"/>
                <w:sz w:val="16"/>
                <w:szCs w:val="16"/>
              </w:rPr>
              <w:t>29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B8B76D" w14:textId="2B010BB5"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617BAF" w14:textId="708C5D61" w:rsidR="00CF4788" w:rsidRPr="000A2B53" w:rsidRDefault="00CF4788" w:rsidP="00CF4788">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D2AD0F" w14:textId="052D903D"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9.1.10.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45F30A"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35263203"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53968DE2"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CDE913"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734CCD" w14:textId="3020C19A" w:rsidR="00CF4788" w:rsidRPr="000A2B53" w:rsidRDefault="00000000" w:rsidP="00CF4788">
            <w:pPr>
              <w:pStyle w:val="TAL"/>
              <w:rPr>
                <w:rFonts w:cs="Arial"/>
                <w:sz w:val="16"/>
                <w:szCs w:val="16"/>
              </w:rPr>
            </w:pPr>
            <w:hyperlink r:id="rId2025" w:history="1">
              <w:r w:rsidR="00CF4788" w:rsidRPr="000A2B53">
                <w:rPr>
                  <w:sz w:val="16"/>
                  <w:szCs w:val="16"/>
                </w:rPr>
                <w:t>R5s2301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563893" w14:textId="53E75596" w:rsidR="00CF4788" w:rsidRPr="000A2B53" w:rsidRDefault="00CF4788" w:rsidP="00CF4788">
            <w:pPr>
              <w:rPr>
                <w:rFonts w:ascii="Arial" w:hAnsi="Arial" w:cs="Arial"/>
                <w:sz w:val="16"/>
                <w:szCs w:val="16"/>
              </w:rPr>
            </w:pPr>
            <w:r w:rsidRPr="000A2B53">
              <w:rPr>
                <w:rFonts w:ascii="Arial" w:hAnsi="Arial" w:cs="Arial"/>
                <w:sz w:val="16"/>
                <w:szCs w:val="16"/>
              </w:rPr>
              <w:t>29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C55304" w14:textId="241FC172"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EA4B5" w14:textId="4D30F3E0"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18EF2" w14:textId="543CA813"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 case 6.1.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658F90"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6D8858D1"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18896339"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B0346E"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D85F0B" w14:textId="73AFF56D" w:rsidR="00CF4788" w:rsidRPr="000A2B53" w:rsidRDefault="00000000" w:rsidP="00CF4788">
            <w:pPr>
              <w:pStyle w:val="TAL"/>
              <w:rPr>
                <w:rFonts w:cs="Arial"/>
                <w:sz w:val="16"/>
                <w:szCs w:val="16"/>
              </w:rPr>
            </w:pPr>
            <w:hyperlink r:id="rId2026" w:history="1">
              <w:r w:rsidR="00CF4788" w:rsidRPr="000A2B53">
                <w:rPr>
                  <w:sz w:val="16"/>
                  <w:szCs w:val="16"/>
                </w:rPr>
                <w:t>R5s2301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2DEDF" w14:textId="6A08B236" w:rsidR="00CF4788" w:rsidRPr="000A2B53" w:rsidRDefault="00CF4788" w:rsidP="00CF4788">
            <w:pPr>
              <w:rPr>
                <w:rFonts w:ascii="Arial" w:hAnsi="Arial" w:cs="Arial"/>
                <w:sz w:val="16"/>
                <w:szCs w:val="16"/>
              </w:rPr>
            </w:pPr>
            <w:r w:rsidRPr="000A2B53">
              <w:rPr>
                <w:rFonts w:ascii="Arial" w:hAnsi="Arial" w:cs="Arial"/>
                <w:sz w:val="16"/>
                <w:szCs w:val="16"/>
              </w:rPr>
              <w:t>29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CDB7D" w14:textId="325ABC9E"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D3961" w14:textId="0C441510"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F1887" w14:textId="0AB9BCA0"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RRC test case 8.1.5.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DCC829"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694EBAA9"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50BE3548"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0EEF1D"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7EAD9" w14:textId="4067578D" w:rsidR="00CF4788" w:rsidRPr="000A2B53" w:rsidRDefault="00000000" w:rsidP="00CF4788">
            <w:pPr>
              <w:pStyle w:val="TAL"/>
              <w:rPr>
                <w:rFonts w:cs="Arial"/>
                <w:sz w:val="16"/>
                <w:szCs w:val="16"/>
              </w:rPr>
            </w:pPr>
            <w:hyperlink r:id="rId2027" w:history="1">
              <w:r w:rsidR="00CF4788" w:rsidRPr="000A2B53">
                <w:rPr>
                  <w:sz w:val="16"/>
                  <w:szCs w:val="16"/>
                </w:rPr>
                <w:t>R5s23013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97353" w14:textId="2AE8AEAD" w:rsidR="00CF4788" w:rsidRPr="000A2B53" w:rsidRDefault="00CF4788" w:rsidP="00CF4788">
            <w:pPr>
              <w:rPr>
                <w:rFonts w:ascii="Arial" w:hAnsi="Arial" w:cs="Arial"/>
                <w:sz w:val="16"/>
                <w:szCs w:val="16"/>
              </w:rPr>
            </w:pPr>
            <w:r w:rsidRPr="000A2B53">
              <w:rPr>
                <w:rFonts w:ascii="Arial" w:hAnsi="Arial" w:cs="Arial"/>
                <w:sz w:val="16"/>
                <w:szCs w:val="16"/>
              </w:rPr>
              <w:t>29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A37F4" w14:textId="29E245B3"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16EB3" w14:textId="02AB55ED" w:rsidR="00CF4788" w:rsidRPr="000A2B53" w:rsidRDefault="00CF4788" w:rsidP="00CF4788">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908173" w14:textId="3AC50399"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NDC testcase 8.2.4.2.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C2EA00"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20E8626B"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0B441F81"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796184"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9EF3FE" w14:textId="579686ED" w:rsidR="00CF4788" w:rsidRPr="000A2B53" w:rsidRDefault="00000000" w:rsidP="00CF4788">
            <w:pPr>
              <w:pStyle w:val="TAL"/>
              <w:rPr>
                <w:rFonts w:cs="Arial"/>
                <w:sz w:val="16"/>
                <w:szCs w:val="16"/>
              </w:rPr>
            </w:pPr>
            <w:hyperlink r:id="rId2028" w:history="1">
              <w:r w:rsidR="00CF4788" w:rsidRPr="000A2B53">
                <w:rPr>
                  <w:sz w:val="16"/>
                  <w:szCs w:val="16"/>
                </w:rPr>
                <w:t>R5s23013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35ED2" w14:textId="020C1F9F" w:rsidR="00CF4788" w:rsidRPr="000A2B53" w:rsidRDefault="00CF4788" w:rsidP="00CF4788">
            <w:pPr>
              <w:rPr>
                <w:rFonts w:ascii="Arial" w:hAnsi="Arial" w:cs="Arial"/>
                <w:sz w:val="16"/>
                <w:szCs w:val="16"/>
              </w:rPr>
            </w:pPr>
            <w:r w:rsidRPr="000A2B53">
              <w:rPr>
                <w:rFonts w:ascii="Arial" w:hAnsi="Arial" w:cs="Arial"/>
                <w:sz w:val="16"/>
                <w:szCs w:val="16"/>
              </w:rPr>
              <w:t>29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596865" w14:textId="465703B8"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6B6D2" w14:textId="12005804" w:rsidR="00CF4788" w:rsidRPr="000A2B53" w:rsidRDefault="00CF4788" w:rsidP="00CF4788">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A05EBE" w14:textId="1AC92FB4"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11.3.10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5F91AA"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74517F91"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6EF944F1"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D6C6D0"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95FDBE" w14:textId="44C30F9C" w:rsidR="00CF4788" w:rsidRPr="000A2B53" w:rsidRDefault="00000000" w:rsidP="00CF4788">
            <w:pPr>
              <w:pStyle w:val="TAL"/>
              <w:rPr>
                <w:rFonts w:cs="Arial"/>
                <w:sz w:val="16"/>
                <w:szCs w:val="16"/>
              </w:rPr>
            </w:pPr>
            <w:hyperlink r:id="rId2029" w:history="1">
              <w:r w:rsidR="00CF4788" w:rsidRPr="000A2B53">
                <w:rPr>
                  <w:sz w:val="16"/>
                  <w:szCs w:val="16"/>
                </w:rPr>
                <w:t>R5s2301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343651" w14:textId="323D4BD3" w:rsidR="00CF4788" w:rsidRPr="000A2B53" w:rsidRDefault="00CF4788" w:rsidP="00CF4788">
            <w:pPr>
              <w:rPr>
                <w:rFonts w:ascii="Arial" w:hAnsi="Arial" w:cs="Arial"/>
                <w:sz w:val="16"/>
                <w:szCs w:val="16"/>
              </w:rPr>
            </w:pPr>
            <w:r w:rsidRPr="000A2B53">
              <w:rPr>
                <w:rFonts w:ascii="Arial" w:hAnsi="Arial" w:cs="Arial"/>
                <w:sz w:val="16"/>
                <w:szCs w:val="16"/>
              </w:rPr>
              <w:t>29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14A887" w14:textId="2B55BA0B"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21A7B" w14:textId="38B36FAF" w:rsidR="00CF4788" w:rsidRPr="000A2B53" w:rsidRDefault="00CF4788" w:rsidP="00CF4788">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0EDFE9" w14:textId="7E77A5EB"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R16 SON-MDT test case 8.1.6.1.4.2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B0D7F8"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4D7067C8"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09EEB92F"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42EDA2"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A3241C" w14:textId="0A3AA187" w:rsidR="00CF4788" w:rsidRPr="000A2B53" w:rsidRDefault="00000000" w:rsidP="00CF4788">
            <w:pPr>
              <w:pStyle w:val="TAL"/>
              <w:rPr>
                <w:rFonts w:cs="Arial"/>
                <w:sz w:val="16"/>
                <w:szCs w:val="16"/>
              </w:rPr>
            </w:pPr>
            <w:hyperlink r:id="rId2030" w:history="1">
              <w:r w:rsidR="00CF4788" w:rsidRPr="000A2B53">
                <w:rPr>
                  <w:sz w:val="16"/>
                  <w:szCs w:val="16"/>
                </w:rPr>
                <w:t>R5s23013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D3238" w14:textId="56D056FA" w:rsidR="00CF4788" w:rsidRPr="000A2B53" w:rsidRDefault="00CF4788" w:rsidP="00CF4788">
            <w:pPr>
              <w:rPr>
                <w:rFonts w:ascii="Arial" w:hAnsi="Arial" w:cs="Arial"/>
                <w:sz w:val="16"/>
                <w:szCs w:val="16"/>
              </w:rPr>
            </w:pPr>
            <w:r w:rsidRPr="000A2B53">
              <w:rPr>
                <w:rFonts w:ascii="Arial" w:hAnsi="Arial" w:cs="Arial"/>
                <w:sz w:val="16"/>
                <w:szCs w:val="16"/>
              </w:rPr>
              <w:t>29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6C657C" w14:textId="2B81E0B6"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E2967" w14:textId="197E02A0" w:rsidR="00CF4788" w:rsidRPr="000A2B53" w:rsidRDefault="00CF4788" w:rsidP="00CF4788">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0728B6" w14:textId="5EDA696D"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R16 SON-MDT test case 8.1.6.1.4.8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B1B538"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7ADA4876"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46CB83E2"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F5F47"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46E907" w14:textId="065360F5" w:rsidR="00CF4788" w:rsidRPr="000A2B53" w:rsidRDefault="00000000" w:rsidP="00CF4788">
            <w:pPr>
              <w:pStyle w:val="TAL"/>
              <w:rPr>
                <w:rFonts w:cs="Arial"/>
                <w:sz w:val="16"/>
                <w:szCs w:val="16"/>
              </w:rPr>
            </w:pPr>
            <w:hyperlink r:id="rId2031" w:history="1">
              <w:r w:rsidR="00CF4788" w:rsidRPr="000A2B53">
                <w:rPr>
                  <w:sz w:val="16"/>
                  <w:szCs w:val="16"/>
                </w:rPr>
                <w:t>R5s2301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66A142" w14:textId="123781E7" w:rsidR="00CF4788" w:rsidRPr="000A2B53" w:rsidRDefault="00CF4788" w:rsidP="00CF4788">
            <w:pPr>
              <w:rPr>
                <w:rFonts w:ascii="Arial" w:hAnsi="Arial" w:cs="Arial"/>
                <w:sz w:val="16"/>
                <w:szCs w:val="16"/>
              </w:rPr>
            </w:pPr>
            <w:r w:rsidRPr="000A2B53">
              <w:rPr>
                <w:rFonts w:ascii="Arial" w:hAnsi="Arial" w:cs="Arial"/>
                <w:sz w:val="16"/>
                <w:szCs w:val="16"/>
              </w:rPr>
              <w:t>29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55A96" w14:textId="15FA4B3C"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0FEC3" w14:textId="0B42C66A"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2A699C" w14:textId="59F53B62"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emergency call testcase 11.4.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227FA7"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33767F17"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6311B4D2"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2D825"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3AE6F2" w14:textId="47BB5139" w:rsidR="00CF4788" w:rsidRPr="000A2B53" w:rsidRDefault="00000000" w:rsidP="00CF4788">
            <w:pPr>
              <w:pStyle w:val="TAL"/>
              <w:rPr>
                <w:rFonts w:cs="Arial"/>
                <w:sz w:val="16"/>
                <w:szCs w:val="16"/>
              </w:rPr>
            </w:pPr>
            <w:hyperlink r:id="rId2032" w:history="1">
              <w:r w:rsidR="00CF4788" w:rsidRPr="000A2B53">
                <w:rPr>
                  <w:sz w:val="16"/>
                  <w:szCs w:val="16"/>
                </w:rPr>
                <w:t>R5s23014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BAB426" w14:textId="1BC288C8" w:rsidR="00CF4788" w:rsidRPr="000A2B53" w:rsidRDefault="00CF4788" w:rsidP="00CF4788">
            <w:pPr>
              <w:rPr>
                <w:rFonts w:ascii="Arial" w:hAnsi="Arial" w:cs="Arial"/>
                <w:sz w:val="16"/>
                <w:szCs w:val="16"/>
              </w:rPr>
            </w:pPr>
            <w:r w:rsidRPr="000A2B53">
              <w:rPr>
                <w:rFonts w:ascii="Arial" w:hAnsi="Arial" w:cs="Arial"/>
                <w:sz w:val="16"/>
                <w:szCs w:val="16"/>
              </w:rPr>
              <w:t>29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DCE4E" w14:textId="2B47B1E9"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0382A" w14:textId="339DB2BD"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778095" w14:textId="408B7652"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IRAT test case 11.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8CA3B4"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5E320484"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4D129192"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775AA"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19DC9E" w14:textId="7827D6B7" w:rsidR="00CF4788" w:rsidRPr="000A2B53" w:rsidRDefault="00000000" w:rsidP="00CF4788">
            <w:pPr>
              <w:pStyle w:val="TAL"/>
              <w:rPr>
                <w:rFonts w:cs="Arial"/>
                <w:sz w:val="16"/>
                <w:szCs w:val="16"/>
              </w:rPr>
            </w:pPr>
            <w:hyperlink r:id="rId2033" w:history="1">
              <w:r w:rsidR="00CF4788" w:rsidRPr="000A2B53">
                <w:rPr>
                  <w:sz w:val="16"/>
                  <w:szCs w:val="16"/>
                </w:rPr>
                <w:t>R5s23014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1556A" w14:textId="43DEBC80" w:rsidR="00CF4788" w:rsidRPr="000A2B53" w:rsidRDefault="00CF4788" w:rsidP="00CF4788">
            <w:pPr>
              <w:rPr>
                <w:rFonts w:ascii="Arial" w:hAnsi="Arial" w:cs="Arial"/>
                <w:sz w:val="16"/>
                <w:szCs w:val="16"/>
              </w:rPr>
            </w:pPr>
            <w:r w:rsidRPr="000A2B53">
              <w:rPr>
                <w:rFonts w:ascii="Arial" w:hAnsi="Arial" w:cs="Arial"/>
                <w:sz w:val="16"/>
                <w:szCs w:val="16"/>
              </w:rPr>
              <w:t>29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6B04D" w14:textId="0AB691A7"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C67048" w14:textId="3435EF51"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CE732B" w14:textId="5E77B3BE"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case 1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24F995"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687CDEFF"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1B49D5F9"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28453"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BB604F" w14:textId="2B65109C" w:rsidR="00CF4788" w:rsidRPr="000A2B53" w:rsidRDefault="00000000" w:rsidP="00CF4788">
            <w:pPr>
              <w:pStyle w:val="TAL"/>
              <w:rPr>
                <w:rFonts w:cs="Arial"/>
                <w:sz w:val="16"/>
                <w:szCs w:val="16"/>
              </w:rPr>
            </w:pPr>
            <w:hyperlink r:id="rId2034" w:history="1">
              <w:r w:rsidR="00CF4788" w:rsidRPr="000A2B53">
                <w:rPr>
                  <w:sz w:val="16"/>
                  <w:szCs w:val="16"/>
                </w:rPr>
                <w:t>R5s2301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A8FC9" w14:textId="142AB5BE" w:rsidR="00CF4788" w:rsidRPr="000A2B53" w:rsidRDefault="00CF4788" w:rsidP="00CF4788">
            <w:pPr>
              <w:rPr>
                <w:rFonts w:ascii="Arial" w:hAnsi="Arial" w:cs="Arial"/>
                <w:sz w:val="16"/>
                <w:szCs w:val="16"/>
              </w:rPr>
            </w:pPr>
            <w:r w:rsidRPr="000A2B53">
              <w:rPr>
                <w:rFonts w:ascii="Arial" w:hAnsi="Arial" w:cs="Arial"/>
                <w:sz w:val="16"/>
                <w:szCs w:val="16"/>
              </w:rPr>
              <w:t>29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1B1119" w14:textId="745A3601"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6BC851" w14:textId="0091D8F9"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F0BC44" w14:textId="34BB76BB"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idle mode test case 6.2.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736BAB"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75C1C529"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7690A41F"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52742"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EFDB54" w14:textId="5F3AFA53" w:rsidR="00CF4788" w:rsidRPr="000A2B53" w:rsidRDefault="00000000" w:rsidP="00CF4788">
            <w:pPr>
              <w:pStyle w:val="TAL"/>
              <w:rPr>
                <w:rFonts w:cs="Arial"/>
                <w:sz w:val="16"/>
                <w:szCs w:val="16"/>
              </w:rPr>
            </w:pPr>
            <w:hyperlink r:id="rId2035" w:history="1">
              <w:r w:rsidR="00CF4788" w:rsidRPr="000A2B53">
                <w:rPr>
                  <w:sz w:val="16"/>
                  <w:szCs w:val="16"/>
                </w:rPr>
                <w:t>R5s2301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E02E1" w14:textId="763D8525" w:rsidR="00CF4788" w:rsidRPr="000A2B53" w:rsidRDefault="00CF4788" w:rsidP="00CF4788">
            <w:pPr>
              <w:rPr>
                <w:rFonts w:ascii="Arial" w:hAnsi="Arial" w:cs="Arial"/>
                <w:sz w:val="16"/>
                <w:szCs w:val="16"/>
              </w:rPr>
            </w:pPr>
            <w:r w:rsidRPr="000A2B53">
              <w:rPr>
                <w:rFonts w:ascii="Arial" w:hAnsi="Arial" w:cs="Arial"/>
                <w:sz w:val="16"/>
                <w:szCs w:val="16"/>
              </w:rPr>
              <w:t>29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8131A6" w14:textId="20F503CA"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AAB30" w14:textId="2EC03AB1"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609E9" w14:textId="62681B38"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idle mode test case 6.5.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96EF55"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736D779B"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78F12F77"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6D420"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F4BF0C" w14:textId="74A23131" w:rsidR="00CF4788" w:rsidRPr="000A2B53" w:rsidRDefault="00000000" w:rsidP="00CF4788">
            <w:pPr>
              <w:pStyle w:val="TAL"/>
              <w:rPr>
                <w:rFonts w:cs="Arial"/>
                <w:sz w:val="16"/>
                <w:szCs w:val="16"/>
              </w:rPr>
            </w:pPr>
            <w:hyperlink r:id="rId2036" w:history="1">
              <w:r w:rsidR="00CF4788" w:rsidRPr="000A2B53">
                <w:rPr>
                  <w:sz w:val="16"/>
                  <w:szCs w:val="16"/>
                </w:rPr>
                <w:t>R5s23014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1E6A9" w14:textId="1F98742A" w:rsidR="00CF4788" w:rsidRPr="000A2B53" w:rsidRDefault="00CF4788" w:rsidP="00CF4788">
            <w:pPr>
              <w:rPr>
                <w:rFonts w:ascii="Arial" w:hAnsi="Arial" w:cs="Arial"/>
                <w:sz w:val="16"/>
                <w:szCs w:val="16"/>
              </w:rPr>
            </w:pPr>
            <w:r w:rsidRPr="000A2B53">
              <w:rPr>
                <w:rFonts w:ascii="Arial" w:hAnsi="Arial" w:cs="Arial"/>
                <w:sz w:val="16"/>
                <w:szCs w:val="16"/>
              </w:rPr>
              <w:t>29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96D2" w14:textId="5AF99F0D"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8BD51" w14:textId="2F13EA30"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3D41E" w14:textId="60BF324F"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idle mode test case 6.2.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3D814D"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58C47B44"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4FB6C0E9"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3963E"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779C11" w14:textId="0D462C59" w:rsidR="00CF4788" w:rsidRPr="000A2B53" w:rsidRDefault="00000000" w:rsidP="00CF4788">
            <w:pPr>
              <w:pStyle w:val="TAL"/>
              <w:rPr>
                <w:rFonts w:cs="Arial"/>
                <w:sz w:val="16"/>
                <w:szCs w:val="16"/>
              </w:rPr>
            </w:pPr>
            <w:hyperlink r:id="rId2037" w:history="1">
              <w:r w:rsidR="00CF4788" w:rsidRPr="000A2B53">
                <w:rPr>
                  <w:sz w:val="16"/>
                  <w:szCs w:val="16"/>
                </w:rPr>
                <w:t>R5s23015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B2653" w14:textId="2A0C0BC8" w:rsidR="00CF4788" w:rsidRPr="000A2B53" w:rsidRDefault="00CF4788" w:rsidP="00CF4788">
            <w:pPr>
              <w:rPr>
                <w:rFonts w:ascii="Arial" w:hAnsi="Arial" w:cs="Arial"/>
                <w:sz w:val="16"/>
                <w:szCs w:val="16"/>
              </w:rPr>
            </w:pPr>
            <w:r w:rsidRPr="000A2B53">
              <w:rPr>
                <w:rFonts w:ascii="Arial" w:hAnsi="Arial" w:cs="Arial"/>
                <w:sz w:val="16"/>
                <w:szCs w:val="16"/>
              </w:rPr>
              <w:t>29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9F215" w14:textId="7B5956E9"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8BE63" w14:textId="6C911ECE"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AC9CA1" w14:textId="0C720D14"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UAC test case 11.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019CF6"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5A3E227C"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6436747E"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1FF1E6"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8FBC27" w14:textId="58201C6F" w:rsidR="00CF4788" w:rsidRPr="000A2B53" w:rsidRDefault="00000000" w:rsidP="00CF4788">
            <w:pPr>
              <w:pStyle w:val="TAL"/>
              <w:rPr>
                <w:rFonts w:cs="Arial"/>
                <w:sz w:val="16"/>
                <w:szCs w:val="16"/>
              </w:rPr>
            </w:pPr>
            <w:hyperlink r:id="rId2038" w:history="1">
              <w:r w:rsidR="00CF4788" w:rsidRPr="000A2B53">
                <w:rPr>
                  <w:sz w:val="16"/>
                  <w:szCs w:val="16"/>
                </w:rPr>
                <w:t>R5s2301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F577" w14:textId="1657B1EF" w:rsidR="00CF4788" w:rsidRPr="000A2B53" w:rsidRDefault="00CF4788" w:rsidP="00CF4788">
            <w:pPr>
              <w:rPr>
                <w:rFonts w:ascii="Arial" w:hAnsi="Arial" w:cs="Arial"/>
                <w:sz w:val="16"/>
                <w:szCs w:val="16"/>
              </w:rPr>
            </w:pPr>
            <w:r w:rsidRPr="000A2B53">
              <w:rPr>
                <w:rFonts w:ascii="Arial" w:hAnsi="Arial" w:cs="Arial"/>
                <w:sz w:val="16"/>
                <w:szCs w:val="16"/>
              </w:rPr>
              <w:t>29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2B325" w14:textId="11808CBC"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F4EE8" w14:textId="0989299C"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430A85" w14:textId="733149E1"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case 6.1.2.15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F7946B"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6F39A646"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5472987C"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50AAA2"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AEDDAB" w14:textId="62EFC0D0" w:rsidR="00CF4788" w:rsidRPr="000A2B53" w:rsidRDefault="00000000" w:rsidP="00CF4788">
            <w:pPr>
              <w:pStyle w:val="TAL"/>
              <w:rPr>
                <w:rFonts w:cs="Arial"/>
                <w:sz w:val="16"/>
                <w:szCs w:val="16"/>
              </w:rPr>
            </w:pPr>
            <w:hyperlink r:id="rId2039" w:history="1">
              <w:r w:rsidR="00CF4788" w:rsidRPr="000A2B53">
                <w:rPr>
                  <w:sz w:val="16"/>
                  <w:szCs w:val="16"/>
                </w:rPr>
                <w:t>R5s2301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7ADAA2" w14:textId="6E0E0116" w:rsidR="00CF4788" w:rsidRPr="000A2B53" w:rsidRDefault="00CF4788" w:rsidP="00CF4788">
            <w:pPr>
              <w:rPr>
                <w:rFonts w:ascii="Arial" w:hAnsi="Arial" w:cs="Arial"/>
                <w:sz w:val="16"/>
                <w:szCs w:val="16"/>
              </w:rPr>
            </w:pPr>
            <w:r w:rsidRPr="000A2B53">
              <w:rPr>
                <w:rFonts w:ascii="Arial" w:hAnsi="Arial" w:cs="Arial"/>
                <w:sz w:val="16"/>
                <w:szCs w:val="16"/>
              </w:rPr>
              <w:t>29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228040" w14:textId="256435B6"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9ED36A" w14:textId="5A40121E"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21843D" w14:textId="3366D845"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case 6.1.1.4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DB0662"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21D830B2"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4839F101"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F96A4"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30545" w14:textId="22C4DA62" w:rsidR="00CF4788" w:rsidRPr="000A2B53" w:rsidRDefault="00000000" w:rsidP="00CF4788">
            <w:pPr>
              <w:pStyle w:val="TAL"/>
              <w:rPr>
                <w:rFonts w:cs="Arial"/>
                <w:sz w:val="16"/>
                <w:szCs w:val="16"/>
              </w:rPr>
            </w:pPr>
            <w:hyperlink r:id="rId2040" w:history="1">
              <w:r w:rsidR="00CF4788" w:rsidRPr="000A2B53">
                <w:rPr>
                  <w:sz w:val="16"/>
                  <w:szCs w:val="16"/>
                </w:rPr>
                <w:t>R5s2301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DECEC" w14:textId="6703FED5" w:rsidR="00CF4788" w:rsidRPr="000A2B53" w:rsidRDefault="00CF4788" w:rsidP="00CF4788">
            <w:pPr>
              <w:rPr>
                <w:rFonts w:ascii="Arial" w:hAnsi="Arial" w:cs="Arial"/>
                <w:sz w:val="16"/>
                <w:szCs w:val="16"/>
              </w:rPr>
            </w:pPr>
            <w:r w:rsidRPr="000A2B53">
              <w:rPr>
                <w:rFonts w:ascii="Arial" w:hAnsi="Arial" w:cs="Arial"/>
                <w:sz w:val="16"/>
                <w:szCs w:val="16"/>
              </w:rPr>
              <w:t>29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47172B" w14:textId="4F080A5B"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082CB" w14:textId="7B6F3944"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B68C19" w14:textId="5089F0C7"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MDT test case 8.1.6.1.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2979B8"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5C9F631F"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75620F2C"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ECF130"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ED8EFD" w14:textId="74FAADE0" w:rsidR="00CF4788" w:rsidRPr="000A2B53" w:rsidRDefault="00000000" w:rsidP="00CF4788">
            <w:pPr>
              <w:pStyle w:val="TAL"/>
              <w:rPr>
                <w:rFonts w:cs="Arial"/>
                <w:sz w:val="16"/>
                <w:szCs w:val="16"/>
              </w:rPr>
            </w:pPr>
            <w:hyperlink r:id="rId2041" w:history="1">
              <w:r w:rsidR="00CF4788" w:rsidRPr="000A2B53">
                <w:rPr>
                  <w:sz w:val="16"/>
                  <w:szCs w:val="16"/>
                </w:rPr>
                <w:t>R5s2301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33D80" w14:textId="74F4CD53" w:rsidR="00CF4788" w:rsidRPr="000A2B53" w:rsidRDefault="00CF4788" w:rsidP="00CF4788">
            <w:pPr>
              <w:rPr>
                <w:rFonts w:ascii="Arial" w:hAnsi="Arial" w:cs="Arial"/>
                <w:sz w:val="16"/>
                <w:szCs w:val="16"/>
              </w:rPr>
            </w:pPr>
            <w:r w:rsidRPr="000A2B53">
              <w:rPr>
                <w:rFonts w:ascii="Arial" w:hAnsi="Arial" w:cs="Arial"/>
                <w:sz w:val="16"/>
                <w:szCs w:val="16"/>
              </w:rPr>
              <w:t>29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B3D2E" w14:textId="571E75C0"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6D3D9" w14:textId="3DBC8BD7"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9DFE8" w14:textId="72C5A871"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function fl_Check_dl_SchedulingOffset_PDSCH_TypeA_FRX_Dif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DFAA57"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586071BE"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1F53D1C4"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32225"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61CC65" w14:textId="4FED6721" w:rsidR="00CF4788" w:rsidRPr="000A2B53" w:rsidRDefault="00000000" w:rsidP="00CF4788">
            <w:pPr>
              <w:pStyle w:val="TAL"/>
              <w:rPr>
                <w:rFonts w:cs="Arial"/>
                <w:sz w:val="16"/>
                <w:szCs w:val="16"/>
              </w:rPr>
            </w:pPr>
            <w:hyperlink r:id="rId2042" w:history="1">
              <w:r w:rsidR="00CF4788" w:rsidRPr="000A2B53">
                <w:rPr>
                  <w:sz w:val="16"/>
                  <w:szCs w:val="16"/>
                </w:rPr>
                <w:t>R5s2301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B0859" w14:textId="054D8077" w:rsidR="00CF4788" w:rsidRPr="000A2B53" w:rsidRDefault="00CF4788" w:rsidP="00CF4788">
            <w:pPr>
              <w:rPr>
                <w:rFonts w:ascii="Arial" w:hAnsi="Arial" w:cs="Arial"/>
                <w:sz w:val="16"/>
                <w:szCs w:val="16"/>
              </w:rPr>
            </w:pPr>
            <w:r w:rsidRPr="000A2B53">
              <w:rPr>
                <w:rFonts w:ascii="Arial" w:hAnsi="Arial" w:cs="Arial"/>
                <w:sz w:val="16"/>
                <w:szCs w:val="16"/>
              </w:rPr>
              <w:t>29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AC0704" w14:textId="5427550A"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5DF46" w14:textId="5DC904EF"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A34A76" w14:textId="46FCFDB4"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EN-DC CA test cases 8.2.4.2.1.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C5608"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6E6043FC"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1BDCCC2B"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1412D"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7E0D9F" w14:textId="619A4776" w:rsidR="00CF4788" w:rsidRPr="000A2B53" w:rsidRDefault="00000000" w:rsidP="00CF4788">
            <w:pPr>
              <w:pStyle w:val="TAL"/>
              <w:rPr>
                <w:rFonts w:cs="Arial"/>
                <w:sz w:val="16"/>
                <w:szCs w:val="16"/>
              </w:rPr>
            </w:pPr>
            <w:hyperlink r:id="rId2043" w:history="1">
              <w:r w:rsidR="00CF4788" w:rsidRPr="000A2B53">
                <w:rPr>
                  <w:sz w:val="16"/>
                  <w:szCs w:val="16"/>
                </w:rPr>
                <w:t>R5s2301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D8866" w14:textId="03CF33B9" w:rsidR="00CF4788" w:rsidRPr="000A2B53" w:rsidRDefault="00CF4788" w:rsidP="00CF4788">
            <w:pPr>
              <w:rPr>
                <w:rFonts w:ascii="Arial" w:hAnsi="Arial" w:cs="Arial"/>
                <w:sz w:val="16"/>
                <w:szCs w:val="16"/>
              </w:rPr>
            </w:pPr>
            <w:r w:rsidRPr="000A2B53">
              <w:rPr>
                <w:rFonts w:ascii="Arial" w:hAnsi="Arial" w:cs="Arial"/>
                <w:sz w:val="16"/>
                <w:szCs w:val="16"/>
              </w:rPr>
              <w:t>29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C664C2" w14:textId="19F9F0F0"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426B2" w14:textId="7B375DA0"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D3854" w14:textId="2A58FD71"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case 8.1.6.1.4.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6DB29"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71E34388" w14:textId="77777777" w:rsidTr="00485590">
        <w:tc>
          <w:tcPr>
            <w:tcW w:w="800" w:type="dxa"/>
            <w:tcBorders>
              <w:top w:val="single" w:sz="6" w:space="0" w:color="auto"/>
              <w:left w:val="single" w:sz="6" w:space="0" w:color="auto"/>
              <w:bottom w:val="single" w:sz="6" w:space="0" w:color="auto"/>
              <w:right w:val="single" w:sz="6" w:space="0" w:color="auto"/>
            </w:tcBorders>
            <w:shd w:val="solid" w:color="FFFFFF" w:fill="auto"/>
          </w:tcPr>
          <w:p w14:paraId="5301DDF4"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ACC025"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541180" w14:textId="76B457F9" w:rsidR="00CF4788" w:rsidRPr="000A2B53" w:rsidRDefault="00000000" w:rsidP="00CF4788">
            <w:pPr>
              <w:pStyle w:val="TAL"/>
              <w:rPr>
                <w:rFonts w:cs="Arial"/>
                <w:sz w:val="16"/>
                <w:szCs w:val="16"/>
              </w:rPr>
            </w:pPr>
            <w:hyperlink r:id="rId2044" w:history="1">
              <w:r w:rsidR="00CF4788" w:rsidRPr="000A2B53">
                <w:rPr>
                  <w:sz w:val="16"/>
                  <w:szCs w:val="16"/>
                </w:rPr>
                <w:t>R5s23017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302EF9" w14:textId="160FADE7" w:rsidR="00CF4788" w:rsidRPr="000A2B53" w:rsidRDefault="00CF4788" w:rsidP="00CF4788">
            <w:pPr>
              <w:rPr>
                <w:rFonts w:ascii="Arial" w:hAnsi="Arial" w:cs="Arial"/>
                <w:sz w:val="16"/>
                <w:szCs w:val="16"/>
              </w:rPr>
            </w:pPr>
            <w:r w:rsidRPr="000A2B53">
              <w:rPr>
                <w:rFonts w:ascii="Arial" w:hAnsi="Arial" w:cs="Arial"/>
                <w:sz w:val="16"/>
                <w:szCs w:val="16"/>
              </w:rPr>
              <w:t>29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6C745" w14:textId="35180868"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7807B" w14:textId="786E80F7"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289D11" w14:textId="128135BC"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function f_NR_GetFrequencySA_f1tof4 for band n79 for redc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1E595C"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501BB98A"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1B2E20B1"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8DC06"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0DB517" w14:textId="7F9FF10D" w:rsidR="00CF4788" w:rsidRPr="000A2B53" w:rsidRDefault="00000000" w:rsidP="00CF4788">
            <w:pPr>
              <w:pStyle w:val="TAL"/>
              <w:rPr>
                <w:rFonts w:cs="Arial"/>
                <w:sz w:val="16"/>
                <w:szCs w:val="16"/>
              </w:rPr>
            </w:pPr>
            <w:hyperlink r:id="rId2045" w:history="1">
              <w:r w:rsidR="00CF4788" w:rsidRPr="000A2B53">
                <w:rPr>
                  <w:sz w:val="16"/>
                  <w:szCs w:val="16"/>
                </w:rPr>
                <w:t>R5s2301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8DDD6" w14:textId="42567C24" w:rsidR="00CF4788" w:rsidRPr="000A2B53" w:rsidRDefault="00CF4788" w:rsidP="00CF4788">
            <w:pPr>
              <w:rPr>
                <w:rFonts w:ascii="Arial" w:hAnsi="Arial" w:cs="Arial"/>
                <w:sz w:val="16"/>
                <w:szCs w:val="16"/>
              </w:rPr>
            </w:pPr>
            <w:r w:rsidRPr="000A2B53">
              <w:rPr>
                <w:rFonts w:ascii="Arial" w:hAnsi="Arial" w:cs="Arial"/>
                <w:sz w:val="16"/>
                <w:szCs w:val="16"/>
              </w:rPr>
              <w:t>28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35A93" w14:textId="0AE54706"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066861" w14:textId="18E271C5" w:rsidR="00CF4788" w:rsidRPr="000A2B53" w:rsidRDefault="00CF4788" w:rsidP="00CF4788">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DF4D2B" w14:textId="7F1EAFB4"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UAC test case 11.3.5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A05519"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28409CB5"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3A4F3F40"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3A4EEC"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F270F4" w14:textId="35EF7AD5" w:rsidR="00CF4788" w:rsidRPr="000A2B53" w:rsidRDefault="00000000" w:rsidP="00CF4788">
            <w:pPr>
              <w:pStyle w:val="TAL"/>
              <w:rPr>
                <w:rFonts w:cs="Arial"/>
                <w:sz w:val="16"/>
                <w:szCs w:val="16"/>
              </w:rPr>
            </w:pPr>
            <w:hyperlink r:id="rId2046" w:history="1">
              <w:r w:rsidR="00CF4788" w:rsidRPr="000A2B53">
                <w:rPr>
                  <w:sz w:val="16"/>
                  <w:szCs w:val="16"/>
                </w:rPr>
                <w:t>R5s2301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4037A" w14:textId="42335C12" w:rsidR="00CF4788" w:rsidRPr="000A2B53" w:rsidRDefault="00CF4788" w:rsidP="00CF4788">
            <w:pPr>
              <w:rPr>
                <w:rFonts w:ascii="Arial" w:hAnsi="Arial" w:cs="Arial"/>
                <w:sz w:val="16"/>
                <w:szCs w:val="16"/>
              </w:rPr>
            </w:pPr>
            <w:r w:rsidRPr="000A2B53">
              <w:rPr>
                <w:rFonts w:ascii="Arial" w:hAnsi="Arial" w:cs="Arial"/>
                <w:sz w:val="16"/>
                <w:szCs w:val="16"/>
              </w:rPr>
              <w:t>28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663A0F" w14:textId="475FFFA5"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E2A04" w14:textId="48DF465E" w:rsidR="00CF4788" w:rsidRPr="000A2B53" w:rsidRDefault="00CF4788" w:rsidP="00CF4788">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2EA9C0" w14:textId="6F11CA15"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 Addition of 5GMM Rel-16 RACS test case 9.1.9.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323D6"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4523106F"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6AA21ED6"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85EF40"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385F96" w14:textId="3F4801A4" w:rsidR="00CF4788" w:rsidRPr="000A2B53" w:rsidRDefault="00000000" w:rsidP="00CF4788">
            <w:pPr>
              <w:pStyle w:val="TAL"/>
              <w:rPr>
                <w:rFonts w:cs="Arial"/>
                <w:sz w:val="16"/>
                <w:szCs w:val="16"/>
              </w:rPr>
            </w:pPr>
            <w:hyperlink r:id="rId2047" w:history="1">
              <w:r w:rsidR="00CF4788" w:rsidRPr="000A2B53">
                <w:rPr>
                  <w:sz w:val="16"/>
                  <w:szCs w:val="16"/>
                </w:rPr>
                <w:t>R5s2301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E891" w14:textId="389B4D6E" w:rsidR="00CF4788" w:rsidRPr="000A2B53" w:rsidRDefault="00CF4788" w:rsidP="00CF4788">
            <w:pPr>
              <w:rPr>
                <w:rFonts w:ascii="Arial" w:hAnsi="Arial" w:cs="Arial"/>
                <w:sz w:val="16"/>
                <w:szCs w:val="16"/>
              </w:rPr>
            </w:pPr>
            <w:r w:rsidRPr="000A2B53">
              <w:rPr>
                <w:rFonts w:ascii="Arial" w:hAnsi="Arial" w:cs="Arial"/>
                <w:sz w:val="16"/>
                <w:szCs w:val="16"/>
              </w:rPr>
              <w:t>28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1CBE2" w14:textId="38F6412A"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76257" w14:textId="5A2EB7AE"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E450CA" w14:textId="5E4F19FD"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 MAC test case 7.1.1.3.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FC1D2B"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1A5BE357"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76627E46"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32B49"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F050A3" w14:textId="4873B643" w:rsidR="00CF4788" w:rsidRPr="000A2B53" w:rsidRDefault="00000000" w:rsidP="00CF4788">
            <w:pPr>
              <w:pStyle w:val="TAL"/>
              <w:rPr>
                <w:rFonts w:cs="Arial"/>
                <w:sz w:val="16"/>
                <w:szCs w:val="16"/>
              </w:rPr>
            </w:pPr>
            <w:hyperlink r:id="rId2048" w:history="1">
              <w:r w:rsidR="00CF4788" w:rsidRPr="000A2B53">
                <w:rPr>
                  <w:sz w:val="16"/>
                  <w:szCs w:val="16"/>
                </w:rPr>
                <w:t>R5s2301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2AC5" w14:textId="4D497CBB" w:rsidR="00CF4788" w:rsidRPr="000A2B53" w:rsidRDefault="00CF4788" w:rsidP="00CF4788">
            <w:pPr>
              <w:rPr>
                <w:rFonts w:ascii="Arial" w:hAnsi="Arial" w:cs="Arial"/>
                <w:sz w:val="16"/>
                <w:szCs w:val="16"/>
              </w:rPr>
            </w:pPr>
            <w:r w:rsidRPr="000A2B53">
              <w:rPr>
                <w:rFonts w:ascii="Arial" w:hAnsi="Arial" w:cs="Arial"/>
                <w:sz w:val="16"/>
                <w:szCs w:val="16"/>
              </w:rPr>
              <w:t>28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3FB230" w14:textId="1742E8B4"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3C790" w14:textId="7CE601E7"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2B96E9" w14:textId="222F807B"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EPS fallback test case 11.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4939F2"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5B9BA94C"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2F9824B3"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C4B0E7"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C391DD" w14:textId="1A23FF56" w:rsidR="00CF4788" w:rsidRPr="000A2B53" w:rsidRDefault="00000000" w:rsidP="00CF4788">
            <w:pPr>
              <w:pStyle w:val="TAL"/>
              <w:rPr>
                <w:rFonts w:cs="Arial"/>
                <w:sz w:val="16"/>
                <w:szCs w:val="16"/>
              </w:rPr>
            </w:pPr>
            <w:hyperlink r:id="rId2049" w:history="1">
              <w:r w:rsidR="00CF4788" w:rsidRPr="000A2B53">
                <w:rPr>
                  <w:sz w:val="16"/>
                  <w:szCs w:val="16"/>
                </w:rPr>
                <w:t>R5s2301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FC68A" w14:textId="1EE3E3D2" w:rsidR="00CF4788" w:rsidRPr="000A2B53" w:rsidRDefault="00CF4788" w:rsidP="00CF4788">
            <w:pPr>
              <w:rPr>
                <w:rFonts w:ascii="Arial" w:hAnsi="Arial" w:cs="Arial"/>
                <w:sz w:val="16"/>
                <w:szCs w:val="16"/>
              </w:rPr>
            </w:pPr>
            <w:r w:rsidRPr="000A2B53">
              <w:rPr>
                <w:rFonts w:ascii="Arial" w:hAnsi="Arial" w:cs="Arial"/>
                <w:sz w:val="16"/>
                <w:szCs w:val="16"/>
              </w:rPr>
              <w:t>28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30949F" w14:textId="27A7AE28"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24E3C" w14:textId="66D0F737" w:rsidR="00CF4788" w:rsidRPr="000A2B53" w:rsidRDefault="00CF4788" w:rsidP="00CF4788">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402FA9" w14:textId="7D3130F3"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EN-DC FR1 : Addition of Rel-16 RRC test case 8.2.4.1.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13465"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4626AA6A"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4B7AED42"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CDCCF"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DFD741" w14:textId="7207354B" w:rsidR="00CF4788" w:rsidRPr="000A2B53" w:rsidRDefault="00000000" w:rsidP="00CF4788">
            <w:pPr>
              <w:pStyle w:val="TAL"/>
              <w:rPr>
                <w:rFonts w:cs="Arial"/>
                <w:sz w:val="16"/>
                <w:szCs w:val="16"/>
              </w:rPr>
            </w:pPr>
            <w:hyperlink r:id="rId2050" w:history="1">
              <w:r w:rsidR="00CF4788" w:rsidRPr="000A2B53">
                <w:rPr>
                  <w:sz w:val="16"/>
                  <w:szCs w:val="16"/>
                </w:rPr>
                <w:t>R5s23018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19B39" w14:textId="79A8EC24" w:rsidR="00CF4788" w:rsidRPr="000A2B53" w:rsidRDefault="00CF4788" w:rsidP="00CF4788">
            <w:pPr>
              <w:rPr>
                <w:rFonts w:ascii="Arial" w:hAnsi="Arial" w:cs="Arial"/>
                <w:sz w:val="16"/>
                <w:szCs w:val="16"/>
              </w:rPr>
            </w:pPr>
            <w:r w:rsidRPr="000A2B53">
              <w:rPr>
                <w:rFonts w:ascii="Arial" w:hAnsi="Arial" w:cs="Arial"/>
                <w:sz w:val="16"/>
                <w:szCs w:val="16"/>
              </w:rPr>
              <w:t>28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CC5E8" w14:textId="6078283F"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113D8" w14:textId="7CACECCC" w:rsidR="00CF4788" w:rsidRPr="000A2B53" w:rsidRDefault="00CF4788" w:rsidP="00CF4788">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633902" w14:textId="3FA67DF1"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EN-DC FR1 : Addition of Rel-16 RRC test case 8.2.4.1.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EDF2A"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5725C90A"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347BD979"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52D72C"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155FCB" w14:textId="19948126" w:rsidR="00CF4788" w:rsidRPr="000A2B53" w:rsidRDefault="00000000" w:rsidP="00CF4788">
            <w:pPr>
              <w:pStyle w:val="TAL"/>
              <w:rPr>
                <w:rFonts w:cs="Arial"/>
                <w:sz w:val="16"/>
                <w:szCs w:val="16"/>
              </w:rPr>
            </w:pPr>
            <w:hyperlink r:id="rId2051" w:history="1">
              <w:r w:rsidR="00CF4788" w:rsidRPr="000A2B53">
                <w:rPr>
                  <w:sz w:val="16"/>
                  <w:szCs w:val="16"/>
                </w:rPr>
                <w:t>R5s23018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8BA0D" w14:textId="11054E3D" w:rsidR="00CF4788" w:rsidRPr="000A2B53" w:rsidRDefault="00CF4788" w:rsidP="00CF4788">
            <w:pPr>
              <w:rPr>
                <w:rFonts w:ascii="Arial" w:hAnsi="Arial" w:cs="Arial"/>
                <w:sz w:val="16"/>
                <w:szCs w:val="16"/>
              </w:rPr>
            </w:pPr>
            <w:r w:rsidRPr="000A2B53">
              <w:rPr>
                <w:rFonts w:ascii="Arial" w:hAnsi="Arial" w:cs="Arial"/>
                <w:sz w:val="16"/>
                <w:szCs w:val="16"/>
              </w:rPr>
              <w:t>28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64D41" w14:textId="13974504"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E89DB" w14:textId="2D3F6F8A" w:rsidR="00CF4788" w:rsidRPr="000A2B53" w:rsidRDefault="00CF4788" w:rsidP="00CF4788">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DB8F32" w14:textId="69203C06"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EN-DC FR2 : Addition of Rel-16 RRC test case 8.2.4.1.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1135BA"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69DC0C6B"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1269B4B7"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68108"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D104B8" w14:textId="712B4EDE" w:rsidR="00CF4788" w:rsidRPr="000A2B53" w:rsidRDefault="00000000" w:rsidP="00CF4788">
            <w:pPr>
              <w:pStyle w:val="TAL"/>
              <w:rPr>
                <w:rFonts w:cs="Arial"/>
                <w:sz w:val="16"/>
                <w:szCs w:val="16"/>
              </w:rPr>
            </w:pPr>
            <w:hyperlink r:id="rId2052" w:history="1">
              <w:r w:rsidR="00CF4788" w:rsidRPr="000A2B53">
                <w:rPr>
                  <w:sz w:val="16"/>
                  <w:szCs w:val="16"/>
                </w:rPr>
                <w:t>R5s2301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EE793" w14:textId="75A6C6BD" w:rsidR="00CF4788" w:rsidRPr="000A2B53" w:rsidRDefault="00CF4788" w:rsidP="00CF4788">
            <w:pPr>
              <w:rPr>
                <w:rFonts w:ascii="Arial" w:hAnsi="Arial" w:cs="Arial"/>
                <w:sz w:val="16"/>
                <w:szCs w:val="16"/>
              </w:rPr>
            </w:pPr>
            <w:r w:rsidRPr="000A2B53">
              <w:rPr>
                <w:rFonts w:ascii="Arial" w:hAnsi="Arial" w:cs="Arial"/>
                <w:sz w:val="16"/>
                <w:szCs w:val="16"/>
              </w:rPr>
              <w:t>28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6DF5A" w14:textId="1A23370D"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33737" w14:textId="5403A0E6"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CA29AD" w14:textId="147DA99D"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template cs_38508_EventA3_RSRQ</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AD8C85"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1BB203AD"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65D5378B"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C0C1B0"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D34FE2" w14:textId="257D801A" w:rsidR="00CF4788" w:rsidRPr="000A2B53" w:rsidRDefault="00000000" w:rsidP="00CF4788">
            <w:pPr>
              <w:pStyle w:val="TAL"/>
              <w:rPr>
                <w:rFonts w:cs="Arial"/>
                <w:sz w:val="16"/>
                <w:szCs w:val="16"/>
              </w:rPr>
            </w:pPr>
            <w:hyperlink r:id="rId2053" w:history="1">
              <w:r w:rsidR="00CF4788" w:rsidRPr="000A2B53">
                <w:rPr>
                  <w:sz w:val="16"/>
                  <w:szCs w:val="16"/>
                </w:rPr>
                <w:t>R5s2301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C6DDD" w14:textId="2A4073B8" w:rsidR="00CF4788" w:rsidRPr="000A2B53" w:rsidRDefault="00CF4788" w:rsidP="00CF4788">
            <w:pPr>
              <w:rPr>
                <w:rFonts w:ascii="Arial" w:hAnsi="Arial" w:cs="Arial"/>
                <w:sz w:val="16"/>
                <w:szCs w:val="16"/>
              </w:rPr>
            </w:pPr>
            <w:r w:rsidRPr="000A2B53">
              <w:rPr>
                <w:rFonts w:ascii="Arial" w:hAnsi="Arial" w:cs="Arial"/>
                <w:sz w:val="16"/>
                <w:szCs w:val="16"/>
              </w:rPr>
              <w:t>28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F8C2D" w14:textId="05A41D5C"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192D6" w14:textId="0406F8CA" w:rsidR="00CF4788" w:rsidRPr="000A2B53" w:rsidRDefault="00CF4788" w:rsidP="00CF4788">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AD237" w14:textId="49FB45C8"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DC testcase 8.2.3.16.2 in FR1+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3F63D8"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210C560D"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4DA35C04"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DF373"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414F22" w14:textId="5AA83D2F" w:rsidR="00CF4788" w:rsidRPr="000A2B53" w:rsidRDefault="00000000" w:rsidP="00CF4788">
            <w:pPr>
              <w:pStyle w:val="TAL"/>
              <w:rPr>
                <w:rFonts w:cs="Arial"/>
                <w:sz w:val="16"/>
                <w:szCs w:val="16"/>
              </w:rPr>
            </w:pPr>
            <w:hyperlink r:id="rId2054" w:history="1">
              <w:r w:rsidR="00CF4788" w:rsidRPr="000A2B53">
                <w:rPr>
                  <w:sz w:val="16"/>
                  <w:szCs w:val="16"/>
                </w:rPr>
                <w:t>R5s2301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58259" w14:textId="1A8310DC" w:rsidR="00CF4788" w:rsidRPr="000A2B53" w:rsidRDefault="00CF4788" w:rsidP="00CF4788">
            <w:pPr>
              <w:rPr>
                <w:rFonts w:ascii="Arial" w:hAnsi="Arial" w:cs="Arial"/>
                <w:sz w:val="16"/>
                <w:szCs w:val="16"/>
              </w:rPr>
            </w:pPr>
            <w:r w:rsidRPr="000A2B53">
              <w:rPr>
                <w:rFonts w:ascii="Arial" w:hAnsi="Arial" w:cs="Arial"/>
                <w:sz w:val="16"/>
                <w:szCs w:val="16"/>
              </w:rPr>
              <w:t>28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6769B" w14:textId="312A9998"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11631" w14:textId="4A53359C"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9D0F45" w14:textId="676218D3"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RACS testcase 9.1.9.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5FB01F"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79F3C9F5"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69DBF235"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E7C02F"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C49841" w14:textId="034028D1" w:rsidR="00CF4788" w:rsidRPr="000A2B53" w:rsidRDefault="00000000" w:rsidP="00CF4788">
            <w:pPr>
              <w:pStyle w:val="TAL"/>
              <w:rPr>
                <w:rFonts w:cs="Arial"/>
                <w:sz w:val="16"/>
                <w:szCs w:val="16"/>
              </w:rPr>
            </w:pPr>
            <w:hyperlink r:id="rId2055" w:history="1">
              <w:r w:rsidR="00CF4788" w:rsidRPr="000A2B53">
                <w:rPr>
                  <w:sz w:val="16"/>
                  <w:szCs w:val="16"/>
                </w:rPr>
                <w:t>R5s2301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1AC8A" w14:textId="753C6FE5" w:rsidR="00CF4788" w:rsidRPr="000A2B53" w:rsidRDefault="00CF4788" w:rsidP="00CF4788">
            <w:pPr>
              <w:rPr>
                <w:rFonts w:ascii="Arial" w:hAnsi="Arial" w:cs="Arial"/>
                <w:sz w:val="16"/>
                <w:szCs w:val="16"/>
              </w:rPr>
            </w:pPr>
            <w:r w:rsidRPr="000A2B53">
              <w:rPr>
                <w:rFonts w:ascii="Arial" w:hAnsi="Arial" w:cs="Arial"/>
                <w:sz w:val="16"/>
                <w:szCs w:val="16"/>
              </w:rPr>
              <w:t>28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4E314" w14:textId="2A9D964F"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851E8" w14:textId="7A9C20C0"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4AEA60" w14:textId="178E7883"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emergency call test case 11.4.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0E4E74"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2222BA33"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489FA278"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28A1A6"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E1ECB" w14:textId="4F6A8D40" w:rsidR="00CF4788" w:rsidRPr="000A2B53" w:rsidRDefault="00000000" w:rsidP="00CF4788">
            <w:pPr>
              <w:pStyle w:val="TAL"/>
              <w:rPr>
                <w:rFonts w:cs="Arial"/>
                <w:sz w:val="16"/>
                <w:szCs w:val="16"/>
              </w:rPr>
            </w:pPr>
            <w:hyperlink r:id="rId2056" w:history="1">
              <w:r w:rsidR="00CF4788" w:rsidRPr="000A2B53">
                <w:rPr>
                  <w:sz w:val="16"/>
                  <w:szCs w:val="16"/>
                </w:rPr>
                <w:t>R5s2301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2225" w14:textId="52A14D9A" w:rsidR="00CF4788" w:rsidRPr="000A2B53" w:rsidRDefault="00CF4788" w:rsidP="00CF4788">
            <w:pPr>
              <w:rPr>
                <w:rFonts w:ascii="Arial" w:hAnsi="Arial" w:cs="Arial"/>
                <w:sz w:val="16"/>
                <w:szCs w:val="16"/>
              </w:rPr>
            </w:pPr>
            <w:r w:rsidRPr="000A2B53">
              <w:rPr>
                <w:rFonts w:ascii="Arial" w:hAnsi="Arial" w:cs="Arial"/>
                <w:sz w:val="16"/>
                <w:szCs w:val="16"/>
              </w:rPr>
              <w:t>28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ABB75" w14:textId="112ADD7F"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6656C" w14:textId="34800EBB"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CDCC0E" w14:textId="79BDA160"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PDCP Test Case 7.1.3.5.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1A1D88"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48FDE964"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59C4E6B5"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D3A5A3"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865008" w14:textId="45B9BA5A" w:rsidR="00CF4788" w:rsidRPr="000A2B53" w:rsidRDefault="00000000" w:rsidP="00CF4788">
            <w:pPr>
              <w:pStyle w:val="TAL"/>
              <w:rPr>
                <w:rFonts w:cs="Arial"/>
                <w:sz w:val="16"/>
                <w:szCs w:val="16"/>
              </w:rPr>
            </w:pPr>
            <w:hyperlink r:id="rId2057" w:history="1">
              <w:r w:rsidR="00CF4788" w:rsidRPr="000A2B53">
                <w:rPr>
                  <w:sz w:val="16"/>
                  <w:szCs w:val="16"/>
                </w:rPr>
                <w:t>R5s2301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91973" w14:textId="2FC1DB40" w:rsidR="00CF4788" w:rsidRPr="000A2B53" w:rsidRDefault="00CF4788" w:rsidP="00CF4788">
            <w:pPr>
              <w:rPr>
                <w:rFonts w:ascii="Arial" w:hAnsi="Arial" w:cs="Arial"/>
                <w:sz w:val="16"/>
                <w:szCs w:val="16"/>
              </w:rPr>
            </w:pPr>
            <w:r w:rsidRPr="000A2B53">
              <w:rPr>
                <w:rFonts w:ascii="Arial" w:hAnsi="Arial" w:cs="Arial"/>
                <w:sz w:val="16"/>
                <w:szCs w:val="16"/>
              </w:rPr>
              <w:t>29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222BF" w14:textId="72639666"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BEEA5" w14:textId="46ED460A"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8F3A69" w14:textId="3A5B26AB"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 case 7.1.3.5.4 for a Redcap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C09B66"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7B2948C5"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2EEC001A"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CCC189"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296151" w14:textId="012EE0F9" w:rsidR="00CF4788" w:rsidRPr="000A2B53" w:rsidRDefault="00000000" w:rsidP="00CF4788">
            <w:pPr>
              <w:pStyle w:val="TAL"/>
              <w:rPr>
                <w:rFonts w:cs="Arial"/>
                <w:sz w:val="16"/>
                <w:szCs w:val="16"/>
              </w:rPr>
            </w:pPr>
            <w:hyperlink r:id="rId2058" w:history="1">
              <w:r w:rsidR="00CF4788" w:rsidRPr="000A2B53">
                <w:rPr>
                  <w:sz w:val="16"/>
                  <w:szCs w:val="16"/>
                </w:rPr>
                <w:t>R5s2302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870AE9" w14:textId="17A4D0B1" w:rsidR="00CF4788" w:rsidRPr="000A2B53" w:rsidRDefault="00CF4788" w:rsidP="00CF4788">
            <w:pPr>
              <w:rPr>
                <w:rFonts w:ascii="Arial" w:hAnsi="Arial" w:cs="Arial"/>
                <w:sz w:val="16"/>
                <w:szCs w:val="16"/>
              </w:rPr>
            </w:pPr>
            <w:r w:rsidRPr="000A2B53">
              <w:rPr>
                <w:rFonts w:ascii="Arial" w:hAnsi="Arial" w:cs="Arial"/>
                <w:sz w:val="16"/>
                <w:szCs w:val="16"/>
              </w:rPr>
              <w:t>28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BA661D" w14:textId="28E6CEB9"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C23C0" w14:textId="3995606E"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2465F4" w14:textId="225395FA"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7.1.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67F604"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4370F253"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491A1E1E"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0237B3"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1F767E" w14:textId="7E794E80" w:rsidR="00CF4788" w:rsidRPr="000A2B53" w:rsidRDefault="00000000" w:rsidP="00CF4788">
            <w:pPr>
              <w:pStyle w:val="TAL"/>
              <w:rPr>
                <w:rFonts w:cs="Arial"/>
                <w:sz w:val="16"/>
                <w:szCs w:val="16"/>
              </w:rPr>
            </w:pPr>
            <w:hyperlink r:id="rId2059" w:history="1">
              <w:r w:rsidR="00CF4788" w:rsidRPr="000A2B53">
                <w:rPr>
                  <w:sz w:val="16"/>
                  <w:szCs w:val="16"/>
                </w:rPr>
                <w:t>R5s2302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1768B" w14:textId="32A131E8" w:rsidR="00CF4788" w:rsidRPr="000A2B53" w:rsidRDefault="00CF4788" w:rsidP="00CF4788">
            <w:pPr>
              <w:rPr>
                <w:rFonts w:ascii="Arial" w:hAnsi="Arial" w:cs="Arial"/>
                <w:sz w:val="16"/>
                <w:szCs w:val="16"/>
              </w:rPr>
            </w:pPr>
            <w:r w:rsidRPr="000A2B53">
              <w:rPr>
                <w:rFonts w:ascii="Arial" w:hAnsi="Arial" w:cs="Arial"/>
                <w:sz w:val="16"/>
                <w:szCs w:val="16"/>
              </w:rPr>
              <w:t>28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FDAA3C" w14:textId="6D0451DE"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87D50" w14:textId="59C5A184" w:rsidR="00CF4788" w:rsidRPr="000A2B53" w:rsidRDefault="00CF4788" w:rsidP="00CF4788">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6C44C5" w14:textId="4348279B"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Addition of Rel-16 SON-MDT test case 8.1.6.1.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72A2E"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57295086"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5EFC5071"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A6DA18"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09726E" w14:textId="0EC57E7D" w:rsidR="00CF4788" w:rsidRPr="000A2B53" w:rsidRDefault="00000000" w:rsidP="00CF4788">
            <w:pPr>
              <w:pStyle w:val="TAL"/>
              <w:rPr>
                <w:rFonts w:cs="Arial"/>
                <w:sz w:val="16"/>
                <w:szCs w:val="16"/>
              </w:rPr>
            </w:pPr>
            <w:hyperlink r:id="rId2060" w:history="1">
              <w:r w:rsidR="00CF4788" w:rsidRPr="000A2B53">
                <w:rPr>
                  <w:sz w:val="16"/>
                  <w:szCs w:val="16"/>
                </w:rPr>
                <w:t>R5s2302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7CA24" w14:textId="0DD22623" w:rsidR="00CF4788" w:rsidRPr="000A2B53" w:rsidRDefault="00CF4788" w:rsidP="00CF4788">
            <w:pPr>
              <w:rPr>
                <w:rFonts w:ascii="Arial" w:hAnsi="Arial" w:cs="Arial"/>
                <w:sz w:val="16"/>
                <w:szCs w:val="16"/>
              </w:rPr>
            </w:pPr>
            <w:r w:rsidRPr="000A2B53">
              <w:rPr>
                <w:rFonts w:ascii="Arial" w:hAnsi="Arial" w:cs="Arial"/>
                <w:sz w:val="16"/>
                <w:szCs w:val="16"/>
              </w:rPr>
              <w:t>28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29B60" w14:textId="520DD6BE"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F729D" w14:textId="77F4228B"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CC87B" w14:textId="063DC7F6"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1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3C92F"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4A2A3E9C"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7F722B8F"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E03A2"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DE5345" w14:textId="49923556" w:rsidR="00CF4788" w:rsidRPr="000A2B53" w:rsidRDefault="00000000" w:rsidP="00CF4788">
            <w:pPr>
              <w:pStyle w:val="TAL"/>
              <w:rPr>
                <w:rFonts w:cs="Arial"/>
                <w:sz w:val="16"/>
                <w:szCs w:val="16"/>
              </w:rPr>
            </w:pPr>
            <w:hyperlink r:id="rId2061" w:history="1">
              <w:r w:rsidR="00CF4788" w:rsidRPr="000A2B53">
                <w:rPr>
                  <w:sz w:val="16"/>
                  <w:szCs w:val="16"/>
                </w:rPr>
                <w:t>R5s2302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D2361" w14:textId="6BDE216F" w:rsidR="00CF4788" w:rsidRPr="000A2B53" w:rsidRDefault="00CF4788" w:rsidP="00CF4788">
            <w:pPr>
              <w:rPr>
                <w:rFonts w:ascii="Arial" w:hAnsi="Arial" w:cs="Arial"/>
                <w:sz w:val="16"/>
                <w:szCs w:val="16"/>
              </w:rPr>
            </w:pPr>
            <w:r w:rsidRPr="000A2B53">
              <w:rPr>
                <w:rFonts w:ascii="Arial" w:hAnsi="Arial" w:cs="Arial"/>
                <w:sz w:val="16"/>
                <w:szCs w:val="16"/>
              </w:rPr>
              <w:t>28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2B9D" w14:textId="43B591BD"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CF049" w14:textId="27A4E796"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BB20F3" w14:textId="50E41732"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8.1.4.4.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EBCA7D"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3684C900"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1AC557D3"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C6FAD8"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91E4FF" w14:textId="0914F95D" w:rsidR="00CF4788" w:rsidRPr="000A2B53" w:rsidRDefault="00000000" w:rsidP="00CF4788">
            <w:pPr>
              <w:pStyle w:val="TAL"/>
              <w:rPr>
                <w:rFonts w:cs="Arial"/>
                <w:sz w:val="16"/>
                <w:szCs w:val="16"/>
              </w:rPr>
            </w:pPr>
            <w:hyperlink r:id="rId2062" w:history="1">
              <w:r w:rsidR="00CF4788" w:rsidRPr="000A2B53">
                <w:rPr>
                  <w:sz w:val="16"/>
                  <w:szCs w:val="16"/>
                </w:rPr>
                <w:t>R5s2302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0ACAC7" w14:textId="7C553CDB" w:rsidR="00CF4788" w:rsidRPr="000A2B53" w:rsidRDefault="00CF4788" w:rsidP="00CF4788">
            <w:pPr>
              <w:rPr>
                <w:rFonts w:ascii="Arial" w:hAnsi="Arial" w:cs="Arial"/>
                <w:sz w:val="16"/>
                <w:szCs w:val="16"/>
              </w:rPr>
            </w:pPr>
            <w:r w:rsidRPr="000A2B53">
              <w:rPr>
                <w:rFonts w:ascii="Arial" w:hAnsi="Arial" w:cs="Arial"/>
                <w:sz w:val="16"/>
                <w:szCs w:val="16"/>
              </w:rPr>
              <w:t>28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11FA5A" w14:textId="6D0C95D1"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E222B" w14:textId="16DC614C" w:rsidR="00CF4788" w:rsidRPr="000A2B53" w:rsidRDefault="00CF4788" w:rsidP="00CF4788">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318C6F" w14:textId="0764011C"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 case 6.1.2.15a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E55CBB"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66DA51A3"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1C1B032F"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55E0CA"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9D807F" w14:textId="04AF2574" w:rsidR="00CF4788" w:rsidRPr="000A2B53" w:rsidRDefault="00000000" w:rsidP="00CF4788">
            <w:pPr>
              <w:pStyle w:val="TAL"/>
              <w:rPr>
                <w:rFonts w:cs="Arial"/>
                <w:sz w:val="16"/>
                <w:szCs w:val="16"/>
              </w:rPr>
            </w:pPr>
            <w:hyperlink r:id="rId2063" w:history="1">
              <w:r w:rsidR="00CF4788" w:rsidRPr="000A2B53">
                <w:rPr>
                  <w:sz w:val="16"/>
                  <w:szCs w:val="16"/>
                </w:rPr>
                <w:t>R5s2302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75D2E" w14:textId="1F8D6984" w:rsidR="00CF4788" w:rsidRPr="000A2B53" w:rsidRDefault="00CF4788" w:rsidP="00CF4788">
            <w:pPr>
              <w:rPr>
                <w:rFonts w:ascii="Arial" w:hAnsi="Arial" w:cs="Arial"/>
                <w:sz w:val="16"/>
                <w:szCs w:val="16"/>
              </w:rPr>
            </w:pPr>
            <w:r w:rsidRPr="000A2B53">
              <w:rPr>
                <w:rFonts w:ascii="Arial" w:hAnsi="Arial" w:cs="Arial"/>
                <w:sz w:val="16"/>
                <w:szCs w:val="16"/>
              </w:rPr>
              <w:t>28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9E8DC6" w14:textId="0F15BCAE"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19329" w14:textId="4FF41CE0" w:rsidR="00CF4788" w:rsidRPr="000A2B53" w:rsidRDefault="00CF4788" w:rsidP="00CF4788">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676881" w14:textId="51D97F60"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 case 6.1.1.4a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210A2E"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6EEF6AE9"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5AAB8FB8"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56B9A"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ED99B0" w14:textId="4E3C7D40" w:rsidR="00CF4788" w:rsidRPr="000A2B53" w:rsidRDefault="00000000" w:rsidP="00CF4788">
            <w:pPr>
              <w:pStyle w:val="TAL"/>
              <w:rPr>
                <w:rFonts w:cs="Arial"/>
                <w:sz w:val="16"/>
                <w:szCs w:val="16"/>
              </w:rPr>
            </w:pPr>
            <w:hyperlink r:id="rId2064" w:history="1">
              <w:r w:rsidR="00CF4788" w:rsidRPr="000A2B53">
                <w:rPr>
                  <w:sz w:val="16"/>
                  <w:szCs w:val="16"/>
                </w:rPr>
                <w:t>R5s2302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DA4E5" w14:textId="6304AA05" w:rsidR="00CF4788" w:rsidRPr="000A2B53" w:rsidRDefault="00CF4788" w:rsidP="00CF4788">
            <w:pPr>
              <w:rPr>
                <w:rFonts w:ascii="Arial" w:hAnsi="Arial" w:cs="Arial"/>
                <w:sz w:val="16"/>
                <w:szCs w:val="16"/>
              </w:rPr>
            </w:pPr>
            <w:r w:rsidRPr="000A2B53">
              <w:rPr>
                <w:rFonts w:ascii="Arial" w:hAnsi="Arial" w:cs="Arial"/>
                <w:sz w:val="16"/>
                <w:szCs w:val="16"/>
              </w:rPr>
              <w:t>28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BB941" w14:textId="44FB6A31"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EB590" w14:textId="7C25B49C"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82753" w14:textId="17123A6E"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IRAT testcase 11.4.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F95A5B"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7AD8A6FE"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4BCAE22C"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539484"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756053" w14:textId="019DDD3D" w:rsidR="00CF4788" w:rsidRPr="000A2B53" w:rsidRDefault="00000000" w:rsidP="00CF4788">
            <w:pPr>
              <w:pStyle w:val="TAL"/>
              <w:rPr>
                <w:rFonts w:cs="Arial"/>
                <w:sz w:val="16"/>
                <w:szCs w:val="16"/>
              </w:rPr>
            </w:pPr>
            <w:hyperlink r:id="rId2065" w:history="1">
              <w:r w:rsidR="00CF4788" w:rsidRPr="000A2B53">
                <w:rPr>
                  <w:sz w:val="16"/>
                  <w:szCs w:val="16"/>
                </w:rPr>
                <w:t>R5s2302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D17DC" w14:textId="4D8ECA91" w:rsidR="00CF4788" w:rsidRPr="000A2B53" w:rsidRDefault="00CF4788" w:rsidP="00CF4788">
            <w:pPr>
              <w:rPr>
                <w:rFonts w:ascii="Arial" w:hAnsi="Arial" w:cs="Arial"/>
                <w:sz w:val="16"/>
                <w:szCs w:val="16"/>
              </w:rPr>
            </w:pPr>
            <w:r w:rsidRPr="000A2B53">
              <w:rPr>
                <w:rFonts w:ascii="Arial" w:hAnsi="Arial" w:cs="Arial"/>
                <w:sz w:val="16"/>
                <w:szCs w:val="16"/>
              </w:rPr>
              <w:t>28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9263F" w14:textId="79FE0D4A"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CF1C3" w14:textId="2250D050"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3AC7E" w14:textId="24235CB8"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Rel-16 NR5GC IRAT test case 8.1.4.2.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9D31C4"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61073148"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3502DCAC"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D889DA"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2D4218" w14:textId="203D3099" w:rsidR="00CF4788" w:rsidRPr="000A2B53" w:rsidRDefault="00000000" w:rsidP="00CF4788">
            <w:pPr>
              <w:pStyle w:val="TAL"/>
              <w:rPr>
                <w:rFonts w:cs="Arial"/>
                <w:sz w:val="16"/>
                <w:szCs w:val="16"/>
              </w:rPr>
            </w:pPr>
            <w:hyperlink r:id="rId2066" w:history="1">
              <w:r w:rsidR="00CF4788" w:rsidRPr="000A2B53">
                <w:rPr>
                  <w:sz w:val="16"/>
                  <w:szCs w:val="16"/>
                </w:rPr>
                <w:t>R5s23025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D5AA6" w14:textId="11544D6E" w:rsidR="00CF4788" w:rsidRPr="000A2B53" w:rsidRDefault="00CF4788" w:rsidP="00CF4788">
            <w:pPr>
              <w:rPr>
                <w:rFonts w:ascii="Arial" w:hAnsi="Arial" w:cs="Arial"/>
                <w:sz w:val="16"/>
                <w:szCs w:val="16"/>
              </w:rPr>
            </w:pPr>
            <w:r w:rsidRPr="000A2B53">
              <w:rPr>
                <w:rFonts w:ascii="Arial" w:hAnsi="Arial" w:cs="Arial"/>
                <w:sz w:val="16"/>
                <w:szCs w:val="16"/>
              </w:rPr>
              <w:t>28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9B7A88" w14:textId="6A2B298F" w:rsidR="00CF4788" w:rsidRPr="000A2B53" w:rsidRDefault="00CF4788" w:rsidP="00CF4788">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88049" w14:textId="14E6406C" w:rsidR="00CF4788" w:rsidRPr="000A2B53" w:rsidRDefault="00CF4788" w:rsidP="00CF4788">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1E31EE" w14:textId="16BE8C8F"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EN-DC FR1 : Addition of Rel-16 RRC test case 8.2.4.1.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6E6742"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CF4788" w:rsidRPr="000A2B53" w14:paraId="42AA4B4A" w14:textId="77777777" w:rsidTr="00CF4788">
        <w:tc>
          <w:tcPr>
            <w:tcW w:w="800" w:type="dxa"/>
            <w:tcBorders>
              <w:top w:val="single" w:sz="6" w:space="0" w:color="auto"/>
              <w:left w:val="single" w:sz="6" w:space="0" w:color="auto"/>
              <w:bottom w:val="single" w:sz="6" w:space="0" w:color="auto"/>
              <w:right w:val="single" w:sz="6" w:space="0" w:color="auto"/>
            </w:tcBorders>
            <w:shd w:val="solid" w:color="FFFFFF" w:fill="auto"/>
          </w:tcPr>
          <w:p w14:paraId="47826D4C" w14:textId="77777777" w:rsidR="00CF4788" w:rsidRPr="000A2B53" w:rsidRDefault="00CF4788" w:rsidP="00CF4788">
            <w:pPr>
              <w:rPr>
                <w:rFonts w:ascii="Arial" w:hAnsi="Arial" w:cs="Arial"/>
                <w:sz w:val="16"/>
                <w:szCs w:val="16"/>
              </w:rPr>
            </w:pPr>
            <w:r w:rsidRPr="000A2B53">
              <w:rPr>
                <w:rFonts w:ascii="Arial" w:hAnsi="Arial"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A7D102" w14:textId="77777777" w:rsidR="00CF4788" w:rsidRPr="000A2B53" w:rsidRDefault="00CF4788" w:rsidP="00CF4788">
            <w:pPr>
              <w:rPr>
                <w:rFonts w:ascii="Arial" w:hAnsi="Arial" w:cs="Arial"/>
                <w:sz w:val="16"/>
                <w:szCs w:val="16"/>
              </w:rPr>
            </w:pPr>
            <w:r w:rsidRPr="000A2B53">
              <w:rPr>
                <w:rFonts w:ascii="Arial" w:hAnsi="Arial" w:cs="Arial"/>
                <w:sz w:val="16"/>
                <w:szCs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0A36DB" w14:textId="667E2357" w:rsidR="00CF4788" w:rsidRPr="000A2B53" w:rsidRDefault="00000000" w:rsidP="00CF4788">
            <w:pPr>
              <w:pStyle w:val="TAL"/>
              <w:rPr>
                <w:rFonts w:cs="Arial"/>
                <w:sz w:val="16"/>
                <w:szCs w:val="16"/>
              </w:rPr>
            </w:pPr>
            <w:hyperlink r:id="rId2067" w:history="1">
              <w:r w:rsidR="00CF4788" w:rsidRPr="000A2B53">
                <w:rPr>
                  <w:sz w:val="16"/>
                  <w:szCs w:val="16"/>
                </w:rPr>
                <w:t>R5s2302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75695" w14:textId="6042312B" w:rsidR="00CF4788" w:rsidRPr="000A2B53" w:rsidRDefault="00CF4788" w:rsidP="00CF4788">
            <w:pPr>
              <w:rPr>
                <w:rFonts w:ascii="Arial" w:hAnsi="Arial" w:cs="Arial"/>
                <w:sz w:val="16"/>
                <w:szCs w:val="16"/>
              </w:rPr>
            </w:pPr>
            <w:r w:rsidRPr="000A2B53">
              <w:rPr>
                <w:rFonts w:ascii="Arial" w:hAnsi="Arial" w:cs="Arial"/>
                <w:sz w:val="16"/>
                <w:szCs w:val="16"/>
              </w:rPr>
              <w:t>3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F188F7" w14:textId="7A5F8976" w:rsidR="00CF4788" w:rsidRPr="000A2B53" w:rsidRDefault="00CF4788" w:rsidP="00CF4788">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048DF" w14:textId="544200AB" w:rsidR="00CF4788" w:rsidRPr="000A2B53" w:rsidRDefault="00CF4788" w:rsidP="00CF4788">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983E05" w14:textId="088E602A" w:rsidR="00CF4788" w:rsidRPr="000A2B53" w:rsidRDefault="00CF4788" w:rsidP="00CF4788">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 new verified and e-mail agreed TTCN test cases in the TC lists in 38.523-3 (prose), Annex 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9029B2" w14:textId="77777777" w:rsidR="00CF4788" w:rsidRPr="000A2B53" w:rsidRDefault="00CF4788" w:rsidP="00CF4788">
            <w:pPr>
              <w:rPr>
                <w:rFonts w:ascii="Arial" w:hAnsi="Arial" w:cs="Arial"/>
                <w:sz w:val="16"/>
                <w:szCs w:val="16"/>
              </w:rPr>
            </w:pPr>
            <w:r w:rsidRPr="000A2B53">
              <w:rPr>
                <w:rFonts w:ascii="Arial" w:hAnsi="Arial" w:cs="Arial"/>
                <w:sz w:val="16"/>
                <w:szCs w:val="16"/>
              </w:rPr>
              <w:t>17.6.0</w:t>
            </w:r>
          </w:p>
        </w:tc>
      </w:tr>
      <w:tr w:rsidR="004B6B87" w:rsidRPr="000A2B53" w14:paraId="391703E6"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704A7210" w14:textId="1D28FECC" w:rsidR="004B6B87" w:rsidRPr="000A2B53" w:rsidRDefault="004B6B87"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06B7F6" w14:textId="06A227A8" w:rsidR="004B6B87" w:rsidRPr="000A2B53" w:rsidRDefault="004B6B87"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CC44C9" w14:textId="7214DBDD" w:rsidR="004B6B87" w:rsidRPr="000A2B53" w:rsidRDefault="004B6B87" w:rsidP="0088402E">
            <w:pPr>
              <w:pStyle w:val="TAL"/>
              <w:rPr>
                <w:rFonts w:cs="Arial"/>
                <w:sz w:val="16"/>
                <w:szCs w:val="16"/>
              </w:rPr>
            </w:pPr>
            <w:r w:rsidRPr="000A2B53">
              <w:rPr>
                <w:rFonts w:cs="Arial"/>
                <w:sz w:val="16"/>
                <w:szCs w:val="16"/>
              </w:rPr>
              <w:t>R5-23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7CCEE" w14:textId="411CBFE9" w:rsidR="004B6B87" w:rsidRPr="000A2B53" w:rsidRDefault="004B6B87" w:rsidP="0088402E">
            <w:pPr>
              <w:rPr>
                <w:rFonts w:ascii="Arial" w:hAnsi="Arial" w:cs="Arial"/>
                <w:sz w:val="16"/>
                <w:szCs w:val="16"/>
              </w:rPr>
            </w:pPr>
            <w:r w:rsidRPr="000A2B53">
              <w:rPr>
                <w:rFonts w:ascii="Arial" w:hAnsi="Arial" w:cs="Arial"/>
                <w:sz w:val="16"/>
                <w:szCs w:val="16"/>
              </w:rPr>
              <w:t>30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D8E3E" w14:textId="06FB1BB9" w:rsidR="004B6B87" w:rsidRPr="000A2B53" w:rsidRDefault="004B6B87"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6BAD0" w14:textId="6A634605" w:rsidR="004B6B87" w:rsidRPr="000A2B53" w:rsidRDefault="004B6B87"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7992AF" w14:textId="1C2CCBCB" w:rsidR="004B6B87" w:rsidRPr="000A2B53" w:rsidRDefault="004B6B87"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RedCap: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FD043C" w14:textId="30F6C701" w:rsidR="004B6B87" w:rsidRPr="000A2B53" w:rsidRDefault="004B6B87" w:rsidP="0088402E">
            <w:pPr>
              <w:rPr>
                <w:rFonts w:ascii="Arial" w:hAnsi="Arial" w:cs="Arial"/>
                <w:sz w:val="16"/>
                <w:szCs w:val="16"/>
              </w:rPr>
            </w:pPr>
            <w:r w:rsidRPr="000A2B53">
              <w:rPr>
                <w:rFonts w:ascii="Arial" w:hAnsi="Arial" w:cs="Arial"/>
                <w:sz w:val="16"/>
                <w:szCs w:val="16"/>
              </w:rPr>
              <w:t>17.7.0</w:t>
            </w:r>
          </w:p>
        </w:tc>
      </w:tr>
      <w:tr w:rsidR="004B6B87" w:rsidRPr="000A2B53" w14:paraId="14738191"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256925D9" w14:textId="77777777" w:rsidR="004B6B87" w:rsidRPr="000A2B53" w:rsidRDefault="004B6B87"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DC016" w14:textId="77777777" w:rsidR="004B6B87" w:rsidRPr="000A2B53" w:rsidRDefault="004B6B87"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1EE60E" w14:textId="25439C42" w:rsidR="004B6B87" w:rsidRPr="000A2B53" w:rsidRDefault="004B6B87" w:rsidP="0088402E">
            <w:pPr>
              <w:pStyle w:val="TAL"/>
              <w:rPr>
                <w:rFonts w:cs="Arial"/>
                <w:sz w:val="16"/>
                <w:szCs w:val="16"/>
              </w:rPr>
            </w:pPr>
            <w:r w:rsidRPr="000A2B53">
              <w:rPr>
                <w:rFonts w:cs="Arial"/>
                <w:sz w:val="16"/>
                <w:szCs w:val="16"/>
              </w:rPr>
              <w:t>R5-23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8DA9" w14:textId="7D822865" w:rsidR="004B6B87" w:rsidRPr="000A2B53" w:rsidRDefault="004B6B87" w:rsidP="0088402E">
            <w:pPr>
              <w:rPr>
                <w:rFonts w:ascii="Arial" w:hAnsi="Arial" w:cs="Arial"/>
                <w:sz w:val="16"/>
                <w:szCs w:val="16"/>
              </w:rPr>
            </w:pPr>
            <w:r w:rsidRPr="000A2B53">
              <w:rPr>
                <w:rFonts w:ascii="Arial" w:hAnsi="Arial" w:cs="Arial"/>
                <w:sz w:val="16"/>
                <w:szCs w:val="16"/>
              </w:rPr>
              <w:t>30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37FC9" w14:textId="0554B131" w:rsidR="004B6B87" w:rsidRPr="000A2B53" w:rsidRDefault="004B6B87"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A115E" w14:textId="1D1E5A14" w:rsidR="004B6B87" w:rsidRPr="000A2B53" w:rsidRDefault="004B6B87"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092AB3" w14:textId="090D43BB" w:rsidR="004B6B87" w:rsidRPr="000A2B53" w:rsidRDefault="004B6B87"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 UDC: Addition of Test Mod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B7F010" w14:textId="77777777" w:rsidR="004B6B87" w:rsidRPr="000A2B53" w:rsidRDefault="004B6B87" w:rsidP="0088402E">
            <w:pPr>
              <w:rPr>
                <w:rFonts w:ascii="Arial" w:hAnsi="Arial" w:cs="Arial"/>
                <w:sz w:val="16"/>
                <w:szCs w:val="16"/>
              </w:rPr>
            </w:pPr>
            <w:r w:rsidRPr="000A2B53">
              <w:rPr>
                <w:rFonts w:ascii="Arial" w:hAnsi="Arial" w:cs="Arial"/>
                <w:sz w:val="16"/>
                <w:szCs w:val="16"/>
              </w:rPr>
              <w:t>17.7.0</w:t>
            </w:r>
          </w:p>
        </w:tc>
      </w:tr>
      <w:tr w:rsidR="004B6B87" w:rsidRPr="000A2B53" w14:paraId="35D514C9"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25A19D95" w14:textId="77777777" w:rsidR="004B6B87" w:rsidRPr="000A2B53" w:rsidRDefault="004B6B87"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718EC" w14:textId="77777777" w:rsidR="004B6B87" w:rsidRPr="000A2B53" w:rsidRDefault="004B6B87"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3EDA0" w14:textId="2DCE43E7" w:rsidR="004B6B87" w:rsidRPr="000A2B53" w:rsidRDefault="004B6B87" w:rsidP="0088402E">
            <w:pPr>
              <w:pStyle w:val="TAL"/>
              <w:rPr>
                <w:rFonts w:cs="Arial"/>
                <w:sz w:val="16"/>
                <w:szCs w:val="16"/>
              </w:rPr>
            </w:pPr>
            <w:r w:rsidRPr="000A2B53">
              <w:rPr>
                <w:rFonts w:cs="Arial"/>
                <w:sz w:val="16"/>
                <w:szCs w:val="16"/>
              </w:rPr>
              <w:t>R5-23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FEF6F" w14:textId="30726A5D" w:rsidR="004B6B87" w:rsidRPr="000A2B53" w:rsidRDefault="004B6B87" w:rsidP="0088402E">
            <w:pPr>
              <w:rPr>
                <w:rFonts w:ascii="Arial" w:hAnsi="Arial" w:cs="Arial"/>
                <w:sz w:val="16"/>
                <w:szCs w:val="16"/>
              </w:rPr>
            </w:pPr>
            <w:r w:rsidRPr="000A2B53">
              <w:rPr>
                <w:rFonts w:ascii="Arial" w:hAnsi="Arial" w:cs="Arial"/>
                <w:sz w:val="16"/>
                <w:szCs w:val="16"/>
              </w:rPr>
              <w:t>30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6D23" w14:textId="306734FF" w:rsidR="004B6B87" w:rsidRPr="000A2B53" w:rsidRDefault="004B6B87"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49C46" w14:textId="0268F1DB" w:rsidR="004B6B87" w:rsidRPr="000A2B53" w:rsidRDefault="004B6B87"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6C0AFD" w14:textId="6A4C3AA3" w:rsidR="004B6B87" w:rsidRPr="000A2B53" w:rsidRDefault="004B6B87"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5G V2X: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EE526C" w14:textId="77777777" w:rsidR="004B6B87" w:rsidRPr="000A2B53" w:rsidRDefault="004B6B87" w:rsidP="0088402E">
            <w:pPr>
              <w:rPr>
                <w:rFonts w:ascii="Arial" w:hAnsi="Arial" w:cs="Arial"/>
                <w:sz w:val="16"/>
                <w:szCs w:val="16"/>
              </w:rPr>
            </w:pPr>
            <w:r w:rsidRPr="000A2B53">
              <w:rPr>
                <w:rFonts w:ascii="Arial" w:hAnsi="Arial" w:cs="Arial"/>
                <w:sz w:val="16"/>
                <w:szCs w:val="16"/>
              </w:rPr>
              <w:t>17.7.0</w:t>
            </w:r>
          </w:p>
        </w:tc>
      </w:tr>
      <w:tr w:rsidR="004B6B87" w:rsidRPr="000A2B53" w14:paraId="07EA9AA1"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626A78D5" w14:textId="77777777" w:rsidR="004B6B87" w:rsidRPr="000A2B53" w:rsidRDefault="004B6B87"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AA7B0B" w14:textId="77777777" w:rsidR="004B6B87" w:rsidRPr="000A2B53" w:rsidRDefault="004B6B87"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F0B8C" w14:textId="5D0FCA09" w:rsidR="004B6B87" w:rsidRPr="000A2B53" w:rsidRDefault="004B6B87" w:rsidP="0088402E">
            <w:pPr>
              <w:pStyle w:val="TAL"/>
              <w:rPr>
                <w:rFonts w:cs="Arial"/>
                <w:sz w:val="16"/>
                <w:szCs w:val="16"/>
              </w:rPr>
            </w:pPr>
            <w:r w:rsidRPr="000A2B53">
              <w:rPr>
                <w:rFonts w:cs="Arial"/>
                <w:sz w:val="16"/>
                <w:szCs w:val="16"/>
              </w:rPr>
              <w:t>R5-2321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AB653" w14:textId="0F132286" w:rsidR="004B6B87" w:rsidRPr="000A2B53" w:rsidRDefault="004B6B87" w:rsidP="0088402E">
            <w:pPr>
              <w:rPr>
                <w:rFonts w:ascii="Arial" w:hAnsi="Arial" w:cs="Arial"/>
                <w:sz w:val="16"/>
                <w:szCs w:val="16"/>
              </w:rPr>
            </w:pPr>
            <w:r w:rsidRPr="000A2B53">
              <w:rPr>
                <w:rFonts w:ascii="Arial" w:hAnsi="Arial" w:cs="Arial"/>
                <w:sz w:val="16"/>
                <w:szCs w:val="16"/>
              </w:rPr>
              <w:t>30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17E65" w14:textId="6C20187D" w:rsidR="004B6B87" w:rsidRPr="000A2B53" w:rsidRDefault="004B6B87"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AC648" w14:textId="265871E4" w:rsidR="004B6B87" w:rsidRPr="000A2B53" w:rsidRDefault="004B6B87"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5669D" w14:textId="073BCCCF" w:rsidR="004B6B87" w:rsidRPr="000A2B53" w:rsidRDefault="004B6B87"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Multi-SIM: Addition of NR MUSIM Test Mod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8E6031" w14:textId="77777777" w:rsidR="004B6B87" w:rsidRPr="000A2B53" w:rsidRDefault="004B6B87" w:rsidP="0088402E">
            <w:pPr>
              <w:rPr>
                <w:rFonts w:ascii="Arial" w:hAnsi="Arial" w:cs="Arial"/>
                <w:sz w:val="16"/>
                <w:szCs w:val="16"/>
              </w:rPr>
            </w:pPr>
            <w:r w:rsidRPr="000A2B53">
              <w:rPr>
                <w:rFonts w:ascii="Arial" w:hAnsi="Arial" w:cs="Arial"/>
                <w:sz w:val="16"/>
                <w:szCs w:val="16"/>
              </w:rPr>
              <w:t>17.7.0</w:t>
            </w:r>
          </w:p>
        </w:tc>
      </w:tr>
      <w:tr w:rsidR="004B6B87" w:rsidRPr="000A2B53" w14:paraId="27C8C968"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73752453" w14:textId="77777777" w:rsidR="004B6B87" w:rsidRPr="000A2B53" w:rsidRDefault="004B6B87"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FF7C72" w14:textId="77777777" w:rsidR="004B6B87" w:rsidRPr="000A2B53" w:rsidRDefault="004B6B87"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56266A" w14:textId="41C6A24C" w:rsidR="004B6B87" w:rsidRPr="000A2B53" w:rsidRDefault="004B6B87" w:rsidP="0088402E">
            <w:pPr>
              <w:pStyle w:val="TAL"/>
              <w:rPr>
                <w:rFonts w:cs="Arial"/>
                <w:sz w:val="16"/>
                <w:szCs w:val="16"/>
              </w:rPr>
            </w:pPr>
            <w:r w:rsidRPr="000A2B53">
              <w:rPr>
                <w:rFonts w:cs="Arial"/>
                <w:sz w:val="16"/>
                <w:szCs w:val="16"/>
              </w:rPr>
              <w:t>R5-2322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0C73DD" w14:textId="2A1602AF" w:rsidR="004B6B87" w:rsidRPr="000A2B53" w:rsidRDefault="004B6B87" w:rsidP="0088402E">
            <w:pPr>
              <w:rPr>
                <w:rFonts w:ascii="Arial" w:hAnsi="Arial" w:cs="Arial"/>
                <w:sz w:val="16"/>
                <w:szCs w:val="16"/>
              </w:rPr>
            </w:pPr>
            <w:r w:rsidRPr="000A2B53">
              <w:rPr>
                <w:rFonts w:ascii="Arial" w:hAnsi="Arial" w:cs="Arial"/>
                <w:sz w:val="16"/>
                <w:szCs w:val="16"/>
              </w:rPr>
              <w:t>30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5F0CE" w14:textId="2971B8A9" w:rsidR="004B6B87" w:rsidRPr="000A2B53" w:rsidRDefault="004B6B87"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3CAB5" w14:textId="0AC5F102" w:rsidR="004B6B87" w:rsidRPr="000A2B53" w:rsidRDefault="004B6B87"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743A3F" w14:textId="7CF958C3" w:rsidR="004B6B87" w:rsidRPr="000A2B53" w:rsidRDefault="004B6B87"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Routine maintenance for TS 38.52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EB8171" w14:textId="77777777" w:rsidR="004B6B87" w:rsidRPr="000A2B53" w:rsidRDefault="004B6B87" w:rsidP="0088402E">
            <w:pPr>
              <w:rPr>
                <w:rFonts w:ascii="Arial" w:hAnsi="Arial" w:cs="Arial"/>
                <w:sz w:val="16"/>
                <w:szCs w:val="16"/>
              </w:rPr>
            </w:pPr>
            <w:r w:rsidRPr="000A2B53">
              <w:rPr>
                <w:rFonts w:ascii="Arial" w:hAnsi="Arial" w:cs="Arial"/>
                <w:sz w:val="16"/>
                <w:szCs w:val="16"/>
              </w:rPr>
              <w:t>17.7.0</w:t>
            </w:r>
          </w:p>
        </w:tc>
      </w:tr>
      <w:tr w:rsidR="0088402E" w:rsidRPr="000A2B53" w14:paraId="79726AB6"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61A53B35"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DD487C"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327A90" w14:textId="14CD4C32" w:rsidR="0088402E" w:rsidRPr="000A2B53" w:rsidRDefault="00000000" w:rsidP="0088402E">
            <w:pPr>
              <w:pStyle w:val="TAL"/>
              <w:rPr>
                <w:rFonts w:cs="Arial"/>
                <w:sz w:val="16"/>
                <w:szCs w:val="16"/>
              </w:rPr>
            </w:pPr>
            <w:hyperlink r:id="rId2068" w:history="1">
              <w:r w:rsidR="0088402E" w:rsidRPr="000A2B53">
                <w:rPr>
                  <w:sz w:val="16"/>
                  <w:szCs w:val="16"/>
                </w:rPr>
                <w:t>R5s2302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4C506" w14:textId="422B5E52" w:rsidR="0088402E" w:rsidRPr="000A2B53" w:rsidRDefault="0088402E" w:rsidP="0088402E">
            <w:pPr>
              <w:rPr>
                <w:rFonts w:ascii="Arial" w:hAnsi="Arial" w:cs="Arial"/>
                <w:sz w:val="16"/>
                <w:szCs w:val="16"/>
              </w:rPr>
            </w:pPr>
            <w:r w:rsidRPr="000A2B53">
              <w:rPr>
                <w:rFonts w:ascii="Arial" w:hAnsi="Arial" w:cs="Arial"/>
                <w:sz w:val="16"/>
                <w:szCs w:val="16"/>
              </w:rPr>
              <w:t>3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7416E" w14:textId="410B0B47"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61964" w14:textId="4633D675"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8D1B2" w14:textId="2C2E9A73"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Rel 17 redcap test case 6.1.2.26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14E43"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34C41C43"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6699E693"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F704B"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F3AD62" w14:textId="22F0D97B" w:rsidR="0088402E" w:rsidRPr="000A2B53" w:rsidRDefault="00000000" w:rsidP="0088402E">
            <w:pPr>
              <w:pStyle w:val="TAL"/>
              <w:rPr>
                <w:rFonts w:cs="Arial"/>
                <w:sz w:val="16"/>
                <w:szCs w:val="16"/>
              </w:rPr>
            </w:pPr>
            <w:hyperlink r:id="rId2069" w:history="1">
              <w:r w:rsidR="0088402E" w:rsidRPr="000A2B53">
                <w:rPr>
                  <w:sz w:val="16"/>
                  <w:szCs w:val="16"/>
                </w:rPr>
                <w:t>R5s2302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4F7505" w14:textId="4DB71FBE" w:rsidR="0088402E" w:rsidRPr="000A2B53" w:rsidRDefault="0088402E" w:rsidP="0088402E">
            <w:pPr>
              <w:rPr>
                <w:rFonts w:ascii="Arial" w:hAnsi="Arial" w:cs="Arial"/>
                <w:sz w:val="16"/>
                <w:szCs w:val="16"/>
              </w:rPr>
            </w:pPr>
            <w:r w:rsidRPr="000A2B53">
              <w:rPr>
                <w:rFonts w:ascii="Arial" w:hAnsi="Arial" w:cs="Arial"/>
                <w:sz w:val="16"/>
                <w:szCs w:val="16"/>
              </w:rPr>
              <w:t>30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93AB9" w14:textId="5B963513"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EB96E" w14:textId="74F29AD7"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FC6BDA" w14:textId="68DDFC90"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Addition of Rel-17 Redcap test case 6.1.2.2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C2818F"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27728F69"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3D65B5DD"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FEA7AC"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73106F" w14:textId="0CD409D2" w:rsidR="0088402E" w:rsidRPr="000A2B53" w:rsidRDefault="00000000" w:rsidP="0088402E">
            <w:pPr>
              <w:pStyle w:val="TAL"/>
              <w:rPr>
                <w:rFonts w:cs="Arial"/>
                <w:sz w:val="16"/>
                <w:szCs w:val="16"/>
              </w:rPr>
            </w:pPr>
            <w:hyperlink r:id="rId2070" w:history="1">
              <w:r w:rsidR="0088402E" w:rsidRPr="000A2B53">
                <w:rPr>
                  <w:sz w:val="16"/>
                  <w:szCs w:val="16"/>
                </w:rPr>
                <w:t>R5s2302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267A" w14:textId="1A2B1BB3" w:rsidR="0088402E" w:rsidRPr="000A2B53" w:rsidRDefault="0088402E" w:rsidP="0088402E">
            <w:pPr>
              <w:rPr>
                <w:rFonts w:ascii="Arial" w:hAnsi="Arial" w:cs="Arial"/>
                <w:sz w:val="16"/>
                <w:szCs w:val="16"/>
              </w:rPr>
            </w:pPr>
            <w:r w:rsidRPr="000A2B53">
              <w:rPr>
                <w:rFonts w:ascii="Arial" w:hAnsi="Arial" w:cs="Arial"/>
                <w:sz w:val="16"/>
                <w:szCs w:val="16"/>
              </w:rPr>
              <w:t>30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2F0FB" w14:textId="219820D0"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3C524" w14:textId="5C436F38"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3EEEF1" w14:textId="524204B1"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ENDC testcase 8.2.2.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614693"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750A4773"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6F380106"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C3585"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EE1059" w14:textId="3D89715D" w:rsidR="0088402E" w:rsidRPr="000A2B53" w:rsidRDefault="00000000" w:rsidP="0088402E">
            <w:pPr>
              <w:pStyle w:val="TAL"/>
              <w:rPr>
                <w:rFonts w:cs="Arial"/>
                <w:sz w:val="16"/>
                <w:szCs w:val="16"/>
              </w:rPr>
            </w:pPr>
            <w:hyperlink r:id="rId2071" w:history="1">
              <w:r w:rsidR="0088402E" w:rsidRPr="000A2B53">
                <w:rPr>
                  <w:sz w:val="16"/>
                  <w:szCs w:val="16"/>
                </w:rPr>
                <w:t>R5s2302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608CA" w14:textId="220EAF9C" w:rsidR="0088402E" w:rsidRPr="000A2B53" w:rsidRDefault="0088402E" w:rsidP="0088402E">
            <w:pPr>
              <w:rPr>
                <w:rFonts w:ascii="Arial" w:hAnsi="Arial" w:cs="Arial"/>
                <w:sz w:val="16"/>
                <w:szCs w:val="16"/>
              </w:rPr>
            </w:pPr>
            <w:r w:rsidRPr="000A2B53">
              <w:rPr>
                <w:rFonts w:ascii="Arial" w:hAnsi="Arial" w:cs="Arial"/>
                <w:sz w:val="16"/>
                <w:szCs w:val="16"/>
              </w:rPr>
              <w:t>30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BBFAC9" w14:textId="0F5CDAF6"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0BCD8" w14:textId="78A3A5AE"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A9A3C7" w14:textId="1E07AAA9"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NR testcase 7.1.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FCE620"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5943FED1"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65718858"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88831E"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AFD00" w14:textId="5CCEDFD7" w:rsidR="0088402E" w:rsidRPr="000A2B53" w:rsidRDefault="00000000" w:rsidP="0088402E">
            <w:pPr>
              <w:pStyle w:val="TAL"/>
              <w:rPr>
                <w:rFonts w:cs="Arial"/>
                <w:sz w:val="16"/>
                <w:szCs w:val="16"/>
              </w:rPr>
            </w:pPr>
            <w:hyperlink r:id="rId2072" w:history="1">
              <w:r w:rsidR="0088402E" w:rsidRPr="000A2B53">
                <w:rPr>
                  <w:sz w:val="16"/>
                  <w:szCs w:val="16"/>
                </w:rPr>
                <w:t>R5s2302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8C070" w14:textId="3917F847" w:rsidR="0088402E" w:rsidRPr="000A2B53" w:rsidRDefault="0088402E" w:rsidP="0088402E">
            <w:pPr>
              <w:rPr>
                <w:rFonts w:ascii="Arial" w:hAnsi="Arial" w:cs="Arial"/>
                <w:sz w:val="16"/>
                <w:szCs w:val="16"/>
              </w:rPr>
            </w:pPr>
            <w:r w:rsidRPr="000A2B53">
              <w:rPr>
                <w:rFonts w:ascii="Arial" w:hAnsi="Arial" w:cs="Arial"/>
                <w:sz w:val="16"/>
                <w:szCs w:val="16"/>
              </w:rPr>
              <w:t>30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B87EB" w14:textId="1A05EE8A"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A0654" w14:textId="797C23AE"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21BB0D" w14:textId="3090F75D"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UE capability testcases 8.1.5.1.1 and 8.2.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11C95A"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59D4753B"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1E463CD2"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80ABA"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E02B27" w14:textId="076E19E5" w:rsidR="0088402E" w:rsidRPr="000A2B53" w:rsidRDefault="00000000" w:rsidP="0088402E">
            <w:pPr>
              <w:pStyle w:val="TAL"/>
              <w:rPr>
                <w:rFonts w:cs="Arial"/>
                <w:sz w:val="16"/>
                <w:szCs w:val="16"/>
              </w:rPr>
            </w:pPr>
            <w:hyperlink r:id="rId2073" w:history="1">
              <w:r w:rsidR="0088402E" w:rsidRPr="000A2B53">
                <w:rPr>
                  <w:sz w:val="16"/>
                  <w:szCs w:val="16"/>
                </w:rPr>
                <w:t>R5s2302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4701B" w14:textId="2A71CAB7" w:rsidR="0088402E" w:rsidRPr="000A2B53" w:rsidRDefault="0088402E" w:rsidP="0088402E">
            <w:pPr>
              <w:rPr>
                <w:rFonts w:ascii="Arial" w:hAnsi="Arial" w:cs="Arial"/>
                <w:sz w:val="16"/>
                <w:szCs w:val="16"/>
              </w:rPr>
            </w:pPr>
            <w:r w:rsidRPr="000A2B53">
              <w:rPr>
                <w:rFonts w:ascii="Arial" w:hAnsi="Arial" w:cs="Arial"/>
                <w:sz w:val="16"/>
                <w:szCs w:val="16"/>
              </w:rPr>
              <w:t>3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AD75E0" w14:textId="4FB722ED"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009D0" w14:textId="7BCF4388"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D53892" w14:textId="5E72A4D7"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Re-verification of R16 RACS test case 9.1.9.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E801DE"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229DEF70"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716A976D"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4023D7"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ABB0AB" w14:textId="25E4110D" w:rsidR="0088402E" w:rsidRPr="000A2B53" w:rsidRDefault="00000000" w:rsidP="0088402E">
            <w:pPr>
              <w:pStyle w:val="TAL"/>
              <w:rPr>
                <w:rFonts w:cs="Arial"/>
                <w:sz w:val="16"/>
                <w:szCs w:val="16"/>
              </w:rPr>
            </w:pPr>
            <w:hyperlink r:id="rId2074" w:history="1">
              <w:r w:rsidR="0088402E" w:rsidRPr="000A2B53">
                <w:rPr>
                  <w:sz w:val="16"/>
                  <w:szCs w:val="16"/>
                </w:rPr>
                <w:t>R5s23030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5677D" w14:textId="595EAA5F" w:rsidR="0088402E" w:rsidRPr="000A2B53" w:rsidRDefault="0088402E" w:rsidP="0088402E">
            <w:pPr>
              <w:rPr>
                <w:rFonts w:ascii="Arial" w:hAnsi="Arial" w:cs="Arial"/>
                <w:sz w:val="16"/>
                <w:szCs w:val="16"/>
              </w:rPr>
            </w:pPr>
            <w:r w:rsidRPr="000A2B53">
              <w:rPr>
                <w:rFonts w:ascii="Arial" w:hAnsi="Arial" w:cs="Arial"/>
                <w:sz w:val="16"/>
                <w:szCs w:val="16"/>
              </w:rPr>
              <w:t>3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7FF84F" w14:textId="510FD3E5"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5B6A1" w14:textId="5FA2F400"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1C26B7" w14:textId="53329AD1"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MAC testcase 7.1.1.6.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06075C"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0E158EC8"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6A337C2B"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F7E1F"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0658CF" w14:textId="396EF5AB" w:rsidR="0088402E" w:rsidRPr="000A2B53" w:rsidRDefault="00000000" w:rsidP="0088402E">
            <w:pPr>
              <w:pStyle w:val="TAL"/>
              <w:rPr>
                <w:rFonts w:cs="Arial"/>
                <w:sz w:val="16"/>
                <w:szCs w:val="16"/>
              </w:rPr>
            </w:pPr>
            <w:hyperlink r:id="rId2075" w:history="1">
              <w:r w:rsidR="0088402E" w:rsidRPr="000A2B53">
                <w:rPr>
                  <w:sz w:val="16"/>
                  <w:szCs w:val="16"/>
                </w:rPr>
                <w:t>R5s2303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9C61B" w14:textId="09779A04" w:rsidR="0088402E" w:rsidRPr="000A2B53" w:rsidRDefault="0088402E" w:rsidP="0088402E">
            <w:pPr>
              <w:rPr>
                <w:rFonts w:ascii="Arial" w:hAnsi="Arial" w:cs="Arial"/>
                <w:sz w:val="16"/>
                <w:szCs w:val="16"/>
              </w:rPr>
            </w:pPr>
            <w:r w:rsidRPr="000A2B53">
              <w:rPr>
                <w:rFonts w:ascii="Arial" w:hAnsi="Arial" w:cs="Arial"/>
                <w:sz w:val="16"/>
                <w:szCs w:val="16"/>
              </w:rPr>
              <w:t>3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81C988" w14:textId="3E8C7A25"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D4A6F" w14:textId="0A629C93"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BD70F8" w14:textId="1E40EBA7"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EN-DC MAC test case 7.1.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9A3C29E"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47E0F7E6"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7B6E5918"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5CDF02"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E44225" w14:textId="70D361B5" w:rsidR="0088402E" w:rsidRPr="000A2B53" w:rsidRDefault="00000000" w:rsidP="0088402E">
            <w:pPr>
              <w:pStyle w:val="TAL"/>
              <w:rPr>
                <w:rFonts w:cs="Arial"/>
                <w:sz w:val="16"/>
                <w:szCs w:val="16"/>
              </w:rPr>
            </w:pPr>
            <w:hyperlink r:id="rId2076" w:history="1">
              <w:r w:rsidR="0088402E" w:rsidRPr="000A2B53">
                <w:rPr>
                  <w:sz w:val="16"/>
                  <w:szCs w:val="16"/>
                </w:rPr>
                <w:t>R5s2303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A46EE" w14:textId="041D750B" w:rsidR="0088402E" w:rsidRPr="000A2B53" w:rsidRDefault="0088402E" w:rsidP="0088402E">
            <w:pPr>
              <w:rPr>
                <w:rFonts w:ascii="Arial" w:hAnsi="Arial" w:cs="Arial"/>
                <w:sz w:val="16"/>
                <w:szCs w:val="16"/>
              </w:rPr>
            </w:pPr>
            <w:r w:rsidRPr="000A2B53">
              <w:rPr>
                <w:rFonts w:ascii="Arial" w:hAnsi="Arial" w:cs="Arial"/>
                <w:sz w:val="16"/>
                <w:szCs w:val="16"/>
              </w:rPr>
              <w:t>30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0FE8DC" w14:textId="043915CC"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515F1" w14:textId="56B99DDE"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07861C" w14:textId="15D766BC"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Rel-17 Redcap test case 7.1.1.1.16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B0A58E"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69976F68"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1F10E415"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AAE4D"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DB469" w14:textId="78584C9E" w:rsidR="0088402E" w:rsidRPr="000A2B53" w:rsidRDefault="00000000" w:rsidP="0088402E">
            <w:pPr>
              <w:pStyle w:val="TAL"/>
              <w:rPr>
                <w:rFonts w:cs="Arial"/>
                <w:sz w:val="16"/>
                <w:szCs w:val="16"/>
              </w:rPr>
            </w:pPr>
            <w:hyperlink r:id="rId2077" w:history="1">
              <w:r w:rsidR="0088402E" w:rsidRPr="000A2B53">
                <w:rPr>
                  <w:sz w:val="16"/>
                  <w:szCs w:val="16"/>
                </w:rPr>
                <w:t>R5s2303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F0452" w14:textId="29EA3C78" w:rsidR="0088402E" w:rsidRPr="000A2B53" w:rsidRDefault="0088402E" w:rsidP="0088402E">
            <w:pPr>
              <w:rPr>
                <w:rFonts w:ascii="Arial" w:hAnsi="Arial" w:cs="Arial"/>
                <w:sz w:val="16"/>
                <w:szCs w:val="16"/>
              </w:rPr>
            </w:pPr>
            <w:r w:rsidRPr="000A2B53">
              <w:rPr>
                <w:rFonts w:ascii="Arial" w:hAnsi="Arial" w:cs="Arial"/>
                <w:sz w:val="16"/>
                <w:szCs w:val="16"/>
              </w:rPr>
              <w:t>30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A5B85F" w14:textId="072991A2"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EF4A5" w14:textId="221BA868"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1C3981" w14:textId="539E332A"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9.1.1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D6E25A"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23451EE4"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1B4A5EF0"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28CB46"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0AE4BE" w14:textId="6E8050F1" w:rsidR="0088402E" w:rsidRPr="000A2B53" w:rsidRDefault="00000000" w:rsidP="0088402E">
            <w:pPr>
              <w:pStyle w:val="TAL"/>
              <w:rPr>
                <w:rFonts w:cs="Arial"/>
                <w:sz w:val="16"/>
                <w:szCs w:val="16"/>
              </w:rPr>
            </w:pPr>
            <w:hyperlink r:id="rId2078" w:history="1">
              <w:r w:rsidR="0088402E" w:rsidRPr="000A2B53">
                <w:rPr>
                  <w:sz w:val="16"/>
                  <w:szCs w:val="16"/>
                </w:rPr>
                <w:t>R5s2303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61C39" w14:textId="1A1861D2" w:rsidR="0088402E" w:rsidRPr="000A2B53" w:rsidRDefault="0088402E" w:rsidP="0088402E">
            <w:pPr>
              <w:rPr>
                <w:rFonts w:ascii="Arial" w:hAnsi="Arial" w:cs="Arial"/>
                <w:sz w:val="16"/>
                <w:szCs w:val="16"/>
              </w:rPr>
            </w:pPr>
            <w:r w:rsidRPr="000A2B53">
              <w:rPr>
                <w:rFonts w:ascii="Arial" w:hAnsi="Arial" w:cs="Arial"/>
                <w:sz w:val="16"/>
                <w:szCs w:val="16"/>
              </w:rPr>
              <w:t>3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59053" w14:textId="72BE99E9"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E7CEB" w14:textId="63F17D87"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2B2921" w14:textId="4B906806"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case 11.3.1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D57DBB"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7A95BA4E"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2DBEDC43"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4D4AE"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2FBE9F" w14:textId="4BAE1E05" w:rsidR="0088402E" w:rsidRPr="000A2B53" w:rsidRDefault="00000000" w:rsidP="0088402E">
            <w:pPr>
              <w:pStyle w:val="TAL"/>
              <w:rPr>
                <w:rFonts w:cs="Arial"/>
                <w:sz w:val="16"/>
                <w:szCs w:val="16"/>
              </w:rPr>
            </w:pPr>
            <w:hyperlink r:id="rId2079" w:history="1">
              <w:r w:rsidR="0088402E" w:rsidRPr="000A2B53">
                <w:rPr>
                  <w:sz w:val="16"/>
                  <w:szCs w:val="16"/>
                </w:rPr>
                <w:t>R5s2303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0C86E" w14:textId="42699EB3" w:rsidR="0088402E" w:rsidRPr="000A2B53" w:rsidRDefault="0088402E" w:rsidP="0088402E">
            <w:pPr>
              <w:rPr>
                <w:rFonts w:ascii="Arial" w:hAnsi="Arial" w:cs="Arial"/>
                <w:sz w:val="16"/>
                <w:szCs w:val="16"/>
              </w:rPr>
            </w:pPr>
            <w:r w:rsidRPr="000A2B53">
              <w:rPr>
                <w:rFonts w:ascii="Arial" w:hAnsi="Arial" w:cs="Arial"/>
                <w:sz w:val="16"/>
                <w:szCs w:val="16"/>
              </w:rPr>
              <w:t>3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608AA" w14:textId="0B79D5C6"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874064" w14:textId="5EAF696E"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BE25FA" w14:textId="057ED96B"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f_NR_CheckReleaseIndicato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C3C628"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2931AD72"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5D193101"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79D825"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65C2AF" w14:textId="71C27204" w:rsidR="0088402E" w:rsidRPr="000A2B53" w:rsidRDefault="00000000" w:rsidP="0088402E">
            <w:pPr>
              <w:pStyle w:val="TAL"/>
              <w:rPr>
                <w:rFonts w:cs="Arial"/>
                <w:sz w:val="16"/>
                <w:szCs w:val="16"/>
              </w:rPr>
            </w:pPr>
            <w:hyperlink r:id="rId2080" w:history="1">
              <w:r w:rsidR="0088402E" w:rsidRPr="000A2B53">
                <w:rPr>
                  <w:sz w:val="16"/>
                  <w:szCs w:val="16"/>
                </w:rPr>
                <w:t>R5s2303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EA72BE" w14:textId="0A6C79D4" w:rsidR="0088402E" w:rsidRPr="000A2B53" w:rsidRDefault="0088402E" w:rsidP="0088402E">
            <w:pPr>
              <w:rPr>
                <w:rFonts w:ascii="Arial" w:hAnsi="Arial" w:cs="Arial"/>
                <w:sz w:val="16"/>
                <w:szCs w:val="16"/>
              </w:rPr>
            </w:pPr>
            <w:r w:rsidRPr="000A2B53">
              <w:rPr>
                <w:rFonts w:ascii="Arial" w:hAnsi="Arial" w:cs="Arial"/>
                <w:sz w:val="16"/>
                <w:szCs w:val="16"/>
              </w:rPr>
              <w:t>30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09B38" w14:textId="26E56087"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F9606" w14:textId="2209F041"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7B467D" w14:textId="18453DBA"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cases 8.1.4.4.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BE8E1"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1D942B13"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71D7C09C"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050479"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99410" w14:textId="4B9CF93D" w:rsidR="0088402E" w:rsidRPr="000A2B53" w:rsidRDefault="00000000" w:rsidP="0088402E">
            <w:pPr>
              <w:pStyle w:val="TAL"/>
              <w:rPr>
                <w:rFonts w:cs="Arial"/>
                <w:sz w:val="16"/>
                <w:szCs w:val="16"/>
              </w:rPr>
            </w:pPr>
            <w:hyperlink r:id="rId2081" w:history="1">
              <w:r w:rsidR="0088402E" w:rsidRPr="000A2B53">
                <w:rPr>
                  <w:sz w:val="16"/>
                  <w:szCs w:val="16"/>
                </w:rPr>
                <w:t>R5s2303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1F843" w14:textId="7252B6F7" w:rsidR="0088402E" w:rsidRPr="000A2B53" w:rsidRDefault="0088402E" w:rsidP="0088402E">
            <w:pPr>
              <w:rPr>
                <w:rFonts w:ascii="Arial" w:hAnsi="Arial" w:cs="Arial"/>
                <w:sz w:val="16"/>
                <w:szCs w:val="16"/>
              </w:rPr>
            </w:pPr>
            <w:r w:rsidRPr="000A2B53">
              <w:rPr>
                <w:rFonts w:ascii="Arial" w:hAnsi="Arial" w:cs="Arial"/>
                <w:sz w:val="16"/>
                <w:szCs w:val="16"/>
              </w:rPr>
              <w:t>30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9E02FE" w14:textId="5F268AAA"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5D6C3" w14:textId="051CCB29"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6CE6DB" w14:textId="31C9BE94"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Re-verification of NR5GC MAC BWP test case 7.1.1.8.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E14EAD"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6D3AD579"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584544C7"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C6E11"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C771F7" w14:textId="601287AE" w:rsidR="0088402E" w:rsidRPr="000A2B53" w:rsidRDefault="00000000" w:rsidP="0088402E">
            <w:pPr>
              <w:pStyle w:val="TAL"/>
              <w:rPr>
                <w:rFonts w:cs="Arial"/>
                <w:sz w:val="16"/>
                <w:szCs w:val="16"/>
              </w:rPr>
            </w:pPr>
            <w:hyperlink r:id="rId2082" w:history="1">
              <w:r w:rsidR="0088402E" w:rsidRPr="000A2B53">
                <w:rPr>
                  <w:sz w:val="16"/>
                  <w:szCs w:val="16"/>
                </w:rPr>
                <w:t>R5s2303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C113C" w14:textId="3CAA9400" w:rsidR="0088402E" w:rsidRPr="000A2B53" w:rsidRDefault="0088402E" w:rsidP="0088402E">
            <w:pPr>
              <w:rPr>
                <w:rFonts w:ascii="Arial" w:hAnsi="Arial" w:cs="Arial"/>
                <w:sz w:val="16"/>
                <w:szCs w:val="16"/>
              </w:rPr>
            </w:pPr>
            <w:r w:rsidRPr="000A2B53">
              <w:rPr>
                <w:rFonts w:ascii="Arial" w:hAnsi="Arial" w:cs="Arial"/>
                <w:sz w:val="16"/>
                <w:szCs w:val="16"/>
              </w:rPr>
              <w:t>30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DF20F" w14:textId="47892020"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BD2F5" w14:textId="5206EC62"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8F2F9" w14:textId="73F88BF6"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Re-verification of ENDC MAC BWP test case 7.1.1.8.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28E03F7"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20A3A398"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051C6C63"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6B4F5"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08EE2D" w14:textId="41EBF4FA" w:rsidR="0088402E" w:rsidRPr="000A2B53" w:rsidRDefault="00000000" w:rsidP="0088402E">
            <w:pPr>
              <w:pStyle w:val="TAL"/>
              <w:rPr>
                <w:rFonts w:cs="Arial"/>
                <w:sz w:val="16"/>
                <w:szCs w:val="16"/>
              </w:rPr>
            </w:pPr>
            <w:hyperlink r:id="rId2083" w:history="1">
              <w:r w:rsidR="0088402E" w:rsidRPr="000A2B53">
                <w:rPr>
                  <w:sz w:val="16"/>
                  <w:szCs w:val="16"/>
                </w:rPr>
                <w:t>R5s23031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5FFA7" w14:textId="6EA74F54" w:rsidR="0088402E" w:rsidRPr="000A2B53" w:rsidRDefault="0088402E" w:rsidP="0088402E">
            <w:pPr>
              <w:rPr>
                <w:rFonts w:ascii="Arial" w:hAnsi="Arial" w:cs="Arial"/>
                <w:sz w:val="16"/>
                <w:szCs w:val="16"/>
              </w:rPr>
            </w:pPr>
            <w:r w:rsidRPr="000A2B53">
              <w:rPr>
                <w:rFonts w:ascii="Arial" w:hAnsi="Arial" w:cs="Arial"/>
                <w:sz w:val="16"/>
                <w:szCs w:val="16"/>
              </w:rPr>
              <w:t>30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D7233" w14:textId="55A05FCA"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2E1C6" w14:textId="160C1951"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3C3B33" w14:textId="239BACC1"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UE capability test cases 8.1.5.1.1 and 8.2.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FE4E"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228873C8"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40C7CCF8"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0F1C43"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C0BD4" w14:textId="142201B3" w:rsidR="0088402E" w:rsidRPr="000A2B53" w:rsidRDefault="00000000" w:rsidP="0088402E">
            <w:pPr>
              <w:pStyle w:val="TAL"/>
              <w:rPr>
                <w:rFonts w:cs="Arial"/>
                <w:sz w:val="16"/>
                <w:szCs w:val="16"/>
              </w:rPr>
            </w:pPr>
            <w:hyperlink r:id="rId2084" w:history="1">
              <w:r w:rsidR="0088402E" w:rsidRPr="000A2B53">
                <w:rPr>
                  <w:sz w:val="16"/>
                  <w:szCs w:val="16"/>
                </w:rPr>
                <w:t>R5s2303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1ECDE3" w14:textId="6933F950" w:rsidR="0088402E" w:rsidRPr="000A2B53" w:rsidRDefault="0088402E" w:rsidP="0088402E">
            <w:pPr>
              <w:rPr>
                <w:rFonts w:ascii="Arial" w:hAnsi="Arial" w:cs="Arial"/>
                <w:sz w:val="16"/>
                <w:szCs w:val="16"/>
              </w:rPr>
            </w:pPr>
            <w:r w:rsidRPr="000A2B53">
              <w:rPr>
                <w:rFonts w:ascii="Arial" w:hAnsi="Arial" w:cs="Arial"/>
                <w:sz w:val="16"/>
                <w:szCs w:val="16"/>
              </w:rPr>
              <w:t>30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CD3956" w14:textId="6586526D"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D50BC" w14:textId="64575AAC"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AF3AD9" w14:textId="6281AE71"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cases 8.1.4.4.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718F04"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7CBFFEC2"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67CE85A3"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9B114"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3B3790" w14:textId="77A7F290" w:rsidR="0088402E" w:rsidRPr="000A2B53" w:rsidRDefault="00000000" w:rsidP="0088402E">
            <w:pPr>
              <w:pStyle w:val="TAL"/>
              <w:rPr>
                <w:rFonts w:cs="Arial"/>
                <w:sz w:val="16"/>
                <w:szCs w:val="16"/>
              </w:rPr>
            </w:pPr>
            <w:hyperlink r:id="rId2085" w:history="1">
              <w:r w:rsidR="0088402E" w:rsidRPr="000A2B53">
                <w:rPr>
                  <w:sz w:val="16"/>
                  <w:szCs w:val="16"/>
                </w:rPr>
                <w:t>R5s2303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F6D59" w14:textId="063E6369" w:rsidR="0088402E" w:rsidRPr="000A2B53" w:rsidRDefault="0088402E" w:rsidP="0088402E">
            <w:pPr>
              <w:rPr>
                <w:rFonts w:ascii="Arial" w:hAnsi="Arial" w:cs="Arial"/>
                <w:sz w:val="16"/>
                <w:szCs w:val="16"/>
              </w:rPr>
            </w:pPr>
            <w:r w:rsidRPr="000A2B53">
              <w:rPr>
                <w:rFonts w:ascii="Arial" w:hAnsi="Arial" w:cs="Arial"/>
                <w:sz w:val="16"/>
                <w:szCs w:val="16"/>
              </w:rPr>
              <w:t>30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2C798" w14:textId="596A0715"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0115F" w14:textId="012DC61E"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374CCB" w14:textId="4B2B7DA4"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MAC test cases 7.1.1.7.1.1. and 7.1.1.7.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89D513"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79DB0A14"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6C9D55E8"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F598BE"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F1ADC7" w14:textId="0111638B" w:rsidR="0088402E" w:rsidRPr="000A2B53" w:rsidRDefault="00000000" w:rsidP="0088402E">
            <w:pPr>
              <w:pStyle w:val="TAL"/>
              <w:rPr>
                <w:rFonts w:cs="Arial"/>
                <w:sz w:val="16"/>
                <w:szCs w:val="16"/>
              </w:rPr>
            </w:pPr>
            <w:hyperlink r:id="rId2086" w:history="1">
              <w:r w:rsidR="0088402E" w:rsidRPr="000A2B53">
                <w:rPr>
                  <w:sz w:val="16"/>
                  <w:szCs w:val="16"/>
                </w:rPr>
                <w:t>R5s23032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495C4" w14:textId="54161D73" w:rsidR="0088402E" w:rsidRPr="000A2B53" w:rsidRDefault="0088402E" w:rsidP="0088402E">
            <w:pPr>
              <w:rPr>
                <w:rFonts w:ascii="Arial" w:hAnsi="Arial" w:cs="Arial"/>
                <w:sz w:val="16"/>
                <w:szCs w:val="16"/>
              </w:rPr>
            </w:pPr>
            <w:r w:rsidRPr="000A2B53">
              <w:rPr>
                <w:rFonts w:ascii="Arial" w:hAnsi="Arial" w:cs="Arial"/>
                <w:sz w:val="16"/>
                <w:szCs w:val="16"/>
              </w:rPr>
              <w:t>30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25E63" w14:textId="04DF6783"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BE22A" w14:textId="6C00C1FA"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E05C2C" w14:textId="6B769FD7"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s for NR5GC DAPS handover test case 8.1.4.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3CC194"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3FD93BCE"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631E8DC3"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314C48"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4822D9" w14:textId="13248E43" w:rsidR="0088402E" w:rsidRPr="000A2B53" w:rsidRDefault="00000000" w:rsidP="0088402E">
            <w:pPr>
              <w:pStyle w:val="TAL"/>
              <w:rPr>
                <w:rFonts w:cs="Arial"/>
                <w:sz w:val="16"/>
                <w:szCs w:val="16"/>
              </w:rPr>
            </w:pPr>
            <w:hyperlink r:id="rId2087" w:history="1">
              <w:r w:rsidR="0088402E" w:rsidRPr="000A2B53">
                <w:rPr>
                  <w:sz w:val="16"/>
                  <w:szCs w:val="16"/>
                </w:rPr>
                <w:t>R5s2303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DBD9F" w14:textId="741E71DA" w:rsidR="0088402E" w:rsidRPr="000A2B53" w:rsidRDefault="0088402E" w:rsidP="0088402E">
            <w:pPr>
              <w:rPr>
                <w:rFonts w:ascii="Arial" w:hAnsi="Arial" w:cs="Arial"/>
                <w:sz w:val="16"/>
                <w:szCs w:val="16"/>
              </w:rPr>
            </w:pPr>
            <w:r w:rsidRPr="000A2B53">
              <w:rPr>
                <w:rFonts w:ascii="Arial" w:hAnsi="Arial" w:cs="Arial"/>
                <w:sz w:val="16"/>
                <w:szCs w:val="16"/>
              </w:rPr>
              <w:t>30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0279F" w14:textId="5B3E7C1C"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CCD4B4" w14:textId="362F7564"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08E457" w14:textId="4250DA6B"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MDT test case 8.1.6.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2CCDA0"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5B01E7C0"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0BD82F05"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909CD8"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DDF5FD" w14:textId="7C724DBF" w:rsidR="0088402E" w:rsidRPr="000A2B53" w:rsidRDefault="00000000" w:rsidP="0088402E">
            <w:pPr>
              <w:pStyle w:val="TAL"/>
              <w:rPr>
                <w:rFonts w:cs="Arial"/>
                <w:sz w:val="16"/>
                <w:szCs w:val="16"/>
              </w:rPr>
            </w:pPr>
            <w:hyperlink r:id="rId2088" w:history="1">
              <w:r w:rsidR="0088402E" w:rsidRPr="000A2B53">
                <w:rPr>
                  <w:sz w:val="16"/>
                  <w:szCs w:val="16"/>
                </w:rPr>
                <w:t>R5s23032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2DDEE" w14:textId="55B73D04" w:rsidR="0088402E" w:rsidRPr="000A2B53" w:rsidRDefault="0088402E" w:rsidP="0088402E">
            <w:pPr>
              <w:rPr>
                <w:rFonts w:ascii="Arial" w:hAnsi="Arial" w:cs="Arial"/>
                <w:sz w:val="16"/>
                <w:szCs w:val="16"/>
              </w:rPr>
            </w:pPr>
            <w:r w:rsidRPr="000A2B53">
              <w:rPr>
                <w:rFonts w:ascii="Arial" w:hAnsi="Arial" w:cs="Arial"/>
                <w:sz w:val="16"/>
                <w:szCs w:val="16"/>
              </w:rPr>
              <w:t>30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9FF8" w14:textId="4259F47C"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DC2E4" w14:textId="083960CC"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4A6E7C" w14:textId="2731F532"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MAC test case 7.1.1.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7D53BA"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44C62690"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7324A124"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46CD99"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4A5999" w14:textId="481D8093" w:rsidR="0088402E" w:rsidRPr="000A2B53" w:rsidRDefault="00000000" w:rsidP="0088402E">
            <w:pPr>
              <w:pStyle w:val="TAL"/>
              <w:rPr>
                <w:rFonts w:cs="Arial"/>
                <w:sz w:val="16"/>
                <w:szCs w:val="16"/>
              </w:rPr>
            </w:pPr>
            <w:hyperlink r:id="rId2089" w:history="1">
              <w:r w:rsidR="0088402E" w:rsidRPr="000A2B53">
                <w:rPr>
                  <w:sz w:val="16"/>
                  <w:szCs w:val="16"/>
                </w:rPr>
                <w:t>R5s2303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C1574" w14:textId="1C4330AD" w:rsidR="0088402E" w:rsidRPr="000A2B53" w:rsidRDefault="0088402E" w:rsidP="0088402E">
            <w:pPr>
              <w:rPr>
                <w:rFonts w:ascii="Arial" w:hAnsi="Arial" w:cs="Arial"/>
                <w:sz w:val="16"/>
                <w:szCs w:val="16"/>
              </w:rPr>
            </w:pPr>
            <w:r w:rsidRPr="000A2B53">
              <w:rPr>
                <w:rFonts w:ascii="Arial" w:hAnsi="Arial" w:cs="Arial"/>
                <w:sz w:val="16"/>
                <w:szCs w:val="16"/>
              </w:rPr>
              <w:t>30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AFD8EF" w14:textId="2E5918A3"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221D6" w14:textId="52EC0577"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7906DB" w14:textId="66C9CD7E"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 Addition of Rel-16 MDT test case 8.1.6.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08B9A1"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255920FD"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00C22A53"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E549F"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612084" w14:textId="2EDA6417" w:rsidR="0088402E" w:rsidRPr="000A2B53" w:rsidRDefault="00000000" w:rsidP="0088402E">
            <w:pPr>
              <w:pStyle w:val="TAL"/>
              <w:rPr>
                <w:rFonts w:cs="Arial"/>
                <w:sz w:val="16"/>
                <w:szCs w:val="16"/>
              </w:rPr>
            </w:pPr>
            <w:hyperlink r:id="rId2090" w:history="1">
              <w:r w:rsidR="0088402E" w:rsidRPr="000A2B53">
                <w:rPr>
                  <w:sz w:val="16"/>
                  <w:szCs w:val="16"/>
                </w:rPr>
                <w:t>R5s23033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95B9A" w14:textId="439A858A" w:rsidR="0088402E" w:rsidRPr="000A2B53" w:rsidRDefault="0088402E" w:rsidP="0088402E">
            <w:pPr>
              <w:rPr>
                <w:rFonts w:ascii="Arial" w:hAnsi="Arial" w:cs="Arial"/>
                <w:sz w:val="16"/>
                <w:szCs w:val="16"/>
              </w:rPr>
            </w:pPr>
            <w:r w:rsidRPr="000A2B53">
              <w:rPr>
                <w:rFonts w:ascii="Arial" w:hAnsi="Arial" w:cs="Arial"/>
                <w:sz w:val="16"/>
                <w:szCs w:val="16"/>
              </w:rPr>
              <w:t>30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AC1DE6" w14:textId="116B1DCC"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4039B" w14:textId="54329706"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0B1F4F" w14:textId="54B01DB9"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SON MDT test case 8.1.6.1.2.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CF6EA"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76E7588F"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6753434E"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9E66D"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1983F8" w14:textId="0B3E9449" w:rsidR="0088402E" w:rsidRPr="000A2B53" w:rsidRDefault="00000000" w:rsidP="0088402E">
            <w:pPr>
              <w:pStyle w:val="TAL"/>
              <w:rPr>
                <w:rFonts w:cs="Arial"/>
                <w:sz w:val="16"/>
                <w:szCs w:val="16"/>
              </w:rPr>
            </w:pPr>
            <w:hyperlink r:id="rId2091" w:history="1">
              <w:r w:rsidR="0088402E" w:rsidRPr="000A2B53">
                <w:rPr>
                  <w:sz w:val="16"/>
                  <w:szCs w:val="16"/>
                </w:rPr>
                <w:t>R5s23033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E8868E" w14:textId="33D8AAC1" w:rsidR="0088402E" w:rsidRPr="000A2B53" w:rsidRDefault="0088402E" w:rsidP="0088402E">
            <w:pPr>
              <w:rPr>
                <w:rFonts w:ascii="Arial" w:hAnsi="Arial" w:cs="Arial"/>
                <w:sz w:val="16"/>
                <w:szCs w:val="16"/>
              </w:rPr>
            </w:pPr>
            <w:r w:rsidRPr="000A2B53">
              <w:rPr>
                <w:rFonts w:ascii="Arial" w:hAnsi="Arial" w:cs="Arial"/>
                <w:sz w:val="16"/>
                <w:szCs w:val="16"/>
              </w:rPr>
              <w:t>30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EC610" w14:textId="4C624DBB"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10A6F" w14:textId="2CD6D1D7"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7A2E1F" w14:textId="292D7D6A"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UAC test case 11.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484762"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2D4CD463"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243D5D9D"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3D06A8"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3544D4" w14:textId="7ACB6465" w:rsidR="0088402E" w:rsidRPr="000A2B53" w:rsidRDefault="00000000" w:rsidP="0088402E">
            <w:pPr>
              <w:pStyle w:val="TAL"/>
              <w:rPr>
                <w:rFonts w:cs="Arial"/>
                <w:sz w:val="16"/>
                <w:szCs w:val="16"/>
              </w:rPr>
            </w:pPr>
            <w:hyperlink r:id="rId2092" w:history="1">
              <w:r w:rsidR="0088402E" w:rsidRPr="000A2B53">
                <w:rPr>
                  <w:sz w:val="16"/>
                  <w:szCs w:val="16"/>
                </w:rPr>
                <w:t>R5s23033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E6522" w14:textId="483CF547" w:rsidR="0088402E" w:rsidRPr="000A2B53" w:rsidRDefault="0088402E" w:rsidP="0088402E">
            <w:pPr>
              <w:rPr>
                <w:rFonts w:ascii="Arial" w:hAnsi="Arial" w:cs="Arial"/>
                <w:sz w:val="16"/>
                <w:szCs w:val="16"/>
              </w:rPr>
            </w:pPr>
            <w:r w:rsidRPr="000A2B53">
              <w:rPr>
                <w:rFonts w:ascii="Arial" w:hAnsi="Arial" w:cs="Arial"/>
                <w:sz w:val="16"/>
                <w:szCs w:val="16"/>
              </w:rPr>
              <w:t>30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ACDBF" w14:textId="093BF492"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41718" w14:textId="750406FC"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6AD31" w14:textId="65083DC9"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capability test case 8.1.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AEF07E"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034FFFD5"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777C9FCC"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0B3A0B"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BE5EE2" w14:textId="67D77984" w:rsidR="0088402E" w:rsidRPr="000A2B53" w:rsidRDefault="00000000" w:rsidP="0088402E">
            <w:pPr>
              <w:pStyle w:val="TAL"/>
              <w:rPr>
                <w:rFonts w:cs="Arial"/>
                <w:sz w:val="16"/>
                <w:szCs w:val="16"/>
              </w:rPr>
            </w:pPr>
            <w:hyperlink r:id="rId2093" w:history="1">
              <w:r w:rsidR="0088402E" w:rsidRPr="000A2B53">
                <w:rPr>
                  <w:sz w:val="16"/>
                  <w:szCs w:val="16"/>
                </w:rPr>
                <w:t>R5s2303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4AE85D" w14:textId="368CDC2C" w:rsidR="0088402E" w:rsidRPr="000A2B53" w:rsidRDefault="0088402E" w:rsidP="0088402E">
            <w:pPr>
              <w:rPr>
                <w:rFonts w:ascii="Arial" w:hAnsi="Arial" w:cs="Arial"/>
                <w:sz w:val="16"/>
                <w:szCs w:val="16"/>
              </w:rPr>
            </w:pPr>
            <w:r w:rsidRPr="000A2B53">
              <w:rPr>
                <w:rFonts w:ascii="Arial" w:hAnsi="Arial" w:cs="Arial"/>
                <w:sz w:val="16"/>
                <w:szCs w:val="16"/>
              </w:rPr>
              <w:t>30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C0DD41" w14:textId="28A268D5"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4B333" w14:textId="4804DBFC"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8B78EE" w14:textId="4BA3E6D6"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Re-verification of Rel-16 DAPS PDCP test case 7.1.3.4.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AB0E49"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136D9840"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2F1644DA"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5C3B10"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529373" w14:textId="505D9C7C" w:rsidR="0088402E" w:rsidRPr="000A2B53" w:rsidRDefault="00000000" w:rsidP="0088402E">
            <w:pPr>
              <w:pStyle w:val="TAL"/>
              <w:rPr>
                <w:rFonts w:cs="Arial"/>
                <w:sz w:val="16"/>
                <w:szCs w:val="16"/>
              </w:rPr>
            </w:pPr>
            <w:hyperlink r:id="rId2094" w:history="1">
              <w:r w:rsidR="0088402E" w:rsidRPr="000A2B53">
                <w:rPr>
                  <w:sz w:val="16"/>
                  <w:szCs w:val="16"/>
                </w:rPr>
                <w:t>R5s2303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EF9D49" w14:textId="7D7823D7" w:rsidR="0088402E" w:rsidRPr="000A2B53" w:rsidRDefault="0088402E" w:rsidP="0088402E">
            <w:pPr>
              <w:rPr>
                <w:rFonts w:ascii="Arial" w:hAnsi="Arial" w:cs="Arial"/>
                <w:sz w:val="16"/>
                <w:szCs w:val="16"/>
              </w:rPr>
            </w:pPr>
            <w:r w:rsidRPr="000A2B53">
              <w:rPr>
                <w:rFonts w:ascii="Arial" w:hAnsi="Arial" w:cs="Arial"/>
                <w:sz w:val="16"/>
                <w:szCs w:val="16"/>
              </w:rPr>
              <w:t>30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1D2AE" w14:textId="0410C3F8"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AC6341" w14:textId="03765613"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68B32B" w14:textId="23FF38DD"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Re-verification of Rel-16 DAPS PDCP test case 7.1.3.4.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AE4A85"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032E476B"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6E76911C"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9D269"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F9EE11" w14:textId="32493197" w:rsidR="0088402E" w:rsidRPr="000A2B53" w:rsidRDefault="00000000" w:rsidP="0088402E">
            <w:pPr>
              <w:pStyle w:val="TAL"/>
              <w:rPr>
                <w:rFonts w:cs="Arial"/>
                <w:sz w:val="16"/>
                <w:szCs w:val="16"/>
              </w:rPr>
            </w:pPr>
            <w:hyperlink r:id="rId2095" w:history="1">
              <w:r w:rsidR="0088402E" w:rsidRPr="000A2B53">
                <w:rPr>
                  <w:sz w:val="16"/>
                  <w:szCs w:val="16"/>
                </w:rPr>
                <w:t>R5s2303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EFFE9" w14:textId="6DD0BA6A" w:rsidR="0088402E" w:rsidRPr="000A2B53" w:rsidRDefault="0088402E" w:rsidP="0088402E">
            <w:pPr>
              <w:rPr>
                <w:rFonts w:ascii="Arial" w:hAnsi="Arial" w:cs="Arial"/>
                <w:sz w:val="16"/>
                <w:szCs w:val="16"/>
              </w:rPr>
            </w:pPr>
            <w:r w:rsidRPr="000A2B53">
              <w:rPr>
                <w:rFonts w:ascii="Arial" w:hAnsi="Arial" w:cs="Arial"/>
                <w:sz w:val="16"/>
                <w:szCs w:val="16"/>
              </w:rPr>
              <w:t>30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1C3953" w14:textId="736CFCD8"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02163" w14:textId="56F5F566"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D8CBD" w14:textId="41BAB68D"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RACS testcase 9.1.9.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2CE3DD"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45878688"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217674D7"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6D32F3"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4872C2" w14:textId="3D0040F4" w:rsidR="0088402E" w:rsidRPr="000A2B53" w:rsidRDefault="00000000" w:rsidP="0088402E">
            <w:pPr>
              <w:pStyle w:val="TAL"/>
              <w:rPr>
                <w:rFonts w:cs="Arial"/>
                <w:sz w:val="16"/>
                <w:szCs w:val="16"/>
              </w:rPr>
            </w:pPr>
            <w:hyperlink r:id="rId2096" w:history="1">
              <w:r w:rsidR="0088402E" w:rsidRPr="000A2B53">
                <w:rPr>
                  <w:sz w:val="16"/>
                  <w:szCs w:val="16"/>
                </w:rPr>
                <w:t>R5s23033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77E8E" w14:textId="34D41C41" w:rsidR="0088402E" w:rsidRPr="000A2B53" w:rsidRDefault="0088402E" w:rsidP="0088402E">
            <w:pPr>
              <w:rPr>
                <w:rFonts w:ascii="Arial" w:hAnsi="Arial" w:cs="Arial"/>
                <w:sz w:val="16"/>
                <w:szCs w:val="16"/>
              </w:rPr>
            </w:pPr>
            <w:r w:rsidRPr="000A2B53">
              <w:rPr>
                <w:rFonts w:ascii="Arial" w:hAnsi="Arial" w:cs="Arial"/>
                <w:sz w:val="16"/>
                <w:szCs w:val="16"/>
              </w:rPr>
              <w:t>30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6ECDA6" w14:textId="4E597B14"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43EC3" w14:textId="3FB19BD4"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787038" w14:textId="4118DB8B"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case 8.2.2.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5E2B9"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71AECECB"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7B40F981"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0B6F6"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67C0D3" w14:textId="4DC894FA" w:rsidR="0088402E" w:rsidRPr="000A2B53" w:rsidRDefault="00000000" w:rsidP="0088402E">
            <w:pPr>
              <w:pStyle w:val="TAL"/>
              <w:rPr>
                <w:rFonts w:cs="Arial"/>
                <w:sz w:val="16"/>
                <w:szCs w:val="16"/>
              </w:rPr>
            </w:pPr>
            <w:hyperlink r:id="rId2097" w:history="1">
              <w:r w:rsidR="0088402E" w:rsidRPr="000A2B53">
                <w:rPr>
                  <w:sz w:val="16"/>
                  <w:szCs w:val="16"/>
                </w:rPr>
                <w:t>R5s2303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D471A" w14:textId="1BB3E265" w:rsidR="0088402E" w:rsidRPr="000A2B53" w:rsidRDefault="0088402E" w:rsidP="0088402E">
            <w:pPr>
              <w:rPr>
                <w:rFonts w:ascii="Arial" w:hAnsi="Arial" w:cs="Arial"/>
                <w:sz w:val="16"/>
                <w:szCs w:val="16"/>
              </w:rPr>
            </w:pPr>
            <w:r w:rsidRPr="000A2B53">
              <w:rPr>
                <w:rFonts w:ascii="Arial" w:hAnsi="Arial" w:cs="Arial"/>
                <w:sz w:val="16"/>
                <w:szCs w:val="16"/>
              </w:rPr>
              <w:t>30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7D923B" w14:textId="25B70759"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F967D" w14:textId="4204B38D"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1CDD99" w14:textId="50E14379"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IRAT test case 8.1.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6E2C85"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63FCA4E5"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5A4031D6"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4D4C0"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2CD2C" w14:textId="23080779" w:rsidR="0088402E" w:rsidRPr="000A2B53" w:rsidRDefault="00000000" w:rsidP="0088402E">
            <w:pPr>
              <w:pStyle w:val="TAL"/>
              <w:rPr>
                <w:rFonts w:cs="Arial"/>
                <w:sz w:val="16"/>
                <w:szCs w:val="16"/>
              </w:rPr>
            </w:pPr>
            <w:hyperlink r:id="rId2098" w:history="1">
              <w:r w:rsidR="0088402E" w:rsidRPr="000A2B53">
                <w:rPr>
                  <w:sz w:val="16"/>
                  <w:szCs w:val="16"/>
                </w:rPr>
                <w:t>R5s23034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601E7" w14:textId="496909DB" w:rsidR="0088402E" w:rsidRPr="000A2B53" w:rsidRDefault="0088402E" w:rsidP="0088402E">
            <w:pPr>
              <w:rPr>
                <w:rFonts w:ascii="Arial" w:hAnsi="Arial" w:cs="Arial"/>
                <w:sz w:val="16"/>
                <w:szCs w:val="16"/>
              </w:rPr>
            </w:pPr>
            <w:r w:rsidRPr="000A2B53">
              <w:rPr>
                <w:rFonts w:ascii="Arial" w:hAnsi="Arial" w:cs="Arial"/>
                <w:sz w:val="16"/>
                <w:szCs w:val="16"/>
              </w:rPr>
              <w:t>30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3CA92" w14:textId="4C59FB5F"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EF9BD" w14:textId="26580011"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5F9211" w14:textId="5E84056E"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idle mode test case 6.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7357D1"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443FF781"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6E4ED954"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F465A6"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EC6E23" w14:textId="06137FD5" w:rsidR="0088402E" w:rsidRPr="000A2B53" w:rsidRDefault="00000000" w:rsidP="0088402E">
            <w:pPr>
              <w:pStyle w:val="TAL"/>
              <w:rPr>
                <w:rFonts w:cs="Arial"/>
                <w:sz w:val="16"/>
                <w:szCs w:val="16"/>
              </w:rPr>
            </w:pPr>
            <w:hyperlink r:id="rId2099" w:history="1">
              <w:r w:rsidR="0088402E" w:rsidRPr="000A2B53">
                <w:rPr>
                  <w:sz w:val="16"/>
                  <w:szCs w:val="16"/>
                </w:rPr>
                <w:t>R5s23034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4A36F1" w14:textId="19075B01" w:rsidR="0088402E" w:rsidRPr="000A2B53" w:rsidRDefault="0088402E" w:rsidP="0088402E">
            <w:pPr>
              <w:rPr>
                <w:rFonts w:ascii="Arial" w:hAnsi="Arial" w:cs="Arial"/>
                <w:sz w:val="16"/>
                <w:szCs w:val="16"/>
              </w:rPr>
            </w:pPr>
            <w:r w:rsidRPr="000A2B53">
              <w:rPr>
                <w:rFonts w:ascii="Arial" w:hAnsi="Arial" w:cs="Arial"/>
                <w:sz w:val="16"/>
                <w:szCs w:val="16"/>
              </w:rPr>
              <w:t>3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A89B3" w14:textId="20948F13"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1832C" w14:textId="5181CC16"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422598" w14:textId="3A87B897"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ENDC testcases 8.2.4.2.1.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A926BE"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75861C0C"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6506D758"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02FBF"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B497FE" w14:textId="351BBDCF" w:rsidR="0088402E" w:rsidRPr="000A2B53" w:rsidRDefault="00000000" w:rsidP="0088402E">
            <w:pPr>
              <w:pStyle w:val="TAL"/>
              <w:rPr>
                <w:rFonts w:cs="Arial"/>
                <w:sz w:val="16"/>
                <w:szCs w:val="16"/>
              </w:rPr>
            </w:pPr>
            <w:hyperlink r:id="rId2100" w:history="1">
              <w:r w:rsidR="0088402E" w:rsidRPr="000A2B53">
                <w:rPr>
                  <w:sz w:val="16"/>
                  <w:szCs w:val="16"/>
                </w:rPr>
                <w:t>R5s2303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7AA71" w14:textId="7B7F4BDE" w:rsidR="0088402E" w:rsidRPr="000A2B53" w:rsidRDefault="0088402E" w:rsidP="0088402E">
            <w:pPr>
              <w:rPr>
                <w:rFonts w:ascii="Arial" w:hAnsi="Arial" w:cs="Arial"/>
                <w:sz w:val="16"/>
                <w:szCs w:val="16"/>
              </w:rPr>
            </w:pPr>
            <w:r w:rsidRPr="000A2B53">
              <w:rPr>
                <w:rFonts w:ascii="Arial" w:hAnsi="Arial" w:cs="Arial"/>
                <w:sz w:val="16"/>
                <w:szCs w:val="16"/>
              </w:rPr>
              <w:t>3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92693E" w14:textId="345B5FE8"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DC7891" w14:textId="401FEB76"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0A350F" w14:textId="29469715"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11.4.1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A246E2"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0F109E30"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34EEF14B"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ABAAAE"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BFA648" w14:textId="044D8738" w:rsidR="0088402E" w:rsidRPr="000A2B53" w:rsidRDefault="00000000" w:rsidP="0088402E">
            <w:pPr>
              <w:pStyle w:val="TAL"/>
              <w:rPr>
                <w:rFonts w:cs="Arial"/>
                <w:sz w:val="16"/>
                <w:szCs w:val="16"/>
              </w:rPr>
            </w:pPr>
            <w:hyperlink r:id="rId2101" w:history="1">
              <w:r w:rsidR="0088402E" w:rsidRPr="000A2B53">
                <w:rPr>
                  <w:sz w:val="16"/>
                  <w:szCs w:val="16"/>
                </w:rPr>
                <w:t>R5s23035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5B0686" w14:textId="2398E7EF" w:rsidR="0088402E" w:rsidRPr="000A2B53" w:rsidRDefault="0088402E" w:rsidP="0088402E">
            <w:pPr>
              <w:rPr>
                <w:rFonts w:ascii="Arial" w:hAnsi="Arial" w:cs="Arial"/>
                <w:sz w:val="16"/>
                <w:szCs w:val="16"/>
              </w:rPr>
            </w:pPr>
            <w:r w:rsidRPr="000A2B53">
              <w:rPr>
                <w:rFonts w:ascii="Arial" w:hAnsi="Arial" w:cs="Arial"/>
                <w:sz w:val="16"/>
                <w:szCs w:val="16"/>
              </w:rPr>
              <w:t>3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631DF" w14:textId="7F19EF46"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42720" w14:textId="5FD158A8"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DE0523" w14:textId="7A4931F5"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EN-DC NR CA Test cases 8.2.4.1.1.4 and 8.2.4.1.1.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77FC23"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1D94F97A"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0B915841"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F36DA8"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C2C123" w14:textId="2D491ABB" w:rsidR="0088402E" w:rsidRPr="000A2B53" w:rsidRDefault="00000000" w:rsidP="0088402E">
            <w:pPr>
              <w:pStyle w:val="TAL"/>
              <w:rPr>
                <w:rFonts w:cs="Arial"/>
                <w:sz w:val="16"/>
                <w:szCs w:val="16"/>
              </w:rPr>
            </w:pPr>
            <w:hyperlink r:id="rId2102" w:history="1">
              <w:r w:rsidR="0088402E" w:rsidRPr="000A2B53">
                <w:rPr>
                  <w:sz w:val="16"/>
                  <w:szCs w:val="16"/>
                </w:rPr>
                <w:t>R5s2303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84644" w14:textId="7D431ABD" w:rsidR="0088402E" w:rsidRPr="000A2B53" w:rsidRDefault="0088402E" w:rsidP="0088402E">
            <w:pPr>
              <w:rPr>
                <w:rFonts w:ascii="Arial" w:hAnsi="Arial" w:cs="Arial"/>
                <w:sz w:val="16"/>
                <w:szCs w:val="16"/>
              </w:rPr>
            </w:pPr>
            <w:r w:rsidRPr="000A2B53">
              <w:rPr>
                <w:rFonts w:ascii="Arial" w:hAnsi="Arial" w:cs="Arial"/>
                <w:sz w:val="16"/>
                <w:szCs w:val="16"/>
              </w:rPr>
              <w:t>30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5D6B" w14:textId="31BD6095"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8ACFB" w14:textId="674C2C70"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E11497" w14:textId="79827088"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function f_NR5GC_DAPS_HO_CheckDataPath_HARQFeedback</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DFC4FD"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00F4AC5D"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77336F72"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47561D"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BF4703" w14:textId="689331ED" w:rsidR="0088402E" w:rsidRPr="000A2B53" w:rsidRDefault="00000000" w:rsidP="0088402E">
            <w:pPr>
              <w:pStyle w:val="TAL"/>
              <w:rPr>
                <w:rFonts w:cs="Arial"/>
                <w:sz w:val="16"/>
                <w:szCs w:val="16"/>
              </w:rPr>
            </w:pPr>
            <w:hyperlink r:id="rId2103" w:history="1">
              <w:r w:rsidR="0088402E" w:rsidRPr="000A2B53">
                <w:rPr>
                  <w:sz w:val="16"/>
                  <w:szCs w:val="16"/>
                </w:rPr>
                <w:t>R5s2303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142BF0" w14:textId="7051B920" w:rsidR="0088402E" w:rsidRPr="000A2B53" w:rsidRDefault="0088402E" w:rsidP="0088402E">
            <w:pPr>
              <w:rPr>
                <w:rFonts w:ascii="Arial" w:hAnsi="Arial" w:cs="Arial"/>
                <w:sz w:val="16"/>
                <w:szCs w:val="16"/>
              </w:rPr>
            </w:pPr>
            <w:r w:rsidRPr="000A2B53">
              <w:rPr>
                <w:rFonts w:ascii="Arial" w:hAnsi="Arial" w:cs="Arial"/>
                <w:sz w:val="16"/>
                <w:szCs w:val="16"/>
              </w:rPr>
              <w:t>30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E6549A" w14:textId="2A66353A"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487D8C" w14:textId="1D518722"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054964" w14:textId="2D9C4CAA"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case 10.1.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DD3986"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395B6A99"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458527BA"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1F067"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805898" w14:textId="71EF4190" w:rsidR="0088402E" w:rsidRPr="000A2B53" w:rsidRDefault="00000000" w:rsidP="0088402E">
            <w:pPr>
              <w:pStyle w:val="TAL"/>
              <w:rPr>
                <w:rFonts w:cs="Arial"/>
                <w:sz w:val="16"/>
                <w:szCs w:val="16"/>
              </w:rPr>
            </w:pPr>
            <w:hyperlink r:id="rId2104" w:history="1">
              <w:r w:rsidR="0088402E" w:rsidRPr="000A2B53">
                <w:rPr>
                  <w:sz w:val="16"/>
                  <w:szCs w:val="16"/>
                </w:rPr>
                <w:t>R5s2303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3630A" w14:textId="5BB9E417" w:rsidR="0088402E" w:rsidRPr="000A2B53" w:rsidRDefault="0088402E" w:rsidP="0088402E">
            <w:pPr>
              <w:rPr>
                <w:rFonts w:ascii="Arial" w:hAnsi="Arial" w:cs="Arial"/>
                <w:sz w:val="16"/>
                <w:szCs w:val="16"/>
              </w:rPr>
            </w:pPr>
            <w:r w:rsidRPr="000A2B53">
              <w:rPr>
                <w:rFonts w:ascii="Arial" w:hAnsi="Arial" w:cs="Arial"/>
                <w:sz w:val="16"/>
                <w:szCs w:val="16"/>
              </w:rPr>
              <w:t>30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8B235F" w14:textId="6E979E8C"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8A87D" w14:textId="3933F3FA"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C48700" w14:textId="10832EC4"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MAC testcase 7.1.1.6.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7BB855"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5BD209A7"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031541A2"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3935B"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B8EA0C" w14:textId="02B323CF" w:rsidR="0088402E" w:rsidRPr="000A2B53" w:rsidRDefault="00000000" w:rsidP="0088402E">
            <w:pPr>
              <w:pStyle w:val="TAL"/>
              <w:rPr>
                <w:rFonts w:cs="Arial"/>
                <w:sz w:val="16"/>
                <w:szCs w:val="16"/>
              </w:rPr>
            </w:pPr>
            <w:hyperlink r:id="rId2105" w:history="1">
              <w:r w:rsidR="0088402E" w:rsidRPr="000A2B53">
                <w:rPr>
                  <w:sz w:val="16"/>
                  <w:szCs w:val="16"/>
                </w:rPr>
                <w:t>R5s2303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78CA0" w14:textId="192381A2" w:rsidR="0088402E" w:rsidRPr="000A2B53" w:rsidRDefault="0088402E" w:rsidP="0088402E">
            <w:pPr>
              <w:rPr>
                <w:rFonts w:ascii="Arial" w:hAnsi="Arial" w:cs="Arial"/>
                <w:sz w:val="16"/>
                <w:szCs w:val="16"/>
              </w:rPr>
            </w:pPr>
            <w:r w:rsidRPr="000A2B53">
              <w:rPr>
                <w:rFonts w:ascii="Arial" w:hAnsi="Arial" w:cs="Arial"/>
                <w:sz w:val="16"/>
                <w:szCs w:val="16"/>
              </w:rPr>
              <w:t>30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AADCB" w14:textId="267A6A15"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A0C28" w14:textId="28F7C9B6"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C111FA" w14:textId="5A91E710"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Re-verification of Rel-16 DAPS RRC test case 8.1.4.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DB8D8C"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7431B137"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23C924AF"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911F51"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6B6D26" w14:textId="2D715E4B" w:rsidR="0088402E" w:rsidRPr="000A2B53" w:rsidRDefault="00000000" w:rsidP="0088402E">
            <w:pPr>
              <w:pStyle w:val="TAL"/>
              <w:rPr>
                <w:rFonts w:cs="Arial"/>
                <w:sz w:val="16"/>
                <w:szCs w:val="16"/>
              </w:rPr>
            </w:pPr>
            <w:hyperlink r:id="rId2106" w:history="1">
              <w:r w:rsidR="0088402E" w:rsidRPr="000A2B53">
                <w:rPr>
                  <w:sz w:val="16"/>
                  <w:szCs w:val="16"/>
                </w:rPr>
                <w:t>R5s23036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71510" w14:textId="45021E4A" w:rsidR="0088402E" w:rsidRPr="000A2B53" w:rsidRDefault="0088402E" w:rsidP="0088402E">
            <w:pPr>
              <w:rPr>
                <w:rFonts w:ascii="Arial" w:hAnsi="Arial" w:cs="Arial"/>
                <w:sz w:val="16"/>
                <w:szCs w:val="16"/>
              </w:rPr>
            </w:pPr>
            <w:r w:rsidRPr="000A2B53">
              <w:rPr>
                <w:rFonts w:ascii="Arial" w:hAnsi="Arial" w:cs="Arial"/>
                <w:sz w:val="16"/>
                <w:szCs w:val="16"/>
              </w:rPr>
              <w:t>30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FFBA84" w14:textId="7BBD4F0C"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31A2A" w14:textId="228F1A44"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FB0A5" w14:textId="6106301F"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Re-verification of Rel-16 DAPS RRC test case 8.1.4.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989FA7"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29262F83"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31688C3C"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89A03"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99321E" w14:textId="713B2F86" w:rsidR="0088402E" w:rsidRPr="000A2B53" w:rsidRDefault="00000000" w:rsidP="0088402E">
            <w:pPr>
              <w:pStyle w:val="TAL"/>
              <w:rPr>
                <w:rFonts w:cs="Arial"/>
                <w:sz w:val="16"/>
                <w:szCs w:val="16"/>
              </w:rPr>
            </w:pPr>
            <w:hyperlink r:id="rId2107" w:history="1">
              <w:r w:rsidR="0088402E" w:rsidRPr="000A2B53">
                <w:rPr>
                  <w:sz w:val="16"/>
                  <w:szCs w:val="16"/>
                </w:rPr>
                <w:t>R5s2303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47840" w14:textId="66EF76D8" w:rsidR="0088402E" w:rsidRPr="000A2B53" w:rsidRDefault="0088402E" w:rsidP="0088402E">
            <w:pPr>
              <w:rPr>
                <w:rFonts w:ascii="Arial" w:hAnsi="Arial" w:cs="Arial"/>
                <w:sz w:val="16"/>
                <w:szCs w:val="16"/>
              </w:rPr>
            </w:pPr>
            <w:r w:rsidRPr="000A2B53">
              <w:rPr>
                <w:rFonts w:ascii="Arial" w:hAnsi="Arial" w:cs="Arial"/>
                <w:sz w:val="16"/>
                <w:szCs w:val="16"/>
              </w:rPr>
              <w:t>30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25F070" w14:textId="7D89EB70"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5D393" w14:textId="5C9D8552"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12ABE8" w14:textId="1B7448E2"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EN-DC test case 8.2.2.6.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59C6A2"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4E7848B3"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38F97554"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16EEF5"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DA05DE" w14:textId="069B1514" w:rsidR="0088402E" w:rsidRPr="000A2B53" w:rsidRDefault="00000000" w:rsidP="0088402E">
            <w:pPr>
              <w:pStyle w:val="TAL"/>
              <w:rPr>
                <w:rFonts w:cs="Arial"/>
                <w:sz w:val="16"/>
                <w:szCs w:val="16"/>
              </w:rPr>
            </w:pPr>
            <w:hyperlink r:id="rId2108" w:history="1">
              <w:r w:rsidR="0088402E" w:rsidRPr="000A2B53">
                <w:rPr>
                  <w:sz w:val="16"/>
                  <w:szCs w:val="16"/>
                </w:rPr>
                <w:t>R5s23037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FFFD3" w14:textId="221072E8" w:rsidR="0088402E" w:rsidRPr="000A2B53" w:rsidRDefault="0088402E" w:rsidP="0088402E">
            <w:pPr>
              <w:rPr>
                <w:rFonts w:ascii="Arial" w:hAnsi="Arial" w:cs="Arial"/>
                <w:sz w:val="16"/>
                <w:szCs w:val="16"/>
              </w:rPr>
            </w:pPr>
            <w:r w:rsidRPr="000A2B53">
              <w:rPr>
                <w:rFonts w:ascii="Arial" w:hAnsi="Arial" w:cs="Arial"/>
                <w:sz w:val="16"/>
                <w:szCs w:val="16"/>
              </w:rPr>
              <w:t>30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603F7" w14:textId="19A445B6"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2EB0D" w14:textId="7BA678CC"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304724" w14:textId="0638BB39"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MAC test case 7.1.1.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25D565"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3C0FB6FB"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7789E007"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4670C"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D236F6" w14:textId="06845B3D" w:rsidR="0088402E" w:rsidRPr="000A2B53" w:rsidRDefault="00000000" w:rsidP="0088402E">
            <w:pPr>
              <w:pStyle w:val="TAL"/>
              <w:rPr>
                <w:rFonts w:cs="Arial"/>
                <w:sz w:val="16"/>
                <w:szCs w:val="16"/>
              </w:rPr>
            </w:pPr>
            <w:hyperlink r:id="rId2109" w:history="1">
              <w:r w:rsidR="0088402E" w:rsidRPr="000A2B53">
                <w:rPr>
                  <w:sz w:val="16"/>
                  <w:szCs w:val="16"/>
                </w:rPr>
                <w:t>R5s2303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36219" w14:textId="3C75163B" w:rsidR="0088402E" w:rsidRPr="000A2B53" w:rsidRDefault="0088402E" w:rsidP="0088402E">
            <w:pPr>
              <w:rPr>
                <w:rFonts w:ascii="Arial" w:hAnsi="Arial" w:cs="Arial"/>
                <w:sz w:val="16"/>
                <w:szCs w:val="16"/>
              </w:rPr>
            </w:pPr>
            <w:r w:rsidRPr="000A2B53">
              <w:rPr>
                <w:rFonts w:ascii="Arial" w:hAnsi="Arial" w:cs="Arial"/>
                <w:sz w:val="16"/>
                <w:szCs w:val="16"/>
              </w:rPr>
              <w:t>30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270DAE" w14:textId="4FCBA9E0"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4B9AE" w14:textId="7E0BDADB"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943084" w14:textId="62D59307"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IRAT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5E570"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58E66518"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41EB907D"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2F0B8"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96623" w14:textId="1EACE4C4" w:rsidR="0088402E" w:rsidRPr="000A2B53" w:rsidRDefault="00000000" w:rsidP="0088402E">
            <w:pPr>
              <w:pStyle w:val="TAL"/>
              <w:rPr>
                <w:rFonts w:cs="Arial"/>
                <w:sz w:val="16"/>
                <w:szCs w:val="16"/>
              </w:rPr>
            </w:pPr>
            <w:hyperlink r:id="rId2110" w:history="1">
              <w:r w:rsidR="0088402E" w:rsidRPr="000A2B53">
                <w:rPr>
                  <w:sz w:val="16"/>
                  <w:szCs w:val="16"/>
                </w:rPr>
                <w:t>R5s2303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01564" w14:textId="27D802DD" w:rsidR="0088402E" w:rsidRPr="000A2B53" w:rsidRDefault="0088402E" w:rsidP="0088402E">
            <w:pPr>
              <w:rPr>
                <w:rFonts w:ascii="Arial" w:hAnsi="Arial" w:cs="Arial"/>
                <w:sz w:val="16"/>
                <w:szCs w:val="16"/>
              </w:rPr>
            </w:pPr>
            <w:r w:rsidRPr="000A2B53">
              <w:rPr>
                <w:rFonts w:ascii="Arial" w:hAnsi="Arial" w:cs="Arial"/>
                <w:sz w:val="16"/>
                <w:szCs w:val="16"/>
              </w:rPr>
              <w:t>30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A4E0" w14:textId="7A15ED6A"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EEF7B" w14:textId="0B69612A"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D60DD0" w14:textId="77B969C6"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case 11.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DCAD05"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638895BC"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19C1201D"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F9BC93"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C4042F" w14:textId="69D0F01E" w:rsidR="0088402E" w:rsidRPr="000A2B53" w:rsidRDefault="00000000" w:rsidP="0088402E">
            <w:pPr>
              <w:pStyle w:val="TAL"/>
              <w:rPr>
                <w:rFonts w:cs="Arial"/>
                <w:sz w:val="16"/>
                <w:szCs w:val="16"/>
              </w:rPr>
            </w:pPr>
            <w:hyperlink r:id="rId2111" w:history="1">
              <w:r w:rsidR="0088402E" w:rsidRPr="000A2B53">
                <w:rPr>
                  <w:sz w:val="16"/>
                  <w:szCs w:val="16"/>
                </w:rPr>
                <w:t>R5s2303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13C11" w14:textId="64C14DDD" w:rsidR="0088402E" w:rsidRPr="000A2B53" w:rsidRDefault="0088402E" w:rsidP="0088402E">
            <w:pPr>
              <w:rPr>
                <w:rFonts w:ascii="Arial" w:hAnsi="Arial" w:cs="Arial"/>
                <w:sz w:val="16"/>
                <w:szCs w:val="16"/>
              </w:rPr>
            </w:pPr>
            <w:r w:rsidRPr="000A2B53">
              <w:rPr>
                <w:rFonts w:ascii="Arial" w:hAnsi="Arial" w:cs="Arial"/>
                <w:sz w:val="16"/>
                <w:szCs w:val="16"/>
              </w:rPr>
              <w:t>30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CA2C78" w14:textId="1B79716B"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8DEB3" w14:textId="167A5907"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242A1A" w14:textId="0780CA8E"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UE capability test case 8.2.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7026AD"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744D74A3"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09E533CD"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010588"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3E05E0" w14:textId="0F98A297" w:rsidR="0088402E" w:rsidRPr="000A2B53" w:rsidRDefault="00000000" w:rsidP="0088402E">
            <w:pPr>
              <w:pStyle w:val="TAL"/>
              <w:rPr>
                <w:rFonts w:cs="Arial"/>
                <w:sz w:val="16"/>
                <w:szCs w:val="16"/>
              </w:rPr>
            </w:pPr>
            <w:hyperlink r:id="rId2112" w:history="1">
              <w:r w:rsidR="0088402E" w:rsidRPr="000A2B53">
                <w:rPr>
                  <w:sz w:val="16"/>
                  <w:szCs w:val="16"/>
                </w:rPr>
                <w:t>R5s2303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4498E" w14:textId="6EB61757" w:rsidR="0088402E" w:rsidRPr="000A2B53" w:rsidRDefault="0088402E" w:rsidP="0088402E">
            <w:pPr>
              <w:rPr>
                <w:rFonts w:ascii="Arial" w:hAnsi="Arial" w:cs="Arial"/>
                <w:sz w:val="16"/>
                <w:szCs w:val="16"/>
              </w:rPr>
            </w:pPr>
            <w:r w:rsidRPr="000A2B53">
              <w:rPr>
                <w:rFonts w:ascii="Arial" w:hAnsi="Arial" w:cs="Arial"/>
                <w:sz w:val="16"/>
                <w:szCs w:val="16"/>
              </w:rPr>
              <w:t>30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684B6" w14:textId="4286C983"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DEF78" w14:textId="5291917C"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288EA8" w14:textId="321D92A6"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Inter-RAT Test case 6.2.3.4.NR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F5A87D"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13C73342"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5A807804"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91363"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B97FF3" w14:textId="6DA23FB6" w:rsidR="0088402E" w:rsidRPr="000A2B53" w:rsidRDefault="00000000" w:rsidP="0088402E">
            <w:pPr>
              <w:pStyle w:val="TAL"/>
              <w:rPr>
                <w:rFonts w:cs="Arial"/>
                <w:sz w:val="16"/>
                <w:szCs w:val="16"/>
              </w:rPr>
            </w:pPr>
            <w:hyperlink r:id="rId2113" w:history="1">
              <w:r w:rsidR="0088402E" w:rsidRPr="000A2B53">
                <w:rPr>
                  <w:sz w:val="16"/>
                  <w:szCs w:val="16"/>
                </w:rPr>
                <w:t>R5s2303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6E75F5" w14:textId="358722DB" w:rsidR="0088402E" w:rsidRPr="000A2B53" w:rsidRDefault="0088402E" w:rsidP="0088402E">
            <w:pPr>
              <w:rPr>
                <w:rFonts w:ascii="Arial" w:hAnsi="Arial" w:cs="Arial"/>
                <w:sz w:val="16"/>
                <w:szCs w:val="16"/>
              </w:rPr>
            </w:pPr>
            <w:r w:rsidRPr="000A2B53">
              <w:rPr>
                <w:rFonts w:ascii="Arial" w:hAnsi="Arial" w:cs="Arial"/>
                <w:sz w:val="16"/>
                <w:szCs w:val="16"/>
              </w:rPr>
              <w:t>30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FE1F6" w14:textId="7DE627CF"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7C8FC8" w14:textId="697180EF"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A4B755" w14:textId="2A7EF27B"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DC test case 8.2.2.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1A2340"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26BBD5A7"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5C0618C2"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0A3A3"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C2AA43" w14:textId="0473268D" w:rsidR="0088402E" w:rsidRPr="000A2B53" w:rsidRDefault="00000000" w:rsidP="0088402E">
            <w:pPr>
              <w:pStyle w:val="TAL"/>
              <w:rPr>
                <w:rFonts w:cs="Arial"/>
                <w:sz w:val="16"/>
                <w:szCs w:val="16"/>
              </w:rPr>
            </w:pPr>
            <w:hyperlink r:id="rId2114" w:history="1">
              <w:r w:rsidR="0088402E" w:rsidRPr="000A2B53">
                <w:rPr>
                  <w:sz w:val="16"/>
                  <w:szCs w:val="16"/>
                </w:rPr>
                <w:t>R5s2303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AA487" w14:textId="426C41E4" w:rsidR="0088402E" w:rsidRPr="000A2B53" w:rsidRDefault="0088402E" w:rsidP="0088402E">
            <w:pPr>
              <w:rPr>
                <w:rFonts w:ascii="Arial" w:hAnsi="Arial" w:cs="Arial"/>
                <w:sz w:val="16"/>
                <w:szCs w:val="16"/>
              </w:rPr>
            </w:pPr>
            <w:r w:rsidRPr="000A2B53">
              <w:rPr>
                <w:rFonts w:ascii="Arial" w:hAnsi="Arial" w:cs="Arial"/>
                <w:sz w:val="16"/>
                <w:szCs w:val="16"/>
              </w:rPr>
              <w:t>28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6C73B" w14:textId="4E28A557"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5E366" w14:textId="085BC876"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918609" w14:textId="3CCF2402"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 Addition of Rel-16 DAPS Mobilty Enh test case 8.1.4.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CFFA22"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33326A60"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0F001F58"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BF24E0"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F657CD" w14:textId="509AA565" w:rsidR="0088402E" w:rsidRPr="000A2B53" w:rsidRDefault="00000000" w:rsidP="0088402E">
            <w:pPr>
              <w:pStyle w:val="TAL"/>
              <w:rPr>
                <w:rFonts w:cs="Arial"/>
                <w:sz w:val="16"/>
                <w:szCs w:val="16"/>
              </w:rPr>
            </w:pPr>
            <w:hyperlink r:id="rId2115" w:history="1">
              <w:r w:rsidR="0088402E" w:rsidRPr="000A2B53">
                <w:rPr>
                  <w:sz w:val="16"/>
                  <w:szCs w:val="16"/>
                </w:rPr>
                <w:t>R5s2303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336AE" w14:textId="4425FFC7" w:rsidR="0088402E" w:rsidRPr="000A2B53" w:rsidRDefault="0088402E" w:rsidP="0088402E">
            <w:pPr>
              <w:rPr>
                <w:rFonts w:ascii="Arial" w:hAnsi="Arial" w:cs="Arial"/>
                <w:sz w:val="16"/>
                <w:szCs w:val="16"/>
              </w:rPr>
            </w:pPr>
            <w:r w:rsidRPr="000A2B53">
              <w:rPr>
                <w:rFonts w:ascii="Arial" w:hAnsi="Arial" w:cs="Arial"/>
                <w:sz w:val="16"/>
                <w:szCs w:val="16"/>
              </w:rPr>
              <w:t>28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57791" w14:textId="00D255E1"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8E506" w14:textId="20355163"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A6C782" w14:textId="6C964965"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Addition of Rel-16 DAPS Mobilty Enh test case 8.1.4.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40A624"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7C0FBD80"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3027C0AA"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700CB"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8626B8" w14:textId="57C7FA0B" w:rsidR="0088402E" w:rsidRPr="000A2B53" w:rsidRDefault="00000000" w:rsidP="0088402E">
            <w:pPr>
              <w:pStyle w:val="TAL"/>
              <w:rPr>
                <w:rFonts w:cs="Arial"/>
                <w:sz w:val="16"/>
                <w:szCs w:val="16"/>
              </w:rPr>
            </w:pPr>
            <w:hyperlink r:id="rId2116" w:history="1">
              <w:r w:rsidR="0088402E" w:rsidRPr="000A2B53">
                <w:rPr>
                  <w:sz w:val="16"/>
                  <w:szCs w:val="16"/>
                </w:rPr>
                <w:t>R5s2303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81272" w14:textId="388002BB" w:rsidR="0088402E" w:rsidRPr="000A2B53" w:rsidRDefault="0088402E" w:rsidP="0088402E">
            <w:pPr>
              <w:rPr>
                <w:rFonts w:ascii="Arial" w:hAnsi="Arial" w:cs="Arial"/>
                <w:sz w:val="16"/>
                <w:szCs w:val="16"/>
              </w:rPr>
            </w:pPr>
            <w:r w:rsidRPr="000A2B53">
              <w:rPr>
                <w:rFonts w:ascii="Arial" w:hAnsi="Arial" w:cs="Arial"/>
                <w:sz w:val="16"/>
                <w:szCs w:val="16"/>
              </w:rPr>
              <w:t>29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89059" w14:textId="21F59504"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6948E" w14:textId="65628AC6"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7DC68F" w14:textId="4BF6695B"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DC test case 8.2.2.1.2 in FR1+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370D8E"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6633A0AA"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02E5CB31"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0DBA9"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E7B977" w14:textId="2DD0567B" w:rsidR="0088402E" w:rsidRPr="000A2B53" w:rsidRDefault="00000000" w:rsidP="0088402E">
            <w:pPr>
              <w:pStyle w:val="TAL"/>
              <w:rPr>
                <w:rFonts w:cs="Arial"/>
                <w:sz w:val="16"/>
                <w:szCs w:val="16"/>
              </w:rPr>
            </w:pPr>
            <w:hyperlink r:id="rId2117" w:history="1">
              <w:r w:rsidR="0088402E" w:rsidRPr="000A2B53">
                <w:rPr>
                  <w:sz w:val="16"/>
                  <w:szCs w:val="16"/>
                </w:rPr>
                <w:t>R5s2303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2D743" w14:textId="1072C358" w:rsidR="0088402E" w:rsidRPr="000A2B53" w:rsidRDefault="0088402E" w:rsidP="0088402E">
            <w:pPr>
              <w:rPr>
                <w:rFonts w:ascii="Arial" w:hAnsi="Arial" w:cs="Arial"/>
                <w:sz w:val="16"/>
                <w:szCs w:val="16"/>
              </w:rPr>
            </w:pPr>
            <w:r w:rsidRPr="000A2B53">
              <w:rPr>
                <w:rFonts w:ascii="Arial" w:hAnsi="Arial" w:cs="Arial"/>
                <w:sz w:val="16"/>
                <w:szCs w:val="16"/>
              </w:rPr>
              <w:t>29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8CE53" w14:textId="1DBCD2A6"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02DB4" w14:textId="6FE9EF50"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062D47" w14:textId="48E069FA"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 L2 test cases with IMS enabled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03E34C"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06A8B2B1"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65A79397"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EF08"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3FE450" w14:textId="2C928866" w:rsidR="0088402E" w:rsidRPr="000A2B53" w:rsidRDefault="00000000" w:rsidP="0088402E">
            <w:pPr>
              <w:pStyle w:val="TAL"/>
              <w:rPr>
                <w:rFonts w:cs="Arial"/>
                <w:sz w:val="16"/>
                <w:szCs w:val="16"/>
              </w:rPr>
            </w:pPr>
            <w:hyperlink r:id="rId2118" w:history="1">
              <w:r w:rsidR="0088402E" w:rsidRPr="000A2B53">
                <w:rPr>
                  <w:sz w:val="16"/>
                  <w:szCs w:val="16"/>
                </w:rPr>
                <w:t>R5s2303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6CC2C" w14:textId="7C8EB510" w:rsidR="0088402E" w:rsidRPr="000A2B53" w:rsidRDefault="0088402E" w:rsidP="0088402E">
            <w:pPr>
              <w:rPr>
                <w:rFonts w:ascii="Arial" w:hAnsi="Arial" w:cs="Arial"/>
                <w:sz w:val="16"/>
                <w:szCs w:val="16"/>
              </w:rPr>
            </w:pPr>
            <w:r w:rsidRPr="000A2B53">
              <w:rPr>
                <w:rFonts w:ascii="Arial" w:hAnsi="Arial" w:cs="Arial"/>
                <w:sz w:val="16"/>
                <w:szCs w:val="16"/>
              </w:rPr>
              <w:t>29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73783F" w14:textId="09C52153"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D8CE93" w14:textId="6A9C2007"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798E08" w14:textId="319CFF37"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R16 DAPS PDCP test case 7.1.3.4.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A9E53"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3E4DD4D0"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10DBF04B"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9E255E"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C62DD" w14:textId="0C87711F" w:rsidR="0088402E" w:rsidRPr="000A2B53" w:rsidRDefault="00000000" w:rsidP="0088402E">
            <w:pPr>
              <w:pStyle w:val="TAL"/>
              <w:rPr>
                <w:rFonts w:cs="Arial"/>
                <w:sz w:val="16"/>
                <w:szCs w:val="16"/>
              </w:rPr>
            </w:pPr>
            <w:hyperlink r:id="rId2119" w:history="1">
              <w:r w:rsidR="0088402E" w:rsidRPr="000A2B53">
                <w:rPr>
                  <w:sz w:val="16"/>
                  <w:szCs w:val="16"/>
                </w:rPr>
                <w:t>R5s2303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39785A" w14:textId="02859333" w:rsidR="0088402E" w:rsidRPr="000A2B53" w:rsidRDefault="0088402E" w:rsidP="0088402E">
            <w:pPr>
              <w:rPr>
                <w:rFonts w:ascii="Arial" w:hAnsi="Arial" w:cs="Arial"/>
                <w:sz w:val="16"/>
                <w:szCs w:val="16"/>
              </w:rPr>
            </w:pPr>
            <w:r w:rsidRPr="000A2B53">
              <w:rPr>
                <w:rFonts w:ascii="Arial" w:hAnsi="Arial" w:cs="Arial"/>
                <w:sz w:val="16"/>
                <w:szCs w:val="16"/>
              </w:rPr>
              <w:t>29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CAD3C9" w14:textId="596CB928"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B9D9D" w14:textId="3B082520"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4A507A" w14:textId="2CB92AA6"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R16 DAPS PDCP test case 7.1.3.4.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FE13E3"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18D2522D"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4AEA183D"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0AC7D"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D5E019" w14:textId="430B715A" w:rsidR="0088402E" w:rsidRPr="000A2B53" w:rsidRDefault="00000000" w:rsidP="0088402E">
            <w:pPr>
              <w:pStyle w:val="TAL"/>
              <w:rPr>
                <w:rFonts w:cs="Arial"/>
                <w:sz w:val="16"/>
                <w:szCs w:val="16"/>
              </w:rPr>
            </w:pPr>
            <w:hyperlink r:id="rId2120" w:history="1">
              <w:r w:rsidR="0088402E" w:rsidRPr="000A2B53">
                <w:rPr>
                  <w:sz w:val="16"/>
                  <w:szCs w:val="16"/>
                </w:rPr>
                <w:t>R5s2303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02EAC2" w14:textId="42851531" w:rsidR="0088402E" w:rsidRPr="000A2B53" w:rsidRDefault="0088402E" w:rsidP="0088402E">
            <w:pPr>
              <w:rPr>
                <w:rFonts w:ascii="Arial" w:hAnsi="Arial" w:cs="Arial"/>
                <w:sz w:val="16"/>
                <w:szCs w:val="16"/>
              </w:rPr>
            </w:pPr>
            <w:r w:rsidRPr="000A2B53">
              <w:rPr>
                <w:rFonts w:ascii="Arial" w:hAnsi="Arial" w:cs="Arial"/>
                <w:sz w:val="16"/>
                <w:szCs w:val="16"/>
              </w:rPr>
              <w:t>29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4FFDA" w14:textId="068AC71B"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80CD6" w14:textId="1505032B"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E141E3" w14:textId="3773B860"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DC test case 8.2.6.2.2 in FR1+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A97AA0"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6A10AC92"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57A73A2D"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6FA22B"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AD32F2" w14:textId="2908614A" w:rsidR="0088402E" w:rsidRPr="000A2B53" w:rsidRDefault="00000000" w:rsidP="0088402E">
            <w:pPr>
              <w:pStyle w:val="TAL"/>
              <w:rPr>
                <w:rFonts w:cs="Arial"/>
                <w:sz w:val="16"/>
                <w:szCs w:val="16"/>
              </w:rPr>
            </w:pPr>
            <w:hyperlink r:id="rId2121" w:history="1">
              <w:r w:rsidR="0088402E" w:rsidRPr="000A2B53">
                <w:rPr>
                  <w:sz w:val="16"/>
                  <w:szCs w:val="16"/>
                </w:rPr>
                <w:t>R5s2303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85A43" w14:textId="7C575079" w:rsidR="0088402E" w:rsidRPr="000A2B53" w:rsidRDefault="0088402E" w:rsidP="0088402E">
            <w:pPr>
              <w:rPr>
                <w:rFonts w:ascii="Arial" w:hAnsi="Arial" w:cs="Arial"/>
                <w:sz w:val="16"/>
                <w:szCs w:val="16"/>
              </w:rPr>
            </w:pPr>
            <w:r w:rsidRPr="000A2B53">
              <w:rPr>
                <w:rFonts w:ascii="Arial" w:hAnsi="Arial" w:cs="Arial"/>
                <w:sz w:val="16"/>
                <w:szCs w:val="16"/>
              </w:rPr>
              <w:t>29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B88D8" w14:textId="3CB73994"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D8B67" w14:textId="5C28B3E9"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99CC74" w14:textId="3DBA1866"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cdr_NR5GC_UENetworkCap_N1Disabl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455667"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7D6954A7"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1CB9403F"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E2773F"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0574DE" w14:textId="41891452" w:rsidR="0088402E" w:rsidRPr="000A2B53" w:rsidRDefault="00000000" w:rsidP="0088402E">
            <w:pPr>
              <w:pStyle w:val="TAL"/>
              <w:rPr>
                <w:rFonts w:cs="Arial"/>
                <w:sz w:val="16"/>
                <w:szCs w:val="16"/>
              </w:rPr>
            </w:pPr>
            <w:hyperlink r:id="rId2122" w:history="1">
              <w:r w:rsidR="0088402E" w:rsidRPr="000A2B53">
                <w:rPr>
                  <w:sz w:val="16"/>
                  <w:szCs w:val="16"/>
                </w:rPr>
                <w:t>R5s23040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13F56" w14:textId="208AE6FC" w:rsidR="0088402E" w:rsidRPr="000A2B53" w:rsidRDefault="0088402E" w:rsidP="0088402E">
            <w:pPr>
              <w:rPr>
                <w:rFonts w:ascii="Arial" w:hAnsi="Arial" w:cs="Arial"/>
                <w:sz w:val="16"/>
                <w:szCs w:val="16"/>
              </w:rPr>
            </w:pPr>
            <w:r w:rsidRPr="000A2B53">
              <w:rPr>
                <w:rFonts w:ascii="Arial" w:hAnsi="Arial" w:cs="Arial"/>
                <w:sz w:val="16"/>
                <w:szCs w:val="16"/>
              </w:rPr>
              <w:t>29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7CC84" w14:textId="0BCC1642"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DAA9C" w14:textId="2F7EAB1C"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870786" w14:textId="613A780A"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7.1.1.2.1 (RedC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388C3F"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27F6B116"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4CE18FF7"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5CD5F8"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893965" w14:textId="42DD6FB8" w:rsidR="0088402E" w:rsidRPr="000A2B53" w:rsidRDefault="00000000" w:rsidP="0088402E">
            <w:pPr>
              <w:pStyle w:val="TAL"/>
              <w:rPr>
                <w:rFonts w:cs="Arial"/>
                <w:sz w:val="16"/>
                <w:szCs w:val="16"/>
              </w:rPr>
            </w:pPr>
            <w:hyperlink r:id="rId2123" w:history="1">
              <w:r w:rsidR="0088402E" w:rsidRPr="000A2B53">
                <w:rPr>
                  <w:sz w:val="16"/>
                  <w:szCs w:val="16"/>
                </w:rPr>
                <w:t>R5s2304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BE1A2" w14:textId="29770F70" w:rsidR="0088402E" w:rsidRPr="000A2B53" w:rsidRDefault="0088402E" w:rsidP="0088402E">
            <w:pPr>
              <w:rPr>
                <w:rFonts w:ascii="Arial" w:hAnsi="Arial" w:cs="Arial"/>
                <w:sz w:val="16"/>
                <w:szCs w:val="16"/>
              </w:rPr>
            </w:pPr>
            <w:r w:rsidRPr="000A2B53">
              <w:rPr>
                <w:rFonts w:ascii="Arial" w:hAnsi="Arial" w:cs="Arial"/>
                <w:sz w:val="16"/>
                <w:szCs w:val="16"/>
              </w:rPr>
              <w:t>29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BED21" w14:textId="5798135A"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4C654" w14:textId="002B5178"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B97F53" w14:textId="1B3C32EC"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11.4.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5661E7"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57AE83FA"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3DF46E7C"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3F6E8D"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80F974" w14:textId="4413CF31" w:rsidR="0088402E" w:rsidRPr="000A2B53" w:rsidRDefault="00000000" w:rsidP="0088402E">
            <w:pPr>
              <w:pStyle w:val="TAL"/>
              <w:rPr>
                <w:rFonts w:cs="Arial"/>
                <w:sz w:val="16"/>
                <w:szCs w:val="16"/>
              </w:rPr>
            </w:pPr>
            <w:hyperlink r:id="rId2124" w:history="1">
              <w:r w:rsidR="0088402E" w:rsidRPr="000A2B53">
                <w:rPr>
                  <w:sz w:val="16"/>
                  <w:szCs w:val="16"/>
                </w:rPr>
                <w:t>R5s2304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EB5FF" w14:textId="18E1200B" w:rsidR="0088402E" w:rsidRPr="000A2B53" w:rsidRDefault="0088402E" w:rsidP="0088402E">
            <w:pPr>
              <w:rPr>
                <w:rFonts w:ascii="Arial" w:hAnsi="Arial" w:cs="Arial"/>
                <w:sz w:val="16"/>
                <w:szCs w:val="16"/>
              </w:rPr>
            </w:pPr>
            <w:r w:rsidRPr="000A2B53">
              <w:rPr>
                <w:rFonts w:ascii="Arial" w:hAnsi="Arial" w:cs="Arial"/>
                <w:sz w:val="16"/>
                <w:szCs w:val="16"/>
              </w:rPr>
              <w:t>29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8F631" w14:textId="0F97095D"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9879F" w14:textId="304EDB95"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F4C616" w14:textId="42B3B075"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RRC test case 8.1.4.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602669"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3E17B598"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5D09F4FF"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8B90B"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FD61B" w14:textId="4700737A" w:rsidR="0088402E" w:rsidRPr="000A2B53" w:rsidRDefault="00000000" w:rsidP="0088402E">
            <w:pPr>
              <w:pStyle w:val="TAL"/>
              <w:rPr>
                <w:rFonts w:cs="Arial"/>
                <w:sz w:val="16"/>
                <w:szCs w:val="16"/>
              </w:rPr>
            </w:pPr>
            <w:hyperlink r:id="rId2125" w:history="1">
              <w:r w:rsidR="0088402E" w:rsidRPr="000A2B53">
                <w:rPr>
                  <w:sz w:val="16"/>
                  <w:szCs w:val="16"/>
                </w:rPr>
                <w:t>R5s2304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DFF" w14:textId="5C4AA1E6" w:rsidR="0088402E" w:rsidRPr="000A2B53" w:rsidRDefault="0088402E" w:rsidP="0088402E">
            <w:pPr>
              <w:rPr>
                <w:rFonts w:ascii="Arial" w:hAnsi="Arial" w:cs="Arial"/>
                <w:sz w:val="16"/>
                <w:szCs w:val="16"/>
              </w:rPr>
            </w:pPr>
            <w:r w:rsidRPr="000A2B53">
              <w:rPr>
                <w:rFonts w:ascii="Arial" w:hAnsi="Arial" w:cs="Arial"/>
                <w:sz w:val="16"/>
                <w:szCs w:val="16"/>
              </w:rPr>
              <w:t>29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52E5A" w14:textId="3631DE81"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00DCE" w14:textId="3231CE8F"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3E933E" w14:textId="4F2AD1D9"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s for NR5GC UAC test case 11.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A391A9"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1411EF80"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2E9E60B6"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0ED74"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22B9F" w14:textId="775ADFA4" w:rsidR="0088402E" w:rsidRPr="000A2B53" w:rsidRDefault="00000000" w:rsidP="0088402E">
            <w:pPr>
              <w:pStyle w:val="TAL"/>
              <w:rPr>
                <w:rFonts w:cs="Arial"/>
                <w:sz w:val="16"/>
                <w:szCs w:val="16"/>
              </w:rPr>
            </w:pPr>
            <w:hyperlink r:id="rId2126" w:history="1">
              <w:r w:rsidR="0088402E" w:rsidRPr="000A2B53">
                <w:rPr>
                  <w:sz w:val="16"/>
                  <w:szCs w:val="16"/>
                </w:rPr>
                <w:t>R5s2304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3A3E" w14:textId="3BCE19AB" w:rsidR="0088402E" w:rsidRPr="000A2B53" w:rsidRDefault="0088402E" w:rsidP="0088402E">
            <w:pPr>
              <w:rPr>
                <w:rFonts w:ascii="Arial" w:hAnsi="Arial" w:cs="Arial"/>
                <w:sz w:val="16"/>
                <w:szCs w:val="16"/>
              </w:rPr>
            </w:pPr>
            <w:r w:rsidRPr="000A2B53">
              <w:rPr>
                <w:rFonts w:ascii="Arial" w:hAnsi="Arial" w:cs="Arial"/>
                <w:sz w:val="16"/>
                <w:szCs w:val="16"/>
              </w:rPr>
              <w:t>29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7414E" w14:textId="6CBB872A"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10C94" w14:textId="713D527C"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4C48EF" w14:textId="6B55A496"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R16 RACS test case 9.1.9.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96B105"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653A3B16"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0F1DBD72"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F97DE2"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5EF4CF" w14:textId="74428BFD" w:rsidR="0088402E" w:rsidRPr="000A2B53" w:rsidRDefault="00000000" w:rsidP="0088402E">
            <w:pPr>
              <w:pStyle w:val="TAL"/>
              <w:rPr>
                <w:rFonts w:cs="Arial"/>
                <w:sz w:val="16"/>
                <w:szCs w:val="16"/>
              </w:rPr>
            </w:pPr>
            <w:hyperlink r:id="rId2127" w:history="1">
              <w:r w:rsidR="0088402E" w:rsidRPr="000A2B53">
                <w:rPr>
                  <w:sz w:val="16"/>
                  <w:szCs w:val="16"/>
                </w:rPr>
                <w:t>R5s2304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E27B66" w14:textId="5892658B" w:rsidR="0088402E" w:rsidRPr="000A2B53" w:rsidRDefault="0088402E" w:rsidP="0088402E">
            <w:pPr>
              <w:rPr>
                <w:rFonts w:ascii="Arial" w:hAnsi="Arial" w:cs="Arial"/>
                <w:sz w:val="16"/>
                <w:szCs w:val="16"/>
              </w:rPr>
            </w:pPr>
            <w:r w:rsidRPr="000A2B53">
              <w:rPr>
                <w:rFonts w:ascii="Arial" w:hAnsi="Arial" w:cs="Arial"/>
                <w:sz w:val="16"/>
                <w:szCs w:val="16"/>
              </w:rPr>
              <w:t>29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4CC7F" w14:textId="034E6123"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6192D" w14:textId="70F134CF"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40A28D" w14:textId="1656418D"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MAC BWP test case 7.1.1.8.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FA8AE79"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76F5A79A"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05F9A0C0"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988C7D"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526DB9" w14:textId="38015B07" w:rsidR="0088402E" w:rsidRPr="000A2B53" w:rsidRDefault="00000000" w:rsidP="0088402E">
            <w:pPr>
              <w:pStyle w:val="TAL"/>
              <w:rPr>
                <w:rFonts w:cs="Arial"/>
                <w:sz w:val="16"/>
                <w:szCs w:val="16"/>
              </w:rPr>
            </w:pPr>
            <w:hyperlink r:id="rId2128" w:history="1">
              <w:r w:rsidR="0088402E" w:rsidRPr="000A2B53">
                <w:rPr>
                  <w:sz w:val="16"/>
                  <w:szCs w:val="16"/>
                </w:rPr>
                <w:t>R5s2304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85C01" w14:textId="7083D2C6" w:rsidR="0088402E" w:rsidRPr="000A2B53" w:rsidRDefault="0088402E" w:rsidP="0088402E">
            <w:pPr>
              <w:rPr>
                <w:rFonts w:ascii="Arial" w:hAnsi="Arial" w:cs="Arial"/>
                <w:sz w:val="16"/>
                <w:szCs w:val="16"/>
              </w:rPr>
            </w:pPr>
            <w:r w:rsidRPr="000A2B53">
              <w:rPr>
                <w:rFonts w:ascii="Arial" w:hAnsi="Arial" w:cs="Arial"/>
                <w:sz w:val="16"/>
                <w:szCs w:val="16"/>
              </w:rPr>
              <w:t>29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FE4757" w14:textId="0C39E427"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39830" w14:textId="23F26723"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F2637E" w14:textId="33C7C461"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estcases 7.1.1.4.2.X for a Redcap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DFD4DC"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74EFD1E2"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492BBB2D"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88D7B"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188340" w14:textId="270DE799" w:rsidR="0088402E" w:rsidRPr="000A2B53" w:rsidRDefault="00000000" w:rsidP="0088402E">
            <w:pPr>
              <w:pStyle w:val="TAL"/>
              <w:rPr>
                <w:rFonts w:cs="Arial"/>
                <w:sz w:val="16"/>
                <w:szCs w:val="16"/>
              </w:rPr>
            </w:pPr>
            <w:hyperlink r:id="rId2129" w:history="1">
              <w:r w:rsidR="0088402E" w:rsidRPr="000A2B53">
                <w:rPr>
                  <w:sz w:val="16"/>
                  <w:szCs w:val="16"/>
                </w:rPr>
                <w:t>R5s2304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6FE060" w14:textId="256B81AF" w:rsidR="0088402E" w:rsidRPr="000A2B53" w:rsidRDefault="0088402E" w:rsidP="0088402E">
            <w:pPr>
              <w:rPr>
                <w:rFonts w:ascii="Arial" w:hAnsi="Arial" w:cs="Arial"/>
                <w:sz w:val="16"/>
                <w:szCs w:val="16"/>
              </w:rPr>
            </w:pPr>
            <w:r w:rsidRPr="000A2B53">
              <w:rPr>
                <w:rFonts w:ascii="Arial" w:hAnsi="Arial" w:cs="Arial"/>
                <w:sz w:val="16"/>
                <w:szCs w:val="16"/>
              </w:rPr>
              <w:t>29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FFB092" w14:textId="285AD37E"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5A7E1" w14:textId="3F70561A"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A65096" w14:textId="63D190FB"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NDC testcase 8.2.4.3.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E48E8"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6F458D5F"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2F53B0A1"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ABEF20"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161E9" w14:textId="5B7A9A11" w:rsidR="0088402E" w:rsidRPr="000A2B53" w:rsidRDefault="00000000" w:rsidP="0088402E">
            <w:pPr>
              <w:pStyle w:val="TAL"/>
              <w:rPr>
                <w:rFonts w:cs="Arial"/>
                <w:sz w:val="16"/>
                <w:szCs w:val="16"/>
              </w:rPr>
            </w:pPr>
            <w:hyperlink r:id="rId2130" w:history="1">
              <w:r w:rsidR="0088402E" w:rsidRPr="000A2B53">
                <w:rPr>
                  <w:sz w:val="16"/>
                  <w:szCs w:val="16"/>
                </w:rPr>
                <w:t>R5s2304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605D4" w14:textId="53A3E84E" w:rsidR="0088402E" w:rsidRPr="000A2B53" w:rsidRDefault="0088402E" w:rsidP="0088402E">
            <w:pPr>
              <w:rPr>
                <w:rFonts w:ascii="Arial" w:hAnsi="Arial" w:cs="Arial"/>
                <w:sz w:val="16"/>
                <w:szCs w:val="16"/>
              </w:rPr>
            </w:pPr>
            <w:r w:rsidRPr="000A2B53">
              <w:rPr>
                <w:rFonts w:ascii="Arial" w:hAnsi="Arial" w:cs="Arial"/>
                <w:sz w:val="16"/>
                <w:szCs w:val="16"/>
              </w:rPr>
              <w:t>29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A7C38" w14:textId="5213CF67"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C40E5" w14:textId="5D087ECE"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24EC8" w14:textId="01EC9716"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1 : Addition of Rel-16 SNPN test case 9.1.1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5D53455"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25F079B6"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5A4D7650"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0BE31"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4D438E" w14:textId="097574F1" w:rsidR="0088402E" w:rsidRPr="000A2B53" w:rsidRDefault="00000000" w:rsidP="0088402E">
            <w:pPr>
              <w:pStyle w:val="TAL"/>
              <w:rPr>
                <w:rFonts w:cs="Arial"/>
                <w:sz w:val="16"/>
                <w:szCs w:val="16"/>
              </w:rPr>
            </w:pPr>
            <w:hyperlink r:id="rId2131" w:history="1">
              <w:r w:rsidR="0088402E" w:rsidRPr="000A2B53">
                <w:rPr>
                  <w:sz w:val="16"/>
                  <w:szCs w:val="16"/>
                </w:rPr>
                <w:t>R5s2304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56BB0" w14:textId="29F57D41" w:rsidR="0088402E" w:rsidRPr="000A2B53" w:rsidRDefault="0088402E" w:rsidP="0088402E">
            <w:pPr>
              <w:rPr>
                <w:rFonts w:ascii="Arial" w:hAnsi="Arial" w:cs="Arial"/>
                <w:sz w:val="16"/>
                <w:szCs w:val="16"/>
              </w:rPr>
            </w:pPr>
            <w:r w:rsidRPr="000A2B53">
              <w:rPr>
                <w:rFonts w:ascii="Arial" w:hAnsi="Arial" w:cs="Arial"/>
                <w:sz w:val="16"/>
                <w:szCs w:val="16"/>
              </w:rPr>
              <w:t>30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11540" w14:textId="49D2E6FA"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9420C" w14:textId="3AF3DFC9"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277B56" w14:textId="2842310B"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NDC testcase 7.1.1.7.1.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B355D4"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17FEB585"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157A10D7"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E4B3CB"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D22241" w14:textId="7A13F134" w:rsidR="0088402E" w:rsidRPr="000A2B53" w:rsidRDefault="00000000" w:rsidP="0088402E">
            <w:pPr>
              <w:pStyle w:val="TAL"/>
              <w:rPr>
                <w:rFonts w:cs="Arial"/>
                <w:sz w:val="16"/>
                <w:szCs w:val="16"/>
              </w:rPr>
            </w:pPr>
            <w:hyperlink r:id="rId2132" w:history="1">
              <w:r w:rsidR="0088402E" w:rsidRPr="000A2B53">
                <w:rPr>
                  <w:sz w:val="16"/>
                  <w:szCs w:val="16"/>
                </w:rPr>
                <w:t>R5s2304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8D13C" w14:textId="38DCE921" w:rsidR="0088402E" w:rsidRPr="000A2B53" w:rsidRDefault="0088402E" w:rsidP="0088402E">
            <w:pPr>
              <w:rPr>
                <w:rFonts w:ascii="Arial" w:hAnsi="Arial" w:cs="Arial"/>
                <w:sz w:val="16"/>
                <w:szCs w:val="16"/>
              </w:rPr>
            </w:pPr>
            <w:r w:rsidRPr="000A2B53">
              <w:rPr>
                <w:rFonts w:ascii="Arial" w:hAnsi="Arial" w:cs="Arial"/>
                <w:sz w:val="16"/>
                <w:szCs w:val="16"/>
              </w:rPr>
              <w:t>3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FB86C" w14:textId="0DE858EE"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2E7F7" w14:textId="25A84FF2"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99DBC1" w14:textId="1E230E6B"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NDC testcase 7.1.1.7.1.3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90399A"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5F6A4190"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21866A5D"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B2A5B"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84C439" w14:textId="6A1945CF" w:rsidR="0088402E" w:rsidRPr="000A2B53" w:rsidRDefault="00000000" w:rsidP="0088402E">
            <w:pPr>
              <w:pStyle w:val="TAL"/>
              <w:rPr>
                <w:rFonts w:cs="Arial"/>
                <w:sz w:val="16"/>
                <w:szCs w:val="16"/>
              </w:rPr>
            </w:pPr>
            <w:hyperlink r:id="rId2133" w:history="1">
              <w:r w:rsidR="0088402E" w:rsidRPr="000A2B53">
                <w:rPr>
                  <w:sz w:val="16"/>
                  <w:szCs w:val="16"/>
                </w:rPr>
                <w:t>R5s23041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8660C" w14:textId="450FB435" w:rsidR="0088402E" w:rsidRPr="000A2B53" w:rsidRDefault="0088402E" w:rsidP="0088402E">
            <w:pPr>
              <w:rPr>
                <w:rFonts w:ascii="Arial" w:hAnsi="Arial" w:cs="Arial"/>
                <w:sz w:val="16"/>
                <w:szCs w:val="16"/>
              </w:rPr>
            </w:pPr>
            <w:r w:rsidRPr="000A2B53">
              <w:rPr>
                <w:rFonts w:ascii="Arial" w:hAnsi="Arial" w:cs="Arial"/>
                <w:sz w:val="16"/>
                <w:szCs w:val="16"/>
              </w:rPr>
              <w:t>30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1F9BB2" w14:textId="06811F10"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4E47D" w14:textId="22915912"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E6DBF" w14:textId="37E39442"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9.1.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25062A"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145CC858"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0A621605"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F37616"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0613A4" w14:textId="66980205" w:rsidR="0088402E" w:rsidRPr="000A2B53" w:rsidRDefault="00000000" w:rsidP="0088402E">
            <w:pPr>
              <w:pStyle w:val="TAL"/>
              <w:rPr>
                <w:rFonts w:cs="Arial"/>
                <w:sz w:val="16"/>
                <w:szCs w:val="16"/>
              </w:rPr>
            </w:pPr>
            <w:hyperlink r:id="rId2134" w:history="1">
              <w:r w:rsidR="0088402E" w:rsidRPr="000A2B53">
                <w:rPr>
                  <w:sz w:val="16"/>
                  <w:szCs w:val="16"/>
                </w:rPr>
                <w:t>R5s2304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2C58EB" w14:textId="3D12BA1E" w:rsidR="0088402E" w:rsidRPr="000A2B53" w:rsidRDefault="0088402E" w:rsidP="0088402E">
            <w:pPr>
              <w:rPr>
                <w:rFonts w:ascii="Arial" w:hAnsi="Arial" w:cs="Arial"/>
                <w:sz w:val="16"/>
                <w:szCs w:val="16"/>
              </w:rPr>
            </w:pPr>
            <w:r w:rsidRPr="000A2B53">
              <w:rPr>
                <w:rFonts w:ascii="Arial" w:hAnsi="Arial" w:cs="Arial"/>
                <w:sz w:val="16"/>
                <w:szCs w:val="16"/>
              </w:rPr>
              <w:t>30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5BD6C8" w14:textId="127ADBAE"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4BA553" w14:textId="0E4A6054"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1245EE" w14:textId="260DEDFA"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9.1.5.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11A110"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612FFB06"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467E902A"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6D7DF1"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85427F" w14:textId="70926244" w:rsidR="0088402E" w:rsidRPr="000A2B53" w:rsidRDefault="00000000" w:rsidP="0088402E">
            <w:pPr>
              <w:pStyle w:val="TAL"/>
              <w:rPr>
                <w:rFonts w:cs="Arial"/>
                <w:sz w:val="16"/>
                <w:szCs w:val="16"/>
              </w:rPr>
            </w:pPr>
            <w:hyperlink r:id="rId2135" w:history="1">
              <w:r w:rsidR="0088402E" w:rsidRPr="000A2B53">
                <w:rPr>
                  <w:sz w:val="16"/>
                  <w:szCs w:val="16"/>
                </w:rPr>
                <w:t>R5s23041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54C19B" w14:textId="565E403E" w:rsidR="0088402E" w:rsidRPr="000A2B53" w:rsidRDefault="0088402E" w:rsidP="0088402E">
            <w:pPr>
              <w:rPr>
                <w:rFonts w:ascii="Arial" w:hAnsi="Arial" w:cs="Arial"/>
                <w:sz w:val="16"/>
                <w:szCs w:val="16"/>
              </w:rPr>
            </w:pPr>
            <w:r w:rsidRPr="000A2B53">
              <w:rPr>
                <w:rFonts w:ascii="Arial" w:hAnsi="Arial" w:cs="Arial"/>
                <w:sz w:val="16"/>
                <w:szCs w:val="16"/>
              </w:rPr>
              <w:t>30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41084" w14:textId="78D38088" w:rsidR="0088402E" w:rsidRPr="000A2B53" w:rsidRDefault="0088402E" w:rsidP="0088402E">
            <w:pPr>
              <w:rPr>
                <w:rFonts w:ascii="Arial" w:hAnsi="Arial" w:cs="Arial"/>
                <w:sz w:val="16"/>
                <w:szCs w:val="16"/>
              </w:rPr>
            </w:pPr>
            <w:r w:rsidRPr="000A2B53">
              <w:rPr>
                <w:rFonts w:ascii="Arial" w:hAnsi="Arial"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A4ACB" w14:textId="64F6E4D4"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241DBC" w14:textId="6D7229E1"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ENDC testcase 7.1.3.5.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95782B"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79A09D27"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08BDFED5"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5E932"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302FBB" w14:textId="3AD0AC7C" w:rsidR="0088402E" w:rsidRPr="000A2B53" w:rsidRDefault="00000000" w:rsidP="0088402E">
            <w:pPr>
              <w:pStyle w:val="TAL"/>
              <w:rPr>
                <w:rFonts w:cs="Arial"/>
                <w:sz w:val="16"/>
                <w:szCs w:val="16"/>
              </w:rPr>
            </w:pPr>
            <w:hyperlink r:id="rId2136" w:history="1">
              <w:r w:rsidR="0088402E" w:rsidRPr="000A2B53">
                <w:rPr>
                  <w:sz w:val="16"/>
                  <w:szCs w:val="16"/>
                </w:rPr>
                <w:t>R5s2304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3E97B" w14:textId="6EB589EE" w:rsidR="0088402E" w:rsidRPr="000A2B53" w:rsidRDefault="0088402E" w:rsidP="0088402E">
            <w:pPr>
              <w:rPr>
                <w:rFonts w:ascii="Arial" w:hAnsi="Arial" w:cs="Arial"/>
                <w:sz w:val="16"/>
                <w:szCs w:val="16"/>
              </w:rPr>
            </w:pPr>
            <w:r w:rsidRPr="000A2B53">
              <w:rPr>
                <w:rFonts w:ascii="Arial" w:hAnsi="Arial" w:cs="Arial"/>
                <w:sz w:val="16"/>
                <w:szCs w:val="16"/>
              </w:rPr>
              <w:t>30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0F7A4" w14:textId="45796566"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690DE4" w14:textId="5D33D04C"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46D053" w14:textId="34DC4219"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9.1.5.1.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B2E8FA"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29A00375"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21B9D54F"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90027"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C7CACF" w14:textId="7275EC88" w:rsidR="0088402E" w:rsidRPr="000A2B53" w:rsidRDefault="00000000" w:rsidP="0088402E">
            <w:pPr>
              <w:pStyle w:val="TAL"/>
              <w:rPr>
                <w:rFonts w:cs="Arial"/>
                <w:sz w:val="16"/>
                <w:szCs w:val="16"/>
              </w:rPr>
            </w:pPr>
            <w:hyperlink r:id="rId2137" w:history="1">
              <w:r w:rsidR="0088402E" w:rsidRPr="000A2B53">
                <w:rPr>
                  <w:sz w:val="16"/>
                  <w:szCs w:val="16"/>
                </w:rPr>
                <w:t>R5s2304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C3DBE" w14:textId="27CAD013" w:rsidR="0088402E" w:rsidRPr="000A2B53" w:rsidRDefault="0088402E" w:rsidP="0088402E">
            <w:pPr>
              <w:rPr>
                <w:rFonts w:ascii="Arial" w:hAnsi="Arial" w:cs="Arial"/>
                <w:sz w:val="16"/>
                <w:szCs w:val="16"/>
              </w:rPr>
            </w:pPr>
            <w:r w:rsidRPr="000A2B53">
              <w:rPr>
                <w:rFonts w:ascii="Arial" w:hAnsi="Arial" w:cs="Arial"/>
                <w:sz w:val="16"/>
                <w:szCs w:val="16"/>
              </w:rPr>
              <w:t>3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7400" w14:textId="2A9D21ED"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3CC89" w14:textId="692B3D56"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CA87DF" w14:textId="3EF9015E"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Idle mode testcase 6.4.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CB69A1"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7553D772"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7AB15B4B"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084A81"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1EECE3" w14:textId="3100154B" w:rsidR="0088402E" w:rsidRPr="000A2B53" w:rsidRDefault="00000000" w:rsidP="0088402E">
            <w:pPr>
              <w:pStyle w:val="TAL"/>
              <w:rPr>
                <w:rFonts w:cs="Arial"/>
                <w:sz w:val="16"/>
                <w:szCs w:val="16"/>
              </w:rPr>
            </w:pPr>
            <w:hyperlink r:id="rId2138" w:history="1">
              <w:r w:rsidR="0088402E" w:rsidRPr="000A2B53">
                <w:rPr>
                  <w:sz w:val="16"/>
                  <w:szCs w:val="16"/>
                </w:rPr>
                <w:t>R5s23042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298E1" w14:textId="3ADD0DF2" w:rsidR="0088402E" w:rsidRPr="000A2B53" w:rsidRDefault="0088402E" w:rsidP="0088402E">
            <w:pPr>
              <w:rPr>
                <w:rFonts w:ascii="Arial" w:hAnsi="Arial" w:cs="Arial"/>
                <w:sz w:val="16"/>
                <w:szCs w:val="16"/>
              </w:rPr>
            </w:pPr>
            <w:r w:rsidRPr="000A2B53">
              <w:rPr>
                <w:rFonts w:ascii="Arial" w:hAnsi="Arial" w:cs="Arial"/>
                <w:sz w:val="16"/>
                <w:szCs w:val="16"/>
              </w:rPr>
              <w:t>30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5FE1EE" w14:textId="4D6CC080"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6B3A68" w14:textId="6021C231"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AC848B" w14:textId="7ABFB704"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NDC MAC BWP test case 7.1.1.8.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659D64"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2C52FC5F"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2C7D339D"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31E9F9"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9CA6D" w14:textId="6B3DA9B2" w:rsidR="0088402E" w:rsidRPr="000A2B53" w:rsidRDefault="00000000" w:rsidP="0088402E">
            <w:pPr>
              <w:pStyle w:val="TAL"/>
              <w:rPr>
                <w:rFonts w:cs="Arial"/>
                <w:sz w:val="16"/>
                <w:szCs w:val="16"/>
              </w:rPr>
            </w:pPr>
            <w:hyperlink r:id="rId2139" w:history="1">
              <w:r w:rsidR="0088402E" w:rsidRPr="000A2B53">
                <w:rPr>
                  <w:sz w:val="16"/>
                  <w:szCs w:val="16"/>
                </w:rPr>
                <w:t>R5s23042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0790AF" w14:textId="0A23CDE3" w:rsidR="0088402E" w:rsidRPr="000A2B53" w:rsidRDefault="0088402E" w:rsidP="0088402E">
            <w:pPr>
              <w:rPr>
                <w:rFonts w:ascii="Arial" w:hAnsi="Arial" w:cs="Arial"/>
                <w:sz w:val="16"/>
                <w:szCs w:val="16"/>
              </w:rPr>
            </w:pPr>
            <w:r w:rsidRPr="000A2B53">
              <w:rPr>
                <w:rFonts w:ascii="Arial" w:hAnsi="Arial" w:cs="Arial"/>
                <w:sz w:val="16"/>
                <w:szCs w:val="16"/>
              </w:rPr>
              <w:t>3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688A8" w14:textId="1A9E2927"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54AE7" w14:textId="409D6CAC"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770C2" w14:textId="6637D0BE"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MAC Test case 7.1.1.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BDB198"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7B1EA854"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06A88E93"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24A83"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A14467" w14:textId="37A40E7F" w:rsidR="0088402E" w:rsidRPr="000A2B53" w:rsidRDefault="00000000" w:rsidP="0088402E">
            <w:pPr>
              <w:pStyle w:val="TAL"/>
              <w:rPr>
                <w:rFonts w:cs="Arial"/>
                <w:sz w:val="16"/>
                <w:szCs w:val="16"/>
              </w:rPr>
            </w:pPr>
            <w:hyperlink r:id="rId2140" w:history="1">
              <w:r w:rsidR="0088402E" w:rsidRPr="000A2B53">
                <w:rPr>
                  <w:sz w:val="16"/>
                  <w:szCs w:val="16"/>
                </w:rPr>
                <w:t>R5s2304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A01D4" w14:textId="725EE277" w:rsidR="0088402E" w:rsidRPr="000A2B53" w:rsidRDefault="0088402E" w:rsidP="0088402E">
            <w:pPr>
              <w:rPr>
                <w:rFonts w:ascii="Arial" w:hAnsi="Arial" w:cs="Arial"/>
                <w:sz w:val="16"/>
                <w:szCs w:val="16"/>
              </w:rPr>
            </w:pPr>
            <w:r w:rsidRPr="000A2B53">
              <w:rPr>
                <w:rFonts w:ascii="Arial" w:hAnsi="Arial" w:cs="Arial"/>
                <w:sz w:val="16"/>
                <w:szCs w:val="16"/>
              </w:rPr>
              <w:t>30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B4F6C2" w14:textId="4D26FC67"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B5B06" w14:textId="7E73BC13"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8FDA68" w14:textId="462E76E0"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ENDC testcase 8.2.2.6.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BAB0D5"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2D784853"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622C8D42"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3408CC"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426290" w14:textId="2BCCE94B" w:rsidR="0088402E" w:rsidRPr="000A2B53" w:rsidRDefault="00000000" w:rsidP="0088402E">
            <w:pPr>
              <w:pStyle w:val="TAL"/>
              <w:rPr>
                <w:rFonts w:cs="Arial"/>
                <w:sz w:val="16"/>
                <w:szCs w:val="16"/>
              </w:rPr>
            </w:pPr>
            <w:hyperlink r:id="rId2141" w:history="1">
              <w:r w:rsidR="0088402E" w:rsidRPr="000A2B53">
                <w:rPr>
                  <w:sz w:val="16"/>
                  <w:szCs w:val="16"/>
                </w:rPr>
                <w:t>R5s2304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BE9BA" w14:textId="390311D9" w:rsidR="0088402E" w:rsidRPr="000A2B53" w:rsidRDefault="0088402E" w:rsidP="0088402E">
            <w:pPr>
              <w:rPr>
                <w:rFonts w:ascii="Arial" w:hAnsi="Arial" w:cs="Arial"/>
                <w:sz w:val="16"/>
                <w:szCs w:val="16"/>
              </w:rPr>
            </w:pPr>
            <w:r w:rsidRPr="000A2B53">
              <w:rPr>
                <w:rFonts w:ascii="Arial" w:hAnsi="Arial" w:cs="Arial"/>
                <w:sz w:val="16"/>
                <w:szCs w:val="16"/>
              </w:rPr>
              <w:t>3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28659" w14:textId="45D08FDE"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8DA6D" w14:textId="6D2C0FE9"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605620" w14:textId="4DE01202"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8.1.6.1.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D4CAE2"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393287A1"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7A7B5451"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EA228"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FC6C1" w14:textId="6F1E9CD6" w:rsidR="0088402E" w:rsidRPr="000A2B53" w:rsidRDefault="00000000" w:rsidP="0088402E">
            <w:pPr>
              <w:pStyle w:val="TAL"/>
              <w:rPr>
                <w:rFonts w:cs="Arial"/>
                <w:sz w:val="16"/>
                <w:szCs w:val="16"/>
              </w:rPr>
            </w:pPr>
            <w:hyperlink r:id="rId2142" w:history="1">
              <w:r w:rsidR="0088402E" w:rsidRPr="000A2B53">
                <w:rPr>
                  <w:sz w:val="16"/>
                  <w:szCs w:val="16"/>
                </w:rPr>
                <w:t>R5s2304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89501" w14:textId="4E6B5CCC" w:rsidR="0088402E" w:rsidRPr="000A2B53" w:rsidRDefault="0088402E" w:rsidP="0088402E">
            <w:pPr>
              <w:rPr>
                <w:rFonts w:ascii="Arial" w:hAnsi="Arial" w:cs="Arial"/>
                <w:sz w:val="16"/>
                <w:szCs w:val="16"/>
              </w:rPr>
            </w:pPr>
            <w:r w:rsidRPr="000A2B53">
              <w:rPr>
                <w:rFonts w:ascii="Arial" w:hAnsi="Arial" w:cs="Arial"/>
                <w:sz w:val="16"/>
                <w:szCs w:val="16"/>
              </w:rPr>
              <w:t>3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93EB9" w14:textId="07D3E165"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826AE" w14:textId="667A86A7"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A0DB92" w14:textId="64ED6384"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8.1.6.1.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143B45"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27C0080B"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628A02DA"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9C5D74"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BA1970" w14:textId="0473BF99" w:rsidR="0088402E" w:rsidRPr="000A2B53" w:rsidRDefault="00000000" w:rsidP="0088402E">
            <w:pPr>
              <w:pStyle w:val="TAL"/>
              <w:rPr>
                <w:rFonts w:cs="Arial"/>
                <w:sz w:val="16"/>
                <w:szCs w:val="16"/>
              </w:rPr>
            </w:pPr>
            <w:hyperlink r:id="rId2143" w:history="1">
              <w:r w:rsidR="0088402E" w:rsidRPr="000A2B53">
                <w:rPr>
                  <w:sz w:val="16"/>
                  <w:szCs w:val="16"/>
                </w:rPr>
                <w:t>R5s2304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E9F8C" w14:textId="058C9FE5" w:rsidR="0088402E" w:rsidRPr="000A2B53" w:rsidRDefault="0088402E" w:rsidP="0088402E">
            <w:pPr>
              <w:rPr>
                <w:rFonts w:ascii="Arial" w:hAnsi="Arial" w:cs="Arial"/>
                <w:sz w:val="16"/>
                <w:szCs w:val="16"/>
              </w:rPr>
            </w:pPr>
            <w:r w:rsidRPr="000A2B53">
              <w:rPr>
                <w:rFonts w:ascii="Arial" w:hAnsi="Arial" w:cs="Arial"/>
                <w:sz w:val="16"/>
                <w:szCs w:val="16"/>
              </w:rPr>
              <w:t>30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EBB119" w14:textId="7EDEC4E4"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5FF66" w14:textId="43346194"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53B483" w14:textId="2D7C1D5D"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8.1.6.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40D1DE"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1D566AD8"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0D015209"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4D40D"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37B3B6" w14:textId="6789FBD0" w:rsidR="0088402E" w:rsidRPr="000A2B53" w:rsidRDefault="00000000" w:rsidP="0088402E">
            <w:pPr>
              <w:pStyle w:val="TAL"/>
              <w:rPr>
                <w:rFonts w:cs="Arial"/>
                <w:sz w:val="16"/>
                <w:szCs w:val="16"/>
              </w:rPr>
            </w:pPr>
            <w:hyperlink r:id="rId2144" w:history="1">
              <w:r w:rsidR="0088402E" w:rsidRPr="000A2B53">
                <w:rPr>
                  <w:sz w:val="16"/>
                  <w:szCs w:val="16"/>
                </w:rPr>
                <w:t>R5s23042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647C7" w14:textId="4B904341" w:rsidR="0088402E" w:rsidRPr="000A2B53" w:rsidRDefault="0088402E" w:rsidP="0088402E">
            <w:pPr>
              <w:rPr>
                <w:rFonts w:ascii="Arial" w:hAnsi="Arial" w:cs="Arial"/>
                <w:sz w:val="16"/>
                <w:szCs w:val="16"/>
              </w:rPr>
            </w:pPr>
            <w:r w:rsidRPr="000A2B53">
              <w:rPr>
                <w:rFonts w:ascii="Arial" w:hAnsi="Arial" w:cs="Arial"/>
                <w:sz w:val="16"/>
                <w:szCs w:val="16"/>
              </w:rPr>
              <w:t>3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5E08" w14:textId="7871024E"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0305A" w14:textId="2272678B"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EB9F33" w14:textId="689D2C48"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9.1.1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72B57"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15132C88"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174DA9D4"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8D6D3"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D627F4" w14:textId="338E5359" w:rsidR="0088402E" w:rsidRPr="000A2B53" w:rsidRDefault="00000000" w:rsidP="0088402E">
            <w:pPr>
              <w:pStyle w:val="TAL"/>
              <w:rPr>
                <w:rFonts w:cs="Arial"/>
                <w:sz w:val="16"/>
                <w:szCs w:val="16"/>
              </w:rPr>
            </w:pPr>
            <w:hyperlink r:id="rId2145" w:history="1">
              <w:r w:rsidR="0088402E" w:rsidRPr="000A2B53">
                <w:rPr>
                  <w:sz w:val="16"/>
                  <w:szCs w:val="16"/>
                </w:rPr>
                <w:t>R5s2304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7AA88" w14:textId="19FB070E" w:rsidR="0088402E" w:rsidRPr="000A2B53" w:rsidRDefault="0088402E" w:rsidP="0088402E">
            <w:pPr>
              <w:rPr>
                <w:rFonts w:ascii="Arial" w:hAnsi="Arial" w:cs="Arial"/>
                <w:sz w:val="16"/>
                <w:szCs w:val="16"/>
              </w:rPr>
            </w:pPr>
            <w:r w:rsidRPr="000A2B53">
              <w:rPr>
                <w:rFonts w:ascii="Arial" w:hAnsi="Arial" w:cs="Arial"/>
                <w:sz w:val="16"/>
                <w:szCs w:val="16"/>
              </w:rPr>
              <w:t>30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61D05" w14:textId="4E4A6978"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3F4CC" w14:textId="17BD0214"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0327DB" w14:textId="77B915F7"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9.1.1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1CA5D7"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684D6C28"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1BA027F6"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9D7F0"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4E0EA4" w14:textId="76204FAD" w:rsidR="0088402E" w:rsidRPr="000A2B53" w:rsidRDefault="00000000" w:rsidP="0088402E">
            <w:pPr>
              <w:pStyle w:val="TAL"/>
              <w:rPr>
                <w:rFonts w:cs="Arial"/>
                <w:sz w:val="16"/>
                <w:szCs w:val="16"/>
              </w:rPr>
            </w:pPr>
            <w:hyperlink r:id="rId2146" w:history="1">
              <w:r w:rsidR="0088402E" w:rsidRPr="000A2B53">
                <w:rPr>
                  <w:sz w:val="16"/>
                  <w:szCs w:val="16"/>
                </w:rPr>
                <w:t>R5s2304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9E77" w14:textId="490578CE" w:rsidR="0088402E" w:rsidRPr="000A2B53" w:rsidRDefault="0088402E" w:rsidP="0088402E">
            <w:pPr>
              <w:rPr>
                <w:rFonts w:ascii="Arial" w:hAnsi="Arial" w:cs="Arial"/>
                <w:sz w:val="16"/>
                <w:szCs w:val="16"/>
              </w:rPr>
            </w:pPr>
            <w:r w:rsidRPr="000A2B53">
              <w:rPr>
                <w:rFonts w:ascii="Arial" w:hAnsi="Arial" w:cs="Arial"/>
                <w:sz w:val="16"/>
                <w:szCs w:val="16"/>
              </w:rPr>
              <w:t>30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9022DB" w14:textId="71F851DF"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60D6A" w14:textId="5E69CC73"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8D7DE3" w14:textId="3A2724FC"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9.1.10.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235A55"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58394391"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7D3B2F57"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423A0"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279740" w14:textId="509D9197" w:rsidR="0088402E" w:rsidRPr="000A2B53" w:rsidRDefault="00000000" w:rsidP="0088402E">
            <w:pPr>
              <w:pStyle w:val="TAL"/>
              <w:rPr>
                <w:rFonts w:cs="Arial"/>
                <w:sz w:val="16"/>
                <w:szCs w:val="16"/>
              </w:rPr>
            </w:pPr>
            <w:hyperlink r:id="rId2147" w:history="1">
              <w:r w:rsidR="0088402E" w:rsidRPr="000A2B53">
                <w:rPr>
                  <w:sz w:val="16"/>
                  <w:szCs w:val="16"/>
                </w:rPr>
                <w:t>R5s23043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26231" w14:textId="1BD53C1C" w:rsidR="0088402E" w:rsidRPr="000A2B53" w:rsidRDefault="0088402E" w:rsidP="0088402E">
            <w:pPr>
              <w:rPr>
                <w:rFonts w:ascii="Arial" w:hAnsi="Arial" w:cs="Arial"/>
                <w:sz w:val="16"/>
                <w:szCs w:val="16"/>
              </w:rPr>
            </w:pPr>
            <w:r w:rsidRPr="000A2B53">
              <w:rPr>
                <w:rFonts w:ascii="Arial" w:hAnsi="Arial" w:cs="Arial"/>
                <w:sz w:val="16"/>
                <w:szCs w:val="16"/>
              </w:rPr>
              <w:t>3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DDD9E0" w14:textId="5E6FB9F7"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C4BAD" w14:textId="7F3E109E"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F01BDD" w14:textId="679531BC"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NR5GC FR2 : Addition of test case 9.1.10.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69DC67"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680014DA"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27E1FDF3"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818D0"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3CAC9E" w14:textId="47E71D81" w:rsidR="0088402E" w:rsidRPr="000A2B53" w:rsidRDefault="00000000" w:rsidP="0088402E">
            <w:pPr>
              <w:pStyle w:val="TAL"/>
              <w:rPr>
                <w:rFonts w:cs="Arial"/>
                <w:sz w:val="16"/>
                <w:szCs w:val="16"/>
              </w:rPr>
            </w:pPr>
            <w:hyperlink r:id="rId2148" w:history="1">
              <w:r w:rsidR="0088402E" w:rsidRPr="000A2B53">
                <w:rPr>
                  <w:sz w:val="16"/>
                  <w:szCs w:val="16"/>
                </w:rPr>
                <w:t>R5s23043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70710" w14:textId="0B108014" w:rsidR="0088402E" w:rsidRPr="000A2B53" w:rsidRDefault="0088402E" w:rsidP="0088402E">
            <w:pPr>
              <w:rPr>
                <w:rFonts w:ascii="Arial" w:hAnsi="Arial" w:cs="Arial"/>
                <w:sz w:val="16"/>
                <w:szCs w:val="16"/>
              </w:rPr>
            </w:pPr>
            <w:r w:rsidRPr="000A2B53">
              <w:rPr>
                <w:rFonts w:ascii="Arial" w:hAnsi="Arial" w:cs="Arial"/>
                <w:sz w:val="16"/>
                <w:szCs w:val="16"/>
              </w:rPr>
              <w:t>3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6A63D" w14:textId="130E2A5A"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43931" w14:textId="217B832F"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C2EE21" w14:textId="19168CEA"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EN-DC FR2 : Addition of test case 7.1.1.4.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366651"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7DA671CE"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662CF0D2"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1F8B44"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2EADE3" w14:textId="0863BAEE" w:rsidR="0088402E" w:rsidRPr="000A2B53" w:rsidRDefault="00000000" w:rsidP="0088402E">
            <w:pPr>
              <w:pStyle w:val="TAL"/>
              <w:rPr>
                <w:rFonts w:cs="Arial"/>
                <w:sz w:val="16"/>
                <w:szCs w:val="16"/>
              </w:rPr>
            </w:pPr>
            <w:hyperlink r:id="rId2149" w:history="1">
              <w:r w:rsidR="0088402E" w:rsidRPr="000A2B53">
                <w:rPr>
                  <w:sz w:val="16"/>
                  <w:szCs w:val="16"/>
                </w:rPr>
                <w:t>R5s23043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D18C72" w14:textId="1A64564D" w:rsidR="0088402E" w:rsidRPr="000A2B53" w:rsidRDefault="0088402E" w:rsidP="0088402E">
            <w:pPr>
              <w:rPr>
                <w:rFonts w:ascii="Arial" w:hAnsi="Arial" w:cs="Arial"/>
                <w:sz w:val="16"/>
                <w:szCs w:val="16"/>
              </w:rPr>
            </w:pPr>
            <w:r w:rsidRPr="000A2B53">
              <w:rPr>
                <w:rFonts w:ascii="Arial" w:hAnsi="Arial" w:cs="Arial"/>
                <w:sz w:val="16"/>
                <w:szCs w:val="16"/>
              </w:rPr>
              <w:t>30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5C6FB" w14:textId="164F929B"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F75A7" w14:textId="05B7F47E"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418C23" w14:textId="604813B5"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function f_EUTRA38_MultiPDN_InitialRegistration_Step14_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AA2050"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21FE5525"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7568D662"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552D4"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777824" w14:textId="7506E080" w:rsidR="0088402E" w:rsidRPr="000A2B53" w:rsidRDefault="00000000" w:rsidP="0088402E">
            <w:pPr>
              <w:pStyle w:val="TAL"/>
              <w:rPr>
                <w:rFonts w:cs="Arial"/>
                <w:sz w:val="16"/>
                <w:szCs w:val="16"/>
              </w:rPr>
            </w:pPr>
            <w:hyperlink r:id="rId2150" w:history="1">
              <w:r w:rsidR="0088402E" w:rsidRPr="000A2B53">
                <w:rPr>
                  <w:sz w:val="16"/>
                  <w:szCs w:val="16"/>
                </w:rPr>
                <w:t>R5s23043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D0D9" w14:textId="7D2B3161" w:rsidR="0088402E" w:rsidRPr="000A2B53" w:rsidRDefault="0088402E" w:rsidP="0088402E">
            <w:pPr>
              <w:rPr>
                <w:rFonts w:ascii="Arial" w:hAnsi="Arial" w:cs="Arial"/>
                <w:sz w:val="16"/>
                <w:szCs w:val="16"/>
              </w:rPr>
            </w:pPr>
            <w:r w:rsidRPr="000A2B53">
              <w:rPr>
                <w:rFonts w:ascii="Arial" w:hAnsi="Arial" w:cs="Arial"/>
                <w:sz w:val="16"/>
                <w:szCs w:val="16"/>
              </w:rPr>
              <w:t>30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0F185" w14:textId="7D124B7F"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E493D" w14:textId="41E751AE"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0CA5C5" w14:textId="645F4BD4"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function f_NR_InitNDI for S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402CA9"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6BC70B5C"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351528C2"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97CC9"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C4EA7C" w14:textId="23DF7681" w:rsidR="0088402E" w:rsidRPr="000A2B53" w:rsidRDefault="00000000" w:rsidP="0088402E">
            <w:pPr>
              <w:pStyle w:val="TAL"/>
              <w:rPr>
                <w:rFonts w:cs="Arial"/>
                <w:sz w:val="16"/>
                <w:szCs w:val="16"/>
              </w:rPr>
            </w:pPr>
            <w:hyperlink r:id="rId2151" w:history="1">
              <w:r w:rsidR="0088402E" w:rsidRPr="000A2B53">
                <w:rPr>
                  <w:sz w:val="16"/>
                  <w:szCs w:val="16"/>
                </w:rPr>
                <w:t>R5s2304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46B1E" w14:textId="62355481" w:rsidR="0088402E" w:rsidRPr="000A2B53" w:rsidRDefault="0088402E" w:rsidP="0088402E">
            <w:pPr>
              <w:rPr>
                <w:rFonts w:ascii="Arial" w:hAnsi="Arial" w:cs="Arial"/>
                <w:sz w:val="16"/>
                <w:szCs w:val="16"/>
              </w:rPr>
            </w:pPr>
            <w:r w:rsidRPr="000A2B53">
              <w:rPr>
                <w:rFonts w:ascii="Arial" w:hAnsi="Arial" w:cs="Arial"/>
                <w:sz w:val="16"/>
                <w:szCs w:val="16"/>
              </w:rPr>
              <w:t>30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6E3017" w14:textId="32F7BFF7"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7EC86" w14:textId="658C3E2B"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9A86C" w14:textId="38D4030D"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C 9.1.1.3 and 9.1.1.6 against SNPN-only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3F059B"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6B5B8CC7"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4E0BB298"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CF59E5"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87683" w14:textId="4ED1EAD6" w:rsidR="0088402E" w:rsidRPr="000A2B53" w:rsidRDefault="00000000" w:rsidP="0088402E">
            <w:pPr>
              <w:pStyle w:val="TAL"/>
              <w:rPr>
                <w:rFonts w:cs="Arial"/>
                <w:sz w:val="16"/>
                <w:szCs w:val="16"/>
              </w:rPr>
            </w:pPr>
            <w:hyperlink r:id="rId2152" w:history="1">
              <w:r w:rsidR="0088402E" w:rsidRPr="000A2B53">
                <w:rPr>
                  <w:sz w:val="16"/>
                  <w:szCs w:val="16"/>
                </w:rPr>
                <w:t>R5s2304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A77501" w14:textId="5039F6D9" w:rsidR="0088402E" w:rsidRPr="000A2B53" w:rsidRDefault="0088402E" w:rsidP="0088402E">
            <w:pPr>
              <w:rPr>
                <w:rFonts w:ascii="Arial" w:hAnsi="Arial" w:cs="Arial"/>
                <w:sz w:val="16"/>
                <w:szCs w:val="16"/>
              </w:rPr>
            </w:pPr>
            <w:r w:rsidRPr="000A2B53">
              <w:rPr>
                <w:rFonts w:ascii="Arial" w:hAnsi="Arial" w:cs="Arial"/>
                <w:sz w:val="16"/>
                <w:szCs w:val="16"/>
              </w:rPr>
              <w:t>30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40731D" w14:textId="5ABFCD01"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D11E1" w14:textId="0B2887F7"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F39F41" w14:textId="7FCBE745"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C 9.1.1.1 against SNPN-only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317B80"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5CD20556"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32349FBC"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0C970"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9C94DE" w14:textId="662AE184" w:rsidR="0088402E" w:rsidRPr="000A2B53" w:rsidRDefault="00000000" w:rsidP="0088402E">
            <w:pPr>
              <w:pStyle w:val="TAL"/>
              <w:rPr>
                <w:rFonts w:cs="Arial"/>
                <w:sz w:val="16"/>
                <w:szCs w:val="16"/>
              </w:rPr>
            </w:pPr>
            <w:hyperlink r:id="rId2153" w:history="1">
              <w:r w:rsidR="0088402E" w:rsidRPr="000A2B53">
                <w:rPr>
                  <w:sz w:val="16"/>
                  <w:szCs w:val="16"/>
                </w:rPr>
                <w:t>R5s2304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07F7EC" w14:textId="2CF4D816" w:rsidR="0088402E" w:rsidRPr="000A2B53" w:rsidRDefault="0088402E" w:rsidP="0088402E">
            <w:pPr>
              <w:rPr>
                <w:rFonts w:ascii="Arial" w:hAnsi="Arial" w:cs="Arial"/>
                <w:sz w:val="16"/>
                <w:szCs w:val="16"/>
              </w:rPr>
            </w:pPr>
            <w:r w:rsidRPr="000A2B53">
              <w:rPr>
                <w:rFonts w:ascii="Arial" w:hAnsi="Arial" w:cs="Arial"/>
                <w:sz w:val="16"/>
                <w:szCs w:val="16"/>
              </w:rPr>
              <w:t>30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BEC22C" w14:textId="4812972A"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2BD69F" w14:textId="0C3DF190"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553ED" w14:textId="23C8BB43"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TC 9.1.1.2 against SNPN-only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016D7D"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117DD3C3"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0023A58A"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9244D2"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671423" w14:textId="161A73A0" w:rsidR="0088402E" w:rsidRPr="000A2B53" w:rsidRDefault="00000000" w:rsidP="0088402E">
            <w:pPr>
              <w:pStyle w:val="TAL"/>
              <w:rPr>
                <w:rFonts w:cs="Arial"/>
                <w:sz w:val="16"/>
                <w:szCs w:val="16"/>
              </w:rPr>
            </w:pPr>
            <w:hyperlink r:id="rId2154" w:history="1">
              <w:r w:rsidR="0088402E" w:rsidRPr="000A2B53">
                <w:rPr>
                  <w:sz w:val="16"/>
                  <w:szCs w:val="16"/>
                </w:rPr>
                <w:t>R5s23043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C87DD" w14:textId="3F68E9D8" w:rsidR="0088402E" w:rsidRPr="000A2B53" w:rsidRDefault="0088402E" w:rsidP="0088402E">
            <w:pPr>
              <w:rPr>
                <w:rFonts w:ascii="Arial" w:hAnsi="Arial" w:cs="Arial"/>
                <w:sz w:val="16"/>
                <w:szCs w:val="16"/>
              </w:rPr>
            </w:pPr>
            <w:r w:rsidRPr="000A2B53">
              <w:rPr>
                <w:rFonts w:ascii="Arial" w:hAnsi="Arial" w:cs="Arial"/>
                <w:sz w:val="16"/>
                <w:szCs w:val="16"/>
              </w:rPr>
              <w:t>3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4FA94" w14:textId="36DFD6B7"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E030A" w14:textId="443CFCC0"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877978" w14:textId="223ABEB2"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multiple templates for updating InitialBWP_RedCap I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4B941B"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22BA83B6"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23318E5F"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FA4A2"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CBB7B1" w14:textId="0FD27F78" w:rsidR="0088402E" w:rsidRPr="000A2B53" w:rsidRDefault="00000000" w:rsidP="0088402E">
            <w:pPr>
              <w:pStyle w:val="TAL"/>
              <w:rPr>
                <w:rFonts w:cs="Arial"/>
                <w:sz w:val="16"/>
                <w:szCs w:val="16"/>
              </w:rPr>
            </w:pPr>
            <w:hyperlink r:id="rId2155" w:history="1">
              <w:r w:rsidR="0088402E" w:rsidRPr="000A2B53">
                <w:rPr>
                  <w:sz w:val="16"/>
                  <w:szCs w:val="16"/>
                </w:rPr>
                <w:t>R5s23044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2B6CD" w14:textId="72B93C85" w:rsidR="0088402E" w:rsidRPr="000A2B53" w:rsidRDefault="0088402E" w:rsidP="0088402E">
            <w:pPr>
              <w:rPr>
                <w:rFonts w:ascii="Arial" w:hAnsi="Arial" w:cs="Arial"/>
                <w:sz w:val="16"/>
                <w:szCs w:val="16"/>
              </w:rPr>
            </w:pPr>
            <w:r w:rsidRPr="000A2B53">
              <w:rPr>
                <w:rFonts w:ascii="Arial" w:hAnsi="Arial" w:cs="Arial"/>
                <w:sz w:val="16"/>
                <w:szCs w:val="16"/>
              </w:rPr>
              <w:t>30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BA479" w14:textId="68E876B4"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1932B" w14:textId="7138BCB8"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17B0F6" w14:textId="5261151A"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MAC testcase 7.1.1.3.2b</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ECAD20"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7A5C7D93"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685BA3D9"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9A7A8"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919A1E" w14:textId="1970D6DE" w:rsidR="0088402E" w:rsidRPr="000A2B53" w:rsidRDefault="00000000" w:rsidP="0088402E">
            <w:pPr>
              <w:pStyle w:val="TAL"/>
              <w:rPr>
                <w:rFonts w:cs="Arial"/>
                <w:sz w:val="16"/>
                <w:szCs w:val="16"/>
              </w:rPr>
            </w:pPr>
            <w:hyperlink r:id="rId2156" w:history="1">
              <w:r w:rsidR="0088402E" w:rsidRPr="000A2B53">
                <w:rPr>
                  <w:sz w:val="16"/>
                  <w:szCs w:val="16"/>
                </w:rPr>
                <w:t>R5s23044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252AF" w14:textId="28ACDB60" w:rsidR="0088402E" w:rsidRPr="000A2B53" w:rsidRDefault="0088402E" w:rsidP="0088402E">
            <w:pPr>
              <w:rPr>
                <w:rFonts w:ascii="Arial" w:hAnsi="Arial" w:cs="Arial"/>
                <w:sz w:val="16"/>
                <w:szCs w:val="16"/>
              </w:rPr>
            </w:pPr>
            <w:r w:rsidRPr="000A2B53">
              <w:rPr>
                <w:rFonts w:ascii="Arial" w:hAnsi="Arial" w:cs="Arial"/>
                <w:sz w:val="16"/>
                <w:szCs w:val="16"/>
              </w:rPr>
              <w:t>30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AB8B2" w14:textId="6CB25160"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C7C8D" w14:textId="70BB0464"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2F8AC" w14:textId="723342D6"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the NR5GC testcases 8.1.4.1.9.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1ADB51"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6059FE8B"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494A77B9"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DFCFD8"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3570ED" w14:textId="18EFC5F0" w:rsidR="0088402E" w:rsidRPr="000A2B53" w:rsidRDefault="00000000" w:rsidP="0088402E">
            <w:pPr>
              <w:pStyle w:val="TAL"/>
              <w:rPr>
                <w:rFonts w:cs="Arial"/>
                <w:sz w:val="16"/>
                <w:szCs w:val="16"/>
              </w:rPr>
            </w:pPr>
            <w:hyperlink r:id="rId2157" w:history="1">
              <w:r w:rsidR="0088402E" w:rsidRPr="000A2B53">
                <w:rPr>
                  <w:sz w:val="16"/>
                  <w:szCs w:val="16"/>
                </w:rPr>
                <w:t>R5s23046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A1DAD" w14:textId="51A470AE" w:rsidR="0088402E" w:rsidRPr="000A2B53" w:rsidRDefault="0088402E" w:rsidP="0088402E">
            <w:pPr>
              <w:rPr>
                <w:rFonts w:ascii="Arial" w:hAnsi="Arial" w:cs="Arial"/>
                <w:sz w:val="16"/>
                <w:szCs w:val="16"/>
              </w:rPr>
            </w:pPr>
            <w:r w:rsidRPr="000A2B53">
              <w:rPr>
                <w:rFonts w:ascii="Arial" w:hAnsi="Arial" w:cs="Arial"/>
                <w:sz w:val="16"/>
                <w:szCs w:val="16"/>
              </w:rPr>
              <w:t>29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9126B3" w14:textId="2C83A2E5"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868B5A" w14:textId="510D034E"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9CCBDF" w14:textId="685773F5"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for NR5GC IRAT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45EB20"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1B6B9189"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7787051E"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DC3BF3"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F48A0E" w14:textId="41894002" w:rsidR="0088402E" w:rsidRPr="000A2B53" w:rsidRDefault="00000000" w:rsidP="0088402E">
            <w:pPr>
              <w:pStyle w:val="TAL"/>
              <w:rPr>
                <w:rFonts w:cs="Arial"/>
                <w:sz w:val="16"/>
                <w:szCs w:val="16"/>
              </w:rPr>
            </w:pPr>
            <w:hyperlink r:id="rId2158" w:history="1">
              <w:r w:rsidR="0088402E" w:rsidRPr="000A2B53">
                <w:rPr>
                  <w:sz w:val="16"/>
                  <w:szCs w:val="16"/>
                </w:rPr>
                <w:t>R5s2304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11E70" w14:textId="7B44B88D" w:rsidR="0088402E" w:rsidRPr="000A2B53" w:rsidRDefault="0088402E" w:rsidP="0088402E">
            <w:pPr>
              <w:rPr>
                <w:rFonts w:ascii="Arial" w:hAnsi="Arial" w:cs="Arial"/>
                <w:sz w:val="16"/>
                <w:szCs w:val="16"/>
              </w:rPr>
            </w:pPr>
            <w:r w:rsidRPr="000A2B53">
              <w:rPr>
                <w:rFonts w:ascii="Arial" w:hAnsi="Arial" w:cs="Arial"/>
                <w:sz w:val="16"/>
                <w:szCs w:val="16"/>
              </w:rPr>
              <w:t>29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9A958" w14:textId="1668E4AC"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27C11" w14:textId="5119603E"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9E95FB" w14:textId="22132026"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IRAT test case 8.1.4.2.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EC970C"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66DAB6F4"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08BAF716"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A5B0F5"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824FB0" w14:textId="496972EE" w:rsidR="0088402E" w:rsidRPr="000A2B53" w:rsidRDefault="00000000" w:rsidP="0088402E">
            <w:pPr>
              <w:pStyle w:val="TAL"/>
              <w:rPr>
                <w:rFonts w:cs="Arial"/>
                <w:sz w:val="16"/>
                <w:szCs w:val="16"/>
              </w:rPr>
            </w:pPr>
            <w:hyperlink r:id="rId2159" w:history="1">
              <w:r w:rsidR="0088402E" w:rsidRPr="000A2B53">
                <w:rPr>
                  <w:sz w:val="16"/>
                  <w:szCs w:val="16"/>
                </w:rPr>
                <w:t>R5s2304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3804FA" w14:textId="558E087C" w:rsidR="0088402E" w:rsidRPr="000A2B53" w:rsidRDefault="0088402E" w:rsidP="0088402E">
            <w:pPr>
              <w:rPr>
                <w:rFonts w:ascii="Arial" w:hAnsi="Arial" w:cs="Arial"/>
                <w:sz w:val="16"/>
                <w:szCs w:val="16"/>
              </w:rPr>
            </w:pPr>
            <w:r w:rsidRPr="000A2B53">
              <w:rPr>
                <w:rFonts w:ascii="Arial" w:hAnsi="Arial" w:cs="Arial"/>
                <w:sz w:val="16"/>
                <w:szCs w:val="16"/>
              </w:rPr>
              <w:t>29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3D658" w14:textId="44E84E58"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2BAA0" w14:textId="1F1262E2"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E38A2" w14:textId="705933EC"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testcase 7.1.2.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6F74A4"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03E6875B"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6FA9A6C0"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EF41B"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97A06C" w14:textId="6D6AE502" w:rsidR="0088402E" w:rsidRPr="000A2B53" w:rsidRDefault="00000000" w:rsidP="0088402E">
            <w:pPr>
              <w:pStyle w:val="TAL"/>
              <w:rPr>
                <w:rFonts w:cs="Arial"/>
                <w:sz w:val="16"/>
                <w:szCs w:val="16"/>
              </w:rPr>
            </w:pPr>
            <w:hyperlink r:id="rId2160" w:history="1">
              <w:r w:rsidR="0088402E" w:rsidRPr="000A2B53">
                <w:rPr>
                  <w:sz w:val="16"/>
                  <w:szCs w:val="16"/>
                </w:rPr>
                <w:t>R5s23046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24FA9" w14:textId="1F683492" w:rsidR="0088402E" w:rsidRPr="000A2B53" w:rsidRDefault="0088402E" w:rsidP="0088402E">
            <w:pPr>
              <w:rPr>
                <w:rFonts w:ascii="Arial" w:hAnsi="Arial" w:cs="Arial"/>
                <w:sz w:val="16"/>
                <w:szCs w:val="16"/>
              </w:rPr>
            </w:pPr>
            <w:r w:rsidRPr="000A2B53">
              <w:rPr>
                <w:rFonts w:ascii="Arial" w:hAnsi="Arial" w:cs="Arial"/>
                <w:sz w:val="16"/>
                <w:szCs w:val="16"/>
              </w:rPr>
              <w:t>29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E6ED20" w14:textId="7BB58EEA"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3994E" w14:textId="7F38AAF4"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CED0C" w14:textId="45A86F4C"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 case 10.1.8.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EC98A"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3275FA79"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3DE367D4"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130B94"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B00541" w14:textId="38E061AF" w:rsidR="0088402E" w:rsidRPr="000A2B53" w:rsidRDefault="00000000" w:rsidP="0088402E">
            <w:pPr>
              <w:pStyle w:val="TAL"/>
              <w:rPr>
                <w:rFonts w:cs="Arial"/>
                <w:sz w:val="16"/>
                <w:szCs w:val="16"/>
              </w:rPr>
            </w:pPr>
            <w:hyperlink r:id="rId2161" w:history="1">
              <w:r w:rsidR="0088402E" w:rsidRPr="000A2B53">
                <w:rPr>
                  <w:sz w:val="16"/>
                  <w:szCs w:val="16"/>
                </w:rPr>
                <w:t>R5s2304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67C50" w14:textId="3C034DE6" w:rsidR="0088402E" w:rsidRPr="000A2B53" w:rsidRDefault="0088402E" w:rsidP="0088402E">
            <w:pPr>
              <w:rPr>
                <w:rFonts w:ascii="Arial" w:hAnsi="Arial" w:cs="Arial"/>
                <w:sz w:val="16"/>
                <w:szCs w:val="16"/>
              </w:rPr>
            </w:pPr>
            <w:r w:rsidRPr="000A2B53">
              <w:rPr>
                <w:rFonts w:ascii="Arial" w:hAnsi="Arial" w:cs="Arial"/>
                <w:sz w:val="16"/>
                <w:szCs w:val="16"/>
              </w:rPr>
              <w:t>3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BB98B" w14:textId="65D042C0"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9D0F9" w14:textId="019DA38F"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2EB9A" w14:textId="6A9C2162"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 MDT testcase 8.1.6.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553242"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7A872EA9"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7316CE65"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8DBBF"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130D53" w14:textId="1310360B" w:rsidR="0088402E" w:rsidRPr="000A2B53" w:rsidRDefault="00000000" w:rsidP="0088402E">
            <w:pPr>
              <w:pStyle w:val="TAL"/>
              <w:rPr>
                <w:rFonts w:cs="Arial"/>
                <w:sz w:val="16"/>
                <w:szCs w:val="16"/>
              </w:rPr>
            </w:pPr>
            <w:hyperlink r:id="rId2162" w:history="1">
              <w:r w:rsidR="0088402E" w:rsidRPr="000A2B53">
                <w:rPr>
                  <w:sz w:val="16"/>
                  <w:szCs w:val="16"/>
                </w:rPr>
                <w:t>R5s2304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2E1F3" w14:textId="17985654" w:rsidR="0088402E" w:rsidRPr="000A2B53" w:rsidRDefault="0088402E" w:rsidP="0088402E">
            <w:pPr>
              <w:rPr>
                <w:rFonts w:ascii="Arial" w:hAnsi="Arial" w:cs="Arial"/>
                <w:sz w:val="16"/>
                <w:szCs w:val="16"/>
              </w:rPr>
            </w:pPr>
            <w:r w:rsidRPr="000A2B53">
              <w:rPr>
                <w:rFonts w:ascii="Arial" w:hAnsi="Arial" w:cs="Arial"/>
                <w:sz w:val="16"/>
                <w:szCs w:val="16"/>
              </w:rPr>
              <w:t>30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2F4FC" w14:textId="4A34A2E4"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D1987" w14:textId="6059EA04"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990970" w14:textId="264CE1D9"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Correction to NR5GC RACS Test case 9.1.9.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0BECC6"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7FF74F84"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2F15F538"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6D2781"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91689E" w14:textId="6FF5F1B3" w:rsidR="0088402E" w:rsidRPr="000A2B53" w:rsidRDefault="00000000" w:rsidP="0088402E">
            <w:pPr>
              <w:pStyle w:val="TAL"/>
              <w:rPr>
                <w:rFonts w:cs="Arial"/>
                <w:sz w:val="16"/>
                <w:szCs w:val="16"/>
              </w:rPr>
            </w:pPr>
            <w:hyperlink r:id="rId2163" w:history="1">
              <w:r w:rsidR="0088402E" w:rsidRPr="000A2B53">
                <w:rPr>
                  <w:sz w:val="16"/>
                  <w:szCs w:val="16"/>
                </w:rPr>
                <w:t>R5s2304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2679" w14:textId="7473943C" w:rsidR="0088402E" w:rsidRPr="000A2B53" w:rsidRDefault="0088402E" w:rsidP="0088402E">
            <w:pPr>
              <w:rPr>
                <w:rFonts w:ascii="Arial" w:hAnsi="Arial" w:cs="Arial"/>
                <w:sz w:val="16"/>
                <w:szCs w:val="16"/>
              </w:rPr>
            </w:pPr>
            <w:r w:rsidRPr="000A2B53">
              <w:rPr>
                <w:rFonts w:ascii="Arial" w:hAnsi="Arial" w:cs="Arial"/>
                <w:sz w:val="16"/>
                <w:szCs w:val="16"/>
              </w:rPr>
              <w:t>30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3BEF30" w14:textId="110ABA82"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3C865" w14:textId="63A1D8AD"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BC13B" w14:textId="6868F12B"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ENDC testcase 7.1.1.6.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70B5B1"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6143C60D"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4DB283D9"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78F046"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6A278" w14:textId="49465896" w:rsidR="0088402E" w:rsidRPr="000A2B53" w:rsidRDefault="00000000" w:rsidP="0088402E">
            <w:pPr>
              <w:pStyle w:val="TAL"/>
              <w:rPr>
                <w:rFonts w:cs="Arial"/>
                <w:sz w:val="16"/>
                <w:szCs w:val="16"/>
              </w:rPr>
            </w:pPr>
            <w:hyperlink r:id="rId2164" w:history="1">
              <w:r w:rsidR="0088402E" w:rsidRPr="000A2B53">
                <w:rPr>
                  <w:sz w:val="16"/>
                  <w:szCs w:val="16"/>
                </w:rPr>
                <w:t>R5s2304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3A4CC" w14:textId="530261AD" w:rsidR="0088402E" w:rsidRPr="000A2B53" w:rsidRDefault="0088402E" w:rsidP="0088402E">
            <w:pPr>
              <w:rPr>
                <w:rFonts w:ascii="Arial" w:hAnsi="Arial" w:cs="Arial"/>
                <w:sz w:val="16"/>
                <w:szCs w:val="16"/>
              </w:rPr>
            </w:pPr>
            <w:r w:rsidRPr="000A2B53">
              <w:rPr>
                <w:rFonts w:ascii="Arial" w:hAnsi="Arial" w:cs="Arial"/>
                <w:sz w:val="16"/>
                <w:szCs w:val="16"/>
              </w:rPr>
              <w:t>30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C5D95D" w14:textId="1D6A1B37" w:rsidR="0088402E" w:rsidRPr="000A2B53" w:rsidRDefault="0088402E" w:rsidP="0088402E">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0818E" w14:textId="0AA2E001" w:rsidR="0088402E" w:rsidRPr="000A2B53" w:rsidRDefault="0088402E" w:rsidP="0088402E">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6E3FA" w14:textId="14B9D455"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ition of NR5GC testcase 7.1.1.6.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C4BAEC"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88402E" w:rsidRPr="000A2B53" w14:paraId="61D11014" w14:textId="77777777" w:rsidTr="0088402E">
        <w:tc>
          <w:tcPr>
            <w:tcW w:w="800" w:type="dxa"/>
            <w:tcBorders>
              <w:top w:val="single" w:sz="6" w:space="0" w:color="auto"/>
              <w:left w:val="single" w:sz="6" w:space="0" w:color="auto"/>
              <w:bottom w:val="single" w:sz="6" w:space="0" w:color="auto"/>
              <w:right w:val="single" w:sz="6" w:space="0" w:color="auto"/>
            </w:tcBorders>
            <w:shd w:val="solid" w:color="FFFFFF" w:fill="auto"/>
          </w:tcPr>
          <w:p w14:paraId="0011C428" w14:textId="77777777" w:rsidR="0088402E" w:rsidRPr="000A2B53" w:rsidRDefault="0088402E" w:rsidP="0088402E">
            <w:pPr>
              <w:rPr>
                <w:rFonts w:ascii="Arial" w:hAnsi="Arial" w:cs="Arial"/>
                <w:sz w:val="16"/>
                <w:szCs w:val="16"/>
              </w:rPr>
            </w:pPr>
            <w:r w:rsidRPr="000A2B53">
              <w:rPr>
                <w:rFonts w:ascii="Arial" w:hAnsi="Arial"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9EE76E" w14:textId="77777777" w:rsidR="0088402E" w:rsidRPr="000A2B53" w:rsidRDefault="0088402E" w:rsidP="0088402E">
            <w:pPr>
              <w:rPr>
                <w:rFonts w:ascii="Arial" w:hAnsi="Arial" w:cs="Arial"/>
                <w:sz w:val="16"/>
                <w:szCs w:val="16"/>
              </w:rPr>
            </w:pPr>
            <w:r w:rsidRPr="000A2B53">
              <w:rPr>
                <w:rFonts w:ascii="Arial" w:hAnsi="Arial" w:cs="Arial"/>
                <w:sz w:val="16"/>
                <w:szCs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2149F2" w14:textId="2AC15660" w:rsidR="0088402E" w:rsidRPr="000A2B53" w:rsidRDefault="00000000" w:rsidP="0088402E">
            <w:pPr>
              <w:pStyle w:val="TAL"/>
              <w:rPr>
                <w:rFonts w:cs="Arial"/>
                <w:sz w:val="16"/>
                <w:szCs w:val="16"/>
              </w:rPr>
            </w:pPr>
            <w:hyperlink r:id="rId2165" w:history="1">
              <w:r w:rsidR="0088402E" w:rsidRPr="000A2B53">
                <w:rPr>
                  <w:sz w:val="16"/>
                  <w:szCs w:val="16"/>
                </w:rPr>
                <w:t>R5s2304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E8801" w14:textId="257843BB" w:rsidR="0088402E" w:rsidRPr="000A2B53" w:rsidRDefault="0088402E" w:rsidP="0088402E">
            <w:pPr>
              <w:rPr>
                <w:rFonts w:ascii="Arial" w:hAnsi="Arial" w:cs="Arial"/>
                <w:sz w:val="16"/>
                <w:szCs w:val="16"/>
              </w:rPr>
            </w:pPr>
            <w:r w:rsidRPr="000A2B53">
              <w:rPr>
                <w:rFonts w:ascii="Arial" w:hAnsi="Arial" w:cs="Arial"/>
                <w:sz w:val="16"/>
                <w:szCs w:val="16"/>
              </w:rPr>
              <w:t>31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5465F4" w14:textId="21A887AA" w:rsidR="0088402E" w:rsidRPr="000A2B53" w:rsidRDefault="0088402E" w:rsidP="0088402E">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82871" w14:textId="3AA54B40" w:rsidR="0088402E" w:rsidRPr="000A2B53" w:rsidRDefault="0088402E" w:rsidP="0088402E">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458FC" w14:textId="5CDF5EAE" w:rsidR="0088402E" w:rsidRPr="000A2B53" w:rsidRDefault="0088402E" w:rsidP="0088402E">
            <w:pPr>
              <w:overflowPunct/>
              <w:autoSpaceDE/>
              <w:autoSpaceDN/>
              <w:adjustRightInd/>
              <w:spacing w:after="0"/>
              <w:textAlignment w:val="auto"/>
              <w:rPr>
                <w:rFonts w:ascii="Arial" w:hAnsi="Arial" w:cs="Arial"/>
                <w:sz w:val="16"/>
                <w:szCs w:val="16"/>
              </w:rPr>
            </w:pPr>
            <w:r w:rsidRPr="000A2B53">
              <w:rPr>
                <w:rFonts w:ascii="Arial" w:hAnsi="Arial" w:cs="Arial"/>
                <w:sz w:val="16"/>
                <w:szCs w:val="16"/>
              </w:rPr>
              <w:t>Add new verified and e-mail agreed TTCN test cases in the TC lists in 38.523-3 (prose), Annex 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267E88" w14:textId="77777777" w:rsidR="0088402E" w:rsidRPr="000A2B53" w:rsidRDefault="0088402E" w:rsidP="0088402E">
            <w:pPr>
              <w:rPr>
                <w:rFonts w:ascii="Arial" w:hAnsi="Arial" w:cs="Arial"/>
                <w:sz w:val="16"/>
                <w:szCs w:val="16"/>
              </w:rPr>
            </w:pPr>
            <w:r w:rsidRPr="000A2B53">
              <w:rPr>
                <w:rFonts w:ascii="Arial" w:hAnsi="Arial" w:cs="Arial"/>
                <w:sz w:val="16"/>
                <w:szCs w:val="16"/>
              </w:rPr>
              <w:t>17.7.0</w:t>
            </w:r>
          </w:p>
        </w:tc>
      </w:tr>
      <w:tr w:rsidR="00273DC6" w:rsidRPr="000A2B53" w14:paraId="18DDD3F9"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37DE64AB" w14:textId="77777777" w:rsidR="00273DC6" w:rsidRPr="000A2B53" w:rsidRDefault="00273DC6"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C8CC9C" w14:textId="77777777" w:rsidR="00273DC6" w:rsidRPr="000A2B53" w:rsidRDefault="00273DC6"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5E6A5E" w14:textId="27200458" w:rsidR="00273DC6" w:rsidRPr="000A2B53" w:rsidRDefault="00273DC6" w:rsidP="007A014D">
            <w:pPr>
              <w:pStyle w:val="TAL"/>
              <w:rPr>
                <w:rFonts w:cs="Arial"/>
                <w:sz w:val="16"/>
                <w:szCs w:val="16"/>
              </w:rPr>
            </w:pPr>
            <w:r w:rsidRPr="000A2B53">
              <w:rPr>
                <w:rFonts w:cs="Arial"/>
                <w:sz w:val="16"/>
                <w:szCs w:val="16"/>
              </w:rPr>
              <w:t>R5-2338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6EFD" w14:textId="41136CE5" w:rsidR="00273DC6" w:rsidRPr="000A2B53" w:rsidRDefault="00273DC6" w:rsidP="007A014D">
            <w:pPr>
              <w:rPr>
                <w:rFonts w:ascii="Arial" w:hAnsi="Arial" w:cs="Arial"/>
                <w:sz w:val="16"/>
                <w:szCs w:val="16"/>
              </w:rPr>
            </w:pPr>
            <w:r w:rsidRPr="000A2B53">
              <w:rPr>
                <w:rFonts w:ascii="Arial" w:hAnsi="Arial" w:cs="Arial"/>
                <w:sz w:val="16"/>
                <w:szCs w:val="16"/>
              </w:rPr>
              <w:t>31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65CDC1" w14:textId="214568FB" w:rsidR="00273DC6" w:rsidRPr="000A2B53" w:rsidRDefault="00273DC6"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9349E5" w14:textId="7ED92C36" w:rsidR="00273DC6" w:rsidRPr="000A2B53" w:rsidRDefault="00273DC6"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86956F" w14:textId="7F19A99F" w:rsidR="00273DC6" w:rsidRPr="000A2B53" w:rsidRDefault="00273DC6" w:rsidP="007A014D">
            <w:pPr>
              <w:overflowPunct/>
              <w:autoSpaceDE/>
              <w:autoSpaceDN/>
              <w:adjustRightInd/>
              <w:textAlignment w:val="auto"/>
              <w:rPr>
                <w:rFonts w:ascii="Arial" w:hAnsi="Arial" w:cs="Arial"/>
                <w:sz w:val="16"/>
                <w:szCs w:val="16"/>
              </w:rPr>
            </w:pPr>
            <w:r w:rsidRPr="000A2B53">
              <w:rPr>
                <w:rFonts w:ascii="Arial" w:hAnsi="Arial" w:cs="Arial"/>
                <w:sz w:val="16"/>
                <w:szCs w:val="16"/>
              </w:rPr>
              <w:t>UE power saving enhancements for NR: Addition of Test Mod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91F827E" w14:textId="487AC700" w:rsidR="00273DC6" w:rsidRPr="000A2B53" w:rsidRDefault="00273DC6" w:rsidP="007A014D">
            <w:pPr>
              <w:rPr>
                <w:rFonts w:ascii="Arial" w:hAnsi="Arial" w:cs="Arial"/>
                <w:sz w:val="16"/>
                <w:szCs w:val="16"/>
              </w:rPr>
            </w:pPr>
            <w:r w:rsidRPr="000A2B53">
              <w:rPr>
                <w:rFonts w:ascii="Arial" w:hAnsi="Arial" w:cs="Arial"/>
                <w:sz w:val="16"/>
                <w:szCs w:val="16"/>
              </w:rPr>
              <w:t>17.8.0</w:t>
            </w:r>
          </w:p>
        </w:tc>
      </w:tr>
      <w:tr w:rsidR="00273DC6" w:rsidRPr="000A2B53" w14:paraId="0AD4EA5B"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486F7EC4" w14:textId="77777777" w:rsidR="00273DC6" w:rsidRPr="000A2B53" w:rsidRDefault="00273DC6"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F03D6" w14:textId="77777777" w:rsidR="00273DC6" w:rsidRPr="000A2B53" w:rsidRDefault="00273DC6"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231263" w14:textId="125362C3" w:rsidR="00273DC6" w:rsidRPr="000A2B53" w:rsidRDefault="00273DC6" w:rsidP="007A014D">
            <w:pPr>
              <w:pStyle w:val="TAL"/>
              <w:rPr>
                <w:rFonts w:cs="Arial"/>
                <w:sz w:val="16"/>
                <w:szCs w:val="16"/>
              </w:rPr>
            </w:pPr>
            <w:r w:rsidRPr="000A2B53">
              <w:rPr>
                <w:rFonts w:cs="Arial"/>
                <w:sz w:val="16"/>
                <w:szCs w:val="16"/>
              </w:rPr>
              <w:t>R5-2338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564AB" w14:textId="6C821B4F" w:rsidR="00273DC6" w:rsidRPr="000A2B53" w:rsidRDefault="00273DC6" w:rsidP="007A014D">
            <w:pPr>
              <w:rPr>
                <w:rFonts w:ascii="Arial" w:hAnsi="Arial" w:cs="Arial"/>
                <w:sz w:val="16"/>
                <w:szCs w:val="16"/>
              </w:rPr>
            </w:pPr>
            <w:r w:rsidRPr="000A2B53">
              <w:rPr>
                <w:rFonts w:ascii="Arial" w:hAnsi="Arial" w:cs="Arial"/>
                <w:sz w:val="16"/>
                <w:szCs w:val="16"/>
              </w:rPr>
              <w:t>31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39B9B" w14:textId="565EA41A" w:rsidR="00273DC6" w:rsidRPr="000A2B53" w:rsidRDefault="00273DC6"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57EF3" w14:textId="07CA63C6" w:rsidR="00273DC6" w:rsidRPr="000A2B53" w:rsidRDefault="00273DC6"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3EAA6" w14:textId="430E6AA2" w:rsidR="00273DC6" w:rsidRPr="000A2B53" w:rsidRDefault="00273DC6" w:rsidP="007A014D">
            <w:pPr>
              <w:overflowPunct/>
              <w:autoSpaceDE/>
              <w:autoSpaceDN/>
              <w:adjustRightInd/>
              <w:textAlignment w:val="auto"/>
              <w:rPr>
                <w:rFonts w:ascii="Arial" w:hAnsi="Arial" w:cs="Arial"/>
                <w:sz w:val="16"/>
                <w:szCs w:val="16"/>
              </w:rPr>
            </w:pPr>
            <w:r w:rsidRPr="000A2B53">
              <w:rPr>
                <w:rFonts w:ascii="Arial" w:hAnsi="Arial" w:cs="Arial"/>
                <w:sz w:val="16"/>
                <w:szCs w:val="16"/>
              </w:rPr>
              <w:t>5G V2X: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CDA8E3" w14:textId="77777777" w:rsidR="00273DC6" w:rsidRPr="000A2B53" w:rsidRDefault="00273DC6" w:rsidP="007A014D">
            <w:pPr>
              <w:rPr>
                <w:rFonts w:ascii="Arial" w:hAnsi="Arial" w:cs="Arial"/>
                <w:sz w:val="16"/>
                <w:szCs w:val="16"/>
              </w:rPr>
            </w:pPr>
            <w:r w:rsidRPr="000A2B53">
              <w:rPr>
                <w:rFonts w:ascii="Arial" w:hAnsi="Arial" w:cs="Arial"/>
                <w:sz w:val="16"/>
                <w:szCs w:val="16"/>
              </w:rPr>
              <w:t>17.8.0</w:t>
            </w:r>
          </w:p>
        </w:tc>
      </w:tr>
      <w:tr w:rsidR="00273DC6" w:rsidRPr="000A2B53" w14:paraId="6F0DFA3F"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252F4907" w14:textId="77777777" w:rsidR="00273DC6" w:rsidRPr="000A2B53" w:rsidRDefault="00273DC6"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114C37" w14:textId="77777777" w:rsidR="00273DC6" w:rsidRPr="000A2B53" w:rsidRDefault="00273DC6"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A59614" w14:textId="24008E8F" w:rsidR="00273DC6" w:rsidRPr="000A2B53" w:rsidRDefault="00273DC6" w:rsidP="007A014D">
            <w:pPr>
              <w:pStyle w:val="TAL"/>
              <w:rPr>
                <w:rFonts w:cs="Arial"/>
                <w:sz w:val="16"/>
                <w:szCs w:val="16"/>
              </w:rPr>
            </w:pPr>
            <w:r w:rsidRPr="000A2B53">
              <w:rPr>
                <w:rFonts w:cs="Arial"/>
                <w:sz w:val="16"/>
                <w:szCs w:val="16"/>
              </w:rPr>
              <w:t>R5-2354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B244E" w14:textId="7A624CBD" w:rsidR="00273DC6" w:rsidRPr="000A2B53" w:rsidRDefault="00273DC6" w:rsidP="007A014D">
            <w:pPr>
              <w:rPr>
                <w:rFonts w:ascii="Arial" w:hAnsi="Arial" w:cs="Arial"/>
                <w:sz w:val="16"/>
                <w:szCs w:val="16"/>
              </w:rPr>
            </w:pPr>
            <w:r w:rsidRPr="000A2B53">
              <w:rPr>
                <w:rFonts w:ascii="Arial" w:hAnsi="Arial" w:cs="Arial"/>
                <w:sz w:val="16"/>
                <w:szCs w:val="16"/>
              </w:rPr>
              <w:t>31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C9029" w14:textId="2826D623" w:rsidR="00273DC6" w:rsidRPr="000A2B53" w:rsidRDefault="00273DC6" w:rsidP="007A014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36E33" w14:textId="74F1D0B5" w:rsidR="00273DC6" w:rsidRPr="000A2B53" w:rsidRDefault="00273DC6"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C79DA6" w14:textId="59DA9EC6" w:rsidR="00273DC6" w:rsidRPr="000A2B53" w:rsidRDefault="00273DC6" w:rsidP="007A014D">
            <w:pPr>
              <w:overflowPunct/>
              <w:autoSpaceDE/>
              <w:autoSpaceDN/>
              <w:adjustRightInd/>
              <w:textAlignment w:val="auto"/>
              <w:rPr>
                <w:rFonts w:ascii="Arial" w:hAnsi="Arial" w:cs="Arial"/>
                <w:sz w:val="16"/>
                <w:szCs w:val="16"/>
              </w:rPr>
            </w:pPr>
            <w:r w:rsidRPr="000A2B53">
              <w:rPr>
                <w:rFonts w:ascii="Arial" w:hAnsi="Arial" w:cs="Arial"/>
                <w:sz w:val="16"/>
                <w:szCs w:val="16"/>
              </w:rPr>
              <w:t>Routine maintenance for TS 38.52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F7E4B7" w14:textId="77777777" w:rsidR="00273DC6" w:rsidRPr="000A2B53" w:rsidRDefault="00273DC6" w:rsidP="007A014D">
            <w:pPr>
              <w:rPr>
                <w:rFonts w:ascii="Arial" w:hAnsi="Arial" w:cs="Arial"/>
                <w:sz w:val="16"/>
                <w:szCs w:val="16"/>
              </w:rPr>
            </w:pPr>
            <w:r w:rsidRPr="000A2B53">
              <w:rPr>
                <w:rFonts w:ascii="Arial" w:hAnsi="Arial" w:cs="Arial"/>
                <w:sz w:val="16"/>
                <w:szCs w:val="16"/>
              </w:rPr>
              <w:t>17.8.0</w:t>
            </w:r>
          </w:p>
        </w:tc>
      </w:tr>
      <w:tr w:rsidR="00273DC6" w:rsidRPr="000A2B53" w14:paraId="0B4D5D17"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064644D1" w14:textId="77777777" w:rsidR="00273DC6" w:rsidRPr="000A2B53" w:rsidRDefault="00273DC6"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CAB834" w14:textId="77777777" w:rsidR="00273DC6" w:rsidRPr="000A2B53" w:rsidRDefault="00273DC6"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09782A" w14:textId="4469D4DF" w:rsidR="00273DC6" w:rsidRPr="000A2B53" w:rsidRDefault="00273DC6" w:rsidP="007A014D">
            <w:pPr>
              <w:pStyle w:val="TAL"/>
              <w:rPr>
                <w:rFonts w:cs="Arial"/>
                <w:sz w:val="16"/>
                <w:szCs w:val="16"/>
              </w:rPr>
            </w:pPr>
            <w:r w:rsidRPr="000A2B53">
              <w:rPr>
                <w:rFonts w:cs="Arial"/>
                <w:sz w:val="16"/>
                <w:szCs w:val="16"/>
              </w:rPr>
              <w:t>R5-2354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538B7E" w14:textId="7BE0A158" w:rsidR="00273DC6" w:rsidRPr="000A2B53" w:rsidRDefault="00273DC6" w:rsidP="007A014D">
            <w:pPr>
              <w:rPr>
                <w:rFonts w:ascii="Arial" w:hAnsi="Arial" w:cs="Arial"/>
                <w:sz w:val="16"/>
                <w:szCs w:val="16"/>
              </w:rPr>
            </w:pPr>
            <w:r w:rsidRPr="000A2B53">
              <w:rPr>
                <w:rFonts w:ascii="Arial" w:hAnsi="Arial" w:cs="Arial"/>
                <w:sz w:val="16"/>
                <w:szCs w:val="16"/>
              </w:rPr>
              <w:t>31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B4F5E" w14:textId="739A94E4" w:rsidR="00273DC6" w:rsidRPr="000A2B53" w:rsidRDefault="00273DC6" w:rsidP="007A014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0A6E2" w14:textId="0C4EECA3" w:rsidR="00273DC6" w:rsidRPr="000A2B53" w:rsidRDefault="00273DC6"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CF0EDC" w14:textId="223BACFC" w:rsidR="00273DC6" w:rsidRPr="000A2B53" w:rsidRDefault="00273DC6" w:rsidP="007A014D">
            <w:pPr>
              <w:overflowPunct/>
              <w:autoSpaceDE/>
              <w:autoSpaceDN/>
              <w:adjustRightInd/>
              <w:textAlignment w:val="auto"/>
              <w:rPr>
                <w:rFonts w:ascii="Arial" w:hAnsi="Arial" w:cs="Arial"/>
                <w:sz w:val="16"/>
                <w:szCs w:val="16"/>
              </w:rPr>
            </w:pPr>
            <w:r w:rsidRPr="000A2B53">
              <w:rPr>
                <w:rFonts w:ascii="Arial" w:hAnsi="Arial" w:cs="Arial"/>
                <w:sz w:val="16"/>
                <w:szCs w:val="16"/>
              </w:rPr>
              <w:t>Multi-SIM: NR MUSIM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79D0D4" w14:textId="77777777" w:rsidR="00273DC6" w:rsidRPr="000A2B53" w:rsidRDefault="00273DC6" w:rsidP="007A014D">
            <w:pPr>
              <w:rPr>
                <w:rFonts w:ascii="Arial" w:hAnsi="Arial" w:cs="Arial"/>
                <w:sz w:val="16"/>
                <w:szCs w:val="16"/>
              </w:rPr>
            </w:pPr>
            <w:r w:rsidRPr="000A2B53">
              <w:rPr>
                <w:rFonts w:ascii="Arial" w:hAnsi="Arial" w:cs="Arial"/>
                <w:sz w:val="16"/>
                <w:szCs w:val="16"/>
              </w:rPr>
              <w:t>17.8.0</w:t>
            </w:r>
          </w:p>
        </w:tc>
      </w:tr>
      <w:tr w:rsidR="00273DC6" w:rsidRPr="000A2B53" w14:paraId="3A98C298"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31F8E970" w14:textId="77777777" w:rsidR="00273DC6" w:rsidRPr="000A2B53" w:rsidRDefault="00273DC6"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03C5D" w14:textId="77777777" w:rsidR="00273DC6" w:rsidRPr="000A2B53" w:rsidRDefault="00273DC6"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B88AFC" w14:textId="2B184F72" w:rsidR="00273DC6" w:rsidRPr="000A2B53" w:rsidRDefault="00273DC6" w:rsidP="007A014D">
            <w:pPr>
              <w:pStyle w:val="TAL"/>
              <w:rPr>
                <w:rFonts w:cs="Arial"/>
                <w:sz w:val="16"/>
                <w:szCs w:val="16"/>
              </w:rPr>
            </w:pPr>
            <w:r w:rsidRPr="000A2B53">
              <w:rPr>
                <w:rFonts w:cs="Arial"/>
                <w:sz w:val="16"/>
                <w:szCs w:val="16"/>
              </w:rPr>
              <w:t>R5-2354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B8BF2A" w14:textId="4AD8DBCB" w:rsidR="00273DC6" w:rsidRPr="000A2B53" w:rsidRDefault="00273DC6" w:rsidP="007A014D">
            <w:pPr>
              <w:rPr>
                <w:rFonts w:ascii="Arial" w:hAnsi="Arial" w:cs="Arial"/>
                <w:sz w:val="16"/>
                <w:szCs w:val="16"/>
              </w:rPr>
            </w:pPr>
            <w:r w:rsidRPr="000A2B53">
              <w:rPr>
                <w:rFonts w:ascii="Arial" w:hAnsi="Arial" w:cs="Arial"/>
                <w:sz w:val="16"/>
                <w:szCs w:val="16"/>
              </w:rPr>
              <w:t>31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A6B06" w14:textId="7C74C585" w:rsidR="00273DC6" w:rsidRPr="000A2B53" w:rsidRDefault="00273DC6" w:rsidP="007A014D">
            <w:pPr>
              <w:rPr>
                <w:rFonts w:ascii="Arial" w:hAnsi="Arial" w:cs="Arial"/>
                <w:sz w:val="16"/>
                <w:szCs w:val="16"/>
              </w:rPr>
            </w:pPr>
            <w:r w:rsidRPr="000A2B53">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8AAEE" w14:textId="26CA8A29" w:rsidR="00273DC6" w:rsidRPr="000A2B53" w:rsidRDefault="00273DC6"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26014" w14:textId="4107AF21" w:rsidR="00273DC6" w:rsidRPr="000A2B53" w:rsidRDefault="00273DC6" w:rsidP="007A014D">
            <w:pPr>
              <w:overflowPunct/>
              <w:autoSpaceDE/>
              <w:autoSpaceDN/>
              <w:adjustRightInd/>
              <w:textAlignment w:val="auto"/>
              <w:rPr>
                <w:rFonts w:ascii="Arial" w:hAnsi="Arial" w:cs="Arial"/>
                <w:sz w:val="16"/>
                <w:szCs w:val="16"/>
              </w:rPr>
            </w:pPr>
            <w:r w:rsidRPr="000A2B53">
              <w:rPr>
                <w:rFonts w:ascii="Arial" w:hAnsi="Arial" w:cs="Arial"/>
                <w:sz w:val="16"/>
                <w:szCs w:val="16"/>
              </w:rPr>
              <w:t>UPIP: EN-DC L3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2C9D3C" w14:textId="77777777" w:rsidR="00273DC6" w:rsidRPr="000A2B53" w:rsidRDefault="00273DC6" w:rsidP="007A014D">
            <w:pPr>
              <w:rPr>
                <w:rFonts w:ascii="Arial" w:hAnsi="Arial" w:cs="Arial"/>
                <w:sz w:val="16"/>
                <w:szCs w:val="16"/>
              </w:rPr>
            </w:pPr>
            <w:r w:rsidRPr="000A2B53">
              <w:rPr>
                <w:rFonts w:ascii="Arial" w:hAnsi="Arial" w:cs="Arial"/>
                <w:sz w:val="16"/>
                <w:szCs w:val="16"/>
              </w:rPr>
              <w:t>17.8.0</w:t>
            </w:r>
          </w:p>
        </w:tc>
      </w:tr>
      <w:tr w:rsidR="007A014D" w:rsidRPr="000A2B53" w14:paraId="76C87F72"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116E09C1"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78DDFF"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E951E8" w14:textId="4CA206A3" w:rsidR="007A014D" w:rsidRPr="000A2B53" w:rsidRDefault="00000000" w:rsidP="007A014D">
            <w:pPr>
              <w:pStyle w:val="TAL"/>
              <w:rPr>
                <w:rFonts w:cs="Arial"/>
                <w:sz w:val="16"/>
                <w:szCs w:val="16"/>
              </w:rPr>
            </w:pPr>
            <w:hyperlink r:id="rId2166" w:history="1">
              <w:r w:rsidR="007A014D" w:rsidRPr="000A2B53">
                <w:rPr>
                  <w:sz w:val="16"/>
                  <w:szCs w:val="16"/>
                </w:rPr>
                <w:t>R5s2304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81C0E" w14:textId="47BCF7D0" w:rsidR="007A014D" w:rsidRPr="000A2B53" w:rsidRDefault="007A014D" w:rsidP="007A014D">
            <w:pPr>
              <w:rPr>
                <w:rFonts w:ascii="Arial" w:hAnsi="Arial" w:cs="Arial"/>
                <w:sz w:val="16"/>
                <w:szCs w:val="16"/>
              </w:rPr>
            </w:pPr>
            <w:r w:rsidRPr="000A2B53">
              <w:rPr>
                <w:rFonts w:ascii="Arial" w:hAnsi="Arial" w:cs="Arial"/>
                <w:sz w:val="16"/>
                <w:szCs w:val="16"/>
              </w:rPr>
              <w:t>31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5918B4" w14:textId="15AE84B4"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15A681" w14:textId="20C7CA25"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A1791B" w14:textId="0BD8FC07"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the function fl_NR_InitialiseSi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AFDD44"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4A5148DC"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04CE4176"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207E2"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E555E7" w14:textId="7EE589BB" w:rsidR="007A014D" w:rsidRPr="000A2B53" w:rsidRDefault="00000000" w:rsidP="007A014D">
            <w:pPr>
              <w:pStyle w:val="TAL"/>
              <w:rPr>
                <w:rFonts w:cs="Arial"/>
                <w:sz w:val="16"/>
                <w:szCs w:val="16"/>
              </w:rPr>
            </w:pPr>
            <w:hyperlink r:id="rId2167" w:history="1">
              <w:r w:rsidR="007A014D" w:rsidRPr="000A2B53">
                <w:rPr>
                  <w:sz w:val="16"/>
                  <w:szCs w:val="16"/>
                </w:rPr>
                <w:t>R5s2304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D2882" w14:textId="2BA2B466" w:rsidR="007A014D" w:rsidRPr="000A2B53" w:rsidRDefault="007A014D" w:rsidP="007A014D">
            <w:pPr>
              <w:rPr>
                <w:rFonts w:ascii="Arial" w:hAnsi="Arial" w:cs="Arial"/>
                <w:sz w:val="16"/>
                <w:szCs w:val="16"/>
              </w:rPr>
            </w:pPr>
            <w:r w:rsidRPr="000A2B53">
              <w:rPr>
                <w:rFonts w:ascii="Arial" w:hAnsi="Arial" w:cs="Arial"/>
                <w:sz w:val="16"/>
                <w:szCs w:val="16"/>
              </w:rPr>
              <w:t>31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7AF6F" w14:textId="388A5470"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2159B" w14:textId="4F2AEFF5"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03C4D0" w14:textId="7EB24981"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5GSM test case 10.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A20973"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1C731728"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2B64EFB9"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4D50D7"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2330A1" w14:textId="46E1C810" w:rsidR="007A014D" w:rsidRPr="000A2B53" w:rsidRDefault="00000000" w:rsidP="007A014D">
            <w:pPr>
              <w:pStyle w:val="TAL"/>
              <w:rPr>
                <w:rFonts w:cs="Arial"/>
                <w:sz w:val="16"/>
                <w:szCs w:val="16"/>
              </w:rPr>
            </w:pPr>
            <w:hyperlink r:id="rId2168" w:history="1">
              <w:r w:rsidR="007A014D" w:rsidRPr="000A2B53">
                <w:rPr>
                  <w:sz w:val="16"/>
                  <w:szCs w:val="16"/>
                </w:rPr>
                <w:t>R5s23050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D793D" w14:textId="3D446CE9" w:rsidR="007A014D" w:rsidRPr="000A2B53" w:rsidRDefault="007A014D" w:rsidP="007A014D">
            <w:pPr>
              <w:rPr>
                <w:rFonts w:ascii="Arial" w:hAnsi="Arial" w:cs="Arial"/>
                <w:sz w:val="16"/>
                <w:szCs w:val="16"/>
              </w:rPr>
            </w:pPr>
            <w:r w:rsidRPr="000A2B53">
              <w:rPr>
                <w:rFonts w:ascii="Arial" w:hAnsi="Arial" w:cs="Arial"/>
                <w:sz w:val="16"/>
                <w:szCs w:val="16"/>
              </w:rPr>
              <w:t>31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F0F074" w14:textId="0AAAE511"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55D12" w14:textId="43AD763D"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104798" w14:textId="52AD0710"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for NR5GC test case 7.1.1.4.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9753B4"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780E9ABB"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064C0931"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093DFF"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9C2505" w14:textId="5EC4F4D6" w:rsidR="007A014D" w:rsidRPr="000A2B53" w:rsidRDefault="00000000" w:rsidP="007A014D">
            <w:pPr>
              <w:pStyle w:val="TAL"/>
              <w:rPr>
                <w:rFonts w:cs="Arial"/>
                <w:sz w:val="16"/>
                <w:szCs w:val="16"/>
              </w:rPr>
            </w:pPr>
            <w:hyperlink r:id="rId2169" w:history="1">
              <w:r w:rsidR="007A014D" w:rsidRPr="000A2B53">
                <w:rPr>
                  <w:sz w:val="16"/>
                  <w:szCs w:val="16"/>
                </w:rPr>
                <w:t>R5s2305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124D" w14:textId="709DD75A" w:rsidR="007A014D" w:rsidRPr="000A2B53" w:rsidRDefault="007A014D" w:rsidP="007A014D">
            <w:pPr>
              <w:rPr>
                <w:rFonts w:ascii="Arial" w:hAnsi="Arial" w:cs="Arial"/>
                <w:sz w:val="16"/>
                <w:szCs w:val="16"/>
              </w:rPr>
            </w:pPr>
            <w:r w:rsidRPr="000A2B53">
              <w:rPr>
                <w:rFonts w:ascii="Arial" w:hAnsi="Arial" w:cs="Arial"/>
                <w:sz w:val="16"/>
                <w:szCs w:val="16"/>
              </w:rPr>
              <w:t>31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BD383" w14:textId="16E16405"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E23A0" w14:textId="3C24A3A7"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B9A590" w14:textId="144B97A1"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s to NR-DC Fun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169A4"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712F8B99"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6352F630"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B6BD4"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245612" w14:textId="44F1AC94" w:rsidR="007A014D" w:rsidRPr="000A2B53" w:rsidRDefault="00000000" w:rsidP="007A014D">
            <w:pPr>
              <w:pStyle w:val="TAL"/>
              <w:rPr>
                <w:rFonts w:cs="Arial"/>
                <w:sz w:val="16"/>
                <w:szCs w:val="16"/>
              </w:rPr>
            </w:pPr>
            <w:hyperlink r:id="rId2170" w:history="1">
              <w:r w:rsidR="007A014D" w:rsidRPr="000A2B53">
                <w:rPr>
                  <w:sz w:val="16"/>
                  <w:szCs w:val="16"/>
                </w:rPr>
                <w:t>R5s2305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6B0E7" w14:textId="64A71B1A" w:rsidR="007A014D" w:rsidRPr="000A2B53" w:rsidRDefault="007A014D" w:rsidP="007A014D">
            <w:pPr>
              <w:rPr>
                <w:rFonts w:ascii="Arial" w:hAnsi="Arial" w:cs="Arial"/>
                <w:sz w:val="16"/>
                <w:szCs w:val="16"/>
              </w:rPr>
            </w:pPr>
            <w:r w:rsidRPr="000A2B53">
              <w:rPr>
                <w:rFonts w:ascii="Arial" w:hAnsi="Arial" w:cs="Arial"/>
                <w:sz w:val="16"/>
                <w:szCs w:val="16"/>
              </w:rPr>
              <w:t>31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BD7462" w14:textId="67B5DB78"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6A951" w14:textId="7A92D6B1"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3A80D5" w14:textId="542F3D1E"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7.1.1.1.1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6D67B0"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6AAE5FEA"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480B636B"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1DD01"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B8671A" w14:textId="067686C1" w:rsidR="007A014D" w:rsidRPr="000A2B53" w:rsidRDefault="00000000" w:rsidP="007A014D">
            <w:pPr>
              <w:pStyle w:val="TAL"/>
              <w:rPr>
                <w:rFonts w:cs="Arial"/>
                <w:sz w:val="16"/>
                <w:szCs w:val="16"/>
              </w:rPr>
            </w:pPr>
            <w:hyperlink r:id="rId2171" w:history="1">
              <w:r w:rsidR="007A014D" w:rsidRPr="000A2B53">
                <w:rPr>
                  <w:sz w:val="16"/>
                  <w:szCs w:val="16"/>
                </w:rPr>
                <w:t>R5s2305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580E1E" w14:textId="6E434AF2" w:rsidR="007A014D" w:rsidRPr="000A2B53" w:rsidRDefault="007A014D" w:rsidP="007A014D">
            <w:pPr>
              <w:rPr>
                <w:rFonts w:ascii="Arial" w:hAnsi="Arial" w:cs="Arial"/>
                <w:sz w:val="16"/>
                <w:szCs w:val="16"/>
              </w:rPr>
            </w:pPr>
            <w:r w:rsidRPr="000A2B53">
              <w:rPr>
                <w:rFonts w:ascii="Arial" w:hAnsi="Arial" w:cs="Arial"/>
                <w:sz w:val="16"/>
                <w:szCs w:val="16"/>
              </w:rPr>
              <w:t>31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234D2" w14:textId="1FFEF5A2"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511E4C" w14:textId="3F2205B4"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04564A" w14:textId="03B3B2A6"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RedCap testcase 6.1.2.2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6F1CBD"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1DB1E126"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3EA28B5E"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C97C8C"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BBFA2C" w14:textId="0C1C5D8D" w:rsidR="007A014D" w:rsidRPr="000A2B53" w:rsidRDefault="00000000" w:rsidP="007A014D">
            <w:pPr>
              <w:pStyle w:val="TAL"/>
              <w:rPr>
                <w:rFonts w:cs="Arial"/>
                <w:sz w:val="16"/>
                <w:szCs w:val="16"/>
              </w:rPr>
            </w:pPr>
            <w:hyperlink r:id="rId2172" w:history="1">
              <w:r w:rsidR="007A014D" w:rsidRPr="000A2B53">
                <w:rPr>
                  <w:sz w:val="16"/>
                  <w:szCs w:val="16"/>
                </w:rPr>
                <w:t>R5s2305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958CE" w14:textId="17419552" w:rsidR="007A014D" w:rsidRPr="000A2B53" w:rsidRDefault="007A014D" w:rsidP="007A014D">
            <w:pPr>
              <w:rPr>
                <w:rFonts w:ascii="Arial" w:hAnsi="Arial" w:cs="Arial"/>
                <w:sz w:val="16"/>
                <w:szCs w:val="16"/>
              </w:rPr>
            </w:pPr>
            <w:r w:rsidRPr="000A2B53">
              <w:rPr>
                <w:rFonts w:ascii="Arial" w:hAnsi="Arial" w:cs="Arial"/>
                <w:sz w:val="16"/>
                <w:szCs w:val="16"/>
              </w:rPr>
              <w:t>31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50A31D" w14:textId="1DEC6690"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E65EE" w14:textId="04E6BDF6"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E91F7F" w14:textId="6D57857D"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9.1.10.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6A2247"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33C3FCCE"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3C071696"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A57B9"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44F3C" w14:textId="373DAFFB" w:rsidR="007A014D" w:rsidRPr="000A2B53" w:rsidRDefault="00000000" w:rsidP="007A014D">
            <w:pPr>
              <w:pStyle w:val="TAL"/>
              <w:rPr>
                <w:rFonts w:cs="Arial"/>
                <w:sz w:val="16"/>
                <w:szCs w:val="16"/>
              </w:rPr>
            </w:pPr>
            <w:hyperlink r:id="rId2173" w:history="1">
              <w:r w:rsidR="007A014D" w:rsidRPr="000A2B53">
                <w:rPr>
                  <w:sz w:val="16"/>
                  <w:szCs w:val="16"/>
                </w:rPr>
                <w:t>R5s2305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0BAE4" w14:textId="23123067" w:rsidR="007A014D" w:rsidRPr="000A2B53" w:rsidRDefault="007A014D" w:rsidP="007A014D">
            <w:pPr>
              <w:rPr>
                <w:rFonts w:ascii="Arial" w:hAnsi="Arial" w:cs="Arial"/>
                <w:sz w:val="16"/>
                <w:szCs w:val="16"/>
              </w:rPr>
            </w:pPr>
            <w:r w:rsidRPr="000A2B53">
              <w:rPr>
                <w:rFonts w:ascii="Arial" w:hAnsi="Arial" w:cs="Arial"/>
                <w:sz w:val="16"/>
                <w:szCs w:val="16"/>
              </w:rPr>
              <w:t>31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E8DAC" w14:textId="3082907B"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BDFF50" w14:textId="6D58513E"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F87568" w14:textId="5A6D3633"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 MAC test case 7.1.1.6.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CEC59"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46E1C320"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00C648F3"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94B26"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F4C579" w14:textId="54950E25" w:rsidR="007A014D" w:rsidRPr="000A2B53" w:rsidRDefault="00000000" w:rsidP="007A014D">
            <w:pPr>
              <w:pStyle w:val="TAL"/>
              <w:rPr>
                <w:rFonts w:cs="Arial"/>
                <w:sz w:val="16"/>
                <w:szCs w:val="16"/>
              </w:rPr>
            </w:pPr>
            <w:hyperlink r:id="rId2174" w:history="1">
              <w:r w:rsidR="007A014D" w:rsidRPr="000A2B53">
                <w:rPr>
                  <w:sz w:val="16"/>
                  <w:szCs w:val="16"/>
                </w:rPr>
                <w:t>R5s2305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8A200" w14:textId="7031A345" w:rsidR="007A014D" w:rsidRPr="000A2B53" w:rsidRDefault="007A014D" w:rsidP="007A014D">
            <w:pPr>
              <w:rPr>
                <w:rFonts w:ascii="Arial" w:hAnsi="Arial" w:cs="Arial"/>
                <w:sz w:val="16"/>
                <w:szCs w:val="16"/>
              </w:rPr>
            </w:pPr>
            <w:r w:rsidRPr="000A2B53">
              <w:rPr>
                <w:rFonts w:ascii="Arial" w:hAnsi="Arial" w:cs="Arial"/>
                <w:sz w:val="16"/>
                <w:szCs w:val="16"/>
              </w:rPr>
              <w:t>31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BBB55" w14:textId="05AD9699"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E83D8" w14:textId="3E36F394"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A4D8C0" w14:textId="6B86FE26"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NR5GC FR1: Re-verification of Rel-16 Power Saving test case 7.1.1.1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1C0B13"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1157141E"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5E0779B1"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457B0"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34D35A" w14:textId="754C72BC" w:rsidR="007A014D" w:rsidRPr="000A2B53" w:rsidRDefault="00000000" w:rsidP="007A014D">
            <w:pPr>
              <w:pStyle w:val="TAL"/>
              <w:rPr>
                <w:rFonts w:cs="Arial"/>
                <w:sz w:val="16"/>
                <w:szCs w:val="16"/>
              </w:rPr>
            </w:pPr>
            <w:hyperlink r:id="rId2175" w:history="1">
              <w:r w:rsidR="007A014D" w:rsidRPr="000A2B53">
                <w:rPr>
                  <w:sz w:val="16"/>
                  <w:szCs w:val="16"/>
                </w:rPr>
                <w:t>R5s2305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D0A6C" w14:textId="5D2B4E87" w:rsidR="007A014D" w:rsidRPr="000A2B53" w:rsidRDefault="007A014D" w:rsidP="007A014D">
            <w:pPr>
              <w:rPr>
                <w:rFonts w:ascii="Arial" w:hAnsi="Arial" w:cs="Arial"/>
                <w:sz w:val="16"/>
                <w:szCs w:val="16"/>
              </w:rPr>
            </w:pPr>
            <w:r w:rsidRPr="000A2B53">
              <w:rPr>
                <w:rFonts w:ascii="Arial" w:hAnsi="Arial" w:cs="Arial"/>
                <w:sz w:val="16"/>
                <w:szCs w:val="16"/>
              </w:rPr>
              <w:t>31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5AC45" w14:textId="454EB262"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EC781" w14:textId="343C49AF"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C8840C" w14:textId="4C603D95"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 RRC testcases 8.1.5.8.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7E6E37"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4A15D6A3"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54AB7819"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2B2F92"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CCE1BD" w14:textId="10DA9993" w:rsidR="007A014D" w:rsidRPr="000A2B53" w:rsidRDefault="00000000" w:rsidP="007A014D">
            <w:pPr>
              <w:pStyle w:val="TAL"/>
              <w:rPr>
                <w:rFonts w:cs="Arial"/>
                <w:sz w:val="16"/>
                <w:szCs w:val="16"/>
              </w:rPr>
            </w:pPr>
            <w:hyperlink r:id="rId2176" w:history="1">
              <w:r w:rsidR="007A014D" w:rsidRPr="000A2B53">
                <w:rPr>
                  <w:sz w:val="16"/>
                  <w:szCs w:val="16"/>
                </w:rPr>
                <w:t>R5s23051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CC023" w14:textId="07E38C6E" w:rsidR="007A014D" w:rsidRPr="000A2B53" w:rsidRDefault="007A014D" w:rsidP="007A014D">
            <w:pPr>
              <w:rPr>
                <w:rFonts w:ascii="Arial" w:hAnsi="Arial" w:cs="Arial"/>
                <w:sz w:val="16"/>
                <w:szCs w:val="16"/>
              </w:rPr>
            </w:pPr>
            <w:r w:rsidRPr="000A2B53">
              <w:rPr>
                <w:rFonts w:ascii="Arial" w:hAnsi="Arial" w:cs="Arial"/>
                <w:sz w:val="16"/>
                <w:szCs w:val="16"/>
              </w:rPr>
              <w:t>31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3EC8F" w14:textId="5D603F72"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71A32" w14:textId="6C214B98"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34A763" w14:textId="3A56B634"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5GSM test case 8.1.5.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0655C8"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54133F90"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42D80428"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43D4F"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50E42E" w14:textId="2D4258DF" w:rsidR="007A014D" w:rsidRPr="000A2B53" w:rsidRDefault="00000000" w:rsidP="007A014D">
            <w:pPr>
              <w:pStyle w:val="TAL"/>
              <w:rPr>
                <w:rFonts w:cs="Arial"/>
                <w:sz w:val="16"/>
                <w:szCs w:val="16"/>
              </w:rPr>
            </w:pPr>
            <w:hyperlink r:id="rId2177" w:history="1">
              <w:r w:rsidR="007A014D" w:rsidRPr="000A2B53">
                <w:rPr>
                  <w:sz w:val="16"/>
                  <w:szCs w:val="16"/>
                </w:rPr>
                <w:t>R5s2305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E8285" w14:textId="545DE53A" w:rsidR="007A014D" w:rsidRPr="000A2B53" w:rsidRDefault="007A014D" w:rsidP="007A014D">
            <w:pPr>
              <w:rPr>
                <w:rFonts w:ascii="Arial" w:hAnsi="Arial" w:cs="Arial"/>
                <w:sz w:val="16"/>
                <w:szCs w:val="16"/>
              </w:rPr>
            </w:pPr>
            <w:r w:rsidRPr="000A2B53">
              <w:rPr>
                <w:rFonts w:ascii="Arial" w:hAnsi="Arial" w:cs="Arial"/>
                <w:sz w:val="16"/>
                <w:szCs w:val="16"/>
              </w:rPr>
              <w:t>31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F1D892" w14:textId="47315187"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E31FA" w14:textId="1120161C"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A034F6" w14:textId="1B45D635"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ENDC testcase 8.2.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1CA5D9"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53C39E22"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017A46F7"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1286E"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78CE5F" w14:textId="65582CE4" w:rsidR="007A014D" w:rsidRPr="000A2B53" w:rsidRDefault="00000000" w:rsidP="007A014D">
            <w:pPr>
              <w:pStyle w:val="TAL"/>
              <w:rPr>
                <w:rFonts w:cs="Arial"/>
                <w:sz w:val="16"/>
                <w:szCs w:val="16"/>
              </w:rPr>
            </w:pPr>
            <w:hyperlink r:id="rId2178" w:history="1">
              <w:r w:rsidR="007A014D" w:rsidRPr="000A2B53">
                <w:rPr>
                  <w:sz w:val="16"/>
                  <w:szCs w:val="16"/>
                </w:rPr>
                <w:t>R5s23051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1B93F" w14:textId="16FCF1E3" w:rsidR="007A014D" w:rsidRPr="000A2B53" w:rsidRDefault="007A014D" w:rsidP="007A014D">
            <w:pPr>
              <w:rPr>
                <w:rFonts w:ascii="Arial" w:hAnsi="Arial" w:cs="Arial"/>
                <w:sz w:val="16"/>
                <w:szCs w:val="16"/>
              </w:rPr>
            </w:pPr>
            <w:r w:rsidRPr="000A2B53">
              <w:rPr>
                <w:rFonts w:ascii="Arial" w:hAnsi="Arial" w:cs="Arial"/>
                <w:sz w:val="16"/>
                <w:szCs w:val="16"/>
              </w:rPr>
              <w:t>31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A291" w14:textId="1A0FEB0A"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5781C" w14:textId="05916F71"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8D7F13" w14:textId="270F77DF"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 ENDC MAC testcase 7.1.1.6.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50B886"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37D18B27"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129653B3"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15A93C"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0A26E8" w14:textId="02BF046B" w:rsidR="007A014D" w:rsidRPr="000A2B53" w:rsidRDefault="00000000" w:rsidP="007A014D">
            <w:pPr>
              <w:pStyle w:val="TAL"/>
              <w:rPr>
                <w:rFonts w:cs="Arial"/>
                <w:sz w:val="16"/>
                <w:szCs w:val="16"/>
              </w:rPr>
            </w:pPr>
            <w:hyperlink r:id="rId2179" w:history="1">
              <w:r w:rsidR="007A014D" w:rsidRPr="000A2B53">
                <w:rPr>
                  <w:sz w:val="16"/>
                  <w:szCs w:val="16"/>
                </w:rPr>
                <w:t>R5s2305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37064" w14:textId="376CE45F" w:rsidR="007A014D" w:rsidRPr="000A2B53" w:rsidRDefault="007A014D" w:rsidP="007A014D">
            <w:pPr>
              <w:rPr>
                <w:rFonts w:ascii="Arial" w:hAnsi="Arial" w:cs="Arial"/>
                <w:sz w:val="16"/>
                <w:szCs w:val="16"/>
              </w:rPr>
            </w:pPr>
            <w:r w:rsidRPr="000A2B53">
              <w:rPr>
                <w:rFonts w:ascii="Arial" w:hAnsi="Arial" w:cs="Arial"/>
                <w:sz w:val="16"/>
                <w:szCs w:val="16"/>
              </w:rPr>
              <w:t>31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B8B8F" w14:textId="17820592"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5E7FB" w14:textId="7B1B5416"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C16BEA" w14:textId="35D7999B"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function f_NR_GetFrequencyMFBI_f1tof4 (for RedC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55C0C8"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128770E1"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491F0715"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F9F4C"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6F0B50" w14:textId="61A000AB" w:rsidR="007A014D" w:rsidRPr="000A2B53" w:rsidRDefault="00000000" w:rsidP="007A014D">
            <w:pPr>
              <w:pStyle w:val="TAL"/>
              <w:rPr>
                <w:rFonts w:cs="Arial"/>
                <w:sz w:val="16"/>
                <w:szCs w:val="16"/>
              </w:rPr>
            </w:pPr>
            <w:hyperlink r:id="rId2180" w:history="1">
              <w:r w:rsidR="007A014D" w:rsidRPr="000A2B53">
                <w:rPr>
                  <w:sz w:val="16"/>
                  <w:szCs w:val="16"/>
                </w:rPr>
                <w:t>R5s2305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1DAB3" w14:textId="1BAB3636" w:rsidR="007A014D" w:rsidRPr="000A2B53" w:rsidRDefault="007A014D" w:rsidP="007A014D">
            <w:pPr>
              <w:rPr>
                <w:rFonts w:ascii="Arial" w:hAnsi="Arial" w:cs="Arial"/>
                <w:sz w:val="16"/>
                <w:szCs w:val="16"/>
              </w:rPr>
            </w:pPr>
            <w:r w:rsidRPr="000A2B53">
              <w:rPr>
                <w:rFonts w:ascii="Arial" w:hAnsi="Arial" w:cs="Arial"/>
                <w:sz w:val="16"/>
                <w:szCs w:val="16"/>
              </w:rPr>
              <w:t>31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FC850" w14:textId="61BEE315"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48340" w14:textId="74DD0EED"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1BEE16" w14:textId="14A26772"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5GS session managementtest case 10.1.5.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89B8E7"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35FC5AF7"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71021DFC"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539DD"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C9D416" w14:textId="52469815" w:rsidR="007A014D" w:rsidRPr="000A2B53" w:rsidRDefault="00000000" w:rsidP="007A014D">
            <w:pPr>
              <w:pStyle w:val="TAL"/>
              <w:rPr>
                <w:rFonts w:cs="Arial"/>
                <w:sz w:val="16"/>
                <w:szCs w:val="16"/>
              </w:rPr>
            </w:pPr>
            <w:hyperlink r:id="rId2181" w:history="1">
              <w:r w:rsidR="007A014D" w:rsidRPr="000A2B53">
                <w:rPr>
                  <w:sz w:val="16"/>
                  <w:szCs w:val="16"/>
                </w:rPr>
                <w:t>R5s2305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A3320" w14:textId="5F929B46" w:rsidR="007A014D" w:rsidRPr="000A2B53" w:rsidRDefault="007A014D" w:rsidP="007A014D">
            <w:pPr>
              <w:rPr>
                <w:rFonts w:ascii="Arial" w:hAnsi="Arial" w:cs="Arial"/>
                <w:sz w:val="16"/>
                <w:szCs w:val="16"/>
              </w:rPr>
            </w:pPr>
            <w:r w:rsidRPr="000A2B53">
              <w:rPr>
                <w:rFonts w:ascii="Arial" w:hAnsi="Arial" w:cs="Arial"/>
                <w:sz w:val="16"/>
                <w:szCs w:val="16"/>
              </w:rPr>
              <w:t>31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81217" w14:textId="5E7B2F00"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AD06C" w14:textId="55E0ECE9"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EAB7CC" w14:textId="55ED8497"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11.3.1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99CA8D"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513EE82D"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2D3A841B"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EAD980"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A6C73D" w14:textId="7945300C" w:rsidR="007A014D" w:rsidRPr="000A2B53" w:rsidRDefault="00000000" w:rsidP="007A014D">
            <w:pPr>
              <w:pStyle w:val="TAL"/>
              <w:rPr>
                <w:rFonts w:cs="Arial"/>
                <w:sz w:val="16"/>
                <w:szCs w:val="16"/>
              </w:rPr>
            </w:pPr>
            <w:hyperlink r:id="rId2182" w:history="1">
              <w:r w:rsidR="007A014D" w:rsidRPr="000A2B53">
                <w:rPr>
                  <w:sz w:val="16"/>
                  <w:szCs w:val="16"/>
                </w:rPr>
                <w:t>R5s23053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62A6E" w14:textId="30ED79BE" w:rsidR="007A014D" w:rsidRPr="000A2B53" w:rsidRDefault="007A014D" w:rsidP="007A014D">
            <w:pPr>
              <w:rPr>
                <w:rFonts w:ascii="Arial" w:hAnsi="Arial" w:cs="Arial"/>
                <w:sz w:val="16"/>
                <w:szCs w:val="16"/>
              </w:rPr>
            </w:pPr>
            <w:r w:rsidRPr="000A2B53">
              <w:rPr>
                <w:rFonts w:ascii="Arial" w:hAnsi="Arial" w:cs="Arial"/>
                <w:sz w:val="16"/>
                <w:szCs w:val="16"/>
              </w:rPr>
              <w:t>31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68B71" w14:textId="08114A70"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01A7C" w14:textId="1BECC013" w:rsidR="007A014D" w:rsidRPr="000A2B53" w:rsidRDefault="007A014D" w:rsidP="007A014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A4D5E0" w14:textId="0AE63F85"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Addition of ENDC testcase 7.1.1.12.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ADA925"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1B70D76E"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755DEA60"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55186"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4543D8" w14:textId="6E513511" w:rsidR="007A014D" w:rsidRPr="000A2B53" w:rsidRDefault="00000000" w:rsidP="007A014D">
            <w:pPr>
              <w:pStyle w:val="TAL"/>
              <w:rPr>
                <w:rFonts w:cs="Arial"/>
                <w:sz w:val="16"/>
                <w:szCs w:val="16"/>
              </w:rPr>
            </w:pPr>
            <w:hyperlink r:id="rId2183" w:history="1">
              <w:r w:rsidR="007A014D" w:rsidRPr="000A2B53">
                <w:rPr>
                  <w:sz w:val="16"/>
                  <w:szCs w:val="16"/>
                </w:rPr>
                <w:t>R5s23053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877DB" w14:textId="64916BC5" w:rsidR="007A014D" w:rsidRPr="000A2B53" w:rsidRDefault="007A014D" w:rsidP="007A014D">
            <w:pPr>
              <w:rPr>
                <w:rFonts w:ascii="Arial" w:hAnsi="Arial" w:cs="Arial"/>
                <w:sz w:val="16"/>
                <w:szCs w:val="16"/>
              </w:rPr>
            </w:pPr>
            <w:r w:rsidRPr="000A2B53">
              <w:rPr>
                <w:rFonts w:ascii="Arial" w:hAnsi="Arial" w:cs="Arial"/>
                <w:sz w:val="16"/>
                <w:szCs w:val="16"/>
              </w:rPr>
              <w:t>31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2AE3DA" w14:textId="23918C80"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3ED21" w14:textId="6FEB7238"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CB0AE" w14:textId="5872E5B9"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Rel-17 Jun'23 partial baseline upgrade for 5GS TTCN-3 Test Sui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F2C4B3"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319B4D40"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5305469D"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72E2F5"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799664" w14:textId="3C6DBEFE" w:rsidR="007A014D" w:rsidRPr="000A2B53" w:rsidRDefault="00000000" w:rsidP="007A014D">
            <w:pPr>
              <w:pStyle w:val="TAL"/>
              <w:rPr>
                <w:rFonts w:cs="Arial"/>
                <w:sz w:val="16"/>
                <w:szCs w:val="16"/>
              </w:rPr>
            </w:pPr>
            <w:hyperlink r:id="rId2184" w:history="1">
              <w:r w:rsidR="007A014D" w:rsidRPr="000A2B53">
                <w:rPr>
                  <w:sz w:val="16"/>
                  <w:szCs w:val="16"/>
                </w:rPr>
                <w:t>R5s2305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3573" w14:textId="3689C674" w:rsidR="007A014D" w:rsidRPr="000A2B53" w:rsidRDefault="007A014D" w:rsidP="007A014D">
            <w:pPr>
              <w:rPr>
                <w:rFonts w:ascii="Arial" w:hAnsi="Arial" w:cs="Arial"/>
                <w:sz w:val="16"/>
                <w:szCs w:val="16"/>
              </w:rPr>
            </w:pPr>
            <w:r w:rsidRPr="000A2B53">
              <w:rPr>
                <w:rFonts w:ascii="Arial" w:hAnsi="Arial" w:cs="Arial"/>
                <w:sz w:val="16"/>
                <w:szCs w:val="16"/>
              </w:rPr>
              <w:t>31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8E3C51" w14:textId="0C33B36B"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ACCA77" w14:textId="3647487A"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0054D" w14:textId="1E0D3BBC"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the NR5GC testcases 7.1.1.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386583"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3837649E"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2DEF5110"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5B139"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6CAC73" w14:textId="5944ECD0" w:rsidR="007A014D" w:rsidRPr="000A2B53" w:rsidRDefault="00000000" w:rsidP="007A014D">
            <w:pPr>
              <w:pStyle w:val="TAL"/>
              <w:rPr>
                <w:rFonts w:cs="Arial"/>
                <w:sz w:val="16"/>
                <w:szCs w:val="16"/>
              </w:rPr>
            </w:pPr>
            <w:hyperlink r:id="rId2185" w:history="1">
              <w:r w:rsidR="007A014D" w:rsidRPr="000A2B53">
                <w:rPr>
                  <w:sz w:val="16"/>
                  <w:szCs w:val="16"/>
                </w:rPr>
                <w:t>R5s23053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0A252" w14:textId="67B43853" w:rsidR="007A014D" w:rsidRPr="000A2B53" w:rsidRDefault="007A014D" w:rsidP="007A014D">
            <w:pPr>
              <w:rPr>
                <w:rFonts w:ascii="Arial" w:hAnsi="Arial" w:cs="Arial"/>
                <w:sz w:val="16"/>
                <w:szCs w:val="16"/>
              </w:rPr>
            </w:pPr>
            <w:r w:rsidRPr="000A2B53">
              <w:rPr>
                <w:rFonts w:ascii="Arial" w:hAnsi="Arial" w:cs="Arial"/>
                <w:sz w:val="16"/>
                <w:szCs w:val="16"/>
              </w:rPr>
              <w:t>31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02F3B" w14:textId="07A3A2D1"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0C59F" w14:textId="79439A16" w:rsidR="007A014D" w:rsidRPr="000A2B53" w:rsidRDefault="007A014D" w:rsidP="007A014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4A40C7" w14:textId="6C51F0A0"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NR5GC FR2: Addition of 5GMM test case 9.1.6.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3C7DE"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681F23CF"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401BDA7D"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9C621"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5295DD" w14:textId="443DDFE6" w:rsidR="007A014D" w:rsidRPr="000A2B53" w:rsidRDefault="00000000" w:rsidP="007A014D">
            <w:pPr>
              <w:pStyle w:val="TAL"/>
              <w:rPr>
                <w:rFonts w:cs="Arial"/>
                <w:sz w:val="16"/>
                <w:szCs w:val="16"/>
              </w:rPr>
            </w:pPr>
            <w:hyperlink r:id="rId2186" w:history="1">
              <w:r w:rsidR="007A014D" w:rsidRPr="000A2B53">
                <w:rPr>
                  <w:sz w:val="16"/>
                  <w:szCs w:val="16"/>
                </w:rPr>
                <w:t>R5s23054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C09C4" w14:textId="317B2625" w:rsidR="007A014D" w:rsidRPr="000A2B53" w:rsidRDefault="007A014D" w:rsidP="007A014D">
            <w:pPr>
              <w:rPr>
                <w:rFonts w:ascii="Arial" w:hAnsi="Arial" w:cs="Arial"/>
                <w:sz w:val="16"/>
                <w:szCs w:val="16"/>
              </w:rPr>
            </w:pPr>
            <w:r w:rsidRPr="000A2B53">
              <w:rPr>
                <w:rFonts w:ascii="Arial" w:hAnsi="Arial" w:cs="Arial"/>
                <w:sz w:val="16"/>
                <w:szCs w:val="16"/>
              </w:rPr>
              <w:t>31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1F6CCF" w14:textId="2C73E08B"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E1B69" w14:textId="478C44F8" w:rsidR="007A014D" w:rsidRPr="000A2B53" w:rsidRDefault="007A014D" w:rsidP="007A014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8E7FA8" w14:textId="0C668A14"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NR5GC FR2: Addition of Idle mode test case 6.1.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9C43B2E"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569474B8"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0DAD9CB6"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61A3CB"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58CFF" w14:textId="14C34975" w:rsidR="007A014D" w:rsidRPr="000A2B53" w:rsidRDefault="00000000" w:rsidP="007A014D">
            <w:pPr>
              <w:pStyle w:val="TAL"/>
              <w:rPr>
                <w:rFonts w:cs="Arial"/>
                <w:sz w:val="16"/>
                <w:szCs w:val="16"/>
              </w:rPr>
            </w:pPr>
            <w:hyperlink r:id="rId2187" w:history="1">
              <w:r w:rsidR="007A014D" w:rsidRPr="000A2B53">
                <w:rPr>
                  <w:sz w:val="16"/>
                  <w:szCs w:val="16"/>
                </w:rPr>
                <w:t>R5s2305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EDBD7" w14:textId="6B3EC545" w:rsidR="007A014D" w:rsidRPr="000A2B53" w:rsidRDefault="007A014D" w:rsidP="007A014D">
            <w:pPr>
              <w:rPr>
                <w:rFonts w:ascii="Arial" w:hAnsi="Arial" w:cs="Arial"/>
                <w:sz w:val="16"/>
                <w:szCs w:val="16"/>
              </w:rPr>
            </w:pPr>
            <w:r w:rsidRPr="000A2B53">
              <w:rPr>
                <w:rFonts w:ascii="Arial" w:hAnsi="Arial" w:cs="Arial"/>
                <w:sz w:val="16"/>
                <w:szCs w:val="16"/>
              </w:rPr>
              <w:t>31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B2B4" w14:textId="07572402"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876F0" w14:textId="6B250B10"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179CF8" w14:textId="2E1A0741"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for NR5GC emergency call test case 11.4.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EDB062"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1BC93AAF"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184E9DDF"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0B447D"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4F2609" w14:textId="22E5CB3F" w:rsidR="007A014D" w:rsidRPr="000A2B53" w:rsidRDefault="00000000" w:rsidP="007A014D">
            <w:pPr>
              <w:pStyle w:val="TAL"/>
              <w:rPr>
                <w:rFonts w:cs="Arial"/>
                <w:sz w:val="16"/>
                <w:szCs w:val="16"/>
              </w:rPr>
            </w:pPr>
            <w:hyperlink r:id="rId2188" w:history="1">
              <w:r w:rsidR="007A014D" w:rsidRPr="000A2B53">
                <w:rPr>
                  <w:sz w:val="16"/>
                  <w:szCs w:val="16"/>
                </w:rPr>
                <w:t>R5s2305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2EAB4" w14:textId="07264F5D" w:rsidR="007A014D" w:rsidRPr="000A2B53" w:rsidRDefault="007A014D" w:rsidP="007A014D">
            <w:pPr>
              <w:rPr>
                <w:rFonts w:ascii="Arial" w:hAnsi="Arial" w:cs="Arial"/>
                <w:sz w:val="16"/>
                <w:szCs w:val="16"/>
              </w:rPr>
            </w:pPr>
            <w:r w:rsidRPr="000A2B53">
              <w:rPr>
                <w:rFonts w:ascii="Arial" w:hAnsi="Arial" w:cs="Arial"/>
                <w:sz w:val="16"/>
                <w:szCs w:val="16"/>
              </w:rPr>
              <w:t>31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A2E782" w14:textId="50CFEBF1"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86A8D" w14:textId="4012065B"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C74AC" w14:textId="6AE26127"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for NR5GC RRC capability check test case 8.1.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54AEF9"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47E08321"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11DD1635"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A99F6E"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56374C" w14:textId="64B2FD23" w:rsidR="007A014D" w:rsidRPr="000A2B53" w:rsidRDefault="00000000" w:rsidP="007A014D">
            <w:pPr>
              <w:pStyle w:val="TAL"/>
              <w:rPr>
                <w:rFonts w:cs="Arial"/>
                <w:sz w:val="16"/>
                <w:szCs w:val="16"/>
              </w:rPr>
            </w:pPr>
            <w:hyperlink r:id="rId2189" w:history="1">
              <w:r w:rsidR="007A014D" w:rsidRPr="000A2B53">
                <w:rPr>
                  <w:sz w:val="16"/>
                  <w:szCs w:val="16"/>
                </w:rPr>
                <w:t>R5s23054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42D83" w14:textId="0E8A9DDD" w:rsidR="007A014D" w:rsidRPr="000A2B53" w:rsidRDefault="007A014D" w:rsidP="007A014D">
            <w:pPr>
              <w:rPr>
                <w:rFonts w:ascii="Arial" w:hAnsi="Arial" w:cs="Arial"/>
                <w:sz w:val="16"/>
                <w:szCs w:val="16"/>
              </w:rPr>
            </w:pPr>
            <w:r w:rsidRPr="000A2B53">
              <w:rPr>
                <w:rFonts w:ascii="Arial" w:hAnsi="Arial" w:cs="Arial"/>
                <w:sz w:val="16"/>
                <w:szCs w:val="16"/>
              </w:rPr>
              <w:t>31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A2B855" w14:textId="0BD7AEC7"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66221" w14:textId="2C9E907C"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6F703E" w14:textId="2745275F"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the NR5GC testcases 6.3.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31D5B6"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6BF6D4DA"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0B1364EE"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13AD12"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33E44" w14:textId="41A60BF8" w:rsidR="007A014D" w:rsidRPr="000A2B53" w:rsidRDefault="00000000" w:rsidP="007A014D">
            <w:pPr>
              <w:pStyle w:val="TAL"/>
              <w:rPr>
                <w:rFonts w:cs="Arial"/>
                <w:sz w:val="16"/>
                <w:szCs w:val="16"/>
              </w:rPr>
            </w:pPr>
            <w:hyperlink r:id="rId2190" w:history="1">
              <w:r w:rsidR="007A014D" w:rsidRPr="000A2B53">
                <w:rPr>
                  <w:sz w:val="16"/>
                  <w:szCs w:val="16"/>
                </w:rPr>
                <w:t>R5s23054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88F6B" w14:textId="5A19BEE2" w:rsidR="007A014D" w:rsidRPr="000A2B53" w:rsidRDefault="007A014D" w:rsidP="007A014D">
            <w:pPr>
              <w:rPr>
                <w:rFonts w:ascii="Arial" w:hAnsi="Arial" w:cs="Arial"/>
                <w:sz w:val="16"/>
                <w:szCs w:val="16"/>
              </w:rPr>
            </w:pPr>
            <w:r w:rsidRPr="000A2B53">
              <w:rPr>
                <w:rFonts w:ascii="Arial" w:hAnsi="Arial" w:cs="Arial"/>
                <w:sz w:val="16"/>
                <w:szCs w:val="16"/>
              </w:rPr>
              <w:t>31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2EF1C" w14:textId="217ED961"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BED19" w14:textId="7056041A" w:rsidR="007A014D" w:rsidRPr="000A2B53" w:rsidRDefault="007A014D" w:rsidP="007A014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3AF72" w14:textId="6FFC4889"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NR5GC FR2: Addition of Idle mode test case 6.1.2.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EA0AD"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09586288"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77509E63"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92B15"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6ACDB" w14:textId="1A260449" w:rsidR="007A014D" w:rsidRPr="000A2B53" w:rsidRDefault="00000000" w:rsidP="007A014D">
            <w:pPr>
              <w:pStyle w:val="TAL"/>
              <w:rPr>
                <w:rFonts w:cs="Arial"/>
                <w:sz w:val="16"/>
                <w:szCs w:val="16"/>
              </w:rPr>
            </w:pPr>
            <w:hyperlink r:id="rId2191" w:history="1">
              <w:r w:rsidR="007A014D" w:rsidRPr="000A2B53">
                <w:rPr>
                  <w:sz w:val="16"/>
                  <w:szCs w:val="16"/>
                </w:rPr>
                <w:t>R5s23055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321A83" w14:textId="2EE84E09" w:rsidR="007A014D" w:rsidRPr="000A2B53" w:rsidRDefault="007A014D" w:rsidP="007A014D">
            <w:pPr>
              <w:rPr>
                <w:rFonts w:ascii="Arial" w:hAnsi="Arial" w:cs="Arial"/>
                <w:sz w:val="16"/>
                <w:szCs w:val="16"/>
              </w:rPr>
            </w:pPr>
            <w:r w:rsidRPr="000A2B53">
              <w:rPr>
                <w:rFonts w:ascii="Arial" w:hAnsi="Arial" w:cs="Arial"/>
                <w:sz w:val="16"/>
                <w:szCs w:val="16"/>
              </w:rPr>
              <w:t>31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2FDBF9" w14:textId="5DE1302E"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6A4C3" w14:textId="10AA6129"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BBCDB8" w14:textId="557EA273"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for NR5GC capability test case 8.1.5.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CFCF81"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5076B2CC" w14:textId="77777777" w:rsidTr="007A014D">
        <w:tc>
          <w:tcPr>
            <w:tcW w:w="800" w:type="dxa"/>
            <w:tcBorders>
              <w:top w:val="single" w:sz="6" w:space="0" w:color="auto"/>
              <w:left w:val="single" w:sz="6" w:space="0" w:color="auto"/>
              <w:bottom w:val="single" w:sz="6" w:space="0" w:color="auto"/>
              <w:right w:val="single" w:sz="6" w:space="0" w:color="auto"/>
            </w:tcBorders>
            <w:shd w:val="solid" w:color="FFFFFF" w:fill="auto"/>
          </w:tcPr>
          <w:p w14:paraId="1EC8A6A4"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DB401"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DF3659" w14:textId="3F7F1A2B" w:rsidR="007A014D" w:rsidRPr="000A2B53" w:rsidRDefault="00000000" w:rsidP="007A014D">
            <w:pPr>
              <w:pStyle w:val="TAL"/>
              <w:rPr>
                <w:rFonts w:cs="Arial"/>
                <w:sz w:val="16"/>
                <w:szCs w:val="16"/>
              </w:rPr>
            </w:pPr>
            <w:hyperlink r:id="rId2192" w:history="1">
              <w:r w:rsidR="007A014D" w:rsidRPr="000A2B53">
                <w:rPr>
                  <w:sz w:val="16"/>
                  <w:szCs w:val="16"/>
                </w:rPr>
                <w:t>R5s2305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4BFB7" w14:textId="735E1C69" w:rsidR="007A014D" w:rsidRPr="000A2B53" w:rsidRDefault="007A014D" w:rsidP="007A014D">
            <w:pPr>
              <w:rPr>
                <w:rFonts w:ascii="Arial" w:hAnsi="Arial" w:cs="Arial"/>
                <w:sz w:val="16"/>
                <w:szCs w:val="16"/>
              </w:rPr>
            </w:pPr>
            <w:r w:rsidRPr="000A2B53">
              <w:rPr>
                <w:rFonts w:ascii="Arial" w:hAnsi="Arial" w:cs="Arial"/>
                <w:sz w:val="16"/>
                <w:szCs w:val="16"/>
              </w:rPr>
              <w:t>28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B789E" w14:textId="7C74E306" w:rsidR="007A014D" w:rsidRPr="000A2B53" w:rsidRDefault="007A014D" w:rsidP="007A014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F1485" w14:textId="2B365930" w:rsidR="007A014D" w:rsidRPr="000A2B53" w:rsidRDefault="007A014D" w:rsidP="007A014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032B53" w14:textId="2FDBE323"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NR5GC FR1: Addition of Rel-16 power saving test case 7.1.1.1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A1F668"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4C03D137" w14:textId="77777777" w:rsidTr="007A014D">
        <w:tc>
          <w:tcPr>
            <w:tcW w:w="800" w:type="dxa"/>
            <w:tcBorders>
              <w:top w:val="single" w:sz="6" w:space="0" w:color="auto"/>
              <w:left w:val="single" w:sz="6" w:space="0" w:color="auto"/>
              <w:bottom w:val="single" w:sz="6" w:space="0" w:color="auto"/>
              <w:right w:val="single" w:sz="6" w:space="0" w:color="auto"/>
            </w:tcBorders>
            <w:shd w:val="solid" w:color="FFFFFF" w:fill="auto"/>
          </w:tcPr>
          <w:p w14:paraId="74B60CBB"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134CDC"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784F32" w14:textId="0A1BBF90" w:rsidR="007A014D" w:rsidRPr="000A2B53" w:rsidRDefault="00000000" w:rsidP="007A014D">
            <w:pPr>
              <w:pStyle w:val="TAL"/>
              <w:rPr>
                <w:rFonts w:cs="Arial"/>
                <w:sz w:val="16"/>
                <w:szCs w:val="16"/>
              </w:rPr>
            </w:pPr>
            <w:hyperlink r:id="rId2193" w:history="1">
              <w:r w:rsidR="007A014D" w:rsidRPr="000A2B53">
                <w:rPr>
                  <w:sz w:val="16"/>
                  <w:szCs w:val="16"/>
                </w:rPr>
                <w:t>R5s2305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2D847" w14:textId="5F085197" w:rsidR="007A014D" w:rsidRPr="000A2B53" w:rsidRDefault="007A014D" w:rsidP="007A014D">
            <w:pPr>
              <w:rPr>
                <w:rFonts w:ascii="Arial" w:hAnsi="Arial" w:cs="Arial"/>
                <w:sz w:val="16"/>
                <w:szCs w:val="16"/>
              </w:rPr>
            </w:pPr>
            <w:r w:rsidRPr="000A2B53">
              <w:rPr>
                <w:rFonts w:ascii="Arial" w:hAnsi="Arial" w:cs="Arial"/>
                <w:sz w:val="16"/>
                <w:szCs w:val="16"/>
              </w:rPr>
              <w:t>29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AFEE96" w14:textId="5D2EEED0" w:rsidR="007A014D" w:rsidRPr="000A2B53" w:rsidRDefault="007A014D" w:rsidP="007A014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0E5AD" w14:textId="6C8C7D0C"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582158" w14:textId="7080AF07"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7.1.3.5.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0424C8"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62BF71AB" w14:textId="77777777" w:rsidTr="007A014D">
        <w:tc>
          <w:tcPr>
            <w:tcW w:w="800" w:type="dxa"/>
            <w:tcBorders>
              <w:top w:val="single" w:sz="6" w:space="0" w:color="auto"/>
              <w:left w:val="single" w:sz="6" w:space="0" w:color="auto"/>
              <w:bottom w:val="single" w:sz="6" w:space="0" w:color="auto"/>
              <w:right w:val="single" w:sz="6" w:space="0" w:color="auto"/>
            </w:tcBorders>
            <w:shd w:val="solid" w:color="FFFFFF" w:fill="auto"/>
          </w:tcPr>
          <w:p w14:paraId="497E0C89"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3D0A5"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57FA7F" w14:textId="6590A5EA" w:rsidR="007A014D" w:rsidRPr="000A2B53" w:rsidRDefault="00000000" w:rsidP="007A014D">
            <w:pPr>
              <w:pStyle w:val="TAL"/>
              <w:rPr>
                <w:rFonts w:cs="Arial"/>
                <w:sz w:val="16"/>
                <w:szCs w:val="16"/>
              </w:rPr>
            </w:pPr>
            <w:hyperlink r:id="rId2194" w:history="1">
              <w:r w:rsidR="007A014D" w:rsidRPr="000A2B53">
                <w:rPr>
                  <w:sz w:val="16"/>
                  <w:szCs w:val="16"/>
                </w:rPr>
                <w:t>R5s2305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1A896" w14:textId="64A62D3E" w:rsidR="007A014D" w:rsidRPr="000A2B53" w:rsidRDefault="007A014D" w:rsidP="007A014D">
            <w:pPr>
              <w:rPr>
                <w:rFonts w:ascii="Arial" w:hAnsi="Arial" w:cs="Arial"/>
                <w:sz w:val="16"/>
                <w:szCs w:val="16"/>
              </w:rPr>
            </w:pPr>
            <w:r w:rsidRPr="000A2B53">
              <w:rPr>
                <w:rFonts w:ascii="Arial" w:hAnsi="Arial" w:cs="Arial"/>
                <w:sz w:val="16"/>
                <w:szCs w:val="16"/>
              </w:rPr>
              <w:t>29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1D6327" w14:textId="56229557" w:rsidR="007A014D" w:rsidRPr="000A2B53" w:rsidRDefault="007A014D" w:rsidP="007A014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18EC9" w14:textId="07C80114" w:rsidR="007A014D" w:rsidRPr="000A2B53" w:rsidRDefault="007A014D" w:rsidP="007A014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7F70AA" w14:textId="6C8D3107"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 case 10.1.8.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11F3B7"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4E30810D" w14:textId="77777777" w:rsidTr="007A014D">
        <w:tc>
          <w:tcPr>
            <w:tcW w:w="800" w:type="dxa"/>
            <w:tcBorders>
              <w:top w:val="single" w:sz="6" w:space="0" w:color="auto"/>
              <w:left w:val="single" w:sz="6" w:space="0" w:color="auto"/>
              <w:bottom w:val="single" w:sz="6" w:space="0" w:color="auto"/>
              <w:right w:val="single" w:sz="6" w:space="0" w:color="auto"/>
            </w:tcBorders>
            <w:shd w:val="solid" w:color="FFFFFF" w:fill="auto"/>
          </w:tcPr>
          <w:p w14:paraId="6578A42F"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3F819A"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5BEBAD" w14:textId="793A0175" w:rsidR="007A014D" w:rsidRPr="000A2B53" w:rsidRDefault="00000000" w:rsidP="007A014D">
            <w:pPr>
              <w:pStyle w:val="TAL"/>
              <w:rPr>
                <w:rFonts w:cs="Arial"/>
                <w:sz w:val="16"/>
                <w:szCs w:val="16"/>
              </w:rPr>
            </w:pPr>
            <w:hyperlink r:id="rId2195" w:history="1">
              <w:r w:rsidR="007A014D" w:rsidRPr="000A2B53">
                <w:rPr>
                  <w:sz w:val="16"/>
                  <w:szCs w:val="16"/>
                </w:rPr>
                <w:t>R5s2305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D39EC" w14:textId="1EDE00E8" w:rsidR="007A014D" w:rsidRPr="000A2B53" w:rsidRDefault="007A014D" w:rsidP="007A014D">
            <w:pPr>
              <w:rPr>
                <w:rFonts w:ascii="Arial" w:hAnsi="Arial" w:cs="Arial"/>
                <w:sz w:val="16"/>
                <w:szCs w:val="16"/>
              </w:rPr>
            </w:pPr>
            <w:r w:rsidRPr="000A2B53">
              <w:rPr>
                <w:rFonts w:ascii="Arial" w:hAnsi="Arial" w:cs="Arial"/>
                <w:sz w:val="16"/>
                <w:szCs w:val="16"/>
              </w:rPr>
              <w:t>30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3BFC4" w14:textId="45D5974D" w:rsidR="007A014D" w:rsidRPr="000A2B53" w:rsidRDefault="007A014D" w:rsidP="007A014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0A269" w14:textId="2E1A48B4"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378AC" w14:textId="09BB813E"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8.1.1.3.7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895938"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68FE399D" w14:textId="77777777" w:rsidTr="007A014D">
        <w:tc>
          <w:tcPr>
            <w:tcW w:w="800" w:type="dxa"/>
            <w:tcBorders>
              <w:top w:val="single" w:sz="6" w:space="0" w:color="auto"/>
              <w:left w:val="single" w:sz="6" w:space="0" w:color="auto"/>
              <w:bottom w:val="single" w:sz="6" w:space="0" w:color="auto"/>
              <w:right w:val="single" w:sz="6" w:space="0" w:color="auto"/>
            </w:tcBorders>
            <w:shd w:val="solid" w:color="FFFFFF" w:fill="auto"/>
          </w:tcPr>
          <w:p w14:paraId="35D3A30B"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22B63D"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B60273" w14:textId="4156E495" w:rsidR="007A014D" w:rsidRPr="000A2B53" w:rsidRDefault="00000000" w:rsidP="007A014D">
            <w:pPr>
              <w:pStyle w:val="TAL"/>
              <w:rPr>
                <w:rFonts w:cs="Arial"/>
                <w:sz w:val="16"/>
                <w:szCs w:val="16"/>
              </w:rPr>
            </w:pPr>
            <w:hyperlink r:id="rId2196" w:history="1">
              <w:r w:rsidR="007A014D" w:rsidRPr="000A2B53">
                <w:rPr>
                  <w:sz w:val="16"/>
                  <w:szCs w:val="16"/>
                </w:rPr>
                <w:t>R5s2305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88C9C6" w14:textId="4163F22A" w:rsidR="007A014D" w:rsidRPr="000A2B53" w:rsidRDefault="007A014D" w:rsidP="007A014D">
            <w:pPr>
              <w:rPr>
                <w:rFonts w:ascii="Arial" w:hAnsi="Arial" w:cs="Arial"/>
                <w:sz w:val="16"/>
                <w:szCs w:val="16"/>
              </w:rPr>
            </w:pPr>
            <w:r w:rsidRPr="000A2B53">
              <w:rPr>
                <w:rFonts w:ascii="Arial" w:hAnsi="Arial" w:cs="Arial"/>
                <w:sz w:val="16"/>
                <w:szCs w:val="16"/>
              </w:rPr>
              <w:t>30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B17C28" w14:textId="324E07C1" w:rsidR="007A014D" w:rsidRPr="000A2B53" w:rsidRDefault="007A014D" w:rsidP="007A014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4F275" w14:textId="768C506D"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649F1" w14:textId="0613ED9C"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NR/5GC FR1: re-verification of Rel-16 power saving test case 7.1.1.1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4FA1C7"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6A0798EB" w14:textId="77777777" w:rsidTr="007A014D">
        <w:tc>
          <w:tcPr>
            <w:tcW w:w="800" w:type="dxa"/>
            <w:tcBorders>
              <w:top w:val="single" w:sz="6" w:space="0" w:color="auto"/>
              <w:left w:val="single" w:sz="6" w:space="0" w:color="auto"/>
              <w:bottom w:val="single" w:sz="6" w:space="0" w:color="auto"/>
              <w:right w:val="single" w:sz="6" w:space="0" w:color="auto"/>
            </w:tcBorders>
            <w:shd w:val="solid" w:color="FFFFFF" w:fill="auto"/>
          </w:tcPr>
          <w:p w14:paraId="7BF532A5"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4D264"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27EFEA" w14:textId="3D8C045E" w:rsidR="007A014D" w:rsidRPr="000A2B53" w:rsidRDefault="00000000" w:rsidP="007A014D">
            <w:pPr>
              <w:pStyle w:val="TAL"/>
              <w:rPr>
                <w:rFonts w:cs="Arial"/>
                <w:sz w:val="16"/>
                <w:szCs w:val="16"/>
              </w:rPr>
            </w:pPr>
            <w:hyperlink r:id="rId2197" w:history="1">
              <w:r w:rsidR="007A014D" w:rsidRPr="000A2B53">
                <w:rPr>
                  <w:sz w:val="16"/>
                  <w:szCs w:val="16"/>
                </w:rPr>
                <w:t>R5s2305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BB694" w14:textId="7FF65337" w:rsidR="007A014D" w:rsidRPr="000A2B53" w:rsidRDefault="007A014D" w:rsidP="007A014D">
            <w:pPr>
              <w:rPr>
                <w:rFonts w:ascii="Arial" w:hAnsi="Arial" w:cs="Arial"/>
                <w:sz w:val="16"/>
                <w:szCs w:val="16"/>
              </w:rPr>
            </w:pPr>
            <w:r w:rsidRPr="000A2B53">
              <w:rPr>
                <w:rFonts w:ascii="Arial" w:hAnsi="Arial" w:cs="Arial"/>
                <w:sz w:val="16"/>
                <w:szCs w:val="16"/>
              </w:rPr>
              <w:t>30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82C0C" w14:textId="27E35B4B" w:rsidR="007A014D" w:rsidRPr="000A2B53" w:rsidRDefault="007A014D" w:rsidP="007A014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8EB1DB" w14:textId="58321EE4"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4A152B" w14:textId="1F3CEE11"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9.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1B0125"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42B0754C" w14:textId="77777777" w:rsidTr="007A014D">
        <w:tc>
          <w:tcPr>
            <w:tcW w:w="800" w:type="dxa"/>
            <w:tcBorders>
              <w:top w:val="single" w:sz="6" w:space="0" w:color="auto"/>
              <w:left w:val="single" w:sz="6" w:space="0" w:color="auto"/>
              <w:bottom w:val="single" w:sz="6" w:space="0" w:color="auto"/>
              <w:right w:val="single" w:sz="6" w:space="0" w:color="auto"/>
            </w:tcBorders>
            <w:shd w:val="solid" w:color="FFFFFF" w:fill="auto"/>
          </w:tcPr>
          <w:p w14:paraId="40825D37"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EEBC2"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75714" w14:textId="3F9054A1" w:rsidR="007A014D" w:rsidRPr="000A2B53" w:rsidRDefault="00000000" w:rsidP="007A014D">
            <w:pPr>
              <w:pStyle w:val="TAL"/>
              <w:rPr>
                <w:rFonts w:cs="Arial"/>
                <w:sz w:val="16"/>
                <w:szCs w:val="16"/>
              </w:rPr>
            </w:pPr>
            <w:hyperlink r:id="rId2198" w:history="1">
              <w:r w:rsidR="007A014D" w:rsidRPr="000A2B53">
                <w:rPr>
                  <w:sz w:val="16"/>
                  <w:szCs w:val="16"/>
                </w:rPr>
                <w:t>R5s2305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47FCB" w14:textId="15D7F815" w:rsidR="007A014D" w:rsidRPr="000A2B53" w:rsidRDefault="007A014D" w:rsidP="007A014D">
            <w:pPr>
              <w:rPr>
                <w:rFonts w:ascii="Arial" w:hAnsi="Arial" w:cs="Arial"/>
                <w:sz w:val="16"/>
                <w:szCs w:val="16"/>
              </w:rPr>
            </w:pPr>
            <w:r w:rsidRPr="000A2B53">
              <w:rPr>
                <w:rFonts w:ascii="Arial" w:hAnsi="Arial" w:cs="Arial"/>
                <w:sz w:val="16"/>
                <w:szCs w:val="16"/>
              </w:rPr>
              <w:t>3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76D4E" w14:textId="1954FCA5" w:rsidR="007A014D" w:rsidRPr="000A2B53" w:rsidRDefault="007A014D" w:rsidP="007A014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92C04" w14:textId="6C6D1690"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BA77D6" w14:textId="4B0631C4"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 RRC testcases 8.1.5.8.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94132C"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178B805D" w14:textId="77777777" w:rsidTr="007A014D">
        <w:tc>
          <w:tcPr>
            <w:tcW w:w="800" w:type="dxa"/>
            <w:tcBorders>
              <w:top w:val="single" w:sz="6" w:space="0" w:color="auto"/>
              <w:left w:val="single" w:sz="6" w:space="0" w:color="auto"/>
              <w:bottom w:val="single" w:sz="6" w:space="0" w:color="auto"/>
              <w:right w:val="single" w:sz="6" w:space="0" w:color="auto"/>
            </w:tcBorders>
            <w:shd w:val="solid" w:color="FFFFFF" w:fill="auto"/>
          </w:tcPr>
          <w:p w14:paraId="0690B72F"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D03FFE"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33DCC5" w14:textId="1F0B6D19" w:rsidR="007A014D" w:rsidRPr="000A2B53" w:rsidRDefault="00000000" w:rsidP="007A014D">
            <w:pPr>
              <w:pStyle w:val="TAL"/>
              <w:rPr>
                <w:rFonts w:cs="Arial"/>
                <w:sz w:val="16"/>
                <w:szCs w:val="16"/>
              </w:rPr>
            </w:pPr>
            <w:hyperlink r:id="rId2199" w:history="1">
              <w:r w:rsidR="007A014D" w:rsidRPr="000A2B53">
                <w:rPr>
                  <w:sz w:val="16"/>
                  <w:szCs w:val="16"/>
                </w:rPr>
                <w:t>R5s2305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9682E" w14:textId="30077D3D" w:rsidR="007A014D" w:rsidRPr="000A2B53" w:rsidRDefault="007A014D" w:rsidP="007A014D">
            <w:pPr>
              <w:rPr>
                <w:rFonts w:ascii="Arial" w:hAnsi="Arial" w:cs="Arial"/>
                <w:sz w:val="16"/>
                <w:szCs w:val="16"/>
              </w:rPr>
            </w:pPr>
            <w:r w:rsidRPr="000A2B53">
              <w:rPr>
                <w:rFonts w:ascii="Arial" w:hAnsi="Arial" w:cs="Arial"/>
                <w:sz w:val="16"/>
                <w:szCs w:val="16"/>
              </w:rPr>
              <w:t>30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0E74CC" w14:textId="2A5C486E" w:rsidR="007A014D" w:rsidRPr="000A2B53" w:rsidRDefault="007A014D" w:rsidP="007A014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35F8B" w14:textId="31537170" w:rsidR="007A014D" w:rsidRPr="000A2B53" w:rsidRDefault="007A014D" w:rsidP="007A014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5427E" w14:textId="47911DE9"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Addition of NR-DC test case 7.1.3.5.3 in FR1+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24C44C"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699DF46F" w14:textId="77777777" w:rsidTr="007A014D">
        <w:tc>
          <w:tcPr>
            <w:tcW w:w="800" w:type="dxa"/>
            <w:tcBorders>
              <w:top w:val="single" w:sz="6" w:space="0" w:color="auto"/>
              <w:left w:val="single" w:sz="6" w:space="0" w:color="auto"/>
              <w:bottom w:val="single" w:sz="6" w:space="0" w:color="auto"/>
              <w:right w:val="single" w:sz="6" w:space="0" w:color="auto"/>
            </w:tcBorders>
            <w:shd w:val="solid" w:color="FFFFFF" w:fill="auto"/>
          </w:tcPr>
          <w:p w14:paraId="5DC820B6"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BD768"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A3A333" w14:textId="14650BEF" w:rsidR="007A014D" w:rsidRPr="000A2B53" w:rsidRDefault="00000000" w:rsidP="007A014D">
            <w:pPr>
              <w:pStyle w:val="TAL"/>
              <w:rPr>
                <w:rFonts w:cs="Arial"/>
                <w:sz w:val="16"/>
                <w:szCs w:val="16"/>
              </w:rPr>
            </w:pPr>
            <w:hyperlink r:id="rId2200" w:history="1">
              <w:r w:rsidR="007A014D" w:rsidRPr="000A2B53">
                <w:rPr>
                  <w:sz w:val="16"/>
                  <w:szCs w:val="16"/>
                </w:rPr>
                <w:t>R5s2305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B89D04" w14:textId="6933A87B" w:rsidR="007A014D" w:rsidRPr="000A2B53" w:rsidRDefault="007A014D" w:rsidP="007A014D">
            <w:pPr>
              <w:rPr>
                <w:rFonts w:ascii="Arial" w:hAnsi="Arial" w:cs="Arial"/>
                <w:sz w:val="16"/>
                <w:szCs w:val="16"/>
              </w:rPr>
            </w:pPr>
            <w:r w:rsidRPr="000A2B53">
              <w:rPr>
                <w:rFonts w:ascii="Arial" w:hAnsi="Arial" w:cs="Arial"/>
                <w:sz w:val="16"/>
                <w:szCs w:val="16"/>
              </w:rPr>
              <w:t>30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C72DA" w14:textId="7DD36BDE" w:rsidR="007A014D" w:rsidRPr="000A2B53" w:rsidRDefault="007A014D" w:rsidP="007A014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EEB38" w14:textId="32DE2726"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126489" w14:textId="0649BDFC"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function fl_TC_8_1_4_3_2And5_TestBod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A7C784"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09DAF75A" w14:textId="77777777" w:rsidTr="007A014D">
        <w:tc>
          <w:tcPr>
            <w:tcW w:w="800" w:type="dxa"/>
            <w:tcBorders>
              <w:top w:val="single" w:sz="6" w:space="0" w:color="auto"/>
              <w:left w:val="single" w:sz="6" w:space="0" w:color="auto"/>
              <w:bottom w:val="single" w:sz="6" w:space="0" w:color="auto"/>
              <w:right w:val="single" w:sz="6" w:space="0" w:color="auto"/>
            </w:tcBorders>
            <w:shd w:val="solid" w:color="FFFFFF" w:fill="auto"/>
          </w:tcPr>
          <w:p w14:paraId="6BB72C39"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8881B"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FA6852" w14:textId="03879DFA" w:rsidR="007A014D" w:rsidRPr="000A2B53" w:rsidRDefault="00000000" w:rsidP="007A014D">
            <w:pPr>
              <w:pStyle w:val="TAL"/>
              <w:rPr>
                <w:rFonts w:cs="Arial"/>
                <w:sz w:val="16"/>
                <w:szCs w:val="16"/>
              </w:rPr>
            </w:pPr>
            <w:hyperlink r:id="rId2201" w:history="1">
              <w:r w:rsidR="007A014D" w:rsidRPr="000A2B53">
                <w:rPr>
                  <w:sz w:val="16"/>
                  <w:szCs w:val="16"/>
                </w:rPr>
                <w:t>R5s2305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0FD04" w14:textId="0F90AE41" w:rsidR="007A014D" w:rsidRPr="000A2B53" w:rsidRDefault="007A014D" w:rsidP="007A014D">
            <w:pPr>
              <w:rPr>
                <w:rFonts w:ascii="Arial" w:hAnsi="Arial" w:cs="Arial"/>
                <w:sz w:val="16"/>
                <w:szCs w:val="16"/>
              </w:rPr>
            </w:pPr>
            <w:r w:rsidRPr="000A2B53">
              <w:rPr>
                <w:rFonts w:ascii="Arial" w:hAnsi="Arial" w:cs="Arial"/>
                <w:sz w:val="16"/>
                <w:szCs w:val="16"/>
              </w:rPr>
              <w:t>31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773328" w14:textId="3C79B819" w:rsidR="007A014D" w:rsidRPr="000A2B53" w:rsidRDefault="007A014D" w:rsidP="007A014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261EC" w14:textId="249871AC" w:rsidR="007A014D" w:rsidRPr="000A2B53" w:rsidRDefault="007A014D" w:rsidP="007A014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34CCA" w14:textId="5E334F93"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UAC test case 11.3.9a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C5A1C0"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54A7F911" w14:textId="77777777" w:rsidTr="007A014D">
        <w:tc>
          <w:tcPr>
            <w:tcW w:w="800" w:type="dxa"/>
            <w:tcBorders>
              <w:top w:val="single" w:sz="6" w:space="0" w:color="auto"/>
              <w:left w:val="single" w:sz="6" w:space="0" w:color="auto"/>
              <w:bottom w:val="single" w:sz="6" w:space="0" w:color="auto"/>
              <w:right w:val="single" w:sz="6" w:space="0" w:color="auto"/>
            </w:tcBorders>
            <w:shd w:val="solid" w:color="FFFFFF" w:fill="auto"/>
          </w:tcPr>
          <w:p w14:paraId="304FFECE"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EEE6C7"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180DC6" w14:textId="04C4449C" w:rsidR="007A014D" w:rsidRPr="000A2B53" w:rsidRDefault="00000000" w:rsidP="007A014D">
            <w:pPr>
              <w:pStyle w:val="TAL"/>
              <w:rPr>
                <w:rFonts w:cs="Arial"/>
                <w:sz w:val="16"/>
                <w:szCs w:val="16"/>
              </w:rPr>
            </w:pPr>
            <w:hyperlink r:id="rId2202" w:history="1">
              <w:r w:rsidR="007A014D" w:rsidRPr="000A2B53">
                <w:rPr>
                  <w:sz w:val="16"/>
                  <w:szCs w:val="16"/>
                </w:rPr>
                <w:t>R5s23057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54895" w14:textId="074D9E1E" w:rsidR="007A014D" w:rsidRPr="000A2B53" w:rsidRDefault="007A014D" w:rsidP="007A014D">
            <w:pPr>
              <w:rPr>
                <w:rFonts w:ascii="Arial" w:hAnsi="Arial" w:cs="Arial"/>
                <w:sz w:val="16"/>
                <w:szCs w:val="16"/>
              </w:rPr>
            </w:pPr>
            <w:r w:rsidRPr="000A2B53">
              <w:rPr>
                <w:rFonts w:ascii="Arial" w:hAnsi="Arial" w:cs="Arial"/>
                <w:sz w:val="16"/>
                <w:szCs w:val="16"/>
              </w:rPr>
              <w:t>31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E6C73" w14:textId="47B79514" w:rsidR="007A014D" w:rsidRPr="000A2B53" w:rsidRDefault="007A014D" w:rsidP="007A014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3360A" w14:textId="68DEF23C"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5D1BA9" w14:textId="6D6A98B1"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for NR5GC RACS test case 9.1.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FB102A"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61D4EA48" w14:textId="77777777" w:rsidTr="007A014D">
        <w:tc>
          <w:tcPr>
            <w:tcW w:w="800" w:type="dxa"/>
            <w:tcBorders>
              <w:top w:val="single" w:sz="6" w:space="0" w:color="auto"/>
              <w:left w:val="single" w:sz="6" w:space="0" w:color="auto"/>
              <w:bottom w:val="single" w:sz="6" w:space="0" w:color="auto"/>
              <w:right w:val="single" w:sz="6" w:space="0" w:color="auto"/>
            </w:tcBorders>
            <w:shd w:val="solid" w:color="FFFFFF" w:fill="auto"/>
          </w:tcPr>
          <w:p w14:paraId="4B0AEAE6"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25EB4"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5827D7" w14:textId="7888BE67" w:rsidR="007A014D" w:rsidRPr="000A2B53" w:rsidRDefault="00000000" w:rsidP="007A014D">
            <w:pPr>
              <w:pStyle w:val="TAL"/>
              <w:rPr>
                <w:rFonts w:cs="Arial"/>
                <w:sz w:val="16"/>
                <w:szCs w:val="16"/>
              </w:rPr>
            </w:pPr>
            <w:hyperlink r:id="rId2203" w:history="1">
              <w:r w:rsidR="007A014D" w:rsidRPr="000A2B53">
                <w:rPr>
                  <w:sz w:val="16"/>
                  <w:szCs w:val="16"/>
                </w:rPr>
                <w:t>R5s2305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FD0DBE" w14:textId="4BFFDD0F" w:rsidR="007A014D" w:rsidRPr="000A2B53" w:rsidRDefault="007A014D" w:rsidP="007A014D">
            <w:pPr>
              <w:rPr>
                <w:rFonts w:ascii="Arial" w:hAnsi="Arial" w:cs="Arial"/>
                <w:sz w:val="16"/>
                <w:szCs w:val="16"/>
              </w:rPr>
            </w:pPr>
            <w:r w:rsidRPr="000A2B53">
              <w:rPr>
                <w:rFonts w:ascii="Arial" w:hAnsi="Arial" w:cs="Arial"/>
                <w:sz w:val="16"/>
                <w:szCs w:val="16"/>
              </w:rPr>
              <w:t>31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4F311" w14:textId="31D06C8E" w:rsidR="007A014D" w:rsidRPr="000A2B53" w:rsidRDefault="007A014D" w:rsidP="007A014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ED79C4" w14:textId="23E150D7"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651C96" w14:textId="178FEADC"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Rel-16 MDT Cases: 8.1.6.1.1.1, 8.1.6.1.3.5, 8.1.6.1.4.5, 8.1.6.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10682CE"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273515E8" w14:textId="77777777" w:rsidTr="007A014D">
        <w:tc>
          <w:tcPr>
            <w:tcW w:w="800" w:type="dxa"/>
            <w:tcBorders>
              <w:top w:val="single" w:sz="6" w:space="0" w:color="auto"/>
              <w:left w:val="single" w:sz="6" w:space="0" w:color="auto"/>
              <w:bottom w:val="single" w:sz="6" w:space="0" w:color="auto"/>
              <w:right w:val="single" w:sz="6" w:space="0" w:color="auto"/>
            </w:tcBorders>
            <w:shd w:val="solid" w:color="FFFFFF" w:fill="auto"/>
          </w:tcPr>
          <w:p w14:paraId="402CB701"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757BF4"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210A45" w14:textId="30FD7C4A" w:rsidR="007A014D" w:rsidRPr="000A2B53" w:rsidRDefault="00000000" w:rsidP="007A014D">
            <w:pPr>
              <w:pStyle w:val="TAL"/>
              <w:rPr>
                <w:rFonts w:cs="Arial"/>
                <w:sz w:val="16"/>
                <w:szCs w:val="16"/>
              </w:rPr>
            </w:pPr>
            <w:hyperlink r:id="rId2204" w:history="1">
              <w:r w:rsidR="007A014D" w:rsidRPr="000A2B53">
                <w:rPr>
                  <w:sz w:val="16"/>
                  <w:szCs w:val="16"/>
                </w:rPr>
                <w:t>R5s23057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3CF9C" w14:textId="15E70600" w:rsidR="007A014D" w:rsidRPr="000A2B53" w:rsidRDefault="007A014D" w:rsidP="007A014D">
            <w:pPr>
              <w:rPr>
                <w:rFonts w:ascii="Arial" w:hAnsi="Arial" w:cs="Arial"/>
                <w:sz w:val="16"/>
                <w:szCs w:val="16"/>
              </w:rPr>
            </w:pPr>
            <w:r w:rsidRPr="000A2B53">
              <w:rPr>
                <w:rFonts w:ascii="Arial" w:hAnsi="Arial" w:cs="Arial"/>
                <w:sz w:val="16"/>
                <w:szCs w:val="16"/>
              </w:rPr>
              <w:t>31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9065A6" w14:textId="5ADDE2D3" w:rsidR="007A014D" w:rsidRPr="000A2B53" w:rsidRDefault="007A014D" w:rsidP="007A014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9839D7" w14:textId="0D5394AB"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EFD136" w14:textId="33D84CDE"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template cr_UE_NR_Capability_v1640_IEs_RedC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A39D1DE"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2CE0F46D" w14:textId="77777777" w:rsidTr="007A014D">
        <w:tc>
          <w:tcPr>
            <w:tcW w:w="800" w:type="dxa"/>
            <w:tcBorders>
              <w:top w:val="single" w:sz="6" w:space="0" w:color="auto"/>
              <w:left w:val="single" w:sz="6" w:space="0" w:color="auto"/>
              <w:bottom w:val="single" w:sz="6" w:space="0" w:color="auto"/>
              <w:right w:val="single" w:sz="6" w:space="0" w:color="auto"/>
            </w:tcBorders>
            <w:shd w:val="solid" w:color="FFFFFF" w:fill="auto"/>
          </w:tcPr>
          <w:p w14:paraId="3A961A1B"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459D2"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6A93A" w14:textId="0795FAED" w:rsidR="007A014D" w:rsidRPr="000A2B53" w:rsidRDefault="00000000" w:rsidP="007A014D">
            <w:pPr>
              <w:pStyle w:val="TAL"/>
              <w:rPr>
                <w:rFonts w:cs="Arial"/>
                <w:sz w:val="16"/>
                <w:szCs w:val="16"/>
              </w:rPr>
            </w:pPr>
            <w:hyperlink r:id="rId2205" w:history="1">
              <w:r w:rsidR="007A014D" w:rsidRPr="000A2B53">
                <w:rPr>
                  <w:sz w:val="16"/>
                  <w:szCs w:val="16"/>
                </w:rPr>
                <w:t>R5s2305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6EB09" w14:textId="5A7B19B2" w:rsidR="007A014D" w:rsidRPr="000A2B53" w:rsidRDefault="007A014D" w:rsidP="007A014D">
            <w:pPr>
              <w:rPr>
                <w:rFonts w:ascii="Arial" w:hAnsi="Arial" w:cs="Arial"/>
                <w:sz w:val="16"/>
                <w:szCs w:val="16"/>
              </w:rPr>
            </w:pPr>
            <w:r w:rsidRPr="000A2B53">
              <w:rPr>
                <w:rFonts w:ascii="Arial" w:hAnsi="Arial" w:cs="Arial"/>
                <w:sz w:val="16"/>
                <w:szCs w:val="16"/>
              </w:rPr>
              <w:t>31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3B7B8" w14:textId="3F9596A2" w:rsidR="007A014D" w:rsidRPr="000A2B53" w:rsidRDefault="007A014D" w:rsidP="007A014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C0D00" w14:textId="68C09DF0"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B75EA" w14:textId="6C6C5D45"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for NR PDCP test case 7.1.3.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4785B3"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19C07F57" w14:textId="77777777" w:rsidTr="007A014D">
        <w:tc>
          <w:tcPr>
            <w:tcW w:w="800" w:type="dxa"/>
            <w:tcBorders>
              <w:top w:val="single" w:sz="6" w:space="0" w:color="auto"/>
              <w:left w:val="single" w:sz="6" w:space="0" w:color="auto"/>
              <w:bottom w:val="single" w:sz="6" w:space="0" w:color="auto"/>
              <w:right w:val="single" w:sz="6" w:space="0" w:color="auto"/>
            </w:tcBorders>
            <w:shd w:val="solid" w:color="FFFFFF" w:fill="auto"/>
          </w:tcPr>
          <w:p w14:paraId="4D0DCF9D"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2A7F5"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522764" w14:textId="1FC819FC" w:rsidR="007A014D" w:rsidRPr="000A2B53" w:rsidRDefault="00000000" w:rsidP="007A014D">
            <w:pPr>
              <w:pStyle w:val="TAL"/>
              <w:rPr>
                <w:rFonts w:cs="Arial"/>
                <w:sz w:val="16"/>
                <w:szCs w:val="16"/>
              </w:rPr>
            </w:pPr>
            <w:hyperlink r:id="rId2206" w:history="1">
              <w:r w:rsidR="007A014D" w:rsidRPr="000A2B53">
                <w:rPr>
                  <w:sz w:val="16"/>
                  <w:szCs w:val="16"/>
                </w:rPr>
                <w:t>R5s2305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BDE273" w14:textId="4077FF44" w:rsidR="007A014D" w:rsidRPr="000A2B53" w:rsidRDefault="007A014D" w:rsidP="007A014D">
            <w:pPr>
              <w:rPr>
                <w:rFonts w:ascii="Arial" w:hAnsi="Arial" w:cs="Arial"/>
                <w:sz w:val="16"/>
                <w:szCs w:val="16"/>
              </w:rPr>
            </w:pPr>
            <w:r w:rsidRPr="000A2B53">
              <w:rPr>
                <w:rFonts w:ascii="Arial" w:hAnsi="Arial" w:cs="Arial"/>
                <w:sz w:val="16"/>
                <w:szCs w:val="16"/>
              </w:rPr>
              <w:t>31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A51551" w14:textId="5688AFF0" w:rsidR="007A014D" w:rsidRPr="000A2B53" w:rsidRDefault="007A014D" w:rsidP="007A014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2FB677" w14:textId="54D27B07"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77B0C0" w14:textId="6B42EAF4"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 emergency services test case 11.4.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C46E18"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5B31D243" w14:textId="77777777" w:rsidTr="007A014D">
        <w:tc>
          <w:tcPr>
            <w:tcW w:w="800" w:type="dxa"/>
            <w:tcBorders>
              <w:top w:val="single" w:sz="6" w:space="0" w:color="auto"/>
              <w:left w:val="single" w:sz="6" w:space="0" w:color="auto"/>
              <w:bottom w:val="single" w:sz="6" w:space="0" w:color="auto"/>
              <w:right w:val="single" w:sz="6" w:space="0" w:color="auto"/>
            </w:tcBorders>
            <w:shd w:val="solid" w:color="FFFFFF" w:fill="auto"/>
          </w:tcPr>
          <w:p w14:paraId="08E1E04F"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66F6E9"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1B3C08" w14:textId="5A99A1C0" w:rsidR="007A014D" w:rsidRPr="000A2B53" w:rsidRDefault="00000000" w:rsidP="007A014D">
            <w:pPr>
              <w:pStyle w:val="TAL"/>
              <w:rPr>
                <w:rFonts w:cs="Arial"/>
                <w:sz w:val="16"/>
                <w:szCs w:val="16"/>
              </w:rPr>
            </w:pPr>
            <w:hyperlink r:id="rId2207" w:history="1">
              <w:r w:rsidR="007A014D" w:rsidRPr="000A2B53">
                <w:rPr>
                  <w:sz w:val="16"/>
                  <w:szCs w:val="16"/>
                </w:rPr>
                <w:t>R5s2305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AF49F" w14:textId="29C6AA83" w:rsidR="007A014D" w:rsidRPr="000A2B53" w:rsidRDefault="007A014D" w:rsidP="007A014D">
            <w:pPr>
              <w:rPr>
                <w:rFonts w:ascii="Arial" w:hAnsi="Arial" w:cs="Arial"/>
                <w:sz w:val="16"/>
                <w:szCs w:val="16"/>
              </w:rPr>
            </w:pPr>
            <w:r w:rsidRPr="000A2B53">
              <w:rPr>
                <w:rFonts w:ascii="Arial" w:hAnsi="Arial" w:cs="Arial"/>
                <w:sz w:val="16"/>
                <w:szCs w:val="16"/>
              </w:rPr>
              <w:t>31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73906" w14:textId="45883DCE" w:rsidR="007A014D" w:rsidRPr="000A2B53" w:rsidRDefault="007A014D" w:rsidP="007A014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37D09" w14:textId="16B7D5FD"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0A4A7" w14:textId="09257976"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8.1.5.8.1.NR5G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99612E"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2C130B83" w14:textId="77777777" w:rsidTr="007A014D">
        <w:tc>
          <w:tcPr>
            <w:tcW w:w="800" w:type="dxa"/>
            <w:tcBorders>
              <w:top w:val="single" w:sz="6" w:space="0" w:color="auto"/>
              <w:left w:val="single" w:sz="6" w:space="0" w:color="auto"/>
              <w:bottom w:val="single" w:sz="6" w:space="0" w:color="auto"/>
              <w:right w:val="single" w:sz="6" w:space="0" w:color="auto"/>
            </w:tcBorders>
            <w:shd w:val="solid" w:color="FFFFFF" w:fill="auto"/>
          </w:tcPr>
          <w:p w14:paraId="215C4928"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F3DD3"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A3ADA2" w14:textId="52DF2E59" w:rsidR="007A014D" w:rsidRPr="000A2B53" w:rsidRDefault="00000000" w:rsidP="007A014D">
            <w:pPr>
              <w:pStyle w:val="TAL"/>
              <w:rPr>
                <w:rFonts w:cs="Arial"/>
                <w:sz w:val="16"/>
                <w:szCs w:val="16"/>
              </w:rPr>
            </w:pPr>
            <w:hyperlink r:id="rId2208" w:history="1">
              <w:r w:rsidR="007A014D" w:rsidRPr="000A2B53">
                <w:rPr>
                  <w:sz w:val="16"/>
                  <w:szCs w:val="16"/>
                </w:rPr>
                <w:t>R5s2305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8DB91" w14:textId="25990FB2" w:rsidR="007A014D" w:rsidRPr="000A2B53" w:rsidRDefault="007A014D" w:rsidP="007A014D">
            <w:pPr>
              <w:rPr>
                <w:rFonts w:ascii="Arial" w:hAnsi="Arial" w:cs="Arial"/>
                <w:sz w:val="16"/>
                <w:szCs w:val="16"/>
              </w:rPr>
            </w:pPr>
            <w:r w:rsidRPr="000A2B53">
              <w:rPr>
                <w:rFonts w:ascii="Arial" w:hAnsi="Arial" w:cs="Arial"/>
                <w:sz w:val="16"/>
                <w:szCs w:val="16"/>
              </w:rPr>
              <w:t>31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C40F6" w14:textId="7BFBEFC2" w:rsidR="007A014D" w:rsidRPr="000A2B53" w:rsidRDefault="007A014D" w:rsidP="007A014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514CE" w14:textId="0B29EC5A"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2BEAFF" w14:textId="18D2383D"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8.1.6.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E2E90A"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0FE928C9" w14:textId="77777777" w:rsidTr="007A014D">
        <w:tc>
          <w:tcPr>
            <w:tcW w:w="800" w:type="dxa"/>
            <w:tcBorders>
              <w:top w:val="single" w:sz="6" w:space="0" w:color="auto"/>
              <w:left w:val="single" w:sz="6" w:space="0" w:color="auto"/>
              <w:bottom w:val="single" w:sz="6" w:space="0" w:color="auto"/>
              <w:right w:val="single" w:sz="6" w:space="0" w:color="auto"/>
            </w:tcBorders>
            <w:shd w:val="solid" w:color="FFFFFF" w:fill="auto"/>
          </w:tcPr>
          <w:p w14:paraId="71AD6320"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0A7DB"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F43F52" w14:textId="5701DFE0" w:rsidR="007A014D" w:rsidRPr="000A2B53" w:rsidRDefault="00000000" w:rsidP="007A014D">
            <w:pPr>
              <w:pStyle w:val="TAL"/>
              <w:rPr>
                <w:rFonts w:cs="Arial"/>
                <w:sz w:val="16"/>
                <w:szCs w:val="16"/>
              </w:rPr>
            </w:pPr>
            <w:hyperlink r:id="rId2209" w:history="1">
              <w:r w:rsidR="007A014D" w:rsidRPr="000A2B53">
                <w:rPr>
                  <w:sz w:val="16"/>
                  <w:szCs w:val="16"/>
                </w:rPr>
                <w:t>R5s2305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E0090" w14:textId="625CEA5F" w:rsidR="007A014D" w:rsidRPr="000A2B53" w:rsidRDefault="007A014D" w:rsidP="007A014D">
            <w:pPr>
              <w:rPr>
                <w:rFonts w:ascii="Arial" w:hAnsi="Arial" w:cs="Arial"/>
                <w:sz w:val="16"/>
                <w:szCs w:val="16"/>
              </w:rPr>
            </w:pPr>
            <w:r w:rsidRPr="000A2B53">
              <w:rPr>
                <w:rFonts w:ascii="Arial" w:hAnsi="Arial" w:cs="Arial"/>
                <w:sz w:val="16"/>
                <w:szCs w:val="16"/>
              </w:rPr>
              <w:t>31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84AA2" w14:textId="219828C3" w:rsidR="007A014D" w:rsidRPr="000A2B53" w:rsidRDefault="007A014D" w:rsidP="007A014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41D24" w14:textId="65608A0B"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CEC451" w14:textId="29500749"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 MAC testcase 7.1.1.6.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4E5A41"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63EF4D49" w14:textId="77777777" w:rsidTr="007A014D">
        <w:tc>
          <w:tcPr>
            <w:tcW w:w="800" w:type="dxa"/>
            <w:tcBorders>
              <w:top w:val="single" w:sz="6" w:space="0" w:color="auto"/>
              <w:left w:val="single" w:sz="6" w:space="0" w:color="auto"/>
              <w:bottom w:val="single" w:sz="6" w:space="0" w:color="auto"/>
              <w:right w:val="single" w:sz="6" w:space="0" w:color="auto"/>
            </w:tcBorders>
            <w:shd w:val="solid" w:color="FFFFFF" w:fill="auto"/>
          </w:tcPr>
          <w:p w14:paraId="7ECE7132"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9849F"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C1B289" w14:textId="7DF68284" w:rsidR="007A014D" w:rsidRPr="000A2B53" w:rsidRDefault="00000000" w:rsidP="007A014D">
            <w:pPr>
              <w:pStyle w:val="TAL"/>
              <w:rPr>
                <w:rFonts w:cs="Arial"/>
                <w:sz w:val="16"/>
                <w:szCs w:val="16"/>
              </w:rPr>
            </w:pPr>
            <w:hyperlink r:id="rId2210" w:history="1">
              <w:r w:rsidR="007A014D" w:rsidRPr="000A2B53">
                <w:rPr>
                  <w:sz w:val="16"/>
                  <w:szCs w:val="16"/>
                </w:rPr>
                <w:t>R5s23058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B0563" w14:textId="439CB398" w:rsidR="007A014D" w:rsidRPr="000A2B53" w:rsidRDefault="007A014D" w:rsidP="007A014D">
            <w:pPr>
              <w:rPr>
                <w:rFonts w:ascii="Arial" w:hAnsi="Arial" w:cs="Arial"/>
                <w:sz w:val="16"/>
                <w:szCs w:val="16"/>
              </w:rPr>
            </w:pPr>
            <w:r w:rsidRPr="000A2B53">
              <w:rPr>
                <w:rFonts w:ascii="Arial" w:hAnsi="Arial" w:cs="Arial"/>
                <w:sz w:val="16"/>
                <w:szCs w:val="16"/>
              </w:rPr>
              <w:t>31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A9C13" w14:textId="6DA2A1C3" w:rsidR="007A014D" w:rsidRPr="000A2B53" w:rsidRDefault="007A014D" w:rsidP="007A014D">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28182" w14:textId="1324A3FD"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AF34C4" w14:textId="34043269"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8.1.5.9.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880332"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55727262"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6E74C53B"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F4EDD"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413374" w14:textId="74FA029A" w:rsidR="007A014D" w:rsidRPr="000A2B53" w:rsidRDefault="00000000" w:rsidP="007A014D">
            <w:pPr>
              <w:pStyle w:val="TAL"/>
              <w:rPr>
                <w:rFonts w:cs="Arial"/>
                <w:sz w:val="16"/>
                <w:szCs w:val="16"/>
              </w:rPr>
            </w:pPr>
            <w:hyperlink r:id="rId2211" w:history="1">
              <w:r w:rsidR="007A014D" w:rsidRPr="000A2B53">
                <w:rPr>
                  <w:sz w:val="16"/>
                  <w:szCs w:val="16"/>
                </w:rPr>
                <w:t>R5s2305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FA156" w14:textId="7FB3D4FB" w:rsidR="007A014D" w:rsidRPr="000A2B53" w:rsidRDefault="007A014D" w:rsidP="007A014D">
            <w:pPr>
              <w:rPr>
                <w:rFonts w:ascii="Arial" w:hAnsi="Arial" w:cs="Arial"/>
                <w:sz w:val="16"/>
                <w:szCs w:val="16"/>
              </w:rPr>
            </w:pPr>
            <w:r w:rsidRPr="000A2B53">
              <w:rPr>
                <w:rFonts w:ascii="Arial" w:hAnsi="Arial" w:cs="Arial"/>
                <w:sz w:val="16"/>
                <w:szCs w:val="16"/>
              </w:rPr>
              <w:t>31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D42ED" w14:textId="72B52710"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D3A0B" w14:textId="34E3B4E1"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687776" w14:textId="7188F0F9"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 RRC test case 8.1.5.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BBDEF"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6A9D01EB"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229AFD7C"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FB3665"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628AF1" w14:textId="3642C981" w:rsidR="007A014D" w:rsidRPr="000A2B53" w:rsidRDefault="00000000" w:rsidP="007A014D">
            <w:pPr>
              <w:pStyle w:val="TAL"/>
              <w:rPr>
                <w:rFonts w:cs="Arial"/>
                <w:sz w:val="16"/>
                <w:szCs w:val="16"/>
              </w:rPr>
            </w:pPr>
            <w:hyperlink r:id="rId2212" w:history="1">
              <w:r w:rsidR="007A014D" w:rsidRPr="000A2B53">
                <w:rPr>
                  <w:sz w:val="16"/>
                  <w:szCs w:val="16"/>
                </w:rPr>
                <w:t>R5s2305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793FFA" w14:textId="1E9EFAE6" w:rsidR="007A014D" w:rsidRPr="000A2B53" w:rsidRDefault="007A014D" w:rsidP="007A014D">
            <w:pPr>
              <w:rPr>
                <w:rFonts w:ascii="Arial" w:hAnsi="Arial" w:cs="Arial"/>
                <w:sz w:val="16"/>
                <w:szCs w:val="16"/>
              </w:rPr>
            </w:pPr>
            <w:r w:rsidRPr="000A2B53">
              <w:rPr>
                <w:rFonts w:ascii="Arial" w:hAnsi="Arial" w:cs="Arial"/>
                <w:sz w:val="16"/>
                <w:szCs w:val="16"/>
              </w:rPr>
              <w:t>31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8408B" w14:textId="1FC498B8"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115D3" w14:textId="6EE50050"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DF06E9" w14:textId="41D966F4"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for NR5GC 5GMM test case 9.1.10.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18E885"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29C9BBB2"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245F78C7"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A92D0D"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245DB" w14:textId="3B392192" w:rsidR="007A014D" w:rsidRPr="000A2B53" w:rsidRDefault="00000000" w:rsidP="007A014D">
            <w:pPr>
              <w:pStyle w:val="TAL"/>
              <w:rPr>
                <w:rFonts w:cs="Arial"/>
                <w:sz w:val="16"/>
                <w:szCs w:val="16"/>
              </w:rPr>
            </w:pPr>
            <w:hyperlink r:id="rId2213" w:history="1">
              <w:r w:rsidR="007A014D" w:rsidRPr="000A2B53">
                <w:rPr>
                  <w:sz w:val="16"/>
                  <w:szCs w:val="16"/>
                </w:rPr>
                <w:t>R5s2306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BF65" w14:textId="6249E5E3" w:rsidR="007A014D" w:rsidRPr="000A2B53" w:rsidRDefault="007A014D" w:rsidP="007A014D">
            <w:pPr>
              <w:rPr>
                <w:rFonts w:ascii="Arial" w:hAnsi="Arial" w:cs="Arial"/>
                <w:sz w:val="16"/>
                <w:szCs w:val="16"/>
              </w:rPr>
            </w:pPr>
            <w:r w:rsidRPr="000A2B53">
              <w:rPr>
                <w:rFonts w:ascii="Arial" w:hAnsi="Arial" w:cs="Arial"/>
                <w:sz w:val="16"/>
                <w:szCs w:val="16"/>
              </w:rPr>
              <w:t>31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1618E" w14:textId="742459C1"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85295" w14:textId="05D56D41"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C521B4" w14:textId="1DEDCDF5"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RRC test case 8.1.5.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AACEBB"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55198B82"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3B325489"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E1E071"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6C0C45" w14:textId="19C9B15D" w:rsidR="007A014D" w:rsidRPr="000A2B53" w:rsidRDefault="00000000" w:rsidP="007A014D">
            <w:pPr>
              <w:pStyle w:val="TAL"/>
              <w:rPr>
                <w:rFonts w:cs="Arial"/>
                <w:sz w:val="16"/>
                <w:szCs w:val="16"/>
              </w:rPr>
            </w:pPr>
            <w:hyperlink r:id="rId2214" w:history="1">
              <w:r w:rsidR="007A014D" w:rsidRPr="000A2B53">
                <w:rPr>
                  <w:sz w:val="16"/>
                  <w:szCs w:val="16"/>
                </w:rPr>
                <w:t>R5s2306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F75E8" w14:textId="67CCF88E" w:rsidR="007A014D" w:rsidRPr="000A2B53" w:rsidRDefault="007A014D" w:rsidP="007A014D">
            <w:pPr>
              <w:rPr>
                <w:rFonts w:ascii="Arial" w:hAnsi="Arial" w:cs="Arial"/>
                <w:sz w:val="16"/>
                <w:szCs w:val="16"/>
              </w:rPr>
            </w:pPr>
            <w:r w:rsidRPr="000A2B53">
              <w:rPr>
                <w:rFonts w:ascii="Arial" w:hAnsi="Arial" w:cs="Arial"/>
                <w:sz w:val="16"/>
                <w:szCs w:val="16"/>
              </w:rPr>
              <w:t>31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FAF9A7" w14:textId="1FA8F174"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87A98" w14:textId="6410A984" w:rsidR="007A014D" w:rsidRPr="000A2B53" w:rsidRDefault="007A014D" w:rsidP="007A014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940DE2" w14:textId="54735C24"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Addition of ENDC RRC CA testcase 8.2.4.2.1.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E569D3"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4A95F982"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5009DB7C"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5F50C"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068E66" w14:textId="69A5EFA9" w:rsidR="007A014D" w:rsidRPr="000A2B53" w:rsidRDefault="00000000" w:rsidP="007A014D">
            <w:pPr>
              <w:pStyle w:val="TAL"/>
              <w:rPr>
                <w:rFonts w:cs="Arial"/>
                <w:sz w:val="16"/>
                <w:szCs w:val="16"/>
              </w:rPr>
            </w:pPr>
            <w:hyperlink r:id="rId2215" w:history="1">
              <w:r w:rsidR="007A014D" w:rsidRPr="000A2B53">
                <w:rPr>
                  <w:sz w:val="16"/>
                  <w:szCs w:val="16"/>
                </w:rPr>
                <w:t>R5s2306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91AC01" w14:textId="6E441699" w:rsidR="007A014D" w:rsidRPr="000A2B53" w:rsidRDefault="007A014D" w:rsidP="007A014D">
            <w:pPr>
              <w:rPr>
                <w:rFonts w:ascii="Arial" w:hAnsi="Arial" w:cs="Arial"/>
                <w:sz w:val="16"/>
                <w:szCs w:val="16"/>
              </w:rPr>
            </w:pPr>
            <w:r w:rsidRPr="000A2B53">
              <w:rPr>
                <w:rFonts w:ascii="Arial" w:hAnsi="Arial" w:cs="Arial"/>
                <w:sz w:val="16"/>
                <w:szCs w:val="16"/>
              </w:rPr>
              <w:t>31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80911C" w14:textId="535A5B32"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BA4A2" w14:textId="0EC00845" w:rsidR="007A014D" w:rsidRPr="000A2B53" w:rsidRDefault="007A014D" w:rsidP="007A014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F79CF0" w14:textId="434D2D80"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Addition of ENDC RRC testcase 8.2.3.17.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4C84F9"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5D4492AB"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7691BAC7"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B75A3B"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0D5FAD" w14:textId="1DE80D0C" w:rsidR="007A014D" w:rsidRPr="000A2B53" w:rsidRDefault="00000000" w:rsidP="007A014D">
            <w:pPr>
              <w:pStyle w:val="TAL"/>
              <w:rPr>
                <w:rFonts w:cs="Arial"/>
                <w:sz w:val="16"/>
                <w:szCs w:val="16"/>
              </w:rPr>
            </w:pPr>
            <w:hyperlink r:id="rId2216" w:history="1">
              <w:r w:rsidR="007A014D" w:rsidRPr="000A2B53">
                <w:rPr>
                  <w:sz w:val="16"/>
                  <w:szCs w:val="16"/>
                </w:rPr>
                <w:t>R5s2306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1C4C4F" w14:textId="7809F037" w:rsidR="007A014D" w:rsidRPr="000A2B53" w:rsidRDefault="007A014D" w:rsidP="007A014D">
            <w:pPr>
              <w:rPr>
                <w:rFonts w:ascii="Arial" w:hAnsi="Arial" w:cs="Arial"/>
                <w:sz w:val="16"/>
                <w:szCs w:val="16"/>
              </w:rPr>
            </w:pPr>
            <w:r w:rsidRPr="000A2B53">
              <w:rPr>
                <w:rFonts w:ascii="Arial" w:hAnsi="Arial" w:cs="Arial"/>
                <w:sz w:val="16"/>
                <w:szCs w:val="16"/>
              </w:rPr>
              <w:t>31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A85216" w14:textId="03A13787"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1D23C" w14:textId="3FE2C87A" w:rsidR="007A014D" w:rsidRPr="000A2B53" w:rsidRDefault="007A014D" w:rsidP="007A014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CB2323" w14:textId="1BE93657"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Addition of ENDC MAC CA testcase 7.1.1.3.8.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30FB94E"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04AD7912"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2ABB7FD7"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242D26"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E50709" w14:textId="6A49595A" w:rsidR="007A014D" w:rsidRPr="000A2B53" w:rsidRDefault="00000000" w:rsidP="007A014D">
            <w:pPr>
              <w:pStyle w:val="TAL"/>
              <w:rPr>
                <w:rFonts w:cs="Arial"/>
                <w:sz w:val="16"/>
                <w:szCs w:val="16"/>
              </w:rPr>
            </w:pPr>
            <w:hyperlink r:id="rId2217" w:history="1">
              <w:r w:rsidR="007A014D" w:rsidRPr="000A2B53">
                <w:rPr>
                  <w:sz w:val="16"/>
                  <w:szCs w:val="16"/>
                </w:rPr>
                <w:t>R5s23063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BC467" w14:textId="7A31B9E6" w:rsidR="007A014D" w:rsidRPr="000A2B53" w:rsidRDefault="007A014D" w:rsidP="007A014D">
            <w:pPr>
              <w:rPr>
                <w:rFonts w:ascii="Arial" w:hAnsi="Arial" w:cs="Arial"/>
                <w:sz w:val="16"/>
                <w:szCs w:val="16"/>
              </w:rPr>
            </w:pPr>
            <w:r w:rsidRPr="000A2B53">
              <w:rPr>
                <w:rFonts w:ascii="Arial" w:hAnsi="Arial" w:cs="Arial"/>
                <w:sz w:val="16"/>
                <w:szCs w:val="16"/>
              </w:rPr>
              <w:t>31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A7EFC" w14:textId="440FE8AA"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63BAD" w14:textId="3113C9DE" w:rsidR="007A014D" w:rsidRPr="000A2B53" w:rsidRDefault="007A014D" w:rsidP="007A014D">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4C232E" w14:textId="289BE458"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10.1.8.5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EE728E"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04B8706D"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0E0A65F5"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F6273E"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4C5B0D" w14:textId="1AF5C34A" w:rsidR="007A014D" w:rsidRPr="000A2B53" w:rsidRDefault="00000000" w:rsidP="007A014D">
            <w:pPr>
              <w:pStyle w:val="TAL"/>
              <w:rPr>
                <w:rFonts w:cs="Arial"/>
                <w:sz w:val="16"/>
                <w:szCs w:val="16"/>
              </w:rPr>
            </w:pPr>
            <w:hyperlink r:id="rId2218" w:history="1">
              <w:r w:rsidR="007A014D" w:rsidRPr="000A2B53">
                <w:rPr>
                  <w:sz w:val="16"/>
                  <w:szCs w:val="16"/>
                </w:rPr>
                <w:t>R5s2306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DE048" w14:textId="5F341A45" w:rsidR="007A014D" w:rsidRPr="000A2B53" w:rsidRDefault="007A014D" w:rsidP="007A014D">
            <w:pPr>
              <w:rPr>
                <w:rFonts w:ascii="Arial" w:hAnsi="Arial" w:cs="Arial"/>
                <w:sz w:val="16"/>
                <w:szCs w:val="16"/>
              </w:rPr>
            </w:pPr>
            <w:r w:rsidRPr="000A2B53">
              <w:rPr>
                <w:rFonts w:ascii="Arial" w:hAnsi="Arial" w:cs="Arial"/>
                <w:sz w:val="16"/>
                <w:szCs w:val="16"/>
              </w:rPr>
              <w:t>31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0CD6" w14:textId="71D04F9A"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3500D" w14:textId="0365D279"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2C230" w14:textId="66CDDE93"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function f_TC_7_1_1_1_16_NR5GC and  f_NR_38508_SetPDCP_SN_Size for a Redcap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7D07F82"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3F036C01"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32BDC30A"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F02E60"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2FE73F" w14:textId="6151AF72" w:rsidR="007A014D" w:rsidRPr="000A2B53" w:rsidRDefault="00000000" w:rsidP="007A014D">
            <w:pPr>
              <w:pStyle w:val="TAL"/>
              <w:rPr>
                <w:rFonts w:cs="Arial"/>
                <w:sz w:val="16"/>
                <w:szCs w:val="16"/>
              </w:rPr>
            </w:pPr>
            <w:hyperlink r:id="rId2219" w:history="1">
              <w:r w:rsidR="007A014D" w:rsidRPr="000A2B53">
                <w:rPr>
                  <w:sz w:val="16"/>
                  <w:szCs w:val="16"/>
                </w:rPr>
                <w:t>R5s23064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C75BF1" w14:textId="74480C40" w:rsidR="007A014D" w:rsidRPr="000A2B53" w:rsidRDefault="007A014D" w:rsidP="007A014D">
            <w:pPr>
              <w:rPr>
                <w:rFonts w:ascii="Arial" w:hAnsi="Arial" w:cs="Arial"/>
                <w:sz w:val="16"/>
                <w:szCs w:val="16"/>
              </w:rPr>
            </w:pPr>
            <w:r w:rsidRPr="000A2B53">
              <w:rPr>
                <w:rFonts w:ascii="Arial" w:hAnsi="Arial" w:cs="Arial"/>
                <w:sz w:val="16"/>
                <w:szCs w:val="16"/>
              </w:rPr>
              <w:t>31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EF05C" w14:textId="67520DCB"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7E205" w14:textId="3A114A2B"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A6C988" w14:textId="7FF26AAB"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 testcase 7.1.1.6.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8E5FF1"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7A014D" w:rsidRPr="000A2B53" w14:paraId="7D791BA1" w14:textId="77777777" w:rsidTr="00E92567">
        <w:tc>
          <w:tcPr>
            <w:tcW w:w="800" w:type="dxa"/>
            <w:tcBorders>
              <w:top w:val="single" w:sz="6" w:space="0" w:color="auto"/>
              <w:left w:val="single" w:sz="6" w:space="0" w:color="auto"/>
              <w:bottom w:val="single" w:sz="6" w:space="0" w:color="auto"/>
              <w:right w:val="single" w:sz="6" w:space="0" w:color="auto"/>
            </w:tcBorders>
            <w:shd w:val="solid" w:color="FFFFFF" w:fill="auto"/>
          </w:tcPr>
          <w:p w14:paraId="015338D6" w14:textId="77777777" w:rsidR="007A014D" w:rsidRPr="000A2B53" w:rsidRDefault="007A014D" w:rsidP="007A014D">
            <w:pPr>
              <w:rPr>
                <w:rFonts w:ascii="Arial" w:hAnsi="Arial" w:cs="Arial"/>
                <w:sz w:val="16"/>
                <w:szCs w:val="16"/>
              </w:rPr>
            </w:pPr>
            <w:r w:rsidRPr="000A2B53">
              <w:rPr>
                <w:rFonts w:ascii="Arial" w:hAnsi="Arial"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80E61" w14:textId="77777777" w:rsidR="007A014D" w:rsidRPr="000A2B53" w:rsidRDefault="007A014D" w:rsidP="007A014D">
            <w:pPr>
              <w:rPr>
                <w:rFonts w:ascii="Arial" w:hAnsi="Arial" w:cs="Arial"/>
                <w:sz w:val="16"/>
                <w:szCs w:val="16"/>
              </w:rPr>
            </w:pPr>
            <w:r w:rsidRPr="000A2B53">
              <w:rPr>
                <w:rFonts w:ascii="Arial" w:hAnsi="Arial" w:cs="Arial"/>
                <w:sz w:val="16"/>
                <w:szCs w:val="16"/>
              </w:rPr>
              <w:t>RAN#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0C989F" w14:textId="15C47FC9" w:rsidR="007A014D" w:rsidRPr="000A2B53" w:rsidRDefault="00000000" w:rsidP="007A014D">
            <w:pPr>
              <w:pStyle w:val="TAL"/>
              <w:rPr>
                <w:rFonts w:cs="Arial"/>
                <w:sz w:val="16"/>
                <w:szCs w:val="16"/>
              </w:rPr>
            </w:pPr>
            <w:hyperlink r:id="rId2220" w:history="1">
              <w:r w:rsidR="007A014D" w:rsidRPr="000A2B53">
                <w:rPr>
                  <w:sz w:val="16"/>
                  <w:szCs w:val="16"/>
                </w:rPr>
                <w:t>R5s23067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7FB07" w14:textId="44571C9A" w:rsidR="007A014D" w:rsidRPr="000A2B53" w:rsidRDefault="007A014D" w:rsidP="007A014D">
            <w:pPr>
              <w:rPr>
                <w:rFonts w:ascii="Arial" w:hAnsi="Arial" w:cs="Arial"/>
                <w:sz w:val="16"/>
                <w:szCs w:val="16"/>
              </w:rPr>
            </w:pPr>
            <w:r w:rsidRPr="000A2B53">
              <w:rPr>
                <w:rFonts w:ascii="Arial" w:hAnsi="Arial" w:cs="Arial"/>
                <w:sz w:val="16"/>
                <w:szCs w:val="16"/>
              </w:rPr>
              <w:t>31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631A2" w14:textId="4D802242" w:rsidR="007A014D" w:rsidRPr="000A2B53" w:rsidRDefault="007A014D" w:rsidP="007A014D">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5AD184" w14:textId="27FE4B20" w:rsidR="007A014D" w:rsidRPr="000A2B53" w:rsidRDefault="007A014D" w:rsidP="007A014D">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24A198" w14:textId="35D505B6" w:rsidR="007A014D" w:rsidRPr="000A2B53" w:rsidRDefault="007A014D" w:rsidP="007A014D">
            <w:pPr>
              <w:overflowPunct/>
              <w:autoSpaceDE/>
              <w:autoSpaceDN/>
              <w:adjustRightInd/>
              <w:textAlignment w:val="auto"/>
              <w:rPr>
                <w:rFonts w:ascii="Arial" w:hAnsi="Arial" w:cs="Arial"/>
                <w:sz w:val="16"/>
                <w:szCs w:val="16"/>
              </w:rPr>
            </w:pPr>
            <w:r w:rsidRPr="000A2B53">
              <w:rPr>
                <w:rFonts w:ascii="Arial" w:hAnsi="Arial" w:cs="Arial"/>
                <w:sz w:val="16"/>
                <w:szCs w:val="16"/>
              </w:rPr>
              <w:t>Add new verified and e-mail agreed TTCN test cases in the TC lists in 38.523-3 (prose), Annex 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58531B" w14:textId="77777777" w:rsidR="007A014D" w:rsidRPr="000A2B53" w:rsidRDefault="007A014D" w:rsidP="007A014D">
            <w:pPr>
              <w:rPr>
                <w:rFonts w:ascii="Arial" w:hAnsi="Arial" w:cs="Arial"/>
                <w:sz w:val="16"/>
                <w:szCs w:val="16"/>
              </w:rPr>
            </w:pPr>
            <w:r w:rsidRPr="000A2B53">
              <w:rPr>
                <w:rFonts w:ascii="Arial" w:hAnsi="Arial" w:cs="Arial"/>
                <w:sz w:val="16"/>
                <w:szCs w:val="16"/>
              </w:rPr>
              <w:t>17.8.0</w:t>
            </w:r>
          </w:p>
        </w:tc>
      </w:tr>
      <w:tr w:rsidR="00CF75BC" w:rsidRPr="000A2B53" w14:paraId="0C0C8E75" w14:textId="77777777" w:rsidTr="00745FC3">
        <w:tc>
          <w:tcPr>
            <w:tcW w:w="800" w:type="dxa"/>
            <w:tcBorders>
              <w:top w:val="single" w:sz="6" w:space="0" w:color="auto"/>
              <w:left w:val="single" w:sz="6" w:space="0" w:color="auto"/>
              <w:bottom w:val="single" w:sz="6" w:space="0" w:color="auto"/>
              <w:right w:val="single" w:sz="6" w:space="0" w:color="auto"/>
            </w:tcBorders>
            <w:shd w:val="solid" w:color="FFFFFF" w:fill="auto"/>
          </w:tcPr>
          <w:p w14:paraId="40105979" w14:textId="0DE7FE98" w:rsidR="00CF75BC" w:rsidRPr="000A2B53" w:rsidRDefault="00CF75BC"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456015" w14:textId="2EB76033" w:rsidR="00CF75BC" w:rsidRPr="000A2B53" w:rsidRDefault="00CF75BC"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83D966" w14:textId="54942E19" w:rsidR="00CF75BC" w:rsidRPr="000A2B53" w:rsidRDefault="00CF75BC" w:rsidP="00662160">
            <w:pPr>
              <w:pStyle w:val="TAL"/>
              <w:rPr>
                <w:rFonts w:cs="Arial"/>
                <w:sz w:val="16"/>
                <w:szCs w:val="16"/>
              </w:rPr>
            </w:pPr>
            <w:r w:rsidRPr="000A2B53">
              <w:rPr>
                <w:rFonts w:cs="Arial"/>
                <w:sz w:val="16"/>
                <w:szCs w:val="16"/>
              </w:rPr>
              <w:t>R5-2363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7FABE" w14:textId="4A83758F" w:rsidR="00CF75BC" w:rsidRPr="000A2B53" w:rsidRDefault="00CF75BC" w:rsidP="00662160">
            <w:pPr>
              <w:rPr>
                <w:rFonts w:ascii="Arial" w:hAnsi="Arial" w:cs="Arial"/>
                <w:sz w:val="16"/>
                <w:szCs w:val="16"/>
              </w:rPr>
            </w:pPr>
            <w:r w:rsidRPr="000A2B53">
              <w:rPr>
                <w:rFonts w:ascii="Arial" w:hAnsi="Arial" w:cs="Arial"/>
                <w:sz w:val="16"/>
                <w:szCs w:val="16"/>
              </w:rPr>
              <w:t>32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9B18F3" w14:textId="63F79E60" w:rsidR="00CF75BC" w:rsidRPr="000A2B53" w:rsidRDefault="00CF75BC" w:rsidP="00662160">
            <w:pPr>
              <w:rPr>
                <w:rFonts w:ascii="Arial" w:hAnsi="Arial"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8F885" w14:textId="3041BC34" w:rsidR="00CF75BC" w:rsidRPr="000A2B53" w:rsidRDefault="00CF75BC"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02E2C8" w14:textId="54A8C597" w:rsidR="00CF75BC" w:rsidRPr="000A2B53" w:rsidRDefault="00CF75BC" w:rsidP="00662160">
            <w:pPr>
              <w:overflowPunct/>
              <w:autoSpaceDE/>
              <w:autoSpaceDN/>
              <w:adjustRightInd/>
              <w:textAlignment w:val="auto"/>
              <w:rPr>
                <w:rFonts w:ascii="Arial" w:hAnsi="Arial" w:cs="Arial"/>
                <w:sz w:val="16"/>
                <w:szCs w:val="16"/>
              </w:rPr>
            </w:pPr>
            <w:r w:rsidRPr="000A2B53">
              <w:rPr>
                <w:rFonts w:ascii="Arial" w:hAnsi="Arial" w:cs="Arial"/>
                <w:sz w:val="16"/>
                <w:szCs w:val="16"/>
              </w:rPr>
              <w:t>RedCap: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C2CBAD" w14:textId="7FE67663" w:rsidR="00CF75BC" w:rsidRPr="000A2B53" w:rsidRDefault="00CF75BC" w:rsidP="00662160">
            <w:pPr>
              <w:rPr>
                <w:rFonts w:ascii="Arial" w:hAnsi="Arial" w:cs="Arial"/>
                <w:sz w:val="16"/>
                <w:szCs w:val="16"/>
              </w:rPr>
            </w:pPr>
            <w:r w:rsidRPr="000A2B53">
              <w:rPr>
                <w:rFonts w:ascii="Arial" w:hAnsi="Arial" w:cs="Arial"/>
                <w:sz w:val="16"/>
                <w:szCs w:val="16"/>
              </w:rPr>
              <w:t>17.9.0</w:t>
            </w:r>
          </w:p>
        </w:tc>
      </w:tr>
      <w:tr w:rsidR="00CF75BC" w:rsidRPr="000A2B53" w14:paraId="3F8206B2" w14:textId="77777777" w:rsidTr="00745FC3">
        <w:tc>
          <w:tcPr>
            <w:tcW w:w="800" w:type="dxa"/>
            <w:tcBorders>
              <w:top w:val="single" w:sz="6" w:space="0" w:color="auto"/>
              <w:left w:val="single" w:sz="6" w:space="0" w:color="auto"/>
              <w:bottom w:val="single" w:sz="6" w:space="0" w:color="auto"/>
              <w:right w:val="single" w:sz="6" w:space="0" w:color="auto"/>
            </w:tcBorders>
            <w:shd w:val="solid" w:color="FFFFFF" w:fill="auto"/>
          </w:tcPr>
          <w:p w14:paraId="161B0B8B" w14:textId="433EDA98" w:rsidR="00CF75BC" w:rsidRPr="000A2B53" w:rsidRDefault="00CF75BC"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699DB" w14:textId="77777777" w:rsidR="00CF75BC" w:rsidRPr="000A2B53" w:rsidRDefault="00CF75BC"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992F89" w14:textId="53B94F72" w:rsidR="00CF75BC" w:rsidRPr="000A2B53" w:rsidRDefault="00CF75BC" w:rsidP="00662160">
            <w:pPr>
              <w:pStyle w:val="TAL"/>
              <w:rPr>
                <w:rFonts w:cs="Arial"/>
                <w:sz w:val="16"/>
                <w:szCs w:val="16"/>
              </w:rPr>
            </w:pPr>
            <w:r w:rsidRPr="000A2B53">
              <w:rPr>
                <w:rFonts w:cs="Arial"/>
                <w:sz w:val="16"/>
                <w:szCs w:val="16"/>
              </w:rPr>
              <w:t>R5-2374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197D3" w14:textId="64DDD4C8" w:rsidR="00CF75BC" w:rsidRPr="000A2B53" w:rsidRDefault="00CF75BC" w:rsidP="00662160">
            <w:pPr>
              <w:rPr>
                <w:rFonts w:ascii="Arial" w:hAnsi="Arial" w:cs="Arial"/>
                <w:sz w:val="16"/>
                <w:szCs w:val="16"/>
              </w:rPr>
            </w:pPr>
            <w:r w:rsidRPr="000A2B53">
              <w:rPr>
                <w:rFonts w:ascii="Arial" w:hAnsi="Arial" w:cs="Arial"/>
                <w:sz w:val="16"/>
                <w:szCs w:val="16"/>
              </w:rPr>
              <w:t>32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EA59A2" w14:textId="2D38D7D8" w:rsidR="00CF75BC" w:rsidRPr="000A2B53" w:rsidRDefault="00CF75BC"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D8FD7" w14:textId="78BD557A" w:rsidR="00CF75BC" w:rsidRPr="000A2B53" w:rsidRDefault="00CF75BC"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40BD6" w14:textId="4A706270" w:rsidR="00CF75BC" w:rsidRPr="000A2B53" w:rsidRDefault="00CF75BC" w:rsidP="00662160">
            <w:pPr>
              <w:overflowPunct/>
              <w:autoSpaceDE/>
              <w:autoSpaceDN/>
              <w:adjustRightInd/>
              <w:textAlignment w:val="auto"/>
              <w:rPr>
                <w:rFonts w:ascii="Arial" w:hAnsi="Arial" w:cs="Arial"/>
                <w:sz w:val="16"/>
                <w:szCs w:val="16"/>
              </w:rPr>
            </w:pPr>
            <w:r w:rsidRPr="000A2B53">
              <w:rPr>
                <w:rFonts w:ascii="Arial" w:hAnsi="Arial" w:cs="Arial"/>
                <w:sz w:val="16"/>
                <w:szCs w:val="16"/>
              </w:rPr>
              <w:t>Routine maintenance for TS 38.52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46FDC3" w14:textId="77777777" w:rsidR="00CF75BC" w:rsidRPr="000A2B53" w:rsidRDefault="00CF75BC" w:rsidP="00662160">
            <w:pPr>
              <w:rPr>
                <w:rFonts w:ascii="Arial" w:hAnsi="Arial" w:cs="Arial"/>
                <w:sz w:val="16"/>
                <w:szCs w:val="16"/>
              </w:rPr>
            </w:pPr>
            <w:r w:rsidRPr="000A2B53">
              <w:rPr>
                <w:rFonts w:ascii="Arial" w:hAnsi="Arial" w:cs="Arial"/>
                <w:sz w:val="16"/>
                <w:szCs w:val="16"/>
              </w:rPr>
              <w:t>17.9.0</w:t>
            </w:r>
          </w:p>
        </w:tc>
      </w:tr>
      <w:tr w:rsidR="00CF75BC" w:rsidRPr="000A2B53" w14:paraId="7A5AED29" w14:textId="77777777" w:rsidTr="00745FC3">
        <w:tc>
          <w:tcPr>
            <w:tcW w:w="800" w:type="dxa"/>
            <w:tcBorders>
              <w:top w:val="single" w:sz="6" w:space="0" w:color="auto"/>
              <w:left w:val="single" w:sz="6" w:space="0" w:color="auto"/>
              <w:bottom w:val="single" w:sz="6" w:space="0" w:color="auto"/>
              <w:right w:val="single" w:sz="6" w:space="0" w:color="auto"/>
            </w:tcBorders>
            <w:shd w:val="solid" w:color="FFFFFF" w:fill="auto"/>
          </w:tcPr>
          <w:p w14:paraId="7A47A105" w14:textId="5D54D8FA" w:rsidR="00CF75BC" w:rsidRPr="000A2B53" w:rsidRDefault="00CF75BC"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92C29" w14:textId="77777777" w:rsidR="00CF75BC" w:rsidRPr="000A2B53" w:rsidRDefault="00CF75BC"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1FF7BC" w14:textId="0729A481" w:rsidR="00CF75BC" w:rsidRPr="000A2B53" w:rsidRDefault="00CF75BC" w:rsidP="00662160">
            <w:pPr>
              <w:pStyle w:val="TAL"/>
              <w:rPr>
                <w:rFonts w:cs="Arial"/>
                <w:sz w:val="16"/>
                <w:szCs w:val="16"/>
              </w:rPr>
            </w:pPr>
            <w:r w:rsidRPr="000A2B53">
              <w:rPr>
                <w:rFonts w:cs="Arial"/>
                <w:sz w:val="16"/>
                <w:szCs w:val="16"/>
              </w:rPr>
              <w:t>R5-2374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FD525" w14:textId="12852BA0" w:rsidR="00CF75BC" w:rsidRPr="000A2B53" w:rsidRDefault="00CF75BC" w:rsidP="00662160">
            <w:pPr>
              <w:rPr>
                <w:rFonts w:ascii="Arial" w:hAnsi="Arial" w:cs="Arial"/>
                <w:sz w:val="16"/>
                <w:szCs w:val="16"/>
              </w:rPr>
            </w:pPr>
            <w:r w:rsidRPr="000A2B53">
              <w:rPr>
                <w:rFonts w:ascii="Arial" w:hAnsi="Arial" w:cs="Arial"/>
                <w:sz w:val="16"/>
                <w:szCs w:val="16"/>
              </w:rPr>
              <w:t>32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0AB01" w14:textId="19E747CF" w:rsidR="00CF75BC" w:rsidRPr="000A2B53" w:rsidRDefault="00CF75BC"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D38E8" w14:textId="58BA89E5" w:rsidR="00CF75BC" w:rsidRPr="000A2B53" w:rsidRDefault="00CF75BC"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CD334" w14:textId="617CB040" w:rsidR="00CF75BC" w:rsidRPr="000A2B53" w:rsidRDefault="00CF75BC" w:rsidP="00662160">
            <w:pPr>
              <w:overflowPunct/>
              <w:autoSpaceDE/>
              <w:autoSpaceDN/>
              <w:adjustRightInd/>
              <w:textAlignment w:val="auto"/>
              <w:rPr>
                <w:rFonts w:ascii="Arial" w:hAnsi="Arial" w:cs="Arial"/>
                <w:sz w:val="16"/>
                <w:szCs w:val="16"/>
              </w:rPr>
            </w:pPr>
            <w:r w:rsidRPr="000A2B53">
              <w:rPr>
                <w:rFonts w:ascii="Arial" w:hAnsi="Arial" w:cs="Arial"/>
                <w:sz w:val="16"/>
                <w:szCs w:val="16"/>
              </w:rPr>
              <w:t>Reformatting of test case execution restriction based on bands not supporting sufficient number of 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7F5133" w14:textId="77777777" w:rsidR="00CF75BC" w:rsidRPr="000A2B53" w:rsidRDefault="00CF75BC" w:rsidP="00662160">
            <w:pPr>
              <w:rPr>
                <w:rFonts w:ascii="Arial" w:hAnsi="Arial" w:cs="Arial"/>
                <w:sz w:val="16"/>
                <w:szCs w:val="16"/>
              </w:rPr>
            </w:pPr>
            <w:r w:rsidRPr="000A2B53">
              <w:rPr>
                <w:rFonts w:ascii="Arial" w:hAnsi="Arial" w:cs="Arial"/>
                <w:sz w:val="16"/>
                <w:szCs w:val="16"/>
              </w:rPr>
              <w:t>17.9.0</w:t>
            </w:r>
          </w:p>
        </w:tc>
      </w:tr>
      <w:tr w:rsidR="00662160" w:rsidRPr="000A2B53" w14:paraId="7674BE66"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0D4943B8" w14:textId="1B14CDE8"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B7AD34"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C890A" w14:textId="0E608810" w:rsidR="00662160" w:rsidRPr="000A2B53" w:rsidRDefault="00000000" w:rsidP="00662160">
            <w:pPr>
              <w:pStyle w:val="TAL"/>
              <w:rPr>
                <w:rFonts w:cs="Arial"/>
                <w:sz w:val="16"/>
                <w:szCs w:val="16"/>
              </w:rPr>
            </w:pPr>
            <w:hyperlink r:id="rId2221" w:history="1">
              <w:r w:rsidR="00662160" w:rsidRPr="000A2B53">
                <w:rPr>
                  <w:sz w:val="16"/>
                  <w:szCs w:val="16"/>
                </w:rPr>
                <w:t>R5s2307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A24D13" w14:textId="531A8B75" w:rsidR="00662160" w:rsidRPr="000A2B53" w:rsidRDefault="00662160" w:rsidP="00662160">
            <w:pPr>
              <w:rPr>
                <w:rFonts w:ascii="Arial" w:hAnsi="Arial" w:cs="Arial"/>
                <w:sz w:val="16"/>
                <w:szCs w:val="16"/>
              </w:rPr>
            </w:pPr>
            <w:r w:rsidRPr="000A2B53">
              <w:rPr>
                <w:rFonts w:ascii="Arial" w:hAnsi="Arial" w:cs="Arial"/>
                <w:sz w:val="16"/>
                <w:szCs w:val="16"/>
              </w:rPr>
              <w:t>32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C944" w14:textId="7533B21B"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FCF6D1" w14:textId="06704FC6"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9583D9" w14:textId="41B08A79"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function fl_TC_8_1_4_3_2And5_TestBody for NR5GC DAPS test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FE017"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797B6949"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77B94C8E" w14:textId="082C0404"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BAED62"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317D94" w14:textId="28508ABB" w:rsidR="00662160" w:rsidRPr="000A2B53" w:rsidRDefault="00000000" w:rsidP="00662160">
            <w:pPr>
              <w:pStyle w:val="TAL"/>
              <w:rPr>
                <w:rFonts w:cs="Arial"/>
                <w:sz w:val="16"/>
                <w:szCs w:val="16"/>
              </w:rPr>
            </w:pPr>
            <w:hyperlink r:id="rId2222" w:history="1">
              <w:r w:rsidR="00662160" w:rsidRPr="000A2B53">
                <w:rPr>
                  <w:sz w:val="16"/>
                  <w:szCs w:val="16"/>
                </w:rPr>
                <w:t>R5s2307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B5A5A" w14:textId="1DB10465" w:rsidR="00662160" w:rsidRPr="000A2B53" w:rsidRDefault="00662160" w:rsidP="00662160">
            <w:pPr>
              <w:rPr>
                <w:rFonts w:ascii="Arial" w:hAnsi="Arial" w:cs="Arial"/>
                <w:sz w:val="16"/>
                <w:szCs w:val="16"/>
              </w:rPr>
            </w:pPr>
            <w:r w:rsidRPr="000A2B53">
              <w:rPr>
                <w:rFonts w:ascii="Arial" w:hAnsi="Arial" w:cs="Arial"/>
                <w:sz w:val="16"/>
                <w:szCs w:val="16"/>
              </w:rPr>
              <w:t>32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60264" w14:textId="76BC7AC3"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68C0C" w14:textId="169B6EFB"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B77A68" w14:textId="6B360EEC"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the test cases 8.1.5.8.1 and 8.1.5.8.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DFBDA6"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020F7E27"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0E830983" w14:textId="1BA2D2EA"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0A0F5"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FBC3F4" w14:textId="34E6F543" w:rsidR="00662160" w:rsidRPr="000A2B53" w:rsidRDefault="00000000" w:rsidP="00662160">
            <w:pPr>
              <w:pStyle w:val="TAL"/>
              <w:rPr>
                <w:rFonts w:cs="Arial"/>
                <w:sz w:val="16"/>
                <w:szCs w:val="16"/>
              </w:rPr>
            </w:pPr>
            <w:hyperlink r:id="rId2223" w:history="1">
              <w:r w:rsidR="00662160" w:rsidRPr="000A2B53">
                <w:rPr>
                  <w:sz w:val="16"/>
                  <w:szCs w:val="16"/>
                </w:rPr>
                <w:t>R5s2307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91F2B" w14:textId="63FD41B6" w:rsidR="00662160" w:rsidRPr="000A2B53" w:rsidRDefault="00662160" w:rsidP="00662160">
            <w:pPr>
              <w:rPr>
                <w:rFonts w:ascii="Arial" w:hAnsi="Arial" w:cs="Arial"/>
                <w:sz w:val="16"/>
                <w:szCs w:val="16"/>
              </w:rPr>
            </w:pPr>
            <w:r w:rsidRPr="000A2B53">
              <w:rPr>
                <w:rFonts w:ascii="Arial" w:hAnsi="Arial" w:cs="Arial"/>
                <w:sz w:val="16"/>
                <w:szCs w:val="16"/>
              </w:rPr>
              <w:t>32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4D5896" w14:textId="2184B25E"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4C5387" w14:textId="6BCB7FC7"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2D2999" w14:textId="2D977B21"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the template cr_UE_NR_Capability_v1610_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A1BE54"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2647A81F"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27674548" w14:textId="50821D18"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D9ADF4"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F34F78" w14:textId="1B5BD034" w:rsidR="00662160" w:rsidRPr="000A2B53" w:rsidRDefault="00000000" w:rsidP="00662160">
            <w:pPr>
              <w:pStyle w:val="TAL"/>
              <w:rPr>
                <w:rFonts w:cs="Arial"/>
                <w:sz w:val="16"/>
                <w:szCs w:val="16"/>
              </w:rPr>
            </w:pPr>
            <w:hyperlink r:id="rId2224" w:history="1">
              <w:r w:rsidR="00662160" w:rsidRPr="000A2B53">
                <w:rPr>
                  <w:sz w:val="16"/>
                  <w:szCs w:val="16"/>
                </w:rPr>
                <w:t>R5s23071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C82AA" w14:textId="78F1F784" w:rsidR="00662160" w:rsidRPr="000A2B53" w:rsidRDefault="00662160" w:rsidP="00662160">
            <w:pPr>
              <w:rPr>
                <w:rFonts w:ascii="Arial" w:hAnsi="Arial" w:cs="Arial"/>
                <w:sz w:val="16"/>
                <w:szCs w:val="16"/>
              </w:rPr>
            </w:pPr>
            <w:r w:rsidRPr="000A2B53">
              <w:rPr>
                <w:rFonts w:ascii="Arial" w:hAnsi="Arial" w:cs="Arial"/>
                <w:sz w:val="16"/>
                <w:szCs w:val="16"/>
              </w:rPr>
              <w:t>32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85F4" w14:textId="05A5A369"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8C571" w14:textId="3440FB74"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7B7E27" w14:textId="7BCBC573"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function  f_TC_6_1_2_26_NR5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A392E8"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2282D3D1"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26097EEF" w14:textId="2AA30380"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77036"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78BC35" w14:textId="2C4F0B98" w:rsidR="00662160" w:rsidRPr="000A2B53" w:rsidRDefault="00000000" w:rsidP="00662160">
            <w:pPr>
              <w:pStyle w:val="TAL"/>
              <w:rPr>
                <w:rFonts w:cs="Arial"/>
                <w:sz w:val="16"/>
                <w:szCs w:val="16"/>
              </w:rPr>
            </w:pPr>
            <w:hyperlink r:id="rId2225" w:history="1">
              <w:r w:rsidR="00662160" w:rsidRPr="000A2B53">
                <w:rPr>
                  <w:sz w:val="16"/>
                  <w:szCs w:val="16"/>
                </w:rPr>
                <w:t>R5s2307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D90902" w14:textId="3BFB6848" w:rsidR="00662160" w:rsidRPr="000A2B53" w:rsidRDefault="00662160" w:rsidP="00662160">
            <w:pPr>
              <w:rPr>
                <w:rFonts w:ascii="Arial" w:hAnsi="Arial" w:cs="Arial"/>
                <w:sz w:val="16"/>
                <w:szCs w:val="16"/>
              </w:rPr>
            </w:pPr>
            <w:r w:rsidRPr="000A2B53">
              <w:rPr>
                <w:rFonts w:ascii="Arial" w:hAnsi="Arial" w:cs="Arial"/>
                <w:sz w:val="16"/>
                <w:szCs w:val="16"/>
              </w:rPr>
              <w:t>32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B5DB5" w14:textId="0387A5BB"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6A346" w14:textId="4294F6E2"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3288F3" w14:textId="121C16F7"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function f_TC_7_1_3_1_2_NR5GC for a Redcap U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BCA7EC"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0BFAE4CD"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1004AC8E" w14:textId="4ACA20EA"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5C7CD5"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DC886" w14:textId="6F7CA29A" w:rsidR="00662160" w:rsidRPr="000A2B53" w:rsidRDefault="00000000" w:rsidP="00662160">
            <w:pPr>
              <w:pStyle w:val="TAL"/>
              <w:rPr>
                <w:rFonts w:cs="Arial"/>
                <w:sz w:val="16"/>
                <w:szCs w:val="16"/>
              </w:rPr>
            </w:pPr>
            <w:hyperlink r:id="rId2226" w:history="1">
              <w:r w:rsidR="00662160" w:rsidRPr="000A2B53">
                <w:rPr>
                  <w:sz w:val="16"/>
                  <w:szCs w:val="16"/>
                </w:rPr>
                <w:t>R5s23071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2B205" w14:textId="67D02333" w:rsidR="00662160" w:rsidRPr="000A2B53" w:rsidRDefault="00662160" w:rsidP="00662160">
            <w:pPr>
              <w:rPr>
                <w:rFonts w:ascii="Arial" w:hAnsi="Arial" w:cs="Arial"/>
                <w:sz w:val="16"/>
                <w:szCs w:val="16"/>
              </w:rPr>
            </w:pPr>
            <w:r w:rsidRPr="000A2B53">
              <w:rPr>
                <w:rFonts w:ascii="Arial" w:hAnsi="Arial" w:cs="Arial"/>
                <w:sz w:val="16"/>
                <w:szCs w:val="16"/>
              </w:rPr>
              <w:t>32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242E87" w14:textId="0764EA34"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9BA2D" w14:textId="4AE6EABE"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080E9D" w14:textId="39E1B7B7"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6.1.2.12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2574B3"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4668C347"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4263F2B1" w14:textId="475D7B90"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239A9"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AB534" w14:textId="1B76ECBA" w:rsidR="00662160" w:rsidRPr="000A2B53" w:rsidRDefault="00000000" w:rsidP="00662160">
            <w:pPr>
              <w:pStyle w:val="TAL"/>
              <w:rPr>
                <w:rFonts w:cs="Arial"/>
                <w:sz w:val="16"/>
                <w:szCs w:val="16"/>
              </w:rPr>
            </w:pPr>
            <w:hyperlink r:id="rId2227" w:history="1">
              <w:r w:rsidR="00662160" w:rsidRPr="000A2B53">
                <w:rPr>
                  <w:sz w:val="16"/>
                  <w:szCs w:val="16"/>
                </w:rPr>
                <w:t>R5s2307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165732" w14:textId="17C86533" w:rsidR="00662160" w:rsidRPr="000A2B53" w:rsidRDefault="00662160" w:rsidP="00662160">
            <w:pPr>
              <w:rPr>
                <w:rFonts w:ascii="Arial" w:hAnsi="Arial" w:cs="Arial"/>
                <w:sz w:val="16"/>
                <w:szCs w:val="16"/>
              </w:rPr>
            </w:pPr>
            <w:r w:rsidRPr="000A2B53">
              <w:rPr>
                <w:rFonts w:ascii="Arial" w:hAnsi="Arial" w:cs="Arial"/>
                <w:sz w:val="16"/>
                <w:szCs w:val="16"/>
              </w:rPr>
              <w:t>32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E1B1" w14:textId="60AEAE49"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AE3CE9" w14:textId="729F838E"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6388EB" w14:textId="0F223E9E"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6.1.2.13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8863C7"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38AA246F"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3C18498B" w14:textId="685A12E2"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A2FAB"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936241" w14:textId="3C645BEF" w:rsidR="00662160" w:rsidRPr="000A2B53" w:rsidRDefault="00000000" w:rsidP="00662160">
            <w:pPr>
              <w:pStyle w:val="TAL"/>
              <w:rPr>
                <w:rFonts w:cs="Arial"/>
                <w:sz w:val="16"/>
                <w:szCs w:val="16"/>
              </w:rPr>
            </w:pPr>
            <w:hyperlink r:id="rId2228" w:history="1">
              <w:r w:rsidR="00662160" w:rsidRPr="000A2B53">
                <w:rPr>
                  <w:sz w:val="16"/>
                  <w:szCs w:val="16"/>
                </w:rPr>
                <w:t>R5s2307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D14C0" w14:textId="6C86D831" w:rsidR="00662160" w:rsidRPr="000A2B53" w:rsidRDefault="00662160" w:rsidP="00662160">
            <w:pPr>
              <w:rPr>
                <w:rFonts w:ascii="Arial" w:hAnsi="Arial" w:cs="Arial"/>
                <w:sz w:val="16"/>
                <w:szCs w:val="16"/>
              </w:rPr>
            </w:pPr>
            <w:r w:rsidRPr="000A2B53">
              <w:rPr>
                <w:rFonts w:ascii="Arial" w:hAnsi="Arial" w:cs="Arial"/>
                <w:sz w:val="16"/>
                <w:szCs w:val="16"/>
              </w:rPr>
              <w:t>32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21258" w14:textId="2E68834D"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698E8" w14:textId="60B9150A"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24B514" w14:textId="4773A663"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6.1.2.15a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438DF8"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1E5B2E2C"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724478C8" w14:textId="6293648E"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DA9547"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9DB21D" w14:textId="7127BAC9" w:rsidR="00662160" w:rsidRPr="000A2B53" w:rsidRDefault="00000000" w:rsidP="00662160">
            <w:pPr>
              <w:pStyle w:val="TAL"/>
              <w:rPr>
                <w:rFonts w:cs="Arial"/>
                <w:sz w:val="16"/>
                <w:szCs w:val="16"/>
              </w:rPr>
            </w:pPr>
            <w:hyperlink r:id="rId2229" w:history="1">
              <w:r w:rsidR="00662160" w:rsidRPr="000A2B53">
                <w:rPr>
                  <w:sz w:val="16"/>
                  <w:szCs w:val="16"/>
                </w:rPr>
                <w:t>R5s2307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C6DCE6" w14:textId="37691D77" w:rsidR="00662160" w:rsidRPr="000A2B53" w:rsidRDefault="00662160" w:rsidP="00662160">
            <w:pPr>
              <w:rPr>
                <w:rFonts w:ascii="Arial" w:hAnsi="Arial" w:cs="Arial"/>
                <w:sz w:val="16"/>
                <w:szCs w:val="16"/>
              </w:rPr>
            </w:pPr>
            <w:r w:rsidRPr="000A2B53">
              <w:rPr>
                <w:rFonts w:ascii="Arial" w:hAnsi="Arial" w:cs="Arial"/>
                <w:sz w:val="16"/>
                <w:szCs w:val="16"/>
              </w:rPr>
              <w:t>32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153FA4" w14:textId="6307C2B4"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7597B" w14:textId="3FE6B5D1"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70BAE4" w14:textId="63E90C84"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6.1.1.4a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BEBCBB"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4D497EB8"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2B071877" w14:textId="4B859079"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4255D6"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E3CCF4" w14:textId="1C359E7E" w:rsidR="00662160" w:rsidRPr="000A2B53" w:rsidRDefault="00000000" w:rsidP="00662160">
            <w:pPr>
              <w:pStyle w:val="TAL"/>
              <w:rPr>
                <w:rFonts w:cs="Arial"/>
                <w:sz w:val="16"/>
                <w:szCs w:val="16"/>
              </w:rPr>
            </w:pPr>
            <w:hyperlink r:id="rId2230" w:history="1">
              <w:r w:rsidR="00662160" w:rsidRPr="000A2B53">
                <w:rPr>
                  <w:sz w:val="16"/>
                  <w:szCs w:val="16"/>
                </w:rPr>
                <w:t>R5s2307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3AA127" w14:textId="10D9F6A9" w:rsidR="00662160" w:rsidRPr="000A2B53" w:rsidRDefault="00662160" w:rsidP="00662160">
            <w:pPr>
              <w:rPr>
                <w:rFonts w:ascii="Arial" w:hAnsi="Arial" w:cs="Arial"/>
                <w:sz w:val="16"/>
                <w:szCs w:val="16"/>
              </w:rPr>
            </w:pPr>
            <w:r w:rsidRPr="000A2B53">
              <w:rPr>
                <w:rFonts w:ascii="Arial" w:hAnsi="Arial" w:cs="Arial"/>
                <w:sz w:val="16"/>
                <w:szCs w:val="16"/>
              </w:rPr>
              <w:t>32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54063" w14:textId="1F74F0F7"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41366" w14:textId="4B46C055"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28E63A" w14:textId="463D12D1"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6.1.2.19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15256C"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5A2BE3A5"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178F348F" w14:textId="5E045995"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E01203"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1FE28C" w14:textId="500E09C9" w:rsidR="00662160" w:rsidRPr="000A2B53" w:rsidRDefault="00000000" w:rsidP="00662160">
            <w:pPr>
              <w:pStyle w:val="TAL"/>
              <w:rPr>
                <w:rFonts w:cs="Arial"/>
                <w:sz w:val="16"/>
                <w:szCs w:val="16"/>
              </w:rPr>
            </w:pPr>
            <w:hyperlink r:id="rId2231" w:history="1">
              <w:r w:rsidR="00662160" w:rsidRPr="000A2B53">
                <w:rPr>
                  <w:sz w:val="16"/>
                  <w:szCs w:val="16"/>
                </w:rPr>
                <w:t>R5s23073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2C63C" w14:textId="744D5631" w:rsidR="00662160" w:rsidRPr="000A2B53" w:rsidRDefault="00662160" w:rsidP="00662160">
            <w:pPr>
              <w:rPr>
                <w:rFonts w:ascii="Arial" w:hAnsi="Arial" w:cs="Arial"/>
                <w:sz w:val="16"/>
                <w:szCs w:val="16"/>
              </w:rPr>
            </w:pPr>
            <w:r w:rsidRPr="000A2B53">
              <w:rPr>
                <w:rFonts w:ascii="Arial" w:hAnsi="Arial" w:cs="Arial"/>
                <w:sz w:val="16"/>
                <w:szCs w:val="16"/>
              </w:rPr>
              <w:t>32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BBE089" w14:textId="7645E2CD"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1C19C" w14:textId="06EE9630"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8D4F58" w14:textId="3392A957"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 MAC testcase 7.1.1.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629BC5C"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3AAE22B4"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60C9230E" w14:textId="67ED8AFC"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52C26E"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F9B07B" w14:textId="459A3ED5" w:rsidR="00662160" w:rsidRPr="000A2B53" w:rsidRDefault="00000000" w:rsidP="00662160">
            <w:pPr>
              <w:pStyle w:val="TAL"/>
              <w:rPr>
                <w:rFonts w:cs="Arial"/>
                <w:sz w:val="16"/>
                <w:szCs w:val="16"/>
              </w:rPr>
            </w:pPr>
            <w:hyperlink r:id="rId2232" w:history="1">
              <w:r w:rsidR="00662160" w:rsidRPr="000A2B53">
                <w:rPr>
                  <w:sz w:val="16"/>
                  <w:szCs w:val="16"/>
                </w:rPr>
                <w:t>R5s2307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43334" w14:textId="0A045BA6" w:rsidR="00662160" w:rsidRPr="000A2B53" w:rsidRDefault="00662160" w:rsidP="00662160">
            <w:pPr>
              <w:rPr>
                <w:rFonts w:ascii="Arial" w:hAnsi="Arial" w:cs="Arial"/>
                <w:sz w:val="16"/>
                <w:szCs w:val="16"/>
              </w:rPr>
            </w:pPr>
            <w:r w:rsidRPr="000A2B53">
              <w:rPr>
                <w:rFonts w:ascii="Arial" w:hAnsi="Arial" w:cs="Arial"/>
                <w:sz w:val="16"/>
                <w:szCs w:val="16"/>
              </w:rPr>
              <w:t>32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5D2788" w14:textId="08A11927"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27DD9" w14:textId="0634D936"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2C7D2" w14:textId="268D95D0"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for altstep a_NR_RacingCond_AwaitRrcMessageAndTwoSysIn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098A2E6"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2AE997CE"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443CFE0D" w14:textId="1EF9C7EE"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EB17A7"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F76731" w14:textId="496950EA" w:rsidR="00662160" w:rsidRPr="000A2B53" w:rsidRDefault="00000000" w:rsidP="00662160">
            <w:pPr>
              <w:pStyle w:val="TAL"/>
              <w:rPr>
                <w:rFonts w:cs="Arial"/>
                <w:sz w:val="16"/>
                <w:szCs w:val="16"/>
              </w:rPr>
            </w:pPr>
            <w:hyperlink r:id="rId2233" w:history="1">
              <w:r w:rsidR="00662160" w:rsidRPr="000A2B53">
                <w:rPr>
                  <w:sz w:val="16"/>
                  <w:szCs w:val="16"/>
                </w:rPr>
                <w:t>R5s23073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E90A8" w14:textId="347D9681" w:rsidR="00662160" w:rsidRPr="000A2B53" w:rsidRDefault="00662160" w:rsidP="00662160">
            <w:pPr>
              <w:rPr>
                <w:rFonts w:ascii="Arial" w:hAnsi="Arial" w:cs="Arial"/>
                <w:sz w:val="16"/>
                <w:szCs w:val="16"/>
              </w:rPr>
            </w:pPr>
            <w:r w:rsidRPr="000A2B53">
              <w:rPr>
                <w:rFonts w:ascii="Arial" w:hAnsi="Arial" w:cs="Arial"/>
                <w:sz w:val="16"/>
                <w:szCs w:val="16"/>
              </w:rPr>
              <w:t>32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025F2" w14:textId="0E02B0CA"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C6F22" w14:textId="125C05B7"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404A5C" w14:textId="77906B48"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8.1.3.1.16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71918E"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4D617145"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5E717B8C" w14:textId="6F77BBE4"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D8F2A"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8A07EA" w14:textId="6851EB2F" w:rsidR="00662160" w:rsidRPr="000A2B53" w:rsidRDefault="00000000" w:rsidP="00662160">
            <w:pPr>
              <w:pStyle w:val="TAL"/>
              <w:rPr>
                <w:rFonts w:cs="Arial"/>
                <w:sz w:val="16"/>
                <w:szCs w:val="16"/>
              </w:rPr>
            </w:pPr>
            <w:hyperlink r:id="rId2234" w:history="1">
              <w:r w:rsidR="00662160" w:rsidRPr="000A2B53">
                <w:rPr>
                  <w:sz w:val="16"/>
                  <w:szCs w:val="16"/>
                </w:rPr>
                <w:t>R5s23073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E64B1" w14:textId="6F54021D" w:rsidR="00662160" w:rsidRPr="000A2B53" w:rsidRDefault="00662160" w:rsidP="00662160">
            <w:pPr>
              <w:rPr>
                <w:rFonts w:ascii="Arial" w:hAnsi="Arial" w:cs="Arial"/>
                <w:sz w:val="16"/>
                <w:szCs w:val="16"/>
              </w:rPr>
            </w:pPr>
            <w:r w:rsidRPr="000A2B53">
              <w:rPr>
                <w:rFonts w:ascii="Arial" w:hAnsi="Arial" w:cs="Arial"/>
                <w:sz w:val="16"/>
                <w:szCs w:val="16"/>
              </w:rPr>
              <w:t>32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9951F" w14:textId="2849BEB7"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A904A" w14:textId="6C695746"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AE5267" w14:textId="4BB4277C"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8.1.3.1.15A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9C2C6F"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165F7573"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2E4340D4" w14:textId="5F701023"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1AD9E8"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2691C4" w14:textId="29B86389" w:rsidR="00662160" w:rsidRPr="000A2B53" w:rsidRDefault="00000000" w:rsidP="00662160">
            <w:pPr>
              <w:pStyle w:val="TAL"/>
              <w:rPr>
                <w:rFonts w:cs="Arial"/>
                <w:sz w:val="16"/>
                <w:szCs w:val="16"/>
              </w:rPr>
            </w:pPr>
            <w:hyperlink r:id="rId2235" w:history="1">
              <w:r w:rsidR="00662160" w:rsidRPr="000A2B53">
                <w:rPr>
                  <w:sz w:val="16"/>
                  <w:szCs w:val="16"/>
                </w:rPr>
                <w:t>R5s23074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B2E90A" w14:textId="2045F6B1" w:rsidR="00662160" w:rsidRPr="000A2B53" w:rsidRDefault="00662160" w:rsidP="00662160">
            <w:pPr>
              <w:rPr>
                <w:rFonts w:ascii="Arial" w:hAnsi="Arial" w:cs="Arial"/>
                <w:sz w:val="16"/>
                <w:szCs w:val="16"/>
              </w:rPr>
            </w:pPr>
            <w:r w:rsidRPr="000A2B53">
              <w:rPr>
                <w:rFonts w:ascii="Arial" w:hAnsi="Arial" w:cs="Arial"/>
                <w:sz w:val="16"/>
                <w:szCs w:val="16"/>
              </w:rPr>
              <w:t>32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3007E" w14:textId="444B6580"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6D624" w14:textId="5557DD57"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61D9EE" w14:textId="292E7685"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6.1.2.7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F2316F"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058DB69F"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672975A5" w14:textId="692807B9"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9335F9"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A7509" w14:textId="21CF431B" w:rsidR="00662160" w:rsidRPr="000A2B53" w:rsidRDefault="00000000" w:rsidP="00662160">
            <w:pPr>
              <w:pStyle w:val="TAL"/>
              <w:rPr>
                <w:rFonts w:cs="Arial"/>
                <w:sz w:val="16"/>
                <w:szCs w:val="16"/>
              </w:rPr>
            </w:pPr>
            <w:hyperlink r:id="rId2236" w:history="1">
              <w:r w:rsidR="00662160" w:rsidRPr="000A2B53">
                <w:rPr>
                  <w:sz w:val="16"/>
                  <w:szCs w:val="16"/>
                </w:rPr>
                <w:t>R5s2307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8C378" w14:textId="26D32EB2" w:rsidR="00662160" w:rsidRPr="000A2B53" w:rsidRDefault="00662160" w:rsidP="00662160">
            <w:pPr>
              <w:rPr>
                <w:rFonts w:ascii="Arial" w:hAnsi="Arial" w:cs="Arial"/>
                <w:sz w:val="16"/>
                <w:szCs w:val="16"/>
              </w:rPr>
            </w:pPr>
            <w:r w:rsidRPr="000A2B53">
              <w:rPr>
                <w:rFonts w:ascii="Arial" w:hAnsi="Arial" w:cs="Arial"/>
                <w:sz w:val="16"/>
                <w:szCs w:val="16"/>
              </w:rPr>
              <w:t>32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FAD56" w14:textId="5C034104"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96E71" w14:textId="08C1051B"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AED9B7" w14:textId="7D0E0330"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 case 9.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31447"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158DA6E5"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28A3A889" w14:textId="3FBD2B75"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856125"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EC85F4" w14:textId="274E2F76" w:rsidR="00662160" w:rsidRPr="000A2B53" w:rsidRDefault="00000000" w:rsidP="00662160">
            <w:pPr>
              <w:pStyle w:val="TAL"/>
              <w:rPr>
                <w:rFonts w:cs="Arial"/>
                <w:sz w:val="16"/>
                <w:szCs w:val="16"/>
              </w:rPr>
            </w:pPr>
            <w:hyperlink r:id="rId2237" w:history="1">
              <w:r w:rsidR="00662160" w:rsidRPr="000A2B53">
                <w:rPr>
                  <w:sz w:val="16"/>
                  <w:szCs w:val="16"/>
                </w:rPr>
                <w:t>R5s23074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BE6B7" w14:textId="6FED8FE8" w:rsidR="00662160" w:rsidRPr="000A2B53" w:rsidRDefault="00662160" w:rsidP="00662160">
            <w:pPr>
              <w:rPr>
                <w:rFonts w:ascii="Arial" w:hAnsi="Arial" w:cs="Arial"/>
                <w:sz w:val="16"/>
                <w:szCs w:val="16"/>
              </w:rPr>
            </w:pPr>
            <w:r w:rsidRPr="000A2B53">
              <w:rPr>
                <w:rFonts w:ascii="Arial" w:hAnsi="Arial" w:cs="Arial"/>
                <w:sz w:val="16"/>
                <w:szCs w:val="16"/>
              </w:rPr>
              <w:t>32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2EC4BC" w14:textId="1463CA3B"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E3A5C" w14:textId="06F7A9D1"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51C200" w14:textId="344F2077"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1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8C4706"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42A8B514"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76486073" w14:textId="57390CE1"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923FF"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D6D02A" w14:textId="7D7F94BC" w:rsidR="00662160" w:rsidRPr="000A2B53" w:rsidRDefault="00000000" w:rsidP="00662160">
            <w:pPr>
              <w:pStyle w:val="TAL"/>
              <w:rPr>
                <w:rFonts w:cs="Arial"/>
                <w:sz w:val="16"/>
                <w:szCs w:val="16"/>
              </w:rPr>
            </w:pPr>
            <w:hyperlink r:id="rId2238" w:history="1">
              <w:r w:rsidR="00662160" w:rsidRPr="000A2B53">
                <w:rPr>
                  <w:sz w:val="16"/>
                  <w:szCs w:val="16"/>
                </w:rPr>
                <w:t>R5s2307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FCD5FE" w14:textId="663A63E1" w:rsidR="00662160" w:rsidRPr="000A2B53" w:rsidRDefault="00662160" w:rsidP="00662160">
            <w:pPr>
              <w:rPr>
                <w:rFonts w:ascii="Arial" w:hAnsi="Arial" w:cs="Arial"/>
                <w:sz w:val="16"/>
                <w:szCs w:val="16"/>
              </w:rPr>
            </w:pPr>
            <w:r w:rsidRPr="000A2B53">
              <w:rPr>
                <w:rFonts w:ascii="Arial" w:hAnsi="Arial" w:cs="Arial"/>
                <w:sz w:val="16"/>
                <w:szCs w:val="16"/>
              </w:rPr>
              <w:t>32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AA38FB" w14:textId="07D54583"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8C881" w14:textId="262B2642"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10D61B" w14:textId="6053D2AF"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for Rel-17 eCPSOR test case 6.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F28A19"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41AF2C92"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5D378B7E" w14:textId="42B00AB9"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F48B3"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C4D266" w14:textId="2279EC75" w:rsidR="00662160" w:rsidRPr="000A2B53" w:rsidRDefault="00000000" w:rsidP="00662160">
            <w:pPr>
              <w:pStyle w:val="TAL"/>
              <w:rPr>
                <w:rFonts w:cs="Arial"/>
                <w:sz w:val="16"/>
                <w:szCs w:val="16"/>
              </w:rPr>
            </w:pPr>
            <w:hyperlink r:id="rId2239" w:history="1">
              <w:r w:rsidR="00662160" w:rsidRPr="000A2B53">
                <w:rPr>
                  <w:sz w:val="16"/>
                  <w:szCs w:val="16"/>
                </w:rPr>
                <w:t>R5s23075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83E96" w14:textId="606785F8" w:rsidR="00662160" w:rsidRPr="000A2B53" w:rsidRDefault="00662160" w:rsidP="00662160">
            <w:pPr>
              <w:rPr>
                <w:rFonts w:ascii="Arial" w:hAnsi="Arial" w:cs="Arial"/>
                <w:sz w:val="16"/>
                <w:szCs w:val="16"/>
              </w:rPr>
            </w:pPr>
            <w:r w:rsidRPr="000A2B53">
              <w:rPr>
                <w:rFonts w:ascii="Arial" w:hAnsi="Arial" w:cs="Arial"/>
                <w:sz w:val="16"/>
                <w:szCs w:val="16"/>
              </w:rPr>
              <w:t>32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15EEC9" w14:textId="577FEF78"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67D3E" w14:textId="45D55D80"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AFA6C3" w14:textId="784ACE0C"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 case 6.1.1.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9D6EC4"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65FA795B"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784DAEEF" w14:textId="76984620"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3CF51E"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94681F" w14:textId="3A70F73B" w:rsidR="00662160" w:rsidRPr="000A2B53" w:rsidRDefault="00000000" w:rsidP="00662160">
            <w:pPr>
              <w:pStyle w:val="TAL"/>
              <w:rPr>
                <w:rFonts w:cs="Arial"/>
                <w:sz w:val="16"/>
                <w:szCs w:val="16"/>
              </w:rPr>
            </w:pPr>
            <w:hyperlink r:id="rId2240" w:history="1">
              <w:r w:rsidR="00662160" w:rsidRPr="000A2B53">
                <w:rPr>
                  <w:sz w:val="16"/>
                  <w:szCs w:val="16"/>
                </w:rPr>
                <w:t>R5s2307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B6080" w14:textId="2570CEF1" w:rsidR="00662160" w:rsidRPr="000A2B53" w:rsidRDefault="00662160" w:rsidP="00662160">
            <w:pPr>
              <w:rPr>
                <w:rFonts w:ascii="Arial" w:hAnsi="Arial" w:cs="Arial"/>
                <w:sz w:val="16"/>
                <w:szCs w:val="16"/>
              </w:rPr>
            </w:pPr>
            <w:r w:rsidRPr="000A2B53">
              <w:rPr>
                <w:rFonts w:ascii="Arial" w:hAnsi="Arial" w:cs="Arial"/>
                <w:sz w:val="16"/>
                <w:szCs w:val="16"/>
              </w:rPr>
              <w:t>32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1F647" w14:textId="00CEBC42"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31CB39" w14:textId="2011E8AF"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4E23D8" w14:textId="7D46868A"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 case 9.1.5.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C20304"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6FFEDFED"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550E8E25" w14:textId="4AC7418B"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700579"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8EB93E" w14:textId="1AC96B27" w:rsidR="00662160" w:rsidRPr="000A2B53" w:rsidRDefault="00000000" w:rsidP="00662160">
            <w:pPr>
              <w:pStyle w:val="TAL"/>
              <w:rPr>
                <w:rFonts w:cs="Arial"/>
                <w:sz w:val="16"/>
                <w:szCs w:val="16"/>
              </w:rPr>
            </w:pPr>
            <w:hyperlink r:id="rId2241" w:history="1">
              <w:r w:rsidR="00662160" w:rsidRPr="000A2B53">
                <w:rPr>
                  <w:sz w:val="16"/>
                  <w:szCs w:val="16"/>
                </w:rPr>
                <w:t>R5s2307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54189" w14:textId="6A1843E2" w:rsidR="00662160" w:rsidRPr="000A2B53" w:rsidRDefault="00662160" w:rsidP="00662160">
            <w:pPr>
              <w:rPr>
                <w:rFonts w:ascii="Arial" w:hAnsi="Arial" w:cs="Arial"/>
                <w:sz w:val="16"/>
                <w:szCs w:val="16"/>
              </w:rPr>
            </w:pPr>
            <w:r w:rsidRPr="000A2B53">
              <w:rPr>
                <w:rFonts w:ascii="Arial" w:hAnsi="Arial" w:cs="Arial"/>
                <w:sz w:val="16"/>
                <w:szCs w:val="16"/>
              </w:rPr>
              <w:t>32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FFF95" w14:textId="55059D5D"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4CD6AA" w14:textId="2229B36F"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D401EF" w14:textId="5EEFB01F"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for NR5GC 5GMM test case 9.1.10.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5B2749"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3BB052A2"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1FE18115" w14:textId="592A5E84"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21D161"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6A4C69" w14:textId="3C206D0B" w:rsidR="00662160" w:rsidRPr="000A2B53" w:rsidRDefault="00000000" w:rsidP="00662160">
            <w:pPr>
              <w:pStyle w:val="TAL"/>
              <w:rPr>
                <w:rFonts w:cs="Arial"/>
                <w:sz w:val="16"/>
                <w:szCs w:val="16"/>
              </w:rPr>
            </w:pPr>
            <w:hyperlink r:id="rId2242" w:history="1">
              <w:r w:rsidR="00662160" w:rsidRPr="000A2B53">
                <w:rPr>
                  <w:sz w:val="16"/>
                  <w:szCs w:val="16"/>
                </w:rPr>
                <w:t>R5s2307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20746" w14:textId="34D57501" w:rsidR="00662160" w:rsidRPr="000A2B53" w:rsidRDefault="00662160" w:rsidP="00662160">
            <w:pPr>
              <w:rPr>
                <w:rFonts w:ascii="Arial" w:hAnsi="Arial" w:cs="Arial"/>
                <w:sz w:val="16"/>
                <w:szCs w:val="16"/>
              </w:rPr>
            </w:pPr>
            <w:r w:rsidRPr="000A2B53">
              <w:rPr>
                <w:rFonts w:ascii="Arial" w:hAnsi="Arial" w:cs="Arial"/>
                <w:sz w:val="16"/>
                <w:szCs w:val="16"/>
              </w:rPr>
              <w:t>32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DDEBF0" w14:textId="77B21E23"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1120F" w14:textId="37A85D84"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0E81F2" w14:textId="5A02179F"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for NR5GC UAC test case 11.3.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9BF91B"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59FA312B"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765ED1D0" w14:textId="4978D2CE"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404E9"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5D2B4B" w14:textId="4304097A" w:rsidR="00662160" w:rsidRPr="000A2B53" w:rsidRDefault="00000000" w:rsidP="00662160">
            <w:pPr>
              <w:pStyle w:val="TAL"/>
              <w:rPr>
                <w:rFonts w:cs="Arial"/>
                <w:sz w:val="16"/>
                <w:szCs w:val="16"/>
              </w:rPr>
            </w:pPr>
            <w:hyperlink r:id="rId2243" w:history="1">
              <w:r w:rsidR="00662160" w:rsidRPr="000A2B53">
                <w:rPr>
                  <w:sz w:val="16"/>
                  <w:szCs w:val="16"/>
                </w:rPr>
                <w:t>R5s2307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2D57B" w14:textId="51186519" w:rsidR="00662160" w:rsidRPr="000A2B53" w:rsidRDefault="00662160" w:rsidP="00662160">
            <w:pPr>
              <w:rPr>
                <w:rFonts w:ascii="Arial" w:hAnsi="Arial" w:cs="Arial"/>
                <w:sz w:val="16"/>
                <w:szCs w:val="16"/>
              </w:rPr>
            </w:pPr>
            <w:r w:rsidRPr="000A2B53">
              <w:rPr>
                <w:rFonts w:ascii="Arial" w:hAnsi="Arial" w:cs="Arial"/>
                <w:sz w:val="16"/>
                <w:szCs w:val="16"/>
              </w:rPr>
              <w:t>32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4A579" w14:textId="013831D0"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D1256" w14:textId="7065D591"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153EFD" w14:textId="4C5E841A"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17 eNS testcase 9.1.12.5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1E5045"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680B4292"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6E3D311C" w14:textId="3B3C1568"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91EDFE"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63F5A0" w14:textId="0CEC55EE" w:rsidR="00662160" w:rsidRPr="000A2B53" w:rsidRDefault="00000000" w:rsidP="00662160">
            <w:pPr>
              <w:pStyle w:val="TAL"/>
              <w:rPr>
                <w:rFonts w:cs="Arial"/>
                <w:sz w:val="16"/>
                <w:szCs w:val="16"/>
              </w:rPr>
            </w:pPr>
            <w:hyperlink r:id="rId2244" w:history="1">
              <w:r w:rsidR="00662160" w:rsidRPr="000A2B53">
                <w:rPr>
                  <w:sz w:val="16"/>
                  <w:szCs w:val="16"/>
                </w:rPr>
                <w:t>R5s2307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2D87D" w14:textId="0DBF1A28" w:rsidR="00662160" w:rsidRPr="000A2B53" w:rsidRDefault="00662160" w:rsidP="00662160">
            <w:pPr>
              <w:rPr>
                <w:rFonts w:ascii="Arial" w:hAnsi="Arial" w:cs="Arial"/>
                <w:sz w:val="16"/>
                <w:szCs w:val="16"/>
              </w:rPr>
            </w:pPr>
            <w:r w:rsidRPr="000A2B53">
              <w:rPr>
                <w:rFonts w:ascii="Arial" w:hAnsi="Arial" w:cs="Arial"/>
                <w:sz w:val="16"/>
                <w:szCs w:val="16"/>
              </w:rPr>
              <w:t>32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7F354" w14:textId="7F71D5A3"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E8EAB" w14:textId="02020A0E"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415F6" w14:textId="291947B3"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11.3.1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0B2EB3"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335E2A2C"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1305C810" w14:textId="0B0E1831"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D8CC4D"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22928C" w14:textId="61A93F4F" w:rsidR="00662160" w:rsidRPr="000A2B53" w:rsidRDefault="00000000" w:rsidP="00662160">
            <w:pPr>
              <w:pStyle w:val="TAL"/>
              <w:rPr>
                <w:rFonts w:cs="Arial"/>
                <w:sz w:val="16"/>
                <w:szCs w:val="16"/>
              </w:rPr>
            </w:pPr>
            <w:hyperlink r:id="rId2245" w:history="1">
              <w:r w:rsidR="00662160" w:rsidRPr="000A2B53">
                <w:rPr>
                  <w:sz w:val="16"/>
                  <w:szCs w:val="16"/>
                </w:rPr>
                <w:t>R5s2307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CBFE8" w14:textId="23485A7C" w:rsidR="00662160" w:rsidRPr="000A2B53" w:rsidRDefault="00662160" w:rsidP="00662160">
            <w:pPr>
              <w:rPr>
                <w:rFonts w:ascii="Arial" w:hAnsi="Arial" w:cs="Arial"/>
                <w:sz w:val="16"/>
                <w:szCs w:val="16"/>
              </w:rPr>
            </w:pPr>
            <w:r w:rsidRPr="000A2B53">
              <w:rPr>
                <w:rFonts w:ascii="Arial" w:hAnsi="Arial" w:cs="Arial"/>
                <w:sz w:val="16"/>
                <w:szCs w:val="16"/>
              </w:rPr>
              <w:t>32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3ADFDA" w14:textId="09628932"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AA8D5B" w14:textId="5F0CE83D"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FDA9C3" w14:textId="3E97E88B"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NR5GC FR1 : Addition of Rel-17 eCPSOR test case 6.3.2.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665F2E"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65FDDA32"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3E84B83F" w14:textId="36C2C85F"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9D0FB3"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6FEC18" w14:textId="34EEAE37" w:rsidR="00662160" w:rsidRPr="000A2B53" w:rsidRDefault="00000000" w:rsidP="00662160">
            <w:pPr>
              <w:pStyle w:val="TAL"/>
              <w:rPr>
                <w:rFonts w:cs="Arial"/>
                <w:sz w:val="16"/>
                <w:szCs w:val="16"/>
              </w:rPr>
            </w:pPr>
            <w:hyperlink r:id="rId2246" w:history="1">
              <w:r w:rsidR="00662160" w:rsidRPr="000A2B53">
                <w:rPr>
                  <w:sz w:val="16"/>
                  <w:szCs w:val="16"/>
                </w:rPr>
                <w:t>R5s23077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112B0" w14:textId="0D36665F" w:rsidR="00662160" w:rsidRPr="000A2B53" w:rsidRDefault="00662160" w:rsidP="00662160">
            <w:pPr>
              <w:rPr>
                <w:rFonts w:ascii="Arial" w:hAnsi="Arial" w:cs="Arial"/>
                <w:sz w:val="16"/>
                <w:szCs w:val="16"/>
              </w:rPr>
            </w:pPr>
            <w:r w:rsidRPr="000A2B53">
              <w:rPr>
                <w:rFonts w:ascii="Arial" w:hAnsi="Arial" w:cs="Arial"/>
                <w:sz w:val="16"/>
                <w:szCs w:val="16"/>
              </w:rPr>
              <w:t>32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F6A5BB" w14:textId="42D9BF0E"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0CED3" w14:textId="17F233A5"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4B50F8" w14:textId="58E53C5B"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for Rel-17 eCPSOR test case 6.3.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6DE52D"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602E2CA0"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56A88AE7" w14:textId="698DC3AB"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E5987C"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179B58" w14:textId="439E38C4" w:rsidR="00662160" w:rsidRPr="000A2B53" w:rsidRDefault="00000000" w:rsidP="00662160">
            <w:pPr>
              <w:pStyle w:val="TAL"/>
              <w:rPr>
                <w:rFonts w:cs="Arial"/>
                <w:sz w:val="16"/>
                <w:szCs w:val="16"/>
              </w:rPr>
            </w:pPr>
            <w:hyperlink r:id="rId2247" w:history="1">
              <w:r w:rsidR="00662160" w:rsidRPr="000A2B53">
                <w:rPr>
                  <w:sz w:val="16"/>
                  <w:szCs w:val="16"/>
                </w:rPr>
                <w:t>R5s23077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F780E" w14:textId="41B3F145" w:rsidR="00662160" w:rsidRPr="000A2B53" w:rsidRDefault="00662160" w:rsidP="00662160">
            <w:pPr>
              <w:rPr>
                <w:rFonts w:ascii="Arial" w:hAnsi="Arial" w:cs="Arial"/>
                <w:sz w:val="16"/>
                <w:szCs w:val="16"/>
              </w:rPr>
            </w:pPr>
            <w:r w:rsidRPr="000A2B53">
              <w:rPr>
                <w:rFonts w:ascii="Arial" w:hAnsi="Arial" w:cs="Arial"/>
                <w:sz w:val="16"/>
                <w:szCs w:val="16"/>
              </w:rPr>
              <w:t>32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9D78F1" w14:textId="67FFD135"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3596CF" w14:textId="22DA147B"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E75432" w14:textId="2E845C7B"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for NR5GC UAC test case 11.3.9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95E991"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7ED5686E"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6672E4DE" w14:textId="7E986B2E"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C30452"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89984E" w14:textId="27F4874E" w:rsidR="00662160" w:rsidRPr="000A2B53" w:rsidRDefault="00000000" w:rsidP="00662160">
            <w:pPr>
              <w:pStyle w:val="TAL"/>
              <w:rPr>
                <w:rFonts w:cs="Arial"/>
                <w:sz w:val="16"/>
                <w:szCs w:val="16"/>
              </w:rPr>
            </w:pPr>
            <w:hyperlink r:id="rId2248" w:history="1">
              <w:r w:rsidR="00662160" w:rsidRPr="000A2B53">
                <w:rPr>
                  <w:sz w:val="16"/>
                  <w:szCs w:val="16"/>
                </w:rPr>
                <w:t>R5s2307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A4AC00" w14:textId="2350712D" w:rsidR="00662160" w:rsidRPr="000A2B53" w:rsidRDefault="00662160" w:rsidP="00662160">
            <w:pPr>
              <w:rPr>
                <w:rFonts w:ascii="Arial" w:hAnsi="Arial" w:cs="Arial"/>
                <w:sz w:val="16"/>
                <w:szCs w:val="16"/>
              </w:rPr>
            </w:pPr>
            <w:r w:rsidRPr="000A2B53">
              <w:rPr>
                <w:rFonts w:ascii="Arial" w:hAnsi="Arial" w:cs="Arial"/>
                <w:sz w:val="16"/>
                <w:szCs w:val="16"/>
              </w:rPr>
              <w:t>32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67304D" w14:textId="7E0789F2"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4CB91" w14:textId="4366D5FE"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F27275" w14:textId="7834F652"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NR5GC FR2 : Addition of NR5GC Rel-16 SON-MDT test case 8.1.6.1.2.1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1DEB38"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06B207DC"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5C1440CA" w14:textId="3854D1C7"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676E7"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0C3683" w14:textId="6AF7757A" w:rsidR="00662160" w:rsidRPr="000A2B53" w:rsidRDefault="00000000" w:rsidP="00662160">
            <w:pPr>
              <w:pStyle w:val="TAL"/>
              <w:rPr>
                <w:rFonts w:cs="Arial"/>
                <w:sz w:val="16"/>
                <w:szCs w:val="16"/>
              </w:rPr>
            </w:pPr>
            <w:hyperlink r:id="rId2249" w:history="1">
              <w:r w:rsidR="00662160" w:rsidRPr="000A2B53">
                <w:rPr>
                  <w:sz w:val="16"/>
                  <w:szCs w:val="16"/>
                </w:rPr>
                <w:t>R5s2307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41B13" w14:textId="5B2C5035" w:rsidR="00662160" w:rsidRPr="000A2B53" w:rsidRDefault="00662160" w:rsidP="00662160">
            <w:pPr>
              <w:rPr>
                <w:rFonts w:ascii="Arial" w:hAnsi="Arial" w:cs="Arial"/>
                <w:sz w:val="16"/>
                <w:szCs w:val="16"/>
              </w:rPr>
            </w:pPr>
            <w:r w:rsidRPr="000A2B53">
              <w:rPr>
                <w:rFonts w:ascii="Arial" w:hAnsi="Arial" w:cs="Arial"/>
                <w:sz w:val="16"/>
                <w:szCs w:val="16"/>
              </w:rPr>
              <w:t>32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DF9FC9" w14:textId="054FCA8C"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1D3D6" w14:textId="05671036"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288F35" w14:textId="369CED5A"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NR5GC FR2 : Addition of NR5GC UAC test case 11.3.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0AD59F"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6CF41384"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76E44741" w14:textId="290081C2"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E7BA1"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29A26F" w14:textId="3262C7BA" w:rsidR="00662160" w:rsidRPr="000A2B53" w:rsidRDefault="00000000" w:rsidP="00662160">
            <w:pPr>
              <w:pStyle w:val="TAL"/>
              <w:rPr>
                <w:rFonts w:cs="Arial"/>
                <w:sz w:val="16"/>
                <w:szCs w:val="16"/>
              </w:rPr>
            </w:pPr>
            <w:hyperlink r:id="rId2250" w:history="1">
              <w:r w:rsidR="00662160" w:rsidRPr="000A2B53">
                <w:rPr>
                  <w:sz w:val="16"/>
                  <w:szCs w:val="16"/>
                </w:rPr>
                <w:t>R5s2307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95915" w14:textId="5DE5A8F4" w:rsidR="00662160" w:rsidRPr="000A2B53" w:rsidRDefault="00662160" w:rsidP="00662160">
            <w:pPr>
              <w:rPr>
                <w:rFonts w:ascii="Arial" w:hAnsi="Arial" w:cs="Arial"/>
                <w:sz w:val="16"/>
                <w:szCs w:val="16"/>
              </w:rPr>
            </w:pPr>
            <w:r w:rsidRPr="000A2B53">
              <w:rPr>
                <w:rFonts w:ascii="Arial" w:hAnsi="Arial" w:cs="Arial"/>
                <w:sz w:val="16"/>
                <w:szCs w:val="16"/>
              </w:rPr>
              <w:t>32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75E3" w14:textId="3DE95351"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657AA" w14:textId="7266907D"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2DD232" w14:textId="6BCB0AC2"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for NR RLC test case 7.1.2.3.1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5C645"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3787876F"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6A9D8F9C" w14:textId="137EA760"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9B39CD"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05370E" w14:textId="1294EE89" w:rsidR="00662160" w:rsidRPr="000A2B53" w:rsidRDefault="00000000" w:rsidP="00662160">
            <w:pPr>
              <w:pStyle w:val="TAL"/>
              <w:rPr>
                <w:rFonts w:cs="Arial"/>
                <w:sz w:val="16"/>
                <w:szCs w:val="16"/>
              </w:rPr>
            </w:pPr>
            <w:hyperlink r:id="rId2251" w:history="1">
              <w:r w:rsidR="00662160" w:rsidRPr="000A2B53">
                <w:rPr>
                  <w:sz w:val="16"/>
                  <w:szCs w:val="16"/>
                </w:rPr>
                <w:t>R5s2307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DD5CC" w14:textId="63C1F894" w:rsidR="00662160" w:rsidRPr="000A2B53" w:rsidRDefault="00662160" w:rsidP="00662160">
            <w:pPr>
              <w:rPr>
                <w:rFonts w:ascii="Arial" w:hAnsi="Arial" w:cs="Arial"/>
                <w:sz w:val="16"/>
                <w:szCs w:val="16"/>
              </w:rPr>
            </w:pPr>
            <w:r w:rsidRPr="000A2B53">
              <w:rPr>
                <w:rFonts w:ascii="Arial" w:hAnsi="Arial" w:cs="Arial"/>
                <w:sz w:val="16"/>
                <w:szCs w:val="16"/>
              </w:rPr>
              <w:t>32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9FD869" w14:textId="730723D2"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E242A" w14:textId="3D0B63C9"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FE2804" w14:textId="348F8410"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for NR5GC idle mode test case 6.3.1.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51E33E"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74F0F2A0"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656372DB" w14:textId="7CE7D4AE"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3A2AFA"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8F967B" w14:textId="768FA794" w:rsidR="00662160" w:rsidRPr="000A2B53" w:rsidRDefault="00000000" w:rsidP="00662160">
            <w:pPr>
              <w:pStyle w:val="TAL"/>
              <w:rPr>
                <w:rFonts w:cs="Arial"/>
                <w:sz w:val="16"/>
                <w:szCs w:val="16"/>
              </w:rPr>
            </w:pPr>
            <w:hyperlink r:id="rId2252" w:history="1">
              <w:r w:rsidR="00662160" w:rsidRPr="000A2B53">
                <w:rPr>
                  <w:sz w:val="16"/>
                  <w:szCs w:val="16"/>
                </w:rPr>
                <w:t>R5s23078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CC878" w14:textId="78FFF40D" w:rsidR="00662160" w:rsidRPr="000A2B53" w:rsidRDefault="00662160" w:rsidP="00662160">
            <w:pPr>
              <w:rPr>
                <w:rFonts w:ascii="Arial" w:hAnsi="Arial" w:cs="Arial"/>
                <w:sz w:val="16"/>
                <w:szCs w:val="16"/>
              </w:rPr>
            </w:pPr>
            <w:r w:rsidRPr="000A2B53">
              <w:rPr>
                <w:rFonts w:ascii="Arial" w:hAnsi="Arial" w:cs="Arial"/>
                <w:sz w:val="16"/>
                <w:szCs w:val="16"/>
              </w:rPr>
              <w:t>32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F390FD" w14:textId="47747BEA"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E1B3E" w14:textId="2B6876A3"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37F17D" w14:textId="670A0C66"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7.1.1.10.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382BB1"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6023AFD6"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5A98CF59" w14:textId="64D70A00"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57607A"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1CE550" w14:textId="001CC03F" w:rsidR="00662160" w:rsidRPr="000A2B53" w:rsidRDefault="00000000" w:rsidP="00662160">
            <w:pPr>
              <w:pStyle w:val="TAL"/>
              <w:rPr>
                <w:rFonts w:cs="Arial"/>
                <w:sz w:val="16"/>
                <w:szCs w:val="16"/>
              </w:rPr>
            </w:pPr>
            <w:hyperlink r:id="rId2253" w:history="1">
              <w:r w:rsidR="00662160" w:rsidRPr="000A2B53">
                <w:rPr>
                  <w:sz w:val="16"/>
                  <w:szCs w:val="16"/>
                </w:rPr>
                <w:t>R5s2307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6025C" w14:textId="619C15FE" w:rsidR="00662160" w:rsidRPr="000A2B53" w:rsidRDefault="00662160" w:rsidP="00662160">
            <w:pPr>
              <w:rPr>
                <w:rFonts w:ascii="Arial" w:hAnsi="Arial" w:cs="Arial"/>
                <w:sz w:val="16"/>
                <w:szCs w:val="16"/>
              </w:rPr>
            </w:pPr>
            <w:r w:rsidRPr="000A2B53">
              <w:rPr>
                <w:rFonts w:ascii="Arial" w:hAnsi="Arial" w:cs="Arial"/>
                <w:sz w:val="16"/>
                <w:szCs w:val="16"/>
              </w:rPr>
              <w:t>32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E54428" w14:textId="78AB9372"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4B056" w14:textId="16F1D6D8"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9DB7B8" w14:textId="6C041CD8"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10.1.8.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DFDEF"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7429973C"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541D81E1" w14:textId="28A78655"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C661D"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B6240C" w14:textId="6A07DE84" w:rsidR="00662160" w:rsidRPr="000A2B53" w:rsidRDefault="00000000" w:rsidP="00662160">
            <w:pPr>
              <w:pStyle w:val="TAL"/>
              <w:rPr>
                <w:rFonts w:cs="Arial"/>
                <w:sz w:val="16"/>
                <w:szCs w:val="16"/>
              </w:rPr>
            </w:pPr>
            <w:hyperlink r:id="rId2254" w:history="1">
              <w:r w:rsidR="00662160" w:rsidRPr="000A2B53">
                <w:rPr>
                  <w:sz w:val="16"/>
                  <w:szCs w:val="16"/>
                </w:rPr>
                <w:t>R5s23078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1E56E" w14:textId="56CBEC1E" w:rsidR="00662160" w:rsidRPr="000A2B53" w:rsidRDefault="00662160" w:rsidP="00662160">
            <w:pPr>
              <w:rPr>
                <w:rFonts w:ascii="Arial" w:hAnsi="Arial" w:cs="Arial"/>
                <w:sz w:val="16"/>
                <w:szCs w:val="16"/>
              </w:rPr>
            </w:pPr>
            <w:r w:rsidRPr="000A2B53">
              <w:rPr>
                <w:rFonts w:ascii="Arial" w:hAnsi="Arial" w:cs="Arial"/>
                <w:sz w:val="16"/>
                <w:szCs w:val="16"/>
              </w:rPr>
              <w:t>32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1B9D94" w14:textId="03790AA2"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910D5" w14:textId="4B5A02C5"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77B99" w14:textId="70BB4E67"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11.3.8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9D433E"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56C8613F"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7A9BCBCF" w14:textId="3DD926AC"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6BD82"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010110" w14:textId="4AF05F8C" w:rsidR="00662160" w:rsidRPr="000A2B53" w:rsidRDefault="00000000" w:rsidP="00662160">
            <w:pPr>
              <w:pStyle w:val="TAL"/>
              <w:rPr>
                <w:rFonts w:cs="Arial"/>
                <w:sz w:val="16"/>
                <w:szCs w:val="16"/>
              </w:rPr>
            </w:pPr>
            <w:hyperlink r:id="rId2255" w:history="1">
              <w:r w:rsidR="00662160" w:rsidRPr="000A2B53">
                <w:rPr>
                  <w:sz w:val="16"/>
                  <w:szCs w:val="16"/>
                </w:rPr>
                <w:t>R5s2307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29EAE" w14:textId="57292791" w:rsidR="00662160" w:rsidRPr="000A2B53" w:rsidRDefault="00662160" w:rsidP="00662160">
            <w:pPr>
              <w:rPr>
                <w:rFonts w:ascii="Arial" w:hAnsi="Arial" w:cs="Arial"/>
                <w:sz w:val="16"/>
                <w:szCs w:val="16"/>
              </w:rPr>
            </w:pPr>
            <w:r w:rsidRPr="000A2B53">
              <w:rPr>
                <w:rFonts w:ascii="Arial" w:hAnsi="Arial" w:cs="Arial"/>
                <w:sz w:val="16"/>
                <w:szCs w:val="16"/>
              </w:rPr>
              <w:t>32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DE20D8" w14:textId="7F90C562"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F020C" w14:textId="036F74DF"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1E43E0" w14:textId="2A31BB2A"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Rel-15 ENDC RRC measurement test case 8.2.3.1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1EC716"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5AED9929"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604787F3" w14:textId="4EAD6C60"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375BDB"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CBAD95" w14:textId="028E4DD0" w:rsidR="00662160" w:rsidRPr="000A2B53" w:rsidRDefault="00000000" w:rsidP="00662160">
            <w:pPr>
              <w:pStyle w:val="TAL"/>
              <w:rPr>
                <w:rFonts w:cs="Arial"/>
                <w:sz w:val="16"/>
                <w:szCs w:val="16"/>
              </w:rPr>
            </w:pPr>
            <w:hyperlink r:id="rId2256" w:history="1">
              <w:r w:rsidR="00662160" w:rsidRPr="000A2B53">
                <w:rPr>
                  <w:sz w:val="16"/>
                  <w:szCs w:val="16"/>
                </w:rPr>
                <w:t>R5s2307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22D8" w14:textId="65E330F4" w:rsidR="00662160" w:rsidRPr="000A2B53" w:rsidRDefault="00662160" w:rsidP="00662160">
            <w:pPr>
              <w:rPr>
                <w:rFonts w:ascii="Arial" w:hAnsi="Arial" w:cs="Arial"/>
                <w:sz w:val="16"/>
                <w:szCs w:val="16"/>
              </w:rPr>
            </w:pPr>
            <w:r w:rsidRPr="000A2B53">
              <w:rPr>
                <w:rFonts w:ascii="Arial" w:hAnsi="Arial" w:cs="Arial"/>
                <w:sz w:val="16"/>
                <w:szCs w:val="16"/>
              </w:rPr>
              <w:t>32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879BB" w14:textId="16E53E47"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E2DCCA" w14:textId="5D403F9A"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3D13C3" w14:textId="25D4724C"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ng local confirmation of UT commands before starting a tim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2C0CA2"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19BBD3C3"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6819B2D4" w14:textId="6E237B2F"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E4F4D"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65001C" w14:textId="284BD0C6" w:rsidR="00662160" w:rsidRPr="000A2B53" w:rsidRDefault="00000000" w:rsidP="00662160">
            <w:pPr>
              <w:pStyle w:val="TAL"/>
              <w:rPr>
                <w:rFonts w:cs="Arial"/>
                <w:sz w:val="16"/>
                <w:szCs w:val="16"/>
              </w:rPr>
            </w:pPr>
            <w:hyperlink r:id="rId2257" w:history="1">
              <w:r w:rsidR="00662160" w:rsidRPr="000A2B53">
                <w:rPr>
                  <w:sz w:val="16"/>
                  <w:szCs w:val="16"/>
                </w:rPr>
                <w:t>R5s2307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2026C" w14:textId="04D4E099" w:rsidR="00662160" w:rsidRPr="000A2B53" w:rsidRDefault="00662160" w:rsidP="00662160">
            <w:pPr>
              <w:rPr>
                <w:rFonts w:ascii="Arial" w:hAnsi="Arial" w:cs="Arial"/>
                <w:sz w:val="16"/>
                <w:szCs w:val="16"/>
              </w:rPr>
            </w:pPr>
            <w:r w:rsidRPr="000A2B53">
              <w:rPr>
                <w:rFonts w:ascii="Arial" w:hAnsi="Arial" w:cs="Arial"/>
                <w:sz w:val="16"/>
                <w:szCs w:val="16"/>
              </w:rPr>
              <w:t>32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3B151" w14:textId="63597C15"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6403A" w14:textId="5611269E"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AAB5B5" w14:textId="25A41BF1"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logged MDT test cases 8.1.6.1.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09A2EA"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7DBD4BBD"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55B790EB" w14:textId="6239B1E2"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3F603C"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5BC7F8" w14:textId="7F94F5D9" w:rsidR="00662160" w:rsidRPr="000A2B53" w:rsidRDefault="00000000" w:rsidP="00662160">
            <w:pPr>
              <w:pStyle w:val="TAL"/>
              <w:rPr>
                <w:rFonts w:cs="Arial"/>
                <w:sz w:val="16"/>
                <w:szCs w:val="16"/>
              </w:rPr>
            </w:pPr>
            <w:hyperlink r:id="rId2258" w:history="1">
              <w:r w:rsidR="00662160" w:rsidRPr="000A2B53">
                <w:rPr>
                  <w:sz w:val="16"/>
                  <w:szCs w:val="16"/>
                </w:rPr>
                <w:t>R5s2307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35DC5" w14:textId="6B03724F" w:rsidR="00662160" w:rsidRPr="000A2B53" w:rsidRDefault="00662160" w:rsidP="00662160">
            <w:pPr>
              <w:rPr>
                <w:rFonts w:ascii="Arial" w:hAnsi="Arial" w:cs="Arial"/>
                <w:sz w:val="16"/>
                <w:szCs w:val="16"/>
              </w:rPr>
            </w:pPr>
            <w:r w:rsidRPr="000A2B53">
              <w:rPr>
                <w:rFonts w:ascii="Arial" w:hAnsi="Arial" w:cs="Arial"/>
                <w:sz w:val="16"/>
                <w:szCs w:val="16"/>
              </w:rPr>
              <w:t>32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011EE4" w14:textId="68F52577"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0ADFE1" w14:textId="3D9C007F"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3B866A" w14:textId="1AB3E360"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8.1.6.1.2.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EA07BE1"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45386CB3"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620F8C2B" w14:textId="5A6A1606"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126DD"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BCAC93" w14:textId="10A88656" w:rsidR="00662160" w:rsidRPr="000A2B53" w:rsidRDefault="00000000" w:rsidP="00662160">
            <w:pPr>
              <w:pStyle w:val="TAL"/>
              <w:rPr>
                <w:rFonts w:cs="Arial"/>
                <w:sz w:val="16"/>
                <w:szCs w:val="16"/>
              </w:rPr>
            </w:pPr>
            <w:hyperlink r:id="rId2259" w:history="1">
              <w:r w:rsidR="00662160" w:rsidRPr="000A2B53">
                <w:rPr>
                  <w:sz w:val="16"/>
                  <w:szCs w:val="16"/>
                </w:rPr>
                <w:t>R5s2307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55765" w14:textId="24CBDC48" w:rsidR="00662160" w:rsidRPr="000A2B53" w:rsidRDefault="00662160" w:rsidP="00662160">
            <w:pPr>
              <w:rPr>
                <w:rFonts w:ascii="Arial" w:hAnsi="Arial" w:cs="Arial"/>
                <w:sz w:val="16"/>
                <w:szCs w:val="16"/>
              </w:rPr>
            </w:pPr>
            <w:r w:rsidRPr="000A2B53">
              <w:rPr>
                <w:rFonts w:ascii="Arial" w:hAnsi="Arial" w:cs="Arial"/>
                <w:sz w:val="16"/>
                <w:szCs w:val="16"/>
              </w:rPr>
              <w:t>325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6AF48" w14:textId="0760F185"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F4515" w14:textId="7E5D1C78"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EA0E00" w14:textId="1CAD6000"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8.1.6.1.2.2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27C189"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793C7C4C"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20AEF741" w14:textId="32DBC5BD"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0457D"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86B42F" w14:textId="2C365880" w:rsidR="00662160" w:rsidRPr="000A2B53" w:rsidRDefault="00000000" w:rsidP="00662160">
            <w:pPr>
              <w:pStyle w:val="TAL"/>
              <w:rPr>
                <w:rFonts w:cs="Arial"/>
                <w:sz w:val="16"/>
                <w:szCs w:val="16"/>
              </w:rPr>
            </w:pPr>
            <w:hyperlink r:id="rId2260" w:history="1">
              <w:r w:rsidR="00662160" w:rsidRPr="000A2B53">
                <w:rPr>
                  <w:sz w:val="16"/>
                  <w:szCs w:val="16"/>
                </w:rPr>
                <w:t>R5s2307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B5EF1" w14:textId="551A2612" w:rsidR="00662160" w:rsidRPr="000A2B53" w:rsidRDefault="00662160" w:rsidP="00662160">
            <w:pPr>
              <w:rPr>
                <w:rFonts w:ascii="Arial" w:hAnsi="Arial" w:cs="Arial"/>
                <w:sz w:val="16"/>
                <w:szCs w:val="16"/>
              </w:rPr>
            </w:pPr>
            <w:r w:rsidRPr="000A2B53">
              <w:rPr>
                <w:rFonts w:ascii="Arial" w:hAnsi="Arial" w:cs="Arial"/>
                <w:sz w:val="16"/>
                <w:szCs w:val="16"/>
              </w:rPr>
              <w:t>32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3624A9" w14:textId="7943BB6F"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92A74" w14:textId="3B9FE490"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4E93CA" w14:textId="748840EA"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8.1.6.1.2.6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88694C"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0585EBC6"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20795AD6" w14:textId="343DAA2B"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9E7485"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E8F5AC" w14:textId="3BEDF660" w:rsidR="00662160" w:rsidRPr="000A2B53" w:rsidRDefault="00000000" w:rsidP="00662160">
            <w:pPr>
              <w:pStyle w:val="TAL"/>
              <w:rPr>
                <w:rFonts w:cs="Arial"/>
                <w:sz w:val="16"/>
                <w:szCs w:val="16"/>
              </w:rPr>
            </w:pPr>
            <w:hyperlink r:id="rId2261" w:history="1">
              <w:r w:rsidR="00662160" w:rsidRPr="000A2B53">
                <w:rPr>
                  <w:sz w:val="16"/>
                  <w:szCs w:val="16"/>
                </w:rPr>
                <w:t>R5s2307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59BC8" w14:textId="00102DED" w:rsidR="00662160" w:rsidRPr="000A2B53" w:rsidRDefault="00662160" w:rsidP="00662160">
            <w:pPr>
              <w:rPr>
                <w:rFonts w:ascii="Arial" w:hAnsi="Arial" w:cs="Arial"/>
                <w:sz w:val="16"/>
                <w:szCs w:val="16"/>
              </w:rPr>
            </w:pPr>
            <w:r w:rsidRPr="000A2B53">
              <w:rPr>
                <w:rFonts w:ascii="Arial" w:hAnsi="Arial" w:cs="Arial"/>
                <w:sz w:val="16"/>
                <w:szCs w:val="16"/>
              </w:rPr>
              <w:t>325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60865" w14:textId="15285112"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CE222" w14:textId="33449A05"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4C0B38" w14:textId="753CCB7F"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8.1.6.1.2.9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572728"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58EDFC44"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7DB2C4EC" w14:textId="3CB60A8A"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398234"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44D119" w14:textId="33118C7B" w:rsidR="00662160" w:rsidRPr="000A2B53" w:rsidRDefault="00000000" w:rsidP="00662160">
            <w:pPr>
              <w:pStyle w:val="TAL"/>
              <w:rPr>
                <w:rFonts w:cs="Arial"/>
                <w:sz w:val="16"/>
                <w:szCs w:val="16"/>
              </w:rPr>
            </w:pPr>
            <w:hyperlink r:id="rId2262" w:history="1">
              <w:r w:rsidR="00662160" w:rsidRPr="000A2B53">
                <w:rPr>
                  <w:sz w:val="16"/>
                  <w:szCs w:val="16"/>
                </w:rPr>
                <w:t>R5s2308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65524" w14:textId="69D57545" w:rsidR="00662160" w:rsidRPr="000A2B53" w:rsidRDefault="00662160" w:rsidP="00662160">
            <w:pPr>
              <w:rPr>
                <w:rFonts w:ascii="Arial" w:hAnsi="Arial" w:cs="Arial"/>
                <w:sz w:val="16"/>
                <w:szCs w:val="16"/>
              </w:rPr>
            </w:pPr>
            <w:r w:rsidRPr="000A2B53">
              <w:rPr>
                <w:rFonts w:ascii="Arial" w:hAnsi="Arial" w:cs="Arial"/>
                <w:sz w:val="16"/>
                <w:szCs w:val="16"/>
              </w:rPr>
              <w:t>32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CD349A" w14:textId="0B2690A2"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7A859" w14:textId="604570FA"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24535" w14:textId="1B5EBCBB"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NR5GC FR2 : Addition of NR5GC Rel-16 SON-MDT test case 8.1.6.1.2.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5EB3A"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0B4993ED"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3CF3A1A2" w14:textId="2EBF1E96"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C9107"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A496D4" w14:textId="434708B9" w:rsidR="00662160" w:rsidRPr="000A2B53" w:rsidRDefault="00000000" w:rsidP="00662160">
            <w:pPr>
              <w:pStyle w:val="TAL"/>
              <w:rPr>
                <w:rFonts w:cs="Arial"/>
                <w:sz w:val="16"/>
                <w:szCs w:val="16"/>
              </w:rPr>
            </w:pPr>
            <w:hyperlink r:id="rId2263" w:history="1">
              <w:r w:rsidR="00662160" w:rsidRPr="000A2B53">
                <w:rPr>
                  <w:sz w:val="16"/>
                  <w:szCs w:val="16"/>
                </w:rPr>
                <w:t>R5s2308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B2253" w14:textId="630C02D5" w:rsidR="00662160" w:rsidRPr="000A2B53" w:rsidRDefault="00662160" w:rsidP="00662160">
            <w:pPr>
              <w:rPr>
                <w:rFonts w:ascii="Arial" w:hAnsi="Arial" w:cs="Arial"/>
                <w:sz w:val="16"/>
                <w:szCs w:val="16"/>
              </w:rPr>
            </w:pPr>
            <w:r w:rsidRPr="000A2B53">
              <w:rPr>
                <w:rFonts w:ascii="Arial" w:hAnsi="Arial" w:cs="Arial"/>
                <w:sz w:val="16"/>
                <w:szCs w:val="16"/>
              </w:rPr>
              <w:t>32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0A5CA" w14:textId="1F2F9F32"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515D8" w14:textId="3FCED565"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23C2AE" w14:textId="383D6B4A"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NR5GC FR2 : Addition of NR5GC Rel-16 SON-MDT test case 8.1.6.1.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2F0646D"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3284E3A9"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20BC94FC" w14:textId="75051AC9"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AC4FA0"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77A349" w14:textId="17268A56" w:rsidR="00662160" w:rsidRPr="000A2B53" w:rsidRDefault="00000000" w:rsidP="00662160">
            <w:pPr>
              <w:pStyle w:val="TAL"/>
              <w:rPr>
                <w:rFonts w:cs="Arial"/>
                <w:sz w:val="16"/>
                <w:szCs w:val="16"/>
              </w:rPr>
            </w:pPr>
            <w:hyperlink r:id="rId2264" w:history="1">
              <w:r w:rsidR="00662160" w:rsidRPr="000A2B53">
                <w:rPr>
                  <w:sz w:val="16"/>
                  <w:szCs w:val="16"/>
                </w:rPr>
                <w:t>R5s2308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01298" w14:textId="7CDD5CC7" w:rsidR="00662160" w:rsidRPr="000A2B53" w:rsidRDefault="00662160" w:rsidP="00662160">
            <w:pPr>
              <w:rPr>
                <w:rFonts w:ascii="Arial" w:hAnsi="Arial" w:cs="Arial"/>
                <w:sz w:val="16"/>
                <w:szCs w:val="16"/>
              </w:rPr>
            </w:pPr>
            <w:r w:rsidRPr="000A2B53">
              <w:rPr>
                <w:rFonts w:ascii="Arial" w:hAnsi="Arial" w:cs="Arial"/>
                <w:sz w:val="16"/>
                <w:szCs w:val="16"/>
              </w:rPr>
              <w:t>32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961A59" w14:textId="3B75F07A"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DACF7" w14:textId="6F6841BF"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613109" w14:textId="545CAD45"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NR5GC FR2 : Addition of NR5GC Rel-16 SON-MDT test case 8.1.6.1.2.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1A2EDAE"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6798E023"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2F1E8DC2" w14:textId="5FE176FF"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310A44"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63B4C8" w14:textId="3C95B2A6" w:rsidR="00662160" w:rsidRPr="000A2B53" w:rsidRDefault="00000000" w:rsidP="00662160">
            <w:pPr>
              <w:pStyle w:val="TAL"/>
              <w:rPr>
                <w:rFonts w:cs="Arial"/>
                <w:sz w:val="16"/>
                <w:szCs w:val="16"/>
              </w:rPr>
            </w:pPr>
            <w:hyperlink r:id="rId2265" w:history="1">
              <w:r w:rsidR="00662160" w:rsidRPr="000A2B53">
                <w:rPr>
                  <w:sz w:val="16"/>
                  <w:szCs w:val="16"/>
                </w:rPr>
                <w:t>R5s2308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B53F2" w14:textId="0DAF2D3B" w:rsidR="00662160" w:rsidRPr="000A2B53" w:rsidRDefault="00662160" w:rsidP="00662160">
            <w:pPr>
              <w:rPr>
                <w:rFonts w:ascii="Arial" w:hAnsi="Arial" w:cs="Arial"/>
                <w:sz w:val="16"/>
                <w:szCs w:val="16"/>
              </w:rPr>
            </w:pPr>
            <w:r w:rsidRPr="000A2B53">
              <w:rPr>
                <w:rFonts w:ascii="Arial" w:hAnsi="Arial" w:cs="Arial"/>
                <w:sz w:val="16"/>
                <w:szCs w:val="16"/>
              </w:rPr>
              <w:t>325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024FB" w14:textId="653DB748"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7A8A0" w14:textId="4D728E96"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CBAD9" w14:textId="1DE88A16"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NR5GC FR2 : Addition of NR5GC Rel-16 SON-MDT test case 8.1.6.1.2.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38DD90"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5E2A6BE0"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6EDB7E3F" w14:textId="679EF6B7"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7276D"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007A34" w14:textId="55F366FD" w:rsidR="00662160" w:rsidRPr="000A2B53" w:rsidRDefault="00000000" w:rsidP="00662160">
            <w:pPr>
              <w:pStyle w:val="TAL"/>
              <w:rPr>
                <w:rFonts w:cs="Arial"/>
                <w:sz w:val="16"/>
                <w:szCs w:val="16"/>
              </w:rPr>
            </w:pPr>
            <w:hyperlink r:id="rId2266" w:history="1">
              <w:r w:rsidR="00662160" w:rsidRPr="000A2B53">
                <w:rPr>
                  <w:sz w:val="16"/>
                  <w:szCs w:val="16"/>
                </w:rPr>
                <w:t>R5s2308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5D1599" w14:textId="3ED4FCC4" w:rsidR="00662160" w:rsidRPr="000A2B53" w:rsidRDefault="00662160" w:rsidP="00662160">
            <w:pPr>
              <w:rPr>
                <w:rFonts w:ascii="Arial" w:hAnsi="Arial" w:cs="Arial"/>
                <w:sz w:val="16"/>
                <w:szCs w:val="16"/>
              </w:rPr>
            </w:pPr>
            <w:r w:rsidRPr="000A2B53">
              <w:rPr>
                <w:rFonts w:ascii="Arial" w:hAnsi="Arial" w:cs="Arial"/>
                <w:sz w:val="16"/>
                <w:szCs w:val="16"/>
              </w:rPr>
              <w:t>326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28052" w14:textId="0C42E609"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1BFCE" w14:textId="52160BB7"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B7F89C" w14:textId="72721C68"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ENDC RRC testcase 8.2.3.17.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C94A0B"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21AFC478"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1C794F29" w14:textId="586BC1C4"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DEA91D"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0AB9D8" w14:textId="75C2EC32" w:rsidR="00662160" w:rsidRPr="000A2B53" w:rsidRDefault="00000000" w:rsidP="00662160">
            <w:pPr>
              <w:pStyle w:val="TAL"/>
              <w:rPr>
                <w:rFonts w:cs="Arial"/>
                <w:sz w:val="16"/>
                <w:szCs w:val="16"/>
              </w:rPr>
            </w:pPr>
            <w:hyperlink r:id="rId2267" w:history="1">
              <w:r w:rsidR="00662160" w:rsidRPr="000A2B53">
                <w:rPr>
                  <w:sz w:val="16"/>
                  <w:szCs w:val="16"/>
                </w:rPr>
                <w:t>R5s2308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85422" w14:textId="32CC4924" w:rsidR="00662160" w:rsidRPr="000A2B53" w:rsidRDefault="00662160" w:rsidP="00662160">
            <w:pPr>
              <w:rPr>
                <w:rFonts w:ascii="Arial" w:hAnsi="Arial" w:cs="Arial"/>
                <w:sz w:val="16"/>
                <w:szCs w:val="16"/>
              </w:rPr>
            </w:pPr>
            <w:r w:rsidRPr="000A2B53">
              <w:rPr>
                <w:rFonts w:ascii="Arial" w:hAnsi="Arial" w:cs="Arial"/>
                <w:sz w:val="16"/>
                <w:szCs w:val="16"/>
              </w:rPr>
              <w:t>32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06CD2" w14:textId="24071B8F"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BB7A3" w14:textId="51999CAE"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30D217" w14:textId="31C5A8FC"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 MAC test case 7.1.1.6.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F88914"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443B8655"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6F110143" w14:textId="38F55CA3"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A6717"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01D204" w14:textId="51EC36C5" w:rsidR="00662160" w:rsidRPr="000A2B53" w:rsidRDefault="00000000" w:rsidP="00662160">
            <w:pPr>
              <w:pStyle w:val="TAL"/>
              <w:rPr>
                <w:rFonts w:cs="Arial"/>
                <w:sz w:val="16"/>
                <w:szCs w:val="16"/>
              </w:rPr>
            </w:pPr>
            <w:hyperlink r:id="rId2268" w:history="1">
              <w:r w:rsidR="00662160" w:rsidRPr="000A2B53">
                <w:rPr>
                  <w:sz w:val="16"/>
                  <w:szCs w:val="16"/>
                </w:rPr>
                <w:t>R5s2308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2DC9C" w14:textId="0D1CA08C" w:rsidR="00662160" w:rsidRPr="000A2B53" w:rsidRDefault="00662160" w:rsidP="00662160">
            <w:pPr>
              <w:rPr>
                <w:rFonts w:ascii="Arial" w:hAnsi="Arial" w:cs="Arial"/>
                <w:sz w:val="16"/>
                <w:szCs w:val="16"/>
              </w:rPr>
            </w:pPr>
            <w:r w:rsidRPr="000A2B53">
              <w:rPr>
                <w:rFonts w:ascii="Arial" w:hAnsi="Arial" w:cs="Arial"/>
                <w:sz w:val="16"/>
                <w:szCs w:val="16"/>
              </w:rPr>
              <w:t>32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641DD" w14:textId="3947A517"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20E" w14:textId="437BAE26"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E97AD2" w14:textId="55C6DE03"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 case 8.1.1.3.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19AE2C"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60B7D679"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3A9D3522" w14:textId="37EFAA4A"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0C336A"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D5016" w14:textId="6DFE001A" w:rsidR="00662160" w:rsidRPr="000A2B53" w:rsidRDefault="00000000" w:rsidP="00662160">
            <w:pPr>
              <w:pStyle w:val="TAL"/>
              <w:rPr>
                <w:rFonts w:cs="Arial"/>
                <w:sz w:val="16"/>
                <w:szCs w:val="16"/>
              </w:rPr>
            </w:pPr>
            <w:hyperlink r:id="rId2269" w:history="1">
              <w:r w:rsidR="00662160" w:rsidRPr="000A2B53">
                <w:rPr>
                  <w:sz w:val="16"/>
                  <w:szCs w:val="16"/>
                </w:rPr>
                <w:t>R5s23081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62904" w14:textId="7AD4B521" w:rsidR="00662160" w:rsidRPr="000A2B53" w:rsidRDefault="00662160" w:rsidP="00662160">
            <w:pPr>
              <w:rPr>
                <w:rFonts w:ascii="Arial" w:hAnsi="Arial" w:cs="Arial"/>
                <w:sz w:val="16"/>
                <w:szCs w:val="16"/>
              </w:rPr>
            </w:pPr>
            <w:r w:rsidRPr="000A2B53">
              <w:rPr>
                <w:rFonts w:ascii="Arial" w:hAnsi="Arial" w:cs="Arial"/>
                <w:sz w:val="16"/>
                <w:szCs w:val="16"/>
              </w:rPr>
              <w:t>31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0742B" w14:textId="4D359E36"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556E2" w14:textId="1D0354C3"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2FDF4" w14:textId="358843EF"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function fl_TC_8_1_4_3_2And5_TestBod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958262"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53F0A167"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07ABB6F4" w14:textId="0064A0E5"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965DB2"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955233" w14:textId="4456CBCC" w:rsidR="00662160" w:rsidRPr="000A2B53" w:rsidRDefault="00000000" w:rsidP="00662160">
            <w:pPr>
              <w:pStyle w:val="TAL"/>
              <w:rPr>
                <w:rFonts w:cs="Arial"/>
                <w:sz w:val="16"/>
                <w:szCs w:val="16"/>
              </w:rPr>
            </w:pPr>
            <w:hyperlink r:id="rId2270" w:history="1">
              <w:r w:rsidR="00662160" w:rsidRPr="000A2B53">
                <w:rPr>
                  <w:sz w:val="16"/>
                  <w:szCs w:val="16"/>
                </w:rPr>
                <w:t>R5s2308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7F54E1" w14:textId="23D779D5" w:rsidR="00662160" w:rsidRPr="000A2B53" w:rsidRDefault="00662160" w:rsidP="00662160">
            <w:pPr>
              <w:rPr>
                <w:rFonts w:ascii="Arial" w:hAnsi="Arial" w:cs="Arial"/>
                <w:sz w:val="16"/>
                <w:szCs w:val="16"/>
              </w:rPr>
            </w:pPr>
            <w:r w:rsidRPr="000A2B53">
              <w:rPr>
                <w:rFonts w:ascii="Arial" w:hAnsi="Arial" w:cs="Arial"/>
                <w:sz w:val="16"/>
                <w:szCs w:val="16"/>
              </w:rPr>
              <w:t>31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81A39" w14:textId="1C69B4AD"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2D86B" w14:textId="1E451197"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75674C" w14:textId="54723DB2"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8.1.6.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708B40F"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3ABAD8D9"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516CD338" w14:textId="2F7D13A9"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FED46"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6E7FC7" w14:textId="50D52FBE" w:rsidR="00662160" w:rsidRPr="000A2B53" w:rsidRDefault="00000000" w:rsidP="00662160">
            <w:pPr>
              <w:pStyle w:val="TAL"/>
              <w:rPr>
                <w:rFonts w:cs="Arial"/>
                <w:sz w:val="16"/>
                <w:szCs w:val="16"/>
              </w:rPr>
            </w:pPr>
            <w:hyperlink r:id="rId2271" w:history="1">
              <w:r w:rsidR="00662160" w:rsidRPr="000A2B53">
                <w:rPr>
                  <w:sz w:val="16"/>
                  <w:szCs w:val="16"/>
                </w:rPr>
                <w:t>R5s2308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8DDF8" w14:textId="5AC07EEF" w:rsidR="00662160" w:rsidRPr="000A2B53" w:rsidRDefault="00662160" w:rsidP="00662160">
            <w:pPr>
              <w:rPr>
                <w:rFonts w:ascii="Arial" w:hAnsi="Arial" w:cs="Arial"/>
                <w:sz w:val="16"/>
                <w:szCs w:val="16"/>
              </w:rPr>
            </w:pPr>
            <w:r w:rsidRPr="000A2B53">
              <w:rPr>
                <w:rFonts w:ascii="Arial" w:hAnsi="Arial" w:cs="Arial"/>
                <w:sz w:val="16"/>
                <w:szCs w:val="16"/>
              </w:rPr>
              <w:t>31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D8436A" w14:textId="25D26FB1"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F2EEC" w14:textId="15139D1D"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D7DF7D" w14:textId="7E8514BF"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for NR5GC MDT test case 8.1.6.1.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A58A64"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2E0B1AA8"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2D1DD15A" w14:textId="6C680326"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F53F56"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8BB7AF" w14:textId="1D9575AD" w:rsidR="00662160" w:rsidRPr="000A2B53" w:rsidRDefault="00000000" w:rsidP="00662160">
            <w:pPr>
              <w:pStyle w:val="TAL"/>
              <w:rPr>
                <w:rFonts w:cs="Arial"/>
                <w:sz w:val="16"/>
                <w:szCs w:val="16"/>
              </w:rPr>
            </w:pPr>
            <w:hyperlink r:id="rId2272" w:history="1">
              <w:r w:rsidR="00662160" w:rsidRPr="000A2B53">
                <w:rPr>
                  <w:sz w:val="16"/>
                  <w:szCs w:val="16"/>
                </w:rPr>
                <w:t>R5s2308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128EB7" w14:textId="2C7F23C6" w:rsidR="00662160" w:rsidRPr="000A2B53" w:rsidRDefault="00662160" w:rsidP="00662160">
            <w:pPr>
              <w:rPr>
                <w:rFonts w:ascii="Arial" w:hAnsi="Arial" w:cs="Arial"/>
                <w:sz w:val="16"/>
                <w:szCs w:val="16"/>
              </w:rPr>
            </w:pPr>
            <w:r w:rsidRPr="000A2B53">
              <w:rPr>
                <w:rFonts w:ascii="Arial" w:hAnsi="Arial" w:cs="Arial"/>
                <w:sz w:val="16"/>
                <w:szCs w:val="16"/>
              </w:rPr>
              <w:t>31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9C9A9" w14:textId="248C2C49"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A47A9" w14:textId="308BBFB1"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C148E" w14:textId="293108C6"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NR5GC FR1 : Addition of Rel-17 eCPSOR test case 6.3.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D7695"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60F00A4E"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7B0A616A" w14:textId="6D4DBF57"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481D29"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939F42" w14:textId="09D025AC" w:rsidR="00662160" w:rsidRPr="000A2B53" w:rsidRDefault="00000000" w:rsidP="00662160">
            <w:pPr>
              <w:pStyle w:val="TAL"/>
              <w:rPr>
                <w:rFonts w:cs="Arial"/>
                <w:sz w:val="16"/>
                <w:szCs w:val="16"/>
              </w:rPr>
            </w:pPr>
            <w:hyperlink r:id="rId2273" w:history="1">
              <w:r w:rsidR="00662160" w:rsidRPr="000A2B53">
                <w:rPr>
                  <w:sz w:val="16"/>
                  <w:szCs w:val="16"/>
                </w:rPr>
                <w:t>R5s2308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A05B" w14:textId="7C45B49A" w:rsidR="00662160" w:rsidRPr="000A2B53" w:rsidRDefault="00662160" w:rsidP="00662160">
            <w:pPr>
              <w:rPr>
                <w:rFonts w:ascii="Arial" w:hAnsi="Arial" w:cs="Arial"/>
                <w:sz w:val="16"/>
                <w:szCs w:val="16"/>
              </w:rPr>
            </w:pPr>
            <w:r w:rsidRPr="000A2B53">
              <w:rPr>
                <w:rFonts w:ascii="Arial" w:hAnsi="Arial" w:cs="Arial"/>
                <w:sz w:val="16"/>
                <w:szCs w:val="16"/>
              </w:rPr>
              <w:t>31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1CD28" w14:textId="192E66D8"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A82204" w14:textId="242C195A"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2DCCEB" w14:textId="4974AAC0"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NR5GC FR1 : Addition of Rel-17 eCPSOR test case 6.3.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1B2891"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017FE9CA"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73C8450C" w14:textId="5AB2543B"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0DE115"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80C90E" w14:textId="1141F754" w:rsidR="00662160" w:rsidRPr="000A2B53" w:rsidRDefault="00000000" w:rsidP="00662160">
            <w:pPr>
              <w:pStyle w:val="TAL"/>
              <w:rPr>
                <w:rFonts w:cs="Arial"/>
                <w:sz w:val="16"/>
                <w:szCs w:val="16"/>
              </w:rPr>
            </w:pPr>
            <w:hyperlink r:id="rId2274" w:history="1">
              <w:r w:rsidR="00662160" w:rsidRPr="000A2B53">
                <w:rPr>
                  <w:sz w:val="16"/>
                  <w:szCs w:val="16"/>
                </w:rPr>
                <w:t>R5s2308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E038A" w14:textId="4AD563F7" w:rsidR="00662160" w:rsidRPr="000A2B53" w:rsidRDefault="00662160" w:rsidP="00662160">
            <w:pPr>
              <w:rPr>
                <w:rFonts w:ascii="Arial" w:hAnsi="Arial" w:cs="Arial"/>
                <w:sz w:val="16"/>
                <w:szCs w:val="16"/>
              </w:rPr>
            </w:pPr>
            <w:r w:rsidRPr="000A2B53">
              <w:rPr>
                <w:rFonts w:ascii="Arial" w:hAnsi="Arial" w:cs="Arial"/>
                <w:sz w:val="16"/>
                <w:szCs w:val="16"/>
              </w:rPr>
              <w:t>31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A9CB9" w14:textId="7768E580"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B4C02" w14:textId="0E39597D"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FCAA9" w14:textId="4B060EE1"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for NR5GC test case 6.3.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9E7874"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0BAE547C"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23389039" w14:textId="06563D5E"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01AA22"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E8AE02" w14:textId="2AB9FBB4" w:rsidR="00662160" w:rsidRPr="000A2B53" w:rsidRDefault="00000000" w:rsidP="00662160">
            <w:pPr>
              <w:pStyle w:val="TAL"/>
              <w:rPr>
                <w:rFonts w:cs="Arial"/>
                <w:sz w:val="16"/>
                <w:szCs w:val="16"/>
              </w:rPr>
            </w:pPr>
            <w:hyperlink r:id="rId2275" w:history="1">
              <w:r w:rsidR="00662160" w:rsidRPr="000A2B53">
                <w:rPr>
                  <w:sz w:val="16"/>
                  <w:szCs w:val="16"/>
                </w:rPr>
                <w:t>R5s2308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8682E" w14:textId="492AB8CC" w:rsidR="00662160" w:rsidRPr="000A2B53" w:rsidRDefault="00662160" w:rsidP="00662160">
            <w:pPr>
              <w:rPr>
                <w:rFonts w:ascii="Arial" w:hAnsi="Arial" w:cs="Arial"/>
                <w:sz w:val="16"/>
                <w:szCs w:val="16"/>
              </w:rPr>
            </w:pPr>
            <w:r w:rsidRPr="000A2B53">
              <w:rPr>
                <w:rFonts w:ascii="Arial" w:hAnsi="Arial" w:cs="Arial"/>
                <w:sz w:val="16"/>
                <w:szCs w:val="16"/>
              </w:rPr>
              <w:t>31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718473" w14:textId="07004048"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F32484" w14:textId="2FAEB94A"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CB5A5" w14:textId="3942AC90"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for NR5GC test case 6.3.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613EAC"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7A8CF7F2"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39EBC03C" w14:textId="357D0223"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3A9790"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D53A03" w14:textId="3BF9E5FB" w:rsidR="00662160" w:rsidRPr="000A2B53" w:rsidRDefault="00000000" w:rsidP="00662160">
            <w:pPr>
              <w:pStyle w:val="TAL"/>
              <w:rPr>
                <w:rFonts w:cs="Arial"/>
                <w:sz w:val="16"/>
                <w:szCs w:val="16"/>
              </w:rPr>
            </w:pPr>
            <w:hyperlink r:id="rId2276" w:history="1">
              <w:r w:rsidR="00662160" w:rsidRPr="000A2B53">
                <w:rPr>
                  <w:sz w:val="16"/>
                  <w:szCs w:val="16"/>
                </w:rPr>
                <w:t>R5s2308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F88F6" w14:textId="5D070906" w:rsidR="00662160" w:rsidRPr="000A2B53" w:rsidRDefault="00662160" w:rsidP="00662160">
            <w:pPr>
              <w:rPr>
                <w:rFonts w:ascii="Arial" w:hAnsi="Arial" w:cs="Arial"/>
                <w:sz w:val="16"/>
                <w:szCs w:val="16"/>
              </w:rPr>
            </w:pPr>
            <w:r w:rsidRPr="000A2B53">
              <w:rPr>
                <w:rFonts w:ascii="Arial" w:hAnsi="Arial" w:cs="Arial"/>
                <w:sz w:val="16"/>
                <w:szCs w:val="16"/>
              </w:rPr>
              <w:t>31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D63994" w14:textId="71F20D68"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6BD87A" w14:textId="6DF95400"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CA7F3" w14:textId="163D8055"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NR5GC FR1 : Addition of Rel-17 eCPSOR test case 6.3.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A3D0C5"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147B72BF"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0D10EBCA" w14:textId="17C7BB07"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325503"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F42981" w14:textId="7CF8B3DC" w:rsidR="00662160" w:rsidRPr="000A2B53" w:rsidRDefault="00000000" w:rsidP="00662160">
            <w:pPr>
              <w:pStyle w:val="TAL"/>
              <w:rPr>
                <w:rFonts w:cs="Arial"/>
                <w:sz w:val="16"/>
                <w:szCs w:val="16"/>
              </w:rPr>
            </w:pPr>
            <w:hyperlink r:id="rId2277" w:history="1">
              <w:r w:rsidR="00662160" w:rsidRPr="000A2B53">
                <w:rPr>
                  <w:sz w:val="16"/>
                  <w:szCs w:val="16"/>
                </w:rPr>
                <w:t>R5s2308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3CC4" w14:textId="111882B5" w:rsidR="00662160" w:rsidRPr="000A2B53" w:rsidRDefault="00662160" w:rsidP="00662160">
            <w:pPr>
              <w:rPr>
                <w:rFonts w:ascii="Arial" w:hAnsi="Arial" w:cs="Arial"/>
                <w:sz w:val="16"/>
                <w:szCs w:val="16"/>
              </w:rPr>
            </w:pPr>
            <w:r w:rsidRPr="000A2B53">
              <w:rPr>
                <w:rFonts w:ascii="Arial" w:hAnsi="Arial" w:cs="Arial"/>
                <w:sz w:val="16"/>
                <w:szCs w:val="16"/>
              </w:rPr>
              <w:t>31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CEB44" w14:textId="745B1339"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6A7529" w14:textId="64FD57C2"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1D571F" w14:textId="1A372869"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 testcase 7.1.1.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A42710"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57DBD390"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5EEDCC5F" w14:textId="645ECBDD"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C6412F"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BF9EC3" w14:textId="6C18EB6A" w:rsidR="00662160" w:rsidRPr="000A2B53" w:rsidRDefault="00000000" w:rsidP="00662160">
            <w:pPr>
              <w:pStyle w:val="TAL"/>
              <w:rPr>
                <w:rFonts w:cs="Arial"/>
                <w:sz w:val="16"/>
                <w:szCs w:val="16"/>
              </w:rPr>
            </w:pPr>
            <w:hyperlink r:id="rId2278" w:history="1">
              <w:r w:rsidR="00662160" w:rsidRPr="000A2B53">
                <w:rPr>
                  <w:sz w:val="16"/>
                  <w:szCs w:val="16"/>
                </w:rPr>
                <w:t>R5s23083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A6DE4" w14:textId="661C9699" w:rsidR="00662160" w:rsidRPr="000A2B53" w:rsidRDefault="00662160" w:rsidP="00662160">
            <w:pPr>
              <w:rPr>
                <w:rFonts w:ascii="Arial" w:hAnsi="Arial" w:cs="Arial"/>
                <w:sz w:val="16"/>
                <w:szCs w:val="16"/>
              </w:rPr>
            </w:pPr>
            <w:r w:rsidRPr="000A2B53">
              <w:rPr>
                <w:rFonts w:ascii="Arial" w:hAnsi="Arial" w:cs="Arial"/>
                <w:sz w:val="16"/>
                <w:szCs w:val="16"/>
              </w:rPr>
              <w:t>31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8F81" w14:textId="71CA65B6"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C333C" w14:textId="7CACFA2A"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1669CD" w14:textId="5572A1C8"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16 SON-MDT testcase 8.1.6.1.4.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E5B19F"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49ABFD20"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27501AFF" w14:textId="23BFD2B3"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2880C1"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E036F7" w14:textId="130C4250" w:rsidR="00662160" w:rsidRPr="000A2B53" w:rsidRDefault="00000000" w:rsidP="00662160">
            <w:pPr>
              <w:pStyle w:val="TAL"/>
              <w:rPr>
                <w:rFonts w:cs="Arial"/>
                <w:sz w:val="16"/>
                <w:szCs w:val="16"/>
              </w:rPr>
            </w:pPr>
            <w:hyperlink r:id="rId2279" w:history="1">
              <w:r w:rsidR="00662160" w:rsidRPr="000A2B53">
                <w:rPr>
                  <w:sz w:val="16"/>
                  <w:szCs w:val="16"/>
                </w:rPr>
                <w:t>R5s23083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98D2D" w14:textId="130611A0" w:rsidR="00662160" w:rsidRPr="000A2B53" w:rsidRDefault="00662160" w:rsidP="00662160">
            <w:pPr>
              <w:rPr>
                <w:rFonts w:ascii="Arial" w:hAnsi="Arial" w:cs="Arial"/>
                <w:sz w:val="16"/>
                <w:szCs w:val="16"/>
              </w:rPr>
            </w:pPr>
            <w:r w:rsidRPr="000A2B53">
              <w:rPr>
                <w:rFonts w:ascii="Arial" w:hAnsi="Arial" w:cs="Arial"/>
                <w:sz w:val="16"/>
                <w:szCs w:val="16"/>
              </w:rPr>
              <w:t>31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99E378" w14:textId="6ADEDE0C"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850A0" w14:textId="02F951AC"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FA08C2" w14:textId="2EC289C3"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16 SON-MDT testcase 8.1.6.1.4.5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2EACE7"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0EBCDB90"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661A920F" w14:textId="1102E8B5"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236B2"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D91E0F" w14:textId="5858B3D4" w:rsidR="00662160" w:rsidRPr="000A2B53" w:rsidRDefault="00000000" w:rsidP="00662160">
            <w:pPr>
              <w:pStyle w:val="TAL"/>
              <w:rPr>
                <w:rFonts w:cs="Arial"/>
                <w:sz w:val="16"/>
                <w:szCs w:val="16"/>
              </w:rPr>
            </w:pPr>
            <w:hyperlink r:id="rId2280" w:history="1">
              <w:r w:rsidR="00662160" w:rsidRPr="000A2B53">
                <w:rPr>
                  <w:sz w:val="16"/>
                  <w:szCs w:val="16"/>
                </w:rPr>
                <w:t>R5s2308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305A9" w14:textId="31BEE8C2" w:rsidR="00662160" w:rsidRPr="000A2B53" w:rsidRDefault="00662160" w:rsidP="00662160">
            <w:pPr>
              <w:rPr>
                <w:rFonts w:ascii="Arial" w:hAnsi="Arial" w:cs="Arial"/>
                <w:sz w:val="16"/>
                <w:szCs w:val="16"/>
              </w:rPr>
            </w:pPr>
            <w:r w:rsidRPr="000A2B53">
              <w:rPr>
                <w:rFonts w:ascii="Arial" w:hAnsi="Arial" w:cs="Arial"/>
                <w:sz w:val="16"/>
                <w:szCs w:val="16"/>
              </w:rPr>
              <w:t>31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CE091" w14:textId="03F439F1"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FC8B0" w14:textId="4B5F8667"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E2A948" w14:textId="4448E808"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 case 7.1.1.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85027A"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63CEA352"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7E3FE399" w14:textId="37A62CC4"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0B5EF0"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460EDA" w14:textId="5DF7B1C4" w:rsidR="00662160" w:rsidRPr="000A2B53" w:rsidRDefault="00000000" w:rsidP="00662160">
            <w:pPr>
              <w:pStyle w:val="TAL"/>
              <w:rPr>
                <w:rFonts w:cs="Arial"/>
                <w:sz w:val="16"/>
                <w:szCs w:val="16"/>
              </w:rPr>
            </w:pPr>
            <w:hyperlink r:id="rId2281" w:history="1">
              <w:r w:rsidR="00662160" w:rsidRPr="000A2B53">
                <w:rPr>
                  <w:sz w:val="16"/>
                  <w:szCs w:val="16"/>
                </w:rPr>
                <w:t>R5s23084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4B02A" w14:textId="2AB3EB92" w:rsidR="00662160" w:rsidRPr="000A2B53" w:rsidRDefault="00662160" w:rsidP="00662160">
            <w:pPr>
              <w:rPr>
                <w:rFonts w:ascii="Arial" w:hAnsi="Arial" w:cs="Arial"/>
                <w:sz w:val="16"/>
                <w:szCs w:val="16"/>
              </w:rPr>
            </w:pPr>
            <w:r w:rsidRPr="000A2B53">
              <w:rPr>
                <w:rFonts w:ascii="Arial" w:hAnsi="Arial" w:cs="Arial"/>
                <w:sz w:val="16"/>
                <w:szCs w:val="16"/>
              </w:rPr>
              <w:t>31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7158B" w14:textId="536104D3"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270FB" w14:textId="4C02E2C0"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50DD9" w14:textId="0C2D8519"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test case 7.1.1.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D410E4F"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03DBCE9F"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095C6A97" w14:textId="7D1019D7"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71E89D"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F5ACFE" w14:textId="026B9FAC" w:rsidR="00662160" w:rsidRPr="000A2B53" w:rsidRDefault="00000000" w:rsidP="00662160">
            <w:pPr>
              <w:pStyle w:val="TAL"/>
              <w:rPr>
                <w:rFonts w:cs="Arial"/>
                <w:sz w:val="16"/>
                <w:szCs w:val="16"/>
              </w:rPr>
            </w:pPr>
            <w:hyperlink r:id="rId2282" w:history="1">
              <w:r w:rsidR="00662160" w:rsidRPr="000A2B53">
                <w:rPr>
                  <w:sz w:val="16"/>
                  <w:szCs w:val="16"/>
                </w:rPr>
                <w:t>R5s2308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A83F0" w14:textId="25C1C042" w:rsidR="00662160" w:rsidRPr="000A2B53" w:rsidRDefault="00662160" w:rsidP="00662160">
            <w:pPr>
              <w:rPr>
                <w:rFonts w:ascii="Arial" w:hAnsi="Arial" w:cs="Arial"/>
                <w:sz w:val="16"/>
                <w:szCs w:val="16"/>
              </w:rPr>
            </w:pPr>
            <w:r w:rsidRPr="000A2B53">
              <w:rPr>
                <w:rFonts w:ascii="Arial" w:hAnsi="Arial" w:cs="Arial"/>
                <w:sz w:val="16"/>
                <w:szCs w:val="16"/>
              </w:rPr>
              <w:t>31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444BD" w14:textId="14F97C05"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DC321" w14:textId="42178FB4"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6392DE" w14:textId="48BC4230"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s on selection expressions in control modules and applicability conditions for NR Test Sui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062C3C"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50D7EF6A"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22924E8E" w14:textId="6DBC479C"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DC582E"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FB832" w14:textId="75D9396F" w:rsidR="00662160" w:rsidRPr="000A2B53" w:rsidRDefault="00000000" w:rsidP="00662160">
            <w:pPr>
              <w:pStyle w:val="TAL"/>
              <w:rPr>
                <w:rFonts w:cs="Arial"/>
                <w:sz w:val="16"/>
                <w:szCs w:val="16"/>
              </w:rPr>
            </w:pPr>
            <w:hyperlink r:id="rId2283" w:history="1">
              <w:r w:rsidR="00662160" w:rsidRPr="000A2B53">
                <w:rPr>
                  <w:sz w:val="16"/>
                  <w:szCs w:val="16"/>
                </w:rPr>
                <w:t>R5s23084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BA4E0E" w14:textId="1CF0B599" w:rsidR="00662160" w:rsidRPr="000A2B53" w:rsidRDefault="00662160" w:rsidP="00662160">
            <w:pPr>
              <w:rPr>
                <w:rFonts w:ascii="Arial" w:hAnsi="Arial" w:cs="Arial"/>
                <w:sz w:val="16"/>
                <w:szCs w:val="16"/>
              </w:rPr>
            </w:pPr>
            <w:r w:rsidRPr="000A2B53">
              <w:rPr>
                <w:rFonts w:ascii="Arial" w:hAnsi="Arial" w:cs="Arial"/>
                <w:sz w:val="16"/>
                <w:szCs w:val="16"/>
              </w:rPr>
              <w:t>31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1142D" w14:textId="597373D1"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FD8D1" w14:textId="3D2EEC79"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AD94EE" w14:textId="41A2456E"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Rel-16 NR5GC RRC test case 8.1.1.3.8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37417B"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3306C602"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07088649" w14:textId="6B142B46"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144AA6"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80C1FC" w14:textId="297D611F" w:rsidR="00662160" w:rsidRPr="000A2B53" w:rsidRDefault="00000000" w:rsidP="00662160">
            <w:pPr>
              <w:pStyle w:val="TAL"/>
              <w:rPr>
                <w:rFonts w:cs="Arial"/>
                <w:sz w:val="16"/>
                <w:szCs w:val="16"/>
              </w:rPr>
            </w:pPr>
            <w:hyperlink r:id="rId2284" w:history="1">
              <w:r w:rsidR="00662160" w:rsidRPr="000A2B53">
                <w:rPr>
                  <w:sz w:val="16"/>
                  <w:szCs w:val="16"/>
                </w:rPr>
                <w:t>R5s2308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9EA7CD" w14:textId="4C32A5BD" w:rsidR="00662160" w:rsidRPr="000A2B53" w:rsidRDefault="00662160" w:rsidP="00662160">
            <w:pPr>
              <w:rPr>
                <w:rFonts w:ascii="Arial" w:hAnsi="Arial" w:cs="Arial"/>
                <w:sz w:val="16"/>
                <w:szCs w:val="16"/>
              </w:rPr>
            </w:pPr>
            <w:r w:rsidRPr="000A2B53">
              <w:rPr>
                <w:rFonts w:ascii="Arial" w:hAnsi="Arial" w:cs="Arial"/>
                <w:sz w:val="16"/>
                <w:szCs w:val="16"/>
              </w:rPr>
              <w:t>31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859B6" w14:textId="4E0D1DF3"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666DE" w14:textId="6842C865"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9544FE" w14:textId="208E0F5A"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test case 1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847EF1"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26E514AE"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25E70821" w14:textId="7FCD0327"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2FA5D1"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F915DF" w14:textId="4A03AE2A" w:rsidR="00662160" w:rsidRPr="000A2B53" w:rsidRDefault="00000000" w:rsidP="00662160">
            <w:pPr>
              <w:pStyle w:val="TAL"/>
              <w:rPr>
                <w:rFonts w:cs="Arial"/>
                <w:sz w:val="16"/>
                <w:szCs w:val="16"/>
              </w:rPr>
            </w:pPr>
            <w:hyperlink r:id="rId2285" w:history="1">
              <w:r w:rsidR="00662160" w:rsidRPr="000A2B53">
                <w:rPr>
                  <w:sz w:val="16"/>
                  <w:szCs w:val="16"/>
                </w:rPr>
                <w:t>R5s23085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8E8C6" w14:textId="650EB1B7" w:rsidR="00662160" w:rsidRPr="000A2B53" w:rsidRDefault="00662160" w:rsidP="00662160">
            <w:pPr>
              <w:rPr>
                <w:rFonts w:ascii="Arial" w:hAnsi="Arial" w:cs="Arial"/>
                <w:sz w:val="16"/>
                <w:szCs w:val="16"/>
              </w:rPr>
            </w:pPr>
            <w:r w:rsidRPr="000A2B53">
              <w:rPr>
                <w:rFonts w:ascii="Arial" w:hAnsi="Arial" w:cs="Arial"/>
                <w:sz w:val="16"/>
                <w:szCs w:val="16"/>
              </w:rPr>
              <w:t>31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96C8D3" w14:textId="7FC4B050"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318C7" w14:textId="37ACF06A"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FA40C5" w14:textId="7C41B364"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function f_EUTRA38_508_ENDC_RbEst_Steps3_1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A937B12"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1ACD3F92"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3D571CB5" w14:textId="76FEF091"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52481"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65BCE" w14:textId="0A3D5B2D" w:rsidR="00662160" w:rsidRPr="000A2B53" w:rsidRDefault="00000000" w:rsidP="00662160">
            <w:pPr>
              <w:pStyle w:val="TAL"/>
              <w:rPr>
                <w:rFonts w:cs="Arial"/>
                <w:sz w:val="16"/>
                <w:szCs w:val="16"/>
              </w:rPr>
            </w:pPr>
            <w:hyperlink r:id="rId2286" w:history="1">
              <w:r w:rsidR="00662160" w:rsidRPr="000A2B53">
                <w:rPr>
                  <w:sz w:val="16"/>
                  <w:szCs w:val="16"/>
                </w:rPr>
                <w:t>R5s23085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B9BC" w14:textId="008FD606" w:rsidR="00662160" w:rsidRPr="000A2B53" w:rsidRDefault="00662160" w:rsidP="00662160">
            <w:pPr>
              <w:rPr>
                <w:rFonts w:ascii="Arial" w:hAnsi="Arial" w:cs="Arial"/>
                <w:sz w:val="16"/>
                <w:szCs w:val="16"/>
              </w:rPr>
            </w:pPr>
            <w:r w:rsidRPr="000A2B53">
              <w:rPr>
                <w:rFonts w:ascii="Arial" w:hAnsi="Arial" w:cs="Arial"/>
                <w:sz w:val="16"/>
                <w:szCs w:val="16"/>
              </w:rPr>
              <w:t>31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E6193" w14:textId="29124A8B"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21D0B" w14:textId="3DC29056"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C10443" w14:textId="35EF7281"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 MAC testcase 7.1.1.6.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ECD734E"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28C84C22"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4F0C7B69" w14:textId="2D5FDF31"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E74DE7"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A459D4" w14:textId="6EDF7F9F" w:rsidR="00662160" w:rsidRPr="000A2B53" w:rsidRDefault="00000000" w:rsidP="00662160">
            <w:pPr>
              <w:pStyle w:val="TAL"/>
              <w:rPr>
                <w:rFonts w:cs="Arial"/>
                <w:sz w:val="16"/>
                <w:szCs w:val="16"/>
              </w:rPr>
            </w:pPr>
            <w:hyperlink r:id="rId2287" w:history="1">
              <w:r w:rsidR="00662160" w:rsidRPr="000A2B53">
                <w:rPr>
                  <w:sz w:val="16"/>
                  <w:szCs w:val="16"/>
                </w:rPr>
                <w:t>R5s2308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16FBB8" w14:textId="6C28106A" w:rsidR="00662160" w:rsidRPr="000A2B53" w:rsidRDefault="00662160" w:rsidP="00662160">
            <w:pPr>
              <w:rPr>
                <w:rFonts w:ascii="Arial" w:hAnsi="Arial" w:cs="Arial"/>
                <w:sz w:val="16"/>
                <w:szCs w:val="16"/>
              </w:rPr>
            </w:pPr>
            <w:r w:rsidRPr="000A2B53">
              <w:rPr>
                <w:rFonts w:ascii="Arial" w:hAnsi="Arial" w:cs="Arial"/>
                <w:sz w:val="16"/>
                <w:szCs w:val="16"/>
              </w:rPr>
              <w:t>31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3BCA7" w14:textId="580A9A82"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9216B" w14:textId="29D64B90"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F3DC0A" w14:textId="690B17C1"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function f_NR5GC_RRC_ProcedureDelayResum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4D4120"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447C7A1C"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271D7039" w14:textId="52021FA9"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6F334"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8CEA15" w14:textId="0F2FF266" w:rsidR="00662160" w:rsidRPr="000A2B53" w:rsidRDefault="00000000" w:rsidP="00662160">
            <w:pPr>
              <w:pStyle w:val="TAL"/>
              <w:rPr>
                <w:rFonts w:cs="Arial"/>
                <w:sz w:val="16"/>
                <w:szCs w:val="16"/>
              </w:rPr>
            </w:pPr>
            <w:hyperlink r:id="rId2288" w:history="1">
              <w:r w:rsidR="00662160" w:rsidRPr="000A2B53">
                <w:rPr>
                  <w:sz w:val="16"/>
                  <w:szCs w:val="16"/>
                </w:rPr>
                <w:t>R5s2308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CF974" w14:textId="1D1DA117" w:rsidR="00662160" w:rsidRPr="000A2B53" w:rsidRDefault="00662160" w:rsidP="00662160">
            <w:pPr>
              <w:rPr>
                <w:rFonts w:ascii="Arial" w:hAnsi="Arial" w:cs="Arial"/>
                <w:sz w:val="16"/>
                <w:szCs w:val="16"/>
              </w:rPr>
            </w:pPr>
            <w:r w:rsidRPr="000A2B53">
              <w:rPr>
                <w:rFonts w:ascii="Arial" w:hAnsi="Arial" w:cs="Arial"/>
                <w:sz w:val="16"/>
                <w:szCs w:val="16"/>
              </w:rPr>
              <w:t>32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FA981B" w14:textId="14B9B7AA"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A09CB" w14:textId="33C7B319"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467D40" w14:textId="004EB6AD"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17 eNS testcase 9.1.13.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3FC52F"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4F2B267E"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76655C6F" w14:textId="36856D76"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980D7B"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49E49A" w14:textId="3D72DB71" w:rsidR="00662160" w:rsidRPr="000A2B53" w:rsidRDefault="00000000" w:rsidP="00662160">
            <w:pPr>
              <w:pStyle w:val="TAL"/>
              <w:rPr>
                <w:rFonts w:cs="Arial"/>
                <w:sz w:val="16"/>
                <w:szCs w:val="16"/>
              </w:rPr>
            </w:pPr>
            <w:hyperlink r:id="rId2289" w:history="1">
              <w:r w:rsidR="00662160" w:rsidRPr="000A2B53">
                <w:rPr>
                  <w:sz w:val="16"/>
                  <w:szCs w:val="16"/>
                </w:rPr>
                <w:t>R5s23085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3B546" w14:textId="0F2EA4B8" w:rsidR="00662160" w:rsidRPr="000A2B53" w:rsidRDefault="00662160" w:rsidP="00662160">
            <w:pPr>
              <w:rPr>
                <w:rFonts w:ascii="Arial" w:hAnsi="Arial" w:cs="Arial"/>
                <w:sz w:val="16"/>
                <w:szCs w:val="16"/>
              </w:rPr>
            </w:pPr>
            <w:r w:rsidRPr="000A2B53">
              <w:rPr>
                <w:rFonts w:ascii="Arial" w:hAnsi="Arial" w:cs="Arial"/>
                <w:sz w:val="16"/>
                <w:szCs w:val="16"/>
              </w:rPr>
              <w:t>32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DE0349" w14:textId="41EA1A7A"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104F4" w14:textId="2C2FD22D"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97BAD0" w14:textId="59E3B29D"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 case 8.1.6.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E6A3E9"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61F21F0E"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45708B90" w14:textId="37C52441"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A6DA59"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13434D" w14:textId="7A595437" w:rsidR="00662160" w:rsidRPr="000A2B53" w:rsidRDefault="00000000" w:rsidP="00662160">
            <w:pPr>
              <w:pStyle w:val="TAL"/>
              <w:rPr>
                <w:rFonts w:cs="Arial"/>
                <w:sz w:val="16"/>
                <w:szCs w:val="16"/>
              </w:rPr>
            </w:pPr>
            <w:hyperlink r:id="rId2290" w:history="1">
              <w:r w:rsidR="00662160" w:rsidRPr="000A2B53">
                <w:rPr>
                  <w:sz w:val="16"/>
                  <w:szCs w:val="16"/>
                </w:rPr>
                <w:t>R5s2308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09B8F0" w14:textId="419EC830" w:rsidR="00662160" w:rsidRPr="000A2B53" w:rsidRDefault="00662160" w:rsidP="00662160">
            <w:pPr>
              <w:rPr>
                <w:rFonts w:ascii="Arial" w:hAnsi="Arial" w:cs="Arial"/>
                <w:sz w:val="16"/>
                <w:szCs w:val="16"/>
              </w:rPr>
            </w:pPr>
            <w:r w:rsidRPr="000A2B53">
              <w:rPr>
                <w:rFonts w:ascii="Arial" w:hAnsi="Arial" w:cs="Arial"/>
                <w:sz w:val="16"/>
                <w:szCs w:val="16"/>
              </w:rPr>
              <w:t>32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8B277" w14:textId="12D2FF06"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372EC" w14:textId="60F00C80"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C8C97" w14:textId="5E2013A5"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for NR5GC PDCP test case 7.1.3.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BA7A49"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46098EB6"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209E4271" w14:textId="210CAA08"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7A12B"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EF0B3" w14:textId="5000BDD6" w:rsidR="00662160" w:rsidRPr="000A2B53" w:rsidRDefault="00000000" w:rsidP="00662160">
            <w:pPr>
              <w:pStyle w:val="TAL"/>
              <w:rPr>
                <w:rFonts w:cs="Arial"/>
                <w:sz w:val="16"/>
                <w:szCs w:val="16"/>
              </w:rPr>
            </w:pPr>
            <w:hyperlink r:id="rId2291" w:history="1">
              <w:r w:rsidR="00662160" w:rsidRPr="000A2B53">
                <w:rPr>
                  <w:sz w:val="16"/>
                  <w:szCs w:val="16"/>
                </w:rPr>
                <w:t>R5s23085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4C317" w14:textId="741C702D" w:rsidR="00662160" w:rsidRPr="000A2B53" w:rsidRDefault="00662160" w:rsidP="00662160">
            <w:pPr>
              <w:rPr>
                <w:rFonts w:ascii="Arial" w:hAnsi="Arial" w:cs="Arial"/>
                <w:sz w:val="16"/>
                <w:szCs w:val="16"/>
              </w:rPr>
            </w:pPr>
            <w:r w:rsidRPr="000A2B53">
              <w:rPr>
                <w:rFonts w:ascii="Arial" w:hAnsi="Arial" w:cs="Arial"/>
                <w:sz w:val="16"/>
                <w:szCs w:val="16"/>
              </w:rPr>
              <w:t>32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D2ECF" w14:textId="4357E397"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992CA" w14:textId="1591EAE9"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C13630" w14:textId="4D941F6E"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for NR5GC Mobility management test case 9.1.5.1.3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488B02"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3DA4EA62"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77B4C4CA" w14:textId="7DE3B544"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EE7011"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4E3197" w14:textId="477F9E52" w:rsidR="00662160" w:rsidRPr="000A2B53" w:rsidRDefault="00000000" w:rsidP="00662160">
            <w:pPr>
              <w:pStyle w:val="TAL"/>
              <w:rPr>
                <w:rFonts w:cs="Arial"/>
                <w:sz w:val="16"/>
                <w:szCs w:val="16"/>
              </w:rPr>
            </w:pPr>
            <w:hyperlink r:id="rId2292" w:history="1">
              <w:r w:rsidR="00662160" w:rsidRPr="000A2B53">
                <w:rPr>
                  <w:sz w:val="16"/>
                  <w:szCs w:val="16"/>
                </w:rPr>
                <w:t>R5s2308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1399B" w14:textId="19EDA957" w:rsidR="00662160" w:rsidRPr="000A2B53" w:rsidRDefault="00662160" w:rsidP="00662160">
            <w:pPr>
              <w:rPr>
                <w:rFonts w:ascii="Arial" w:hAnsi="Arial" w:cs="Arial"/>
                <w:sz w:val="16"/>
                <w:szCs w:val="16"/>
              </w:rPr>
            </w:pPr>
            <w:r w:rsidRPr="000A2B53">
              <w:rPr>
                <w:rFonts w:ascii="Arial" w:hAnsi="Arial" w:cs="Arial"/>
                <w:sz w:val="16"/>
                <w:szCs w:val="16"/>
              </w:rPr>
              <w:t>32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BE1A6" w14:textId="5B34E608"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C7E30" w14:textId="32068110"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F1CBF5" w14:textId="37E25CA4"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 MAC testcase 7.1.1.6.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2A4BA6"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085BA96A"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0DDA021A" w14:textId="77777777"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8F4641"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872F43" w14:textId="05E998FE" w:rsidR="00662160" w:rsidRPr="000A2B53" w:rsidRDefault="00000000" w:rsidP="00662160">
            <w:pPr>
              <w:pStyle w:val="TAL"/>
              <w:rPr>
                <w:rFonts w:cs="Arial"/>
                <w:sz w:val="16"/>
                <w:szCs w:val="16"/>
              </w:rPr>
            </w:pPr>
            <w:hyperlink r:id="rId2293" w:history="1">
              <w:r w:rsidR="00662160" w:rsidRPr="000A2B53">
                <w:rPr>
                  <w:sz w:val="16"/>
                  <w:szCs w:val="16"/>
                </w:rPr>
                <w:t>R5s2308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CFCB8" w14:textId="3E921994" w:rsidR="00662160" w:rsidRPr="000A2B53" w:rsidRDefault="00662160" w:rsidP="00662160">
            <w:pPr>
              <w:rPr>
                <w:rFonts w:ascii="Arial" w:hAnsi="Arial" w:cs="Arial"/>
                <w:sz w:val="16"/>
                <w:szCs w:val="16"/>
              </w:rPr>
            </w:pPr>
            <w:r w:rsidRPr="000A2B53">
              <w:rPr>
                <w:rFonts w:ascii="Arial" w:hAnsi="Arial" w:cs="Arial"/>
                <w:sz w:val="16"/>
                <w:szCs w:val="16"/>
              </w:rPr>
              <w:t>32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E827D1" w14:textId="4CBDDC64"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C31E6" w14:textId="5006617A"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32E81" w14:textId="27983A68"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 MAC testcase 7.1.1.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BBDEB4"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0C3B360E"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3F7EEB19" w14:textId="77777777"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0E02A4"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87F7EA" w14:textId="6D9EFCA5" w:rsidR="00662160" w:rsidRPr="000A2B53" w:rsidRDefault="00000000" w:rsidP="00662160">
            <w:pPr>
              <w:pStyle w:val="TAL"/>
              <w:rPr>
                <w:rFonts w:cs="Arial"/>
                <w:sz w:val="16"/>
                <w:szCs w:val="16"/>
              </w:rPr>
            </w:pPr>
            <w:hyperlink r:id="rId2294" w:history="1">
              <w:r w:rsidR="00662160" w:rsidRPr="000A2B53">
                <w:rPr>
                  <w:sz w:val="16"/>
                  <w:szCs w:val="16"/>
                </w:rPr>
                <w:t>R5s23086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E978A" w14:textId="1FD66A8D" w:rsidR="00662160" w:rsidRPr="000A2B53" w:rsidRDefault="00662160" w:rsidP="00662160">
            <w:pPr>
              <w:rPr>
                <w:rFonts w:ascii="Arial" w:hAnsi="Arial" w:cs="Arial"/>
                <w:sz w:val="16"/>
                <w:szCs w:val="16"/>
              </w:rPr>
            </w:pPr>
            <w:r w:rsidRPr="000A2B53">
              <w:rPr>
                <w:rFonts w:ascii="Arial" w:hAnsi="Arial" w:cs="Arial"/>
                <w:sz w:val="16"/>
                <w:szCs w:val="16"/>
              </w:rPr>
              <w:t>32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5736" w14:textId="25B125F6"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467070" w14:textId="5FCC6872"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4268C" w14:textId="6C5BD8A9"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redcap test case 6.1.2.2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5782A1"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397420C7"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56956936" w14:textId="77777777"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22A50"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4E15E8" w14:textId="074F44E0" w:rsidR="00662160" w:rsidRPr="000A2B53" w:rsidRDefault="00000000" w:rsidP="00662160">
            <w:pPr>
              <w:pStyle w:val="TAL"/>
              <w:rPr>
                <w:rFonts w:cs="Arial"/>
                <w:sz w:val="16"/>
                <w:szCs w:val="16"/>
              </w:rPr>
            </w:pPr>
            <w:hyperlink r:id="rId2295" w:history="1">
              <w:r w:rsidR="00662160" w:rsidRPr="000A2B53">
                <w:rPr>
                  <w:sz w:val="16"/>
                  <w:szCs w:val="16"/>
                </w:rPr>
                <w:t>R5s2308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B2CC4" w14:textId="3FCFBE4C" w:rsidR="00662160" w:rsidRPr="000A2B53" w:rsidRDefault="00662160" w:rsidP="00662160">
            <w:pPr>
              <w:rPr>
                <w:rFonts w:ascii="Arial" w:hAnsi="Arial" w:cs="Arial"/>
                <w:sz w:val="16"/>
                <w:szCs w:val="16"/>
              </w:rPr>
            </w:pPr>
            <w:r w:rsidRPr="000A2B53">
              <w:rPr>
                <w:rFonts w:ascii="Arial" w:hAnsi="Arial" w:cs="Arial"/>
                <w:sz w:val="16"/>
                <w:szCs w:val="16"/>
              </w:rPr>
              <w:t>31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199F" w14:textId="1FC43E21"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0A801" w14:textId="46904DA2"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59ED86" w14:textId="2DD4D982"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eCall over IMS testcase 11.5.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FA329B"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049E8CC4"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371A3C2C" w14:textId="77777777"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834193"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7752DC" w14:textId="0711ED77" w:rsidR="00662160" w:rsidRPr="000A2B53" w:rsidRDefault="00000000" w:rsidP="00662160">
            <w:pPr>
              <w:pStyle w:val="TAL"/>
              <w:rPr>
                <w:rFonts w:cs="Arial"/>
                <w:sz w:val="16"/>
                <w:szCs w:val="16"/>
              </w:rPr>
            </w:pPr>
            <w:hyperlink r:id="rId2296" w:history="1">
              <w:r w:rsidR="00662160" w:rsidRPr="000A2B53">
                <w:rPr>
                  <w:sz w:val="16"/>
                  <w:szCs w:val="16"/>
                </w:rPr>
                <w:t>R5s2308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28D14" w14:textId="28FF0AEE" w:rsidR="00662160" w:rsidRPr="000A2B53" w:rsidRDefault="00662160" w:rsidP="00662160">
            <w:pPr>
              <w:rPr>
                <w:rFonts w:ascii="Arial" w:hAnsi="Arial" w:cs="Arial"/>
                <w:sz w:val="16"/>
                <w:szCs w:val="16"/>
              </w:rPr>
            </w:pPr>
            <w:r w:rsidRPr="000A2B53">
              <w:rPr>
                <w:rFonts w:ascii="Arial" w:hAnsi="Arial" w:cs="Arial"/>
                <w:sz w:val="16"/>
                <w:szCs w:val="16"/>
              </w:rPr>
              <w:t>31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AF2DB" w14:textId="5B532673"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A3BD69" w14:textId="1FF6E963"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A636BE" w14:textId="468C64B5"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eCall over IMS testcase 8.1.4.1.1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EE973"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1E4270E0"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518AE038" w14:textId="77777777"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893D7"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DC9498" w14:textId="55CFA886" w:rsidR="00662160" w:rsidRPr="000A2B53" w:rsidRDefault="00000000" w:rsidP="00662160">
            <w:pPr>
              <w:pStyle w:val="TAL"/>
              <w:rPr>
                <w:rFonts w:cs="Arial"/>
                <w:sz w:val="16"/>
                <w:szCs w:val="16"/>
              </w:rPr>
            </w:pPr>
            <w:hyperlink r:id="rId2297" w:history="1">
              <w:r w:rsidR="00662160" w:rsidRPr="000A2B53">
                <w:rPr>
                  <w:sz w:val="16"/>
                  <w:szCs w:val="16"/>
                </w:rPr>
                <w:t>R5s2308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D5DDD" w14:textId="5E644C1C" w:rsidR="00662160" w:rsidRPr="000A2B53" w:rsidRDefault="00662160" w:rsidP="00662160">
            <w:pPr>
              <w:rPr>
                <w:rFonts w:ascii="Arial" w:hAnsi="Arial" w:cs="Arial"/>
                <w:sz w:val="16"/>
                <w:szCs w:val="16"/>
              </w:rPr>
            </w:pPr>
            <w:r w:rsidRPr="000A2B53">
              <w:rPr>
                <w:rFonts w:ascii="Arial" w:hAnsi="Arial" w:cs="Arial"/>
                <w:sz w:val="16"/>
                <w:szCs w:val="16"/>
              </w:rPr>
              <w:t>31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46CE8A" w14:textId="48C8C382"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E4326" w14:textId="59013D4C" w:rsidR="00662160" w:rsidRPr="000A2B53" w:rsidRDefault="00662160" w:rsidP="00662160">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12D96D" w14:textId="0B660C26"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edcap testcase 7.1.1.1.17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2C1586"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1B22B22E"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75F107E1" w14:textId="77777777"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C84005"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CCE45" w14:textId="1A8102A9" w:rsidR="00662160" w:rsidRPr="000A2B53" w:rsidRDefault="00000000" w:rsidP="00662160">
            <w:pPr>
              <w:pStyle w:val="TAL"/>
              <w:rPr>
                <w:rFonts w:cs="Arial"/>
                <w:sz w:val="16"/>
                <w:szCs w:val="16"/>
              </w:rPr>
            </w:pPr>
            <w:hyperlink r:id="rId2298" w:history="1">
              <w:r w:rsidR="00662160" w:rsidRPr="000A2B53">
                <w:rPr>
                  <w:sz w:val="16"/>
                  <w:szCs w:val="16"/>
                </w:rPr>
                <w:t>R5s2308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91E75D" w14:textId="1F997C1B" w:rsidR="00662160" w:rsidRPr="000A2B53" w:rsidRDefault="00662160" w:rsidP="00662160">
            <w:pPr>
              <w:rPr>
                <w:rFonts w:ascii="Arial" w:hAnsi="Arial" w:cs="Arial"/>
                <w:sz w:val="16"/>
                <w:szCs w:val="16"/>
              </w:rPr>
            </w:pPr>
            <w:r w:rsidRPr="000A2B53">
              <w:rPr>
                <w:rFonts w:ascii="Arial" w:hAnsi="Arial" w:cs="Arial"/>
                <w:sz w:val="16"/>
                <w:szCs w:val="16"/>
              </w:rPr>
              <w:t>31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59A66" w14:textId="5E3AD613" w:rsidR="00662160" w:rsidRPr="000A2B53" w:rsidRDefault="00662160" w:rsidP="00662160">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11D10" w14:textId="12336E92"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24B8C5" w14:textId="6891E668"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 MAC testcase 7.1.1.6.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D11BC2"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662160" w:rsidRPr="000A2B53" w14:paraId="402F0529" w14:textId="77777777" w:rsidTr="00662160">
        <w:tc>
          <w:tcPr>
            <w:tcW w:w="800" w:type="dxa"/>
            <w:tcBorders>
              <w:top w:val="single" w:sz="6" w:space="0" w:color="auto"/>
              <w:left w:val="single" w:sz="6" w:space="0" w:color="auto"/>
              <w:bottom w:val="single" w:sz="6" w:space="0" w:color="auto"/>
              <w:right w:val="single" w:sz="6" w:space="0" w:color="auto"/>
            </w:tcBorders>
            <w:shd w:val="solid" w:color="FFFFFF" w:fill="auto"/>
          </w:tcPr>
          <w:p w14:paraId="1D1A4AE1" w14:textId="77777777" w:rsidR="00662160" w:rsidRPr="000A2B53" w:rsidRDefault="00662160" w:rsidP="00662160">
            <w:pPr>
              <w:rPr>
                <w:rFonts w:ascii="Arial" w:hAnsi="Arial" w:cs="Arial"/>
                <w:sz w:val="16"/>
                <w:szCs w:val="16"/>
              </w:rPr>
            </w:pPr>
            <w:r w:rsidRPr="000A2B53">
              <w:rPr>
                <w:rFonts w:ascii="Arial" w:hAnsi="Arial"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76E1C" w14:textId="77777777" w:rsidR="00662160" w:rsidRPr="000A2B53" w:rsidRDefault="00662160" w:rsidP="00662160">
            <w:pPr>
              <w:rPr>
                <w:rFonts w:ascii="Arial" w:hAnsi="Arial" w:cs="Arial"/>
                <w:sz w:val="16"/>
                <w:szCs w:val="16"/>
              </w:rPr>
            </w:pPr>
            <w:r w:rsidRPr="000A2B53">
              <w:rPr>
                <w:rFonts w:ascii="Arial" w:hAnsi="Arial" w:cs="Arial"/>
                <w:sz w:val="16"/>
                <w:szCs w:val="16"/>
              </w:rPr>
              <w:t>RAN#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7EFE0" w14:textId="624FC909" w:rsidR="00662160" w:rsidRPr="000A2B53" w:rsidRDefault="00000000" w:rsidP="00662160">
            <w:pPr>
              <w:pStyle w:val="TAL"/>
              <w:rPr>
                <w:rFonts w:cs="Arial"/>
                <w:sz w:val="16"/>
                <w:szCs w:val="16"/>
              </w:rPr>
            </w:pPr>
            <w:hyperlink r:id="rId2299" w:history="1">
              <w:r w:rsidR="00662160" w:rsidRPr="000A2B53">
                <w:rPr>
                  <w:sz w:val="16"/>
                  <w:szCs w:val="16"/>
                </w:rPr>
                <w:t>R5s2308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8A5E0F" w14:textId="5A259E72" w:rsidR="00662160" w:rsidRPr="000A2B53" w:rsidRDefault="00662160" w:rsidP="00662160">
            <w:pPr>
              <w:rPr>
                <w:rFonts w:ascii="Arial" w:hAnsi="Arial" w:cs="Arial"/>
                <w:sz w:val="16"/>
                <w:szCs w:val="16"/>
              </w:rPr>
            </w:pPr>
            <w:r w:rsidRPr="000A2B53">
              <w:rPr>
                <w:rFonts w:ascii="Arial" w:hAnsi="Arial" w:cs="Arial"/>
                <w:sz w:val="16"/>
                <w:szCs w:val="16"/>
              </w:rPr>
              <w:t>32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473EB0" w14:textId="22E8C8F1" w:rsidR="00662160" w:rsidRPr="000A2B53" w:rsidRDefault="00662160" w:rsidP="00662160">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CCC98" w14:textId="5637C96E" w:rsidR="00662160" w:rsidRPr="000A2B53" w:rsidRDefault="00662160" w:rsidP="00662160">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8190DA" w14:textId="19D85CB8" w:rsidR="00662160" w:rsidRPr="000A2B53" w:rsidRDefault="00662160" w:rsidP="00662160">
            <w:pPr>
              <w:overflowPunct/>
              <w:autoSpaceDE/>
              <w:autoSpaceDN/>
              <w:adjustRightInd/>
              <w:textAlignment w:val="auto"/>
              <w:rPr>
                <w:rFonts w:ascii="Arial" w:hAnsi="Arial" w:cs="Arial"/>
                <w:sz w:val="16"/>
                <w:szCs w:val="16"/>
              </w:rPr>
            </w:pPr>
            <w:r w:rsidRPr="000A2B53">
              <w:rPr>
                <w:rFonts w:ascii="Arial" w:hAnsi="Arial" w:cs="Arial"/>
                <w:sz w:val="16"/>
                <w:szCs w:val="16"/>
              </w:rPr>
              <w:t>Add new verified and e-mail agreed TTCN test cases in the TC lists in 38.523-3 (prose), Annex 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9EC66D" w14:textId="77777777" w:rsidR="00662160" w:rsidRPr="000A2B53" w:rsidRDefault="00662160" w:rsidP="00662160">
            <w:pPr>
              <w:rPr>
                <w:rFonts w:ascii="Arial" w:hAnsi="Arial" w:cs="Arial"/>
                <w:sz w:val="16"/>
                <w:szCs w:val="16"/>
              </w:rPr>
            </w:pPr>
            <w:r w:rsidRPr="000A2B53">
              <w:rPr>
                <w:rFonts w:ascii="Arial" w:hAnsi="Arial" w:cs="Arial"/>
                <w:sz w:val="16"/>
                <w:szCs w:val="16"/>
              </w:rPr>
              <w:t>17.9.0</w:t>
            </w:r>
          </w:p>
        </w:tc>
      </w:tr>
      <w:tr w:rsidR="00434E95" w:rsidRPr="000A2B53" w14:paraId="5111D4B4"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69833A02" w14:textId="58DDB03C"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554A79" w14:textId="454830F4"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16E570" w14:textId="35DF0C52" w:rsidR="00434E95" w:rsidRPr="000A2B53" w:rsidRDefault="00434E95" w:rsidP="00434E95">
            <w:pPr>
              <w:pStyle w:val="TAL"/>
              <w:rPr>
                <w:rFonts w:cs="Arial"/>
                <w:sz w:val="16"/>
                <w:szCs w:val="16"/>
              </w:rPr>
            </w:pPr>
            <w:r w:rsidRPr="000A2B53">
              <w:rPr>
                <w:rFonts w:cs="Arial"/>
                <w:sz w:val="16"/>
                <w:szCs w:val="16"/>
              </w:rPr>
              <w:t>R5-2405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CDF97" w14:textId="7E7A759F" w:rsidR="00434E95" w:rsidRPr="000A2B53" w:rsidRDefault="00434E95" w:rsidP="00434E95">
            <w:pPr>
              <w:rPr>
                <w:rFonts w:ascii="Arial" w:hAnsi="Arial" w:cs="Arial"/>
                <w:sz w:val="16"/>
                <w:szCs w:val="16"/>
              </w:rPr>
            </w:pPr>
            <w:r w:rsidRPr="000A2B53">
              <w:rPr>
                <w:rFonts w:ascii="Arial" w:hAnsi="Arial" w:cs="Arial"/>
                <w:sz w:val="16"/>
                <w:szCs w:val="16"/>
              </w:rPr>
              <w:t>33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A7EE4" w14:textId="3AFF5171"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2E544" w14:textId="6FE43F7A"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D24608" w14:textId="0B40C6D5"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NR-U: Introduction of Test Model aspec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3D58310" w14:textId="618996C3"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6A0978E1"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24D4E311"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17CE42"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506D9B" w14:textId="48E86900" w:rsidR="00434E95" w:rsidRPr="000A2B53" w:rsidRDefault="00434E95" w:rsidP="00434E95">
            <w:pPr>
              <w:pStyle w:val="TAL"/>
              <w:rPr>
                <w:rFonts w:cs="Arial"/>
                <w:sz w:val="16"/>
                <w:szCs w:val="16"/>
              </w:rPr>
            </w:pPr>
            <w:r w:rsidRPr="000A2B53">
              <w:rPr>
                <w:rFonts w:cs="Arial"/>
                <w:sz w:val="16"/>
                <w:szCs w:val="16"/>
              </w:rPr>
              <w:t>R5-2405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8C8D" w14:textId="22642CF3" w:rsidR="00434E95" w:rsidRPr="000A2B53" w:rsidRDefault="00434E95" w:rsidP="00434E95">
            <w:pPr>
              <w:rPr>
                <w:rFonts w:ascii="Arial" w:hAnsi="Arial" w:cs="Arial"/>
                <w:sz w:val="16"/>
                <w:szCs w:val="16"/>
              </w:rPr>
            </w:pPr>
            <w:r w:rsidRPr="000A2B53">
              <w:rPr>
                <w:rFonts w:ascii="Arial" w:hAnsi="Arial" w:cs="Arial"/>
                <w:sz w:val="16"/>
                <w:szCs w:val="16"/>
              </w:rPr>
              <w:t>33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1F4BC" w14:textId="781D230B"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69F46" w14:textId="10D642C0"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C90523" w14:textId="7E674221"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Routine maintenance for TS 38.52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D6FF36"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65633239"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086F4DC5"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0745F9"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143F44" w14:textId="1710FC38" w:rsidR="00434E95" w:rsidRPr="000A2B53" w:rsidRDefault="00434E95" w:rsidP="00434E95">
            <w:pPr>
              <w:pStyle w:val="TAL"/>
              <w:rPr>
                <w:rFonts w:cs="Arial"/>
                <w:sz w:val="16"/>
                <w:szCs w:val="16"/>
              </w:rPr>
            </w:pPr>
            <w:r w:rsidRPr="000A2B53">
              <w:rPr>
                <w:rFonts w:cs="Arial"/>
                <w:sz w:val="16"/>
                <w:szCs w:val="16"/>
              </w:rPr>
              <w:t>R5-241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BFD6D" w14:textId="06CB8D01" w:rsidR="00434E95" w:rsidRPr="000A2B53" w:rsidRDefault="00434E95" w:rsidP="00434E95">
            <w:pPr>
              <w:rPr>
                <w:rFonts w:ascii="Arial" w:hAnsi="Arial" w:cs="Arial"/>
                <w:sz w:val="16"/>
                <w:szCs w:val="16"/>
              </w:rPr>
            </w:pPr>
            <w:r w:rsidRPr="000A2B53">
              <w:rPr>
                <w:rFonts w:ascii="Arial" w:hAnsi="Arial" w:cs="Arial"/>
                <w:sz w:val="16"/>
                <w:szCs w:val="16"/>
              </w:rPr>
              <w:t>33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C623D4" w14:textId="49ED1D41"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93EB4" w14:textId="288821CE"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C74C32" w14:textId="524691A6"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5G V2X: Test Model updat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C2D49B"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1295816F"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298A9A16"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60E9D"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B87F6" w14:textId="629725B9" w:rsidR="00434E95" w:rsidRPr="000A2B53" w:rsidRDefault="00000000" w:rsidP="00434E95">
            <w:pPr>
              <w:pStyle w:val="TAL"/>
              <w:rPr>
                <w:rFonts w:cs="Arial"/>
                <w:sz w:val="16"/>
                <w:szCs w:val="16"/>
              </w:rPr>
            </w:pPr>
            <w:hyperlink r:id="rId2300" w:history="1">
              <w:r w:rsidR="00434E95" w:rsidRPr="000A2B53">
                <w:rPr>
                  <w:sz w:val="16"/>
                  <w:szCs w:val="16"/>
                </w:rPr>
                <w:t>R5s2400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8BA38F" w14:textId="66C82746" w:rsidR="00434E95" w:rsidRPr="000A2B53" w:rsidRDefault="00434E95" w:rsidP="00434E95">
            <w:pPr>
              <w:rPr>
                <w:rFonts w:ascii="Arial" w:hAnsi="Arial" w:cs="Arial"/>
                <w:sz w:val="16"/>
                <w:szCs w:val="16"/>
              </w:rPr>
            </w:pPr>
            <w:r w:rsidRPr="000A2B53">
              <w:rPr>
                <w:rFonts w:ascii="Arial" w:hAnsi="Arial" w:cs="Arial"/>
                <w:sz w:val="16"/>
                <w:szCs w:val="16"/>
              </w:rPr>
              <w:t>33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E91D1" w14:textId="5B05C09C"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CFC49" w14:textId="7B701718"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672BA5" w14:textId="6F009E16"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 case 11.4.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0262CF"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6CA87448"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0C9337D3"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D14B7C"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497F82" w14:textId="5B8F05FE" w:rsidR="00434E95" w:rsidRPr="000A2B53" w:rsidRDefault="00000000" w:rsidP="00434E95">
            <w:pPr>
              <w:pStyle w:val="TAL"/>
              <w:rPr>
                <w:rFonts w:cs="Arial"/>
                <w:sz w:val="16"/>
                <w:szCs w:val="16"/>
              </w:rPr>
            </w:pPr>
            <w:hyperlink r:id="rId2301" w:history="1">
              <w:r w:rsidR="00434E95" w:rsidRPr="000A2B53">
                <w:rPr>
                  <w:sz w:val="16"/>
                  <w:szCs w:val="16"/>
                </w:rPr>
                <w:t>R5s2400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D5F30" w14:textId="16330036" w:rsidR="00434E95" w:rsidRPr="000A2B53" w:rsidRDefault="00434E95" w:rsidP="00434E95">
            <w:pPr>
              <w:rPr>
                <w:rFonts w:ascii="Arial" w:hAnsi="Arial" w:cs="Arial"/>
                <w:sz w:val="16"/>
                <w:szCs w:val="16"/>
              </w:rPr>
            </w:pPr>
            <w:r w:rsidRPr="000A2B53">
              <w:rPr>
                <w:rFonts w:ascii="Arial" w:hAnsi="Arial" w:cs="Arial"/>
                <w:sz w:val="16"/>
                <w:szCs w:val="16"/>
              </w:rPr>
              <w:t>31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29A0C8" w14:textId="3D9BE146"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0A0BAC" w14:textId="201E031D"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E985A" w14:textId="573C5300"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17 eNS testcase 9.1.12.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D7B0DB"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2A69D551"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1581ED3D"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6F309"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566ABF" w14:textId="18E5CEAC" w:rsidR="00434E95" w:rsidRPr="000A2B53" w:rsidRDefault="00000000" w:rsidP="00434E95">
            <w:pPr>
              <w:pStyle w:val="TAL"/>
              <w:rPr>
                <w:rFonts w:cs="Arial"/>
                <w:sz w:val="16"/>
                <w:szCs w:val="16"/>
              </w:rPr>
            </w:pPr>
            <w:hyperlink r:id="rId2302" w:history="1">
              <w:r w:rsidR="00434E95" w:rsidRPr="000A2B53">
                <w:rPr>
                  <w:sz w:val="16"/>
                  <w:szCs w:val="16"/>
                </w:rPr>
                <w:t>R5s24006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4A105B" w14:textId="3A6A2A5B" w:rsidR="00434E95" w:rsidRPr="000A2B53" w:rsidRDefault="00434E95" w:rsidP="00434E95">
            <w:pPr>
              <w:rPr>
                <w:rFonts w:ascii="Arial" w:hAnsi="Arial" w:cs="Arial"/>
                <w:sz w:val="16"/>
                <w:szCs w:val="16"/>
              </w:rPr>
            </w:pPr>
            <w:r w:rsidRPr="000A2B53">
              <w:rPr>
                <w:rFonts w:ascii="Arial" w:hAnsi="Arial" w:cs="Arial"/>
                <w:sz w:val="16"/>
                <w:szCs w:val="16"/>
              </w:rPr>
              <w:t>32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24D46" w14:textId="15E7AF17"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B4494" w14:textId="7434CA83"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C2CCEA" w14:textId="4BC06921"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17 eNS testcase 9.1.12.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3BFD1B"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74692852"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39295C78"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CD2B7C"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09D6E4" w14:textId="43365774" w:rsidR="00434E95" w:rsidRPr="000A2B53" w:rsidRDefault="00000000" w:rsidP="00434E95">
            <w:pPr>
              <w:pStyle w:val="TAL"/>
              <w:rPr>
                <w:rFonts w:cs="Arial"/>
                <w:sz w:val="16"/>
                <w:szCs w:val="16"/>
              </w:rPr>
            </w:pPr>
            <w:hyperlink r:id="rId2303" w:history="1">
              <w:r w:rsidR="00434E95" w:rsidRPr="000A2B53">
                <w:rPr>
                  <w:sz w:val="16"/>
                  <w:szCs w:val="16"/>
                </w:rPr>
                <w:t>R5s24007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AE10" w14:textId="2849F688" w:rsidR="00434E95" w:rsidRPr="000A2B53" w:rsidRDefault="00434E95" w:rsidP="00434E95">
            <w:pPr>
              <w:rPr>
                <w:rFonts w:ascii="Arial" w:hAnsi="Arial" w:cs="Arial"/>
                <w:sz w:val="16"/>
                <w:szCs w:val="16"/>
              </w:rPr>
            </w:pPr>
            <w:r w:rsidRPr="000A2B53">
              <w:rPr>
                <w:rFonts w:ascii="Arial" w:hAnsi="Arial" w:cs="Arial"/>
                <w:sz w:val="16"/>
                <w:szCs w:val="16"/>
              </w:rPr>
              <w:t>32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3865D" w14:textId="38838B76"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65C80" w14:textId="2989EF5B"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47759D" w14:textId="75F4C8CF"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17 eNS testcase 9.1.12.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77DD14"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131AF248"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013CCCC0"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879813"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E1DED5" w14:textId="16C5D51C" w:rsidR="00434E95" w:rsidRPr="000A2B53" w:rsidRDefault="00000000" w:rsidP="00434E95">
            <w:pPr>
              <w:pStyle w:val="TAL"/>
              <w:rPr>
                <w:rFonts w:cs="Arial"/>
                <w:sz w:val="16"/>
                <w:szCs w:val="16"/>
              </w:rPr>
            </w:pPr>
            <w:hyperlink r:id="rId2304" w:history="1">
              <w:r w:rsidR="00434E95" w:rsidRPr="000A2B53">
                <w:rPr>
                  <w:sz w:val="16"/>
                  <w:szCs w:val="16"/>
                </w:rPr>
                <w:t>R5s2400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E4CC2" w14:textId="2BB04675" w:rsidR="00434E95" w:rsidRPr="000A2B53" w:rsidRDefault="00434E95" w:rsidP="00434E95">
            <w:pPr>
              <w:rPr>
                <w:rFonts w:ascii="Arial" w:hAnsi="Arial" w:cs="Arial"/>
                <w:sz w:val="16"/>
                <w:szCs w:val="16"/>
              </w:rPr>
            </w:pPr>
            <w:r w:rsidRPr="000A2B53">
              <w:rPr>
                <w:rFonts w:ascii="Arial" w:hAnsi="Arial" w:cs="Arial"/>
                <w:sz w:val="16"/>
                <w:szCs w:val="16"/>
              </w:rPr>
              <w:t>32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439996" w14:textId="248BCC86"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67EF40" w14:textId="2231F83D"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524956" w14:textId="10B0EE95"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10.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D42EFA"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5DBEABE2"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0BCD763F"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3E0A4E"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E2DC0" w14:textId="3E8D5017" w:rsidR="00434E95" w:rsidRPr="000A2B53" w:rsidRDefault="00000000" w:rsidP="00434E95">
            <w:pPr>
              <w:pStyle w:val="TAL"/>
              <w:rPr>
                <w:rFonts w:cs="Arial"/>
                <w:sz w:val="16"/>
                <w:szCs w:val="16"/>
              </w:rPr>
            </w:pPr>
            <w:hyperlink r:id="rId2305" w:history="1">
              <w:r w:rsidR="00434E95" w:rsidRPr="000A2B53">
                <w:rPr>
                  <w:sz w:val="16"/>
                  <w:szCs w:val="16"/>
                </w:rPr>
                <w:t>R5s24007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DE94F" w14:textId="720D018B" w:rsidR="00434E95" w:rsidRPr="000A2B53" w:rsidRDefault="00434E95" w:rsidP="00434E95">
            <w:pPr>
              <w:rPr>
                <w:rFonts w:ascii="Arial" w:hAnsi="Arial" w:cs="Arial"/>
                <w:sz w:val="16"/>
                <w:szCs w:val="16"/>
              </w:rPr>
            </w:pPr>
            <w:r w:rsidRPr="000A2B53">
              <w:rPr>
                <w:rFonts w:ascii="Arial" w:hAnsi="Arial" w:cs="Arial"/>
                <w:sz w:val="16"/>
                <w:szCs w:val="16"/>
              </w:rPr>
              <w:t>327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C24E8" w14:textId="780112FA"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A0D4BC" w14:textId="5C41E6CC"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0E252F" w14:textId="78FDF8A8"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11.3.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B563B4"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0EAA4DAF"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76D4DF7B"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8E5E7A"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CB64A1" w14:textId="4E464FAE" w:rsidR="00434E95" w:rsidRPr="000A2B53" w:rsidRDefault="00000000" w:rsidP="00434E95">
            <w:pPr>
              <w:pStyle w:val="TAL"/>
              <w:rPr>
                <w:rFonts w:cs="Arial"/>
                <w:sz w:val="16"/>
                <w:szCs w:val="16"/>
              </w:rPr>
            </w:pPr>
            <w:hyperlink r:id="rId2306" w:history="1">
              <w:r w:rsidR="00434E95" w:rsidRPr="000A2B53">
                <w:rPr>
                  <w:sz w:val="16"/>
                  <w:szCs w:val="16"/>
                </w:rPr>
                <w:t>R5s2400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06D6C" w14:textId="67400230" w:rsidR="00434E95" w:rsidRPr="000A2B53" w:rsidRDefault="00434E95" w:rsidP="00434E95">
            <w:pPr>
              <w:rPr>
                <w:rFonts w:ascii="Arial" w:hAnsi="Arial" w:cs="Arial"/>
                <w:sz w:val="16"/>
                <w:szCs w:val="16"/>
              </w:rPr>
            </w:pPr>
            <w:r w:rsidRPr="000A2B53">
              <w:rPr>
                <w:rFonts w:ascii="Arial" w:hAnsi="Arial" w:cs="Arial"/>
                <w:sz w:val="16"/>
                <w:szCs w:val="16"/>
              </w:rPr>
              <w:t>327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D2A8AB" w14:textId="1DA0E2BA"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D7932" w14:textId="4026B3A4"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3F3B2C" w14:textId="270E43FB"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function f_NR_GetHighestBandwidthFrequenc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CDCFD0"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593CDDFC"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3672F45D"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559B1"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1EC733" w14:textId="7A6BB16E" w:rsidR="00434E95" w:rsidRPr="000A2B53" w:rsidRDefault="00000000" w:rsidP="00434E95">
            <w:pPr>
              <w:pStyle w:val="TAL"/>
              <w:rPr>
                <w:rFonts w:cs="Arial"/>
                <w:sz w:val="16"/>
                <w:szCs w:val="16"/>
              </w:rPr>
            </w:pPr>
            <w:hyperlink r:id="rId2307" w:history="1">
              <w:r w:rsidR="00434E95" w:rsidRPr="000A2B53">
                <w:rPr>
                  <w:sz w:val="16"/>
                  <w:szCs w:val="16"/>
                </w:rPr>
                <w:t>R5s24007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CB895" w14:textId="27C66BA7" w:rsidR="00434E95" w:rsidRPr="000A2B53" w:rsidRDefault="00434E95" w:rsidP="00434E95">
            <w:pPr>
              <w:rPr>
                <w:rFonts w:ascii="Arial" w:hAnsi="Arial" w:cs="Arial"/>
                <w:sz w:val="16"/>
                <w:szCs w:val="16"/>
              </w:rPr>
            </w:pPr>
            <w:r w:rsidRPr="000A2B53">
              <w:rPr>
                <w:rFonts w:ascii="Arial" w:hAnsi="Arial" w:cs="Arial"/>
                <w:sz w:val="16"/>
                <w:szCs w:val="16"/>
              </w:rPr>
              <w:t>33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D209CA" w14:textId="740F585E"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E662B" w14:textId="213F8EAE"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326D05" w14:textId="266F081B"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11.3.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28D13C8"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64C22B15"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0F1CEFD5"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296557"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21A5D4" w14:textId="1082C665" w:rsidR="00434E95" w:rsidRPr="000A2B53" w:rsidRDefault="00000000" w:rsidP="00434E95">
            <w:pPr>
              <w:pStyle w:val="TAL"/>
              <w:rPr>
                <w:rFonts w:cs="Arial"/>
                <w:sz w:val="16"/>
                <w:szCs w:val="16"/>
              </w:rPr>
            </w:pPr>
            <w:hyperlink r:id="rId2308" w:history="1">
              <w:r w:rsidR="00434E95" w:rsidRPr="000A2B53">
                <w:rPr>
                  <w:sz w:val="16"/>
                  <w:szCs w:val="16"/>
                </w:rPr>
                <w:t>R5s2400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E38D15" w14:textId="1E5171F9" w:rsidR="00434E95" w:rsidRPr="000A2B53" w:rsidRDefault="00434E95" w:rsidP="00434E95">
            <w:pPr>
              <w:rPr>
                <w:rFonts w:ascii="Arial" w:hAnsi="Arial" w:cs="Arial"/>
                <w:sz w:val="16"/>
                <w:szCs w:val="16"/>
              </w:rPr>
            </w:pPr>
            <w:r w:rsidRPr="000A2B53">
              <w:rPr>
                <w:rFonts w:ascii="Arial" w:hAnsi="Arial" w:cs="Arial"/>
                <w:sz w:val="16"/>
                <w:szCs w:val="16"/>
              </w:rPr>
              <w:t>33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A83B05" w14:textId="13A136CF"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CE0DE" w14:textId="2604344F"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7B8B60" w14:textId="0F2E588F"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6.4.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09EBCEB"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65C187B5"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07FBA8D0"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7ECE2"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977237" w14:textId="0401C6DE" w:rsidR="00434E95" w:rsidRPr="000A2B53" w:rsidRDefault="00000000" w:rsidP="00434E95">
            <w:pPr>
              <w:pStyle w:val="TAL"/>
              <w:rPr>
                <w:rFonts w:cs="Arial"/>
                <w:sz w:val="16"/>
                <w:szCs w:val="16"/>
              </w:rPr>
            </w:pPr>
            <w:hyperlink r:id="rId2309" w:history="1">
              <w:r w:rsidR="00434E95" w:rsidRPr="000A2B53">
                <w:rPr>
                  <w:sz w:val="16"/>
                  <w:szCs w:val="16"/>
                </w:rPr>
                <w:t>R5s24007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59932" w14:textId="0A57810F" w:rsidR="00434E95" w:rsidRPr="000A2B53" w:rsidRDefault="00434E95" w:rsidP="00434E95">
            <w:pPr>
              <w:rPr>
                <w:rFonts w:ascii="Arial" w:hAnsi="Arial" w:cs="Arial"/>
                <w:sz w:val="16"/>
                <w:szCs w:val="16"/>
              </w:rPr>
            </w:pPr>
            <w:r w:rsidRPr="000A2B53">
              <w:rPr>
                <w:rFonts w:ascii="Arial" w:hAnsi="Arial" w:cs="Arial"/>
                <w:sz w:val="16"/>
                <w:szCs w:val="16"/>
              </w:rPr>
              <w:t>33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2FE9D" w14:textId="3239C075"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7E92CB" w14:textId="22B483A8"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D253B4" w14:textId="534E0A8D"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8.1.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E2180C"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7A328F6F"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4C8014A1"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43136"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00E4D1" w14:textId="5336F2A3" w:rsidR="00434E95" w:rsidRPr="000A2B53" w:rsidRDefault="00000000" w:rsidP="00434E95">
            <w:pPr>
              <w:pStyle w:val="TAL"/>
              <w:rPr>
                <w:rFonts w:cs="Arial"/>
                <w:sz w:val="16"/>
                <w:szCs w:val="16"/>
              </w:rPr>
            </w:pPr>
            <w:hyperlink r:id="rId2310" w:history="1">
              <w:r w:rsidR="00434E95" w:rsidRPr="000A2B53">
                <w:rPr>
                  <w:sz w:val="16"/>
                  <w:szCs w:val="16"/>
                </w:rPr>
                <w:t>R5s2400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571DF7" w14:textId="022B7D95" w:rsidR="00434E95" w:rsidRPr="000A2B53" w:rsidRDefault="00434E95" w:rsidP="00434E95">
            <w:pPr>
              <w:rPr>
                <w:rFonts w:ascii="Arial" w:hAnsi="Arial" w:cs="Arial"/>
                <w:sz w:val="16"/>
                <w:szCs w:val="16"/>
              </w:rPr>
            </w:pPr>
            <w:r w:rsidRPr="000A2B53">
              <w:rPr>
                <w:rFonts w:ascii="Arial" w:hAnsi="Arial" w:cs="Arial"/>
                <w:sz w:val="16"/>
                <w:szCs w:val="16"/>
              </w:rPr>
              <w:t>327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53FE8" w14:textId="597D5D6C"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18371" w14:textId="3975DD17"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C6FEC" w14:textId="7EE0DC24"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6.4.1.2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8EA3E7"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13867F81"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2A0BE7A5"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26F7F"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3C2AB6" w14:textId="7E0735B2" w:rsidR="00434E95" w:rsidRPr="000A2B53" w:rsidRDefault="00000000" w:rsidP="00434E95">
            <w:pPr>
              <w:pStyle w:val="TAL"/>
              <w:rPr>
                <w:rFonts w:cs="Arial"/>
                <w:sz w:val="16"/>
                <w:szCs w:val="16"/>
              </w:rPr>
            </w:pPr>
            <w:hyperlink r:id="rId2311" w:history="1">
              <w:r w:rsidR="00434E95" w:rsidRPr="000A2B53">
                <w:rPr>
                  <w:sz w:val="16"/>
                  <w:szCs w:val="16"/>
                </w:rPr>
                <w:t>R5s2400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F5E36" w14:textId="79AF9890" w:rsidR="00434E95" w:rsidRPr="000A2B53" w:rsidRDefault="00434E95" w:rsidP="00434E95">
            <w:pPr>
              <w:rPr>
                <w:rFonts w:ascii="Arial" w:hAnsi="Arial" w:cs="Arial"/>
                <w:sz w:val="16"/>
                <w:szCs w:val="16"/>
              </w:rPr>
            </w:pPr>
            <w:r w:rsidRPr="000A2B53">
              <w:rPr>
                <w:rFonts w:ascii="Arial" w:hAnsi="Arial" w:cs="Arial"/>
                <w:sz w:val="16"/>
                <w:szCs w:val="16"/>
              </w:rPr>
              <w:t>327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E0C24" w14:textId="607CCB04"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4A8B4" w14:textId="2E85384A"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F8E33F" w14:textId="71698124"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RC testcase 8.1.1.3.7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32CA45"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7CA5F0D3"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29D62173"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CE0B5A"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96359D" w14:textId="75A3EFBD" w:rsidR="00434E95" w:rsidRPr="000A2B53" w:rsidRDefault="00000000" w:rsidP="00434E95">
            <w:pPr>
              <w:pStyle w:val="TAL"/>
              <w:rPr>
                <w:rFonts w:cs="Arial"/>
                <w:sz w:val="16"/>
                <w:szCs w:val="16"/>
              </w:rPr>
            </w:pPr>
            <w:hyperlink r:id="rId2312" w:history="1">
              <w:r w:rsidR="00434E95" w:rsidRPr="000A2B53">
                <w:rPr>
                  <w:sz w:val="16"/>
                  <w:szCs w:val="16"/>
                </w:rPr>
                <w:t>R5s24008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18A" w14:textId="47CD2E92" w:rsidR="00434E95" w:rsidRPr="000A2B53" w:rsidRDefault="00434E95" w:rsidP="00434E95">
            <w:pPr>
              <w:rPr>
                <w:rFonts w:ascii="Arial" w:hAnsi="Arial" w:cs="Arial"/>
                <w:sz w:val="16"/>
                <w:szCs w:val="16"/>
              </w:rPr>
            </w:pPr>
            <w:r w:rsidRPr="000A2B53">
              <w:rPr>
                <w:rFonts w:ascii="Arial" w:hAnsi="Arial" w:cs="Arial"/>
                <w:sz w:val="16"/>
                <w:szCs w:val="16"/>
              </w:rPr>
              <w:t>32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EA505" w14:textId="25808004"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D78E6" w14:textId="4DBBDF49"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3DF5B" w14:textId="59424836"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8.1.3.1.5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64C6AB1"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70F7DEA6"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0514B768"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CCC1DD"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35EDC9" w14:textId="2D310C17" w:rsidR="00434E95" w:rsidRPr="000A2B53" w:rsidRDefault="00000000" w:rsidP="00434E95">
            <w:pPr>
              <w:pStyle w:val="TAL"/>
              <w:rPr>
                <w:rFonts w:cs="Arial"/>
                <w:sz w:val="16"/>
                <w:szCs w:val="16"/>
              </w:rPr>
            </w:pPr>
            <w:hyperlink r:id="rId2313" w:history="1">
              <w:r w:rsidR="00434E95" w:rsidRPr="000A2B53">
                <w:rPr>
                  <w:sz w:val="16"/>
                  <w:szCs w:val="16"/>
                </w:rPr>
                <w:t>R5s24008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02231" w14:textId="3B71D873" w:rsidR="00434E95" w:rsidRPr="000A2B53" w:rsidRDefault="00434E95" w:rsidP="00434E95">
            <w:pPr>
              <w:rPr>
                <w:rFonts w:ascii="Arial" w:hAnsi="Arial" w:cs="Arial"/>
                <w:sz w:val="16"/>
                <w:szCs w:val="16"/>
              </w:rPr>
            </w:pPr>
            <w:r w:rsidRPr="000A2B53">
              <w:rPr>
                <w:rFonts w:ascii="Arial" w:hAnsi="Arial" w:cs="Arial"/>
                <w:sz w:val="16"/>
                <w:szCs w:val="16"/>
              </w:rPr>
              <w:t>32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5C9A79" w14:textId="198980F5"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F0AA5" w14:textId="4B24EDED"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82AFE" w14:textId="4C924E11"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ENDC testcase 10.2.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461DF3"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0FAEF3BA"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70256B4E"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9289D7"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BEFCB6" w14:textId="4DA98D85" w:rsidR="00434E95" w:rsidRPr="000A2B53" w:rsidRDefault="00000000" w:rsidP="00434E95">
            <w:pPr>
              <w:pStyle w:val="TAL"/>
              <w:rPr>
                <w:rFonts w:cs="Arial"/>
                <w:sz w:val="16"/>
                <w:szCs w:val="16"/>
              </w:rPr>
            </w:pPr>
            <w:hyperlink r:id="rId2314" w:history="1">
              <w:r w:rsidR="00434E95" w:rsidRPr="000A2B53">
                <w:rPr>
                  <w:sz w:val="16"/>
                  <w:szCs w:val="16"/>
                </w:rPr>
                <w:t>R5s2400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F19268" w14:textId="62C87C68" w:rsidR="00434E95" w:rsidRPr="000A2B53" w:rsidRDefault="00434E95" w:rsidP="00434E95">
            <w:pPr>
              <w:rPr>
                <w:rFonts w:ascii="Arial" w:hAnsi="Arial" w:cs="Arial"/>
                <w:sz w:val="16"/>
                <w:szCs w:val="16"/>
              </w:rPr>
            </w:pPr>
            <w:r w:rsidRPr="000A2B53">
              <w:rPr>
                <w:rFonts w:ascii="Arial" w:hAnsi="Arial" w:cs="Arial"/>
                <w:sz w:val="16"/>
                <w:szCs w:val="16"/>
              </w:rPr>
              <w:t>32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8A73C7" w14:textId="40597D6B"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886486" w14:textId="442D5154"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852A3F" w14:textId="100D56CC"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function f_NR_GetFrequencySA_f1tof4 for band n79 for redc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DB263E5"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0D36CC06"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45C8EE80"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728CBA"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8D8872" w14:textId="7CA705DF" w:rsidR="00434E95" w:rsidRPr="000A2B53" w:rsidRDefault="00000000" w:rsidP="00434E95">
            <w:pPr>
              <w:pStyle w:val="TAL"/>
              <w:rPr>
                <w:rFonts w:cs="Arial"/>
                <w:sz w:val="16"/>
                <w:szCs w:val="16"/>
              </w:rPr>
            </w:pPr>
            <w:hyperlink r:id="rId2315" w:history="1">
              <w:r w:rsidR="00434E95" w:rsidRPr="000A2B53">
                <w:rPr>
                  <w:sz w:val="16"/>
                  <w:szCs w:val="16"/>
                </w:rPr>
                <w:t>R5s2400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B86530" w14:textId="1995ED18" w:rsidR="00434E95" w:rsidRPr="000A2B53" w:rsidRDefault="00434E95" w:rsidP="00434E95">
            <w:pPr>
              <w:rPr>
                <w:rFonts w:ascii="Arial" w:hAnsi="Arial" w:cs="Arial"/>
                <w:sz w:val="16"/>
                <w:szCs w:val="16"/>
              </w:rPr>
            </w:pPr>
            <w:r w:rsidRPr="000A2B53">
              <w:rPr>
                <w:rFonts w:ascii="Arial" w:hAnsi="Arial" w:cs="Arial"/>
                <w:sz w:val="16"/>
                <w:szCs w:val="16"/>
              </w:rPr>
              <w:t>32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0ED24E" w14:textId="27B56293"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6DB71" w14:textId="7493655C"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3D677A" w14:textId="03D35A60"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MFBI frequency parameters for band n38 and n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FB77CAE"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4187E135"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0A3DA71F"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4118CA"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60F6FE" w14:textId="2E99450F" w:rsidR="00434E95" w:rsidRPr="000A2B53" w:rsidRDefault="00000000" w:rsidP="00434E95">
            <w:pPr>
              <w:pStyle w:val="TAL"/>
              <w:rPr>
                <w:rFonts w:cs="Arial"/>
                <w:sz w:val="16"/>
                <w:szCs w:val="16"/>
              </w:rPr>
            </w:pPr>
            <w:hyperlink r:id="rId2316" w:history="1">
              <w:r w:rsidR="00434E95" w:rsidRPr="000A2B53">
                <w:rPr>
                  <w:sz w:val="16"/>
                  <w:szCs w:val="16"/>
                </w:rPr>
                <w:t>R5s2400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F0409E" w14:textId="55A470F5" w:rsidR="00434E95" w:rsidRPr="000A2B53" w:rsidRDefault="00434E95" w:rsidP="00434E95">
            <w:pPr>
              <w:rPr>
                <w:rFonts w:ascii="Arial" w:hAnsi="Arial" w:cs="Arial"/>
                <w:sz w:val="16"/>
                <w:szCs w:val="16"/>
              </w:rPr>
            </w:pPr>
            <w:r w:rsidRPr="000A2B53">
              <w:rPr>
                <w:rFonts w:ascii="Arial" w:hAnsi="Arial" w:cs="Arial"/>
                <w:sz w:val="16"/>
                <w:szCs w:val="16"/>
              </w:rPr>
              <w:t>32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BDF25" w14:textId="208E4EA2"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C3793" w14:textId="0E6B5859"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CF7E4" w14:textId="27CD0B10"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for 5GS / EPS Fallback test case 11.1.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CCEB87A"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44A5D862"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14D793A3"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477E7A"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CBD2E2" w14:textId="48FB0C77" w:rsidR="00434E95" w:rsidRPr="000A2B53" w:rsidRDefault="00000000" w:rsidP="00434E95">
            <w:pPr>
              <w:pStyle w:val="TAL"/>
              <w:rPr>
                <w:rFonts w:cs="Arial"/>
                <w:sz w:val="16"/>
                <w:szCs w:val="16"/>
              </w:rPr>
            </w:pPr>
            <w:hyperlink r:id="rId2317" w:history="1">
              <w:r w:rsidR="00434E95" w:rsidRPr="000A2B53">
                <w:rPr>
                  <w:sz w:val="16"/>
                  <w:szCs w:val="16"/>
                </w:rPr>
                <w:t>R5s2400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5E34B" w14:textId="47290A59" w:rsidR="00434E95" w:rsidRPr="000A2B53" w:rsidRDefault="00434E95" w:rsidP="00434E95">
            <w:pPr>
              <w:rPr>
                <w:rFonts w:ascii="Arial" w:hAnsi="Arial" w:cs="Arial"/>
                <w:sz w:val="16"/>
                <w:szCs w:val="16"/>
              </w:rPr>
            </w:pPr>
            <w:r w:rsidRPr="000A2B53">
              <w:rPr>
                <w:rFonts w:ascii="Arial" w:hAnsi="Arial" w:cs="Arial"/>
                <w:sz w:val="16"/>
                <w:szCs w:val="16"/>
              </w:rPr>
              <w:t>328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DA11E" w14:textId="0C7EE522"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AAD2D1" w14:textId="7B28F2EF"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666A60" w14:textId="046954EB"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for NR5GC test case 8.1.5.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0BC589"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5264DC74"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296B099C"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C6FA1"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3331AE" w14:textId="621A1E06" w:rsidR="00434E95" w:rsidRPr="000A2B53" w:rsidRDefault="00000000" w:rsidP="00434E95">
            <w:pPr>
              <w:pStyle w:val="TAL"/>
              <w:rPr>
                <w:rFonts w:cs="Arial"/>
                <w:sz w:val="16"/>
                <w:szCs w:val="16"/>
              </w:rPr>
            </w:pPr>
            <w:hyperlink r:id="rId2318" w:history="1">
              <w:r w:rsidR="00434E95" w:rsidRPr="000A2B53">
                <w:rPr>
                  <w:sz w:val="16"/>
                  <w:szCs w:val="16"/>
                </w:rPr>
                <w:t>R5s24009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05B0E9" w14:textId="6CFCB3C2" w:rsidR="00434E95" w:rsidRPr="000A2B53" w:rsidRDefault="00434E95" w:rsidP="00434E95">
            <w:pPr>
              <w:rPr>
                <w:rFonts w:ascii="Arial" w:hAnsi="Arial" w:cs="Arial"/>
                <w:sz w:val="16"/>
                <w:szCs w:val="16"/>
              </w:rPr>
            </w:pPr>
            <w:r w:rsidRPr="000A2B53">
              <w:rPr>
                <w:rFonts w:ascii="Arial" w:hAnsi="Arial" w:cs="Arial"/>
                <w:sz w:val="16"/>
                <w:szCs w:val="16"/>
              </w:rPr>
              <w:t>32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60A62C" w14:textId="3588F9E9"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D3C36B" w14:textId="62E830CA"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FCCD1D" w14:textId="7FDFC5AA"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testcase 9.1.5.1.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C55CB4C"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2C870E1B"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026A30AD"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DA0ADB"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DF3B44" w14:textId="1EFEC27E" w:rsidR="00434E95" w:rsidRPr="000A2B53" w:rsidRDefault="00000000" w:rsidP="00434E95">
            <w:pPr>
              <w:pStyle w:val="TAL"/>
              <w:rPr>
                <w:rFonts w:cs="Arial"/>
                <w:sz w:val="16"/>
                <w:szCs w:val="16"/>
              </w:rPr>
            </w:pPr>
            <w:hyperlink r:id="rId2319" w:history="1">
              <w:r w:rsidR="00434E95" w:rsidRPr="000A2B53">
                <w:rPr>
                  <w:sz w:val="16"/>
                  <w:szCs w:val="16"/>
                </w:rPr>
                <w:t>R5s2400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F18A08" w14:textId="00A4AABA" w:rsidR="00434E95" w:rsidRPr="000A2B53" w:rsidRDefault="00434E95" w:rsidP="00434E95">
            <w:pPr>
              <w:rPr>
                <w:rFonts w:ascii="Arial" w:hAnsi="Arial" w:cs="Arial"/>
                <w:sz w:val="16"/>
                <w:szCs w:val="16"/>
              </w:rPr>
            </w:pPr>
            <w:r w:rsidRPr="000A2B53">
              <w:rPr>
                <w:rFonts w:ascii="Arial" w:hAnsi="Arial" w:cs="Arial"/>
                <w:sz w:val="16"/>
                <w:szCs w:val="16"/>
              </w:rPr>
              <w:t>32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48FEB7" w14:textId="48363FEB"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099F6" w14:textId="643EE380"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F1FED" w14:textId="4241C830"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RC testcase 8.1.3.1.8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788B5B"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4156C71A"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5434F8F3"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3F65A3"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2ACC26" w14:textId="2E782E59" w:rsidR="00434E95" w:rsidRPr="000A2B53" w:rsidRDefault="00000000" w:rsidP="00434E95">
            <w:pPr>
              <w:pStyle w:val="TAL"/>
              <w:rPr>
                <w:rFonts w:cs="Arial"/>
                <w:sz w:val="16"/>
                <w:szCs w:val="16"/>
              </w:rPr>
            </w:pPr>
            <w:hyperlink r:id="rId2320" w:history="1">
              <w:r w:rsidR="00434E95" w:rsidRPr="000A2B53">
                <w:rPr>
                  <w:sz w:val="16"/>
                  <w:szCs w:val="16"/>
                </w:rPr>
                <w:t>R5s2400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E68E8C" w14:textId="5BAA9597" w:rsidR="00434E95" w:rsidRPr="000A2B53" w:rsidRDefault="00434E95" w:rsidP="00434E95">
            <w:pPr>
              <w:rPr>
                <w:rFonts w:ascii="Arial" w:hAnsi="Arial" w:cs="Arial"/>
                <w:sz w:val="16"/>
                <w:szCs w:val="16"/>
              </w:rPr>
            </w:pPr>
            <w:r w:rsidRPr="000A2B53">
              <w:rPr>
                <w:rFonts w:ascii="Arial" w:hAnsi="Arial" w:cs="Arial"/>
                <w:sz w:val="16"/>
                <w:szCs w:val="16"/>
              </w:rPr>
              <w:t>33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741F1" w14:textId="01A25B7F"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96D0E" w14:textId="534F9CB5"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C975E6" w14:textId="3A8E8E1C"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NR5GC FR1 : Addition of Rel-17 eNS test case 10.1.8.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BCBACA"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46F1D620"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392103B1"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976F92"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A01ED0" w14:textId="5396C640" w:rsidR="00434E95" w:rsidRPr="000A2B53" w:rsidRDefault="00000000" w:rsidP="00434E95">
            <w:pPr>
              <w:pStyle w:val="TAL"/>
              <w:rPr>
                <w:rFonts w:cs="Arial"/>
                <w:sz w:val="16"/>
                <w:szCs w:val="16"/>
              </w:rPr>
            </w:pPr>
            <w:hyperlink r:id="rId2321" w:history="1">
              <w:r w:rsidR="00434E95" w:rsidRPr="000A2B53">
                <w:rPr>
                  <w:sz w:val="16"/>
                  <w:szCs w:val="16"/>
                </w:rPr>
                <w:t>R5s2400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AE530" w14:textId="303BBC86" w:rsidR="00434E95" w:rsidRPr="000A2B53" w:rsidRDefault="00434E95" w:rsidP="00434E95">
            <w:pPr>
              <w:rPr>
                <w:rFonts w:ascii="Arial" w:hAnsi="Arial" w:cs="Arial"/>
                <w:sz w:val="16"/>
                <w:szCs w:val="16"/>
              </w:rPr>
            </w:pPr>
            <w:r w:rsidRPr="000A2B53">
              <w:rPr>
                <w:rFonts w:ascii="Arial" w:hAnsi="Arial" w:cs="Arial"/>
                <w:sz w:val="16"/>
                <w:szCs w:val="16"/>
              </w:rPr>
              <w:t>33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70AD4" w14:textId="34526F03"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F716D2" w14:textId="127D5BC3"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334BC8" w14:textId="232BDA5E"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6.1.2.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EF1B29"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1E82064B"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46B0687C"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A5353C"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F836FB" w14:textId="5A406EBF" w:rsidR="00434E95" w:rsidRPr="000A2B53" w:rsidRDefault="00000000" w:rsidP="00434E95">
            <w:pPr>
              <w:pStyle w:val="TAL"/>
              <w:rPr>
                <w:rFonts w:cs="Arial"/>
                <w:sz w:val="16"/>
                <w:szCs w:val="16"/>
              </w:rPr>
            </w:pPr>
            <w:hyperlink r:id="rId2322" w:history="1">
              <w:r w:rsidR="00434E95" w:rsidRPr="000A2B53">
                <w:rPr>
                  <w:sz w:val="16"/>
                  <w:szCs w:val="16"/>
                </w:rPr>
                <w:t>R5s2400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22282" w14:textId="6E3615B0" w:rsidR="00434E95" w:rsidRPr="000A2B53" w:rsidRDefault="00434E95" w:rsidP="00434E95">
            <w:pPr>
              <w:rPr>
                <w:rFonts w:ascii="Arial" w:hAnsi="Arial" w:cs="Arial"/>
                <w:sz w:val="16"/>
                <w:szCs w:val="16"/>
              </w:rPr>
            </w:pPr>
            <w:r w:rsidRPr="000A2B53">
              <w:rPr>
                <w:rFonts w:ascii="Arial" w:hAnsi="Arial" w:cs="Arial"/>
                <w:sz w:val="16"/>
                <w:szCs w:val="16"/>
              </w:rPr>
              <w:t>33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D2C1A5" w14:textId="2AD9750C"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BD0DA" w14:textId="70024622"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802FB" w14:textId="1304648E"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8.1.1.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6470B1B"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22A1C5C7"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7D382BE8"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95A1D"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030E08" w14:textId="74E58BFF" w:rsidR="00434E95" w:rsidRPr="000A2B53" w:rsidRDefault="00000000" w:rsidP="00434E95">
            <w:pPr>
              <w:pStyle w:val="TAL"/>
              <w:rPr>
                <w:rFonts w:cs="Arial"/>
                <w:sz w:val="16"/>
                <w:szCs w:val="16"/>
              </w:rPr>
            </w:pPr>
            <w:hyperlink r:id="rId2323" w:history="1">
              <w:r w:rsidR="00434E95" w:rsidRPr="000A2B53">
                <w:rPr>
                  <w:sz w:val="16"/>
                  <w:szCs w:val="16"/>
                </w:rPr>
                <w:t>R5s24010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E40B7" w14:textId="2249734D" w:rsidR="00434E95" w:rsidRPr="000A2B53" w:rsidRDefault="00434E95" w:rsidP="00434E95">
            <w:pPr>
              <w:rPr>
                <w:rFonts w:ascii="Arial" w:hAnsi="Arial" w:cs="Arial"/>
                <w:sz w:val="16"/>
                <w:szCs w:val="16"/>
              </w:rPr>
            </w:pPr>
            <w:r w:rsidRPr="000A2B53">
              <w:rPr>
                <w:rFonts w:ascii="Arial" w:hAnsi="Arial" w:cs="Arial"/>
                <w:sz w:val="16"/>
                <w:szCs w:val="16"/>
              </w:rPr>
              <w:t>33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459767" w14:textId="14E9BB11"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E2BFA" w14:textId="7F2D7A34"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79DC53" w14:textId="4CE1089A"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7.1.3.4.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6596F"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171EFDED"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332D1D97"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4E978"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0D8299" w14:textId="2538A415" w:rsidR="00434E95" w:rsidRPr="000A2B53" w:rsidRDefault="00000000" w:rsidP="00434E95">
            <w:pPr>
              <w:pStyle w:val="TAL"/>
              <w:rPr>
                <w:rFonts w:cs="Arial"/>
                <w:sz w:val="16"/>
                <w:szCs w:val="16"/>
              </w:rPr>
            </w:pPr>
            <w:hyperlink r:id="rId2324" w:history="1">
              <w:r w:rsidR="00434E95" w:rsidRPr="000A2B53">
                <w:rPr>
                  <w:sz w:val="16"/>
                  <w:szCs w:val="16"/>
                </w:rPr>
                <w:t>R5s2401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817E6" w14:textId="0EB61C32" w:rsidR="00434E95" w:rsidRPr="000A2B53" w:rsidRDefault="00434E95" w:rsidP="00434E95">
            <w:pPr>
              <w:rPr>
                <w:rFonts w:ascii="Arial" w:hAnsi="Arial" w:cs="Arial"/>
                <w:sz w:val="16"/>
                <w:szCs w:val="16"/>
              </w:rPr>
            </w:pPr>
            <w:r w:rsidRPr="000A2B53">
              <w:rPr>
                <w:rFonts w:ascii="Arial" w:hAnsi="Arial" w:cs="Arial"/>
                <w:sz w:val="16"/>
                <w:szCs w:val="16"/>
              </w:rPr>
              <w:t>33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99B71C" w14:textId="3559EEC9"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27DDF" w14:textId="57EA05E6"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739F8A" w14:textId="43175C0A"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10.1.8.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BC4E92"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3DE7592B"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1B001A22"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74432"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0014B2" w14:textId="08FB8995" w:rsidR="00434E95" w:rsidRPr="000A2B53" w:rsidRDefault="00000000" w:rsidP="00434E95">
            <w:pPr>
              <w:pStyle w:val="TAL"/>
              <w:rPr>
                <w:rFonts w:cs="Arial"/>
                <w:sz w:val="16"/>
                <w:szCs w:val="16"/>
              </w:rPr>
            </w:pPr>
            <w:hyperlink r:id="rId2325" w:history="1">
              <w:r w:rsidR="00434E95" w:rsidRPr="000A2B53">
                <w:rPr>
                  <w:sz w:val="16"/>
                  <w:szCs w:val="16"/>
                </w:rPr>
                <w:t>R5s2401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6C51C" w14:textId="47F134AD" w:rsidR="00434E95" w:rsidRPr="000A2B53" w:rsidRDefault="00434E95" w:rsidP="00434E95">
            <w:pPr>
              <w:rPr>
                <w:rFonts w:ascii="Arial" w:hAnsi="Arial" w:cs="Arial"/>
                <w:sz w:val="16"/>
                <w:szCs w:val="16"/>
              </w:rPr>
            </w:pPr>
            <w:r w:rsidRPr="000A2B53">
              <w:rPr>
                <w:rFonts w:ascii="Arial" w:hAnsi="Arial" w:cs="Arial"/>
                <w:sz w:val="16"/>
                <w:szCs w:val="16"/>
              </w:rPr>
              <w:t>33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6491D9" w14:textId="33A40E57"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C0109" w14:textId="16050C80"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006986" w14:textId="1E6D200C"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8.1.1.1a.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DCF672"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3EFCA528"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6F5493B8"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B3F687"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05561D" w14:textId="34D9C556" w:rsidR="00434E95" w:rsidRPr="000A2B53" w:rsidRDefault="00000000" w:rsidP="00434E95">
            <w:pPr>
              <w:pStyle w:val="TAL"/>
              <w:rPr>
                <w:rFonts w:cs="Arial"/>
                <w:sz w:val="16"/>
                <w:szCs w:val="16"/>
              </w:rPr>
            </w:pPr>
            <w:hyperlink r:id="rId2326" w:history="1">
              <w:r w:rsidR="00434E95" w:rsidRPr="000A2B53">
                <w:rPr>
                  <w:sz w:val="16"/>
                  <w:szCs w:val="16"/>
                </w:rPr>
                <w:t>R5s2401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54B6F" w14:textId="5ABD410C" w:rsidR="00434E95" w:rsidRPr="000A2B53" w:rsidRDefault="00434E95" w:rsidP="00434E95">
            <w:pPr>
              <w:rPr>
                <w:rFonts w:ascii="Arial" w:hAnsi="Arial" w:cs="Arial"/>
                <w:sz w:val="16"/>
                <w:szCs w:val="16"/>
              </w:rPr>
            </w:pPr>
            <w:r w:rsidRPr="000A2B53">
              <w:rPr>
                <w:rFonts w:ascii="Arial" w:hAnsi="Arial" w:cs="Arial"/>
                <w:sz w:val="16"/>
                <w:szCs w:val="16"/>
              </w:rPr>
              <w:t>33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EBC44F" w14:textId="62F58EC8"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6BC28" w14:textId="13F8BDAF"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FCF982" w14:textId="6EFFF3B7"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eNS NSAC test case 9.1.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FCEC28"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1147D9B6"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7D58B536"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CD5F9"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1986F4" w14:textId="21745487" w:rsidR="00434E95" w:rsidRPr="000A2B53" w:rsidRDefault="00000000" w:rsidP="00434E95">
            <w:pPr>
              <w:pStyle w:val="TAL"/>
              <w:rPr>
                <w:rFonts w:cs="Arial"/>
                <w:sz w:val="16"/>
                <w:szCs w:val="16"/>
              </w:rPr>
            </w:pPr>
            <w:hyperlink r:id="rId2327" w:history="1">
              <w:r w:rsidR="00434E95" w:rsidRPr="000A2B53">
                <w:rPr>
                  <w:sz w:val="16"/>
                  <w:szCs w:val="16"/>
                </w:rPr>
                <w:t>R5s2401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AFBC9" w14:textId="489199CC" w:rsidR="00434E95" w:rsidRPr="000A2B53" w:rsidRDefault="00434E95" w:rsidP="00434E95">
            <w:pPr>
              <w:rPr>
                <w:rFonts w:ascii="Arial" w:hAnsi="Arial" w:cs="Arial"/>
                <w:sz w:val="16"/>
                <w:szCs w:val="16"/>
              </w:rPr>
            </w:pPr>
            <w:r w:rsidRPr="000A2B53">
              <w:rPr>
                <w:rFonts w:ascii="Arial" w:hAnsi="Arial" w:cs="Arial"/>
                <w:sz w:val="16"/>
                <w:szCs w:val="16"/>
              </w:rPr>
              <w:t>33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7A09E3" w14:textId="440C5B58"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A2854" w14:textId="0A5EA49E"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9D059" w14:textId="6288DA56"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eNS NSAC test case 9.1.1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CA91CA"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182DAA29"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0C77E11B"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36EF2"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C42537" w14:textId="06DB822F" w:rsidR="00434E95" w:rsidRPr="000A2B53" w:rsidRDefault="00000000" w:rsidP="00434E95">
            <w:pPr>
              <w:pStyle w:val="TAL"/>
              <w:rPr>
                <w:rFonts w:cs="Arial"/>
                <w:sz w:val="16"/>
                <w:szCs w:val="16"/>
              </w:rPr>
            </w:pPr>
            <w:hyperlink r:id="rId2328" w:history="1">
              <w:r w:rsidR="00434E95" w:rsidRPr="000A2B53">
                <w:rPr>
                  <w:sz w:val="16"/>
                  <w:szCs w:val="16"/>
                </w:rPr>
                <w:t>R5s2401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466A7" w14:textId="6BDDFBFD" w:rsidR="00434E95" w:rsidRPr="000A2B53" w:rsidRDefault="00434E95" w:rsidP="00434E95">
            <w:pPr>
              <w:rPr>
                <w:rFonts w:ascii="Arial" w:hAnsi="Arial" w:cs="Arial"/>
                <w:sz w:val="16"/>
                <w:szCs w:val="16"/>
              </w:rPr>
            </w:pPr>
            <w:r w:rsidRPr="000A2B53">
              <w:rPr>
                <w:rFonts w:ascii="Arial" w:hAnsi="Arial" w:cs="Arial"/>
                <w:sz w:val="16"/>
                <w:szCs w:val="16"/>
              </w:rPr>
              <w:t>334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72ECEF" w14:textId="40A633AF"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8659D" w14:textId="64247C6F"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5F1B3D" w14:textId="56A55335"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eNS NSAC test case 9.1.1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8A4DFE1"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2939C9DD"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2AE59E31"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F29997"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AFCE4" w14:textId="2E1DEEF6" w:rsidR="00434E95" w:rsidRPr="000A2B53" w:rsidRDefault="00000000" w:rsidP="00434E95">
            <w:pPr>
              <w:pStyle w:val="TAL"/>
              <w:rPr>
                <w:rFonts w:cs="Arial"/>
                <w:sz w:val="16"/>
                <w:szCs w:val="16"/>
              </w:rPr>
            </w:pPr>
            <w:hyperlink r:id="rId2329" w:history="1">
              <w:r w:rsidR="00434E95" w:rsidRPr="000A2B53">
                <w:rPr>
                  <w:sz w:val="16"/>
                  <w:szCs w:val="16"/>
                </w:rPr>
                <w:t>R5s2401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471CB" w14:textId="66C6A71B" w:rsidR="00434E95" w:rsidRPr="000A2B53" w:rsidRDefault="00434E95" w:rsidP="00434E95">
            <w:pPr>
              <w:rPr>
                <w:rFonts w:ascii="Arial" w:hAnsi="Arial" w:cs="Arial"/>
                <w:sz w:val="16"/>
                <w:szCs w:val="16"/>
              </w:rPr>
            </w:pPr>
            <w:r w:rsidRPr="000A2B53">
              <w:rPr>
                <w:rFonts w:ascii="Arial" w:hAnsi="Arial" w:cs="Arial"/>
                <w:sz w:val="16"/>
                <w:szCs w:val="16"/>
              </w:rPr>
              <w:t>335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E7713" w14:textId="4751512C"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AF72F" w14:textId="6B2B4CB1"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299366" w14:textId="0C22C564"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in setting of the bwp_SwitchingDelay PHY parameter based on reported PI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4089B48"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4888E256"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2901D94F"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FA841D"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AB3344" w14:textId="4D651B73" w:rsidR="00434E95" w:rsidRPr="000A2B53" w:rsidRDefault="00000000" w:rsidP="00434E95">
            <w:pPr>
              <w:pStyle w:val="TAL"/>
              <w:rPr>
                <w:rFonts w:cs="Arial"/>
                <w:sz w:val="16"/>
                <w:szCs w:val="16"/>
              </w:rPr>
            </w:pPr>
            <w:hyperlink r:id="rId2330" w:history="1">
              <w:r w:rsidR="00434E95" w:rsidRPr="000A2B53">
                <w:rPr>
                  <w:sz w:val="16"/>
                  <w:szCs w:val="16"/>
                </w:rPr>
                <w:t>R5s24011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A6C4E" w14:textId="772A184F" w:rsidR="00434E95" w:rsidRPr="000A2B53" w:rsidRDefault="00434E95" w:rsidP="00434E95">
            <w:pPr>
              <w:rPr>
                <w:rFonts w:ascii="Arial" w:hAnsi="Arial" w:cs="Arial"/>
                <w:sz w:val="16"/>
                <w:szCs w:val="16"/>
              </w:rPr>
            </w:pPr>
            <w:r w:rsidRPr="000A2B53">
              <w:rPr>
                <w:rFonts w:ascii="Arial" w:hAnsi="Arial" w:cs="Arial"/>
                <w:sz w:val="16"/>
                <w:szCs w:val="16"/>
              </w:rPr>
              <w:t>335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9B372" w14:textId="4B576E6F"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5DE5A" w14:textId="2F3C7FFA"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8FF689" w14:textId="40FA0D97"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 case 9.1.7.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F1EFC9"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7AFC1DB8"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465FE1CC"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661FCE"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F13BA" w14:textId="3ADADA94" w:rsidR="00434E95" w:rsidRPr="000A2B53" w:rsidRDefault="00000000" w:rsidP="00434E95">
            <w:pPr>
              <w:pStyle w:val="TAL"/>
              <w:rPr>
                <w:rFonts w:cs="Arial"/>
                <w:sz w:val="16"/>
                <w:szCs w:val="16"/>
              </w:rPr>
            </w:pPr>
            <w:hyperlink r:id="rId2331" w:history="1">
              <w:r w:rsidR="00434E95" w:rsidRPr="000A2B53">
                <w:rPr>
                  <w:sz w:val="16"/>
                  <w:szCs w:val="16"/>
                </w:rPr>
                <w:t>R5s24012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4A402" w14:textId="3F065E4E" w:rsidR="00434E95" w:rsidRPr="000A2B53" w:rsidRDefault="00434E95" w:rsidP="00434E95">
            <w:pPr>
              <w:rPr>
                <w:rFonts w:ascii="Arial" w:hAnsi="Arial" w:cs="Arial"/>
                <w:sz w:val="16"/>
                <w:szCs w:val="16"/>
              </w:rPr>
            </w:pPr>
            <w:r w:rsidRPr="000A2B53">
              <w:rPr>
                <w:rFonts w:ascii="Arial" w:hAnsi="Arial" w:cs="Arial"/>
                <w:sz w:val="16"/>
                <w:szCs w:val="16"/>
              </w:rPr>
              <w:t>335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A79C" w14:textId="1D8D8A18"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EDF11" w14:textId="68FC3EB9"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706F63" w14:textId="0DFD0660"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 case 6.4.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86DE523"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525DF9D2"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350D09EA"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422967"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3B34A1" w14:textId="79002466" w:rsidR="00434E95" w:rsidRPr="000A2B53" w:rsidRDefault="00000000" w:rsidP="00434E95">
            <w:pPr>
              <w:pStyle w:val="TAL"/>
              <w:rPr>
                <w:rFonts w:cs="Arial"/>
                <w:sz w:val="16"/>
                <w:szCs w:val="16"/>
              </w:rPr>
            </w:pPr>
            <w:hyperlink r:id="rId2332" w:history="1">
              <w:r w:rsidR="00434E95" w:rsidRPr="000A2B53">
                <w:rPr>
                  <w:sz w:val="16"/>
                  <w:szCs w:val="16"/>
                </w:rPr>
                <w:t>R5s24012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5EC0A9" w14:textId="2FFF3C1D" w:rsidR="00434E95" w:rsidRPr="000A2B53" w:rsidRDefault="00434E95" w:rsidP="00434E95">
            <w:pPr>
              <w:rPr>
                <w:rFonts w:ascii="Arial" w:hAnsi="Arial" w:cs="Arial"/>
                <w:sz w:val="16"/>
                <w:szCs w:val="16"/>
              </w:rPr>
            </w:pPr>
            <w:r w:rsidRPr="000A2B53">
              <w:rPr>
                <w:rFonts w:ascii="Arial" w:hAnsi="Arial" w:cs="Arial"/>
                <w:sz w:val="16"/>
                <w:szCs w:val="16"/>
              </w:rPr>
              <w:t>335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1C167" w14:textId="047F0383"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55420" w14:textId="5F4AA820"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E922F3" w14:textId="3B6CCC75"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9.1.13.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EE7728"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0E6062A2"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7A45C148"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14D8BF"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BFF4F" w14:textId="15814595" w:rsidR="00434E95" w:rsidRPr="000A2B53" w:rsidRDefault="00000000" w:rsidP="00434E95">
            <w:pPr>
              <w:pStyle w:val="TAL"/>
              <w:rPr>
                <w:rFonts w:cs="Arial"/>
                <w:sz w:val="16"/>
                <w:szCs w:val="16"/>
              </w:rPr>
            </w:pPr>
            <w:hyperlink r:id="rId2333" w:history="1">
              <w:r w:rsidR="00434E95" w:rsidRPr="000A2B53">
                <w:rPr>
                  <w:sz w:val="16"/>
                  <w:szCs w:val="16"/>
                </w:rPr>
                <w:t>R5s2401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0E776D" w14:textId="4E20B7CE" w:rsidR="00434E95" w:rsidRPr="000A2B53" w:rsidRDefault="00434E95" w:rsidP="00434E95">
            <w:pPr>
              <w:rPr>
                <w:rFonts w:ascii="Arial" w:hAnsi="Arial" w:cs="Arial"/>
                <w:sz w:val="16"/>
                <w:szCs w:val="16"/>
              </w:rPr>
            </w:pPr>
            <w:r w:rsidRPr="000A2B53">
              <w:rPr>
                <w:rFonts w:ascii="Arial" w:hAnsi="Arial" w:cs="Arial"/>
                <w:sz w:val="16"/>
                <w:szCs w:val="16"/>
              </w:rPr>
              <w:t>335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088903" w14:textId="4CAD163A"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CE797" w14:textId="7E4BAF37"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CD9233" w14:textId="2314718B"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NR5GC FR1 : Addition of Rel-17 NR Slice test case 6.1.2.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6EA297"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56A6D5D0"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22B4AA5C"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8462B"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A8A2AE" w14:textId="1B572798" w:rsidR="00434E95" w:rsidRPr="000A2B53" w:rsidRDefault="00000000" w:rsidP="00434E95">
            <w:pPr>
              <w:pStyle w:val="TAL"/>
              <w:rPr>
                <w:rFonts w:cs="Arial"/>
                <w:sz w:val="16"/>
                <w:szCs w:val="16"/>
              </w:rPr>
            </w:pPr>
            <w:hyperlink r:id="rId2334" w:history="1">
              <w:r w:rsidR="00434E95" w:rsidRPr="000A2B53">
                <w:rPr>
                  <w:sz w:val="16"/>
                  <w:szCs w:val="16"/>
                </w:rPr>
                <w:t>R5s24013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DCDB" w14:textId="388DD2E8" w:rsidR="00434E95" w:rsidRPr="000A2B53" w:rsidRDefault="00434E95" w:rsidP="00434E95">
            <w:pPr>
              <w:rPr>
                <w:rFonts w:ascii="Arial" w:hAnsi="Arial" w:cs="Arial"/>
                <w:sz w:val="16"/>
                <w:szCs w:val="16"/>
              </w:rPr>
            </w:pPr>
            <w:r w:rsidRPr="000A2B53">
              <w:rPr>
                <w:rFonts w:ascii="Arial" w:hAnsi="Arial" w:cs="Arial"/>
                <w:sz w:val="16"/>
                <w:szCs w:val="16"/>
              </w:rPr>
              <w:t>335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A689C3" w14:textId="0B86659D"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FCD43" w14:textId="5607C100"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7271DC" w14:textId="6672F19F"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NR5GC FR1 : Addition of Rel-17 NR Slice test case 8.1.1.3.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86DBB0"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68F68090"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59657576"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581519"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2E22C4" w14:textId="7996AA1D" w:rsidR="00434E95" w:rsidRPr="000A2B53" w:rsidRDefault="00000000" w:rsidP="00434E95">
            <w:pPr>
              <w:pStyle w:val="TAL"/>
              <w:rPr>
                <w:rFonts w:cs="Arial"/>
                <w:sz w:val="16"/>
                <w:szCs w:val="16"/>
              </w:rPr>
            </w:pPr>
            <w:hyperlink r:id="rId2335" w:history="1">
              <w:r w:rsidR="00434E95" w:rsidRPr="000A2B53">
                <w:rPr>
                  <w:sz w:val="16"/>
                  <w:szCs w:val="16"/>
                </w:rPr>
                <w:t>R5s2401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8AC5F" w14:textId="028411F8" w:rsidR="00434E95" w:rsidRPr="000A2B53" w:rsidRDefault="00434E95" w:rsidP="00434E95">
            <w:pPr>
              <w:rPr>
                <w:rFonts w:ascii="Arial" w:hAnsi="Arial" w:cs="Arial"/>
                <w:sz w:val="16"/>
                <w:szCs w:val="16"/>
              </w:rPr>
            </w:pPr>
            <w:r w:rsidRPr="000A2B53">
              <w:rPr>
                <w:rFonts w:ascii="Arial" w:hAnsi="Arial" w:cs="Arial"/>
                <w:sz w:val="16"/>
                <w:szCs w:val="16"/>
              </w:rPr>
              <w:t>33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F972F5" w14:textId="7857CE1F"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BEE8E" w14:textId="09A8D31C"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B975A" w14:textId="0678DECA"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Emergency call test case 1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AA2267"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62F71895"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53AF0887"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6F250"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EAEE02" w14:textId="240907B5" w:rsidR="00434E95" w:rsidRPr="000A2B53" w:rsidRDefault="00000000" w:rsidP="00434E95">
            <w:pPr>
              <w:pStyle w:val="TAL"/>
              <w:rPr>
                <w:rFonts w:cs="Arial"/>
                <w:sz w:val="16"/>
                <w:szCs w:val="16"/>
              </w:rPr>
            </w:pPr>
            <w:hyperlink r:id="rId2336" w:history="1">
              <w:r w:rsidR="00434E95" w:rsidRPr="000A2B53">
                <w:rPr>
                  <w:sz w:val="16"/>
                  <w:szCs w:val="16"/>
                </w:rPr>
                <w:t>R5s24013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B9A1CF" w14:textId="2CB78635" w:rsidR="00434E95" w:rsidRPr="000A2B53" w:rsidRDefault="00434E95" w:rsidP="00434E95">
            <w:pPr>
              <w:rPr>
                <w:rFonts w:ascii="Arial" w:hAnsi="Arial" w:cs="Arial"/>
                <w:sz w:val="16"/>
                <w:szCs w:val="16"/>
              </w:rPr>
            </w:pPr>
            <w:r w:rsidRPr="000A2B53">
              <w:rPr>
                <w:rFonts w:ascii="Arial" w:hAnsi="Arial" w:cs="Arial"/>
                <w:sz w:val="16"/>
                <w:szCs w:val="16"/>
              </w:rPr>
              <w:t>336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816F4B" w14:textId="0E7733BA"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77C12" w14:textId="16FAF69E"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7F80B4" w14:textId="4F7CD78A"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fl_Check_Rf_Parameters_NRBand_PICS_Sup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793BC7"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0BAD5BDC"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3C76FD6C"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E4E44A"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16AC5E" w14:textId="09797742" w:rsidR="00434E95" w:rsidRPr="000A2B53" w:rsidRDefault="00000000" w:rsidP="00434E95">
            <w:pPr>
              <w:pStyle w:val="TAL"/>
              <w:rPr>
                <w:rFonts w:cs="Arial"/>
                <w:sz w:val="16"/>
                <w:szCs w:val="16"/>
              </w:rPr>
            </w:pPr>
            <w:hyperlink r:id="rId2337" w:history="1">
              <w:r w:rsidR="00434E95" w:rsidRPr="000A2B53">
                <w:rPr>
                  <w:sz w:val="16"/>
                  <w:szCs w:val="16"/>
                </w:rPr>
                <w:t>R5s24013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DF88EA" w14:textId="34D3B968" w:rsidR="00434E95" w:rsidRPr="000A2B53" w:rsidRDefault="00434E95" w:rsidP="00434E95">
            <w:pPr>
              <w:rPr>
                <w:rFonts w:ascii="Arial" w:hAnsi="Arial" w:cs="Arial"/>
                <w:sz w:val="16"/>
                <w:szCs w:val="16"/>
              </w:rPr>
            </w:pPr>
            <w:r w:rsidRPr="000A2B53">
              <w:rPr>
                <w:rFonts w:ascii="Arial" w:hAnsi="Arial" w:cs="Arial"/>
                <w:sz w:val="16"/>
                <w:szCs w:val="16"/>
              </w:rPr>
              <w:t>336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9428A9" w14:textId="6726F82D"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8C950" w14:textId="7B0C98BA"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7FEDCF" w14:textId="6D357B9C"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8.1.4.2.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AD2FFD4"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64AF4D1A"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14A9B382"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5838A0"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812705" w14:textId="13E0E3EA" w:rsidR="00434E95" w:rsidRPr="000A2B53" w:rsidRDefault="00000000" w:rsidP="00434E95">
            <w:pPr>
              <w:pStyle w:val="TAL"/>
              <w:rPr>
                <w:rFonts w:cs="Arial"/>
                <w:sz w:val="16"/>
                <w:szCs w:val="16"/>
              </w:rPr>
            </w:pPr>
            <w:hyperlink r:id="rId2338" w:history="1">
              <w:r w:rsidR="00434E95" w:rsidRPr="000A2B53">
                <w:rPr>
                  <w:sz w:val="16"/>
                  <w:szCs w:val="16"/>
                </w:rPr>
                <w:t>R5s2401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2BCF1" w14:textId="2D4C172D" w:rsidR="00434E95" w:rsidRPr="000A2B53" w:rsidRDefault="00434E95" w:rsidP="00434E95">
            <w:pPr>
              <w:rPr>
                <w:rFonts w:ascii="Arial" w:hAnsi="Arial" w:cs="Arial"/>
                <w:sz w:val="16"/>
                <w:szCs w:val="16"/>
              </w:rPr>
            </w:pPr>
            <w:r w:rsidRPr="000A2B53">
              <w:rPr>
                <w:rFonts w:ascii="Arial" w:hAnsi="Arial" w:cs="Arial"/>
                <w:sz w:val="16"/>
                <w:szCs w:val="16"/>
              </w:rPr>
              <w:t>336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D72005" w14:textId="28CB6110"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4620B" w14:textId="3CA9F615"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20E25" w14:textId="5AE83359"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NAS testcase 9.1.10.3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C58C96"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021E52BE"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342DCCF7"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1CF67F"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294D03" w14:textId="35943FAE" w:rsidR="00434E95" w:rsidRPr="000A2B53" w:rsidRDefault="00000000" w:rsidP="00434E95">
            <w:pPr>
              <w:pStyle w:val="TAL"/>
              <w:rPr>
                <w:rFonts w:cs="Arial"/>
                <w:sz w:val="16"/>
                <w:szCs w:val="16"/>
              </w:rPr>
            </w:pPr>
            <w:hyperlink r:id="rId2339" w:history="1">
              <w:r w:rsidR="00434E95" w:rsidRPr="000A2B53">
                <w:rPr>
                  <w:sz w:val="16"/>
                  <w:szCs w:val="16"/>
                </w:rPr>
                <w:t>R5s24014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54FD" w14:textId="5F524ABC" w:rsidR="00434E95" w:rsidRPr="000A2B53" w:rsidRDefault="00434E95" w:rsidP="00434E95">
            <w:pPr>
              <w:rPr>
                <w:rFonts w:ascii="Arial" w:hAnsi="Arial" w:cs="Arial"/>
                <w:sz w:val="16"/>
                <w:szCs w:val="16"/>
              </w:rPr>
            </w:pPr>
            <w:r w:rsidRPr="000A2B53">
              <w:rPr>
                <w:rFonts w:ascii="Arial" w:hAnsi="Arial" w:cs="Arial"/>
                <w:sz w:val="16"/>
                <w:szCs w:val="16"/>
              </w:rPr>
              <w:t>33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D55323" w14:textId="3CFA6B02"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34ED8" w14:textId="60461F6D"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5461E1" w14:textId="3440270B"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edcap testcase 7.1.1.8.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E3BAB0F"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50F1240C"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6058F2E7"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B6462"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F6D39F" w14:textId="135BCE7B" w:rsidR="00434E95" w:rsidRPr="000A2B53" w:rsidRDefault="00000000" w:rsidP="00434E95">
            <w:pPr>
              <w:pStyle w:val="TAL"/>
              <w:rPr>
                <w:rFonts w:cs="Arial"/>
                <w:sz w:val="16"/>
                <w:szCs w:val="16"/>
              </w:rPr>
            </w:pPr>
            <w:hyperlink r:id="rId2340" w:history="1">
              <w:r w:rsidR="00434E95" w:rsidRPr="000A2B53">
                <w:rPr>
                  <w:sz w:val="16"/>
                  <w:szCs w:val="16"/>
                </w:rPr>
                <w:t>R5s2401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17AAA" w14:textId="7D307C53" w:rsidR="00434E95" w:rsidRPr="000A2B53" w:rsidRDefault="00434E95" w:rsidP="00434E95">
            <w:pPr>
              <w:rPr>
                <w:rFonts w:ascii="Arial" w:hAnsi="Arial" w:cs="Arial"/>
                <w:sz w:val="16"/>
                <w:szCs w:val="16"/>
              </w:rPr>
            </w:pPr>
            <w:r w:rsidRPr="000A2B53">
              <w:rPr>
                <w:rFonts w:ascii="Arial" w:hAnsi="Arial" w:cs="Arial"/>
                <w:sz w:val="16"/>
                <w:szCs w:val="16"/>
              </w:rPr>
              <w:t>33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6BA7EC" w14:textId="79C8763B"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15CC3E" w14:textId="5339B087"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9599D" w14:textId="0EF0EDE5"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11.3.1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FFB5E0"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7D6D1251"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4E00B9C0"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2C8FB"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44EA92" w14:textId="440CF71C" w:rsidR="00434E95" w:rsidRPr="000A2B53" w:rsidRDefault="00000000" w:rsidP="00434E95">
            <w:pPr>
              <w:pStyle w:val="TAL"/>
              <w:rPr>
                <w:rFonts w:cs="Arial"/>
                <w:sz w:val="16"/>
                <w:szCs w:val="16"/>
              </w:rPr>
            </w:pPr>
            <w:hyperlink r:id="rId2341" w:history="1">
              <w:r w:rsidR="00434E95" w:rsidRPr="000A2B53">
                <w:rPr>
                  <w:sz w:val="16"/>
                  <w:szCs w:val="16"/>
                </w:rPr>
                <w:t>R5s2401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7D561" w14:textId="6736124B" w:rsidR="00434E95" w:rsidRPr="000A2B53" w:rsidRDefault="00434E95" w:rsidP="00434E95">
            <w:pPr>
              <w:rPr>
                <w:rFonts w:ascii="Arial" w:hAnsi="Arial" w:cs="Arial"/>
                <w:sz w:val="16"/>
                <w:szCs w:val="16"/>
              </w:rPr>
            </w:pPr>
            <w:r w:rsidRPr="000A2B53">
              <w:rPr>
                <w:rFonts w:ascii="Arial" w:hAnsi="Arial" w:cs="Arial"/>
                <w:sz w:val="16"/>
                <w:szCs w:val="16"/>
              </w:rPr>
              <w:t>33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F1CB46" w14:textId="57F9BA87"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0FF885" w14:textId="6AB346BF"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BDFA15" w14:textId="6679B250"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 RRC test case 8.1.1.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2FC389"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5C6B71B6"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5C64AC6E"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7E43C"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3B9756" w14:textId="4070D061" w:rsidR="00434E95" w:rsidRPr="000A2B53" w:rsidRDefault="00000000" w:rsidP="00434E95">
            <w:pPr>
              <w:pStyle w:val="TAL"/>
              <w:rPr>
                <w:rFonts w:cs="Arial"/>
                <w:sz w:val="16"/>
                <w:szCs w:val="16"/>
              </w:rPr>
            </w:pPr>
            <w:hyperlink r:id="rId2342" w:history="1">
              <w:r w:rsidR="00434E95" w:rsidRPr="000A2B53">
                <w:rPr>
                  <w:sz w:val="16"/>
                  <w:szCs w:val="16"/>
                </w:rPr>
                <w:t>R5s2401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960EE" w14:textId="7AADF84E" w:rsidR="00434E95" w:rsidRPr="000A2B53" w:rsidRDefault="00434E95" w:rsidP="00434E95">
            <w:pPr>
              <w:rPr>
                <w:rFonts w:ascii="Arial" w:hAnsi="Arial" w:cs="Arial"/>
                <w:sz w:val="16"/>
                <w:szCs w:val="16"/>
              </w:rPr>
            </w:pPr>
            <w:r w:rsidRPr="000A2B53">
              <w:rPr>
                <w:rFonts w:ascii="Arial" w:hAnsi="Arial" w:cs="Arial"/>
                <w:sz w:val="16"/>
                <w:szCs w:val="16"/>
              </w:rPr>
              <w:t>33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788E7C" w14:textId="1A58B231"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F06FC" w14:textId="69113AA2"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BBC685" w14:textId="41097768"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 RRC test case 8.1.5.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BB8F0B"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13252FB1"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20F62F5B"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3808A"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E6F6BE" w14:textId="42F6DF99" w:rsidR="00434E95" w:rsidRPr="000A2B53" w:rsidRDefault="00000000" w:rsidP="00434E95">
            <w:pPr>
              <w:pStyle w:val="TAL"/>
              <w:rPr>
                <w:rFonts w:cs="Arial"/>
                <w:sz w:val="16"/>
                <w:szCs w:val="16"/>
              </w:rPr>
            </w:pPr>
            <w:hyperlink r:id="rId2343" w:history="1">
              <w:r w:rsidR="00434E95" w:rsidRPr="000A2B53">
                <w:rPr>
                  <w:sz w:val="16"/>
                  <w:szCs w:val="16"/>
                </w:rPr>
                <w:t>R5s24015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48AE0" w14:textId="55033DC7" w:rsidR="00434E95" w:rsidRPr="000A2B53" w:rsidRDefault="00434E95" w:rsidP="00434E95">
            <w:pPr>
              <w:rPr>
                <w:rFonts w:ascii="Arial" w:hAnsi="Arial" w:cs="Arial"/>
                <w:sz w:val="16"/>
                <w:szCs w:val="16"/>
              </w:rPr>
            </w:pPr>
            <w:r w:rsidRPr="000A2B53">
              <w:rPr>
                <w:rFonts w:ascii="Arial" w:hAnsi="Arial" w:cs="Arial"/>
                <w:sz w:val="16"/>
                <w:szCs w:val="16"/>
              </w:rPr>
              <w:t>336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8186" w14:textId="6895A258"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95DCD3" w14:textId="79883EA9"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458143" w14:textId="02A9CE09"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ENDC testcase 7.1.2.3.5a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7CD5DD"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0AD9268D"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14A359D1"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96976"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FB919" w14:textId="13ECB991" w:rsidR="00434E95" w:rsidRPr="000A2B53" w:rsidRDefault="00000000" w:rsidP="00434E95">
            <w:pPr>
              <w:pStyle w:val="TAL"/>
              <w:rPr>
                <w:rFonts w:cs="Arial"/>
                <w:sz w:val="16"/>
                <w:szCs w:val="16"/>
              </w:rPr>
            </w:pPr>
            <w:hyperlink r:id="rId2344" w:history="1">
              <w:r w:rsidR="00434E95" w:rsidRPr="000A2B53">
                <w:rPr>
                  <w:sz w:val="16"/>
                  <w:szCs w:val="16"/>
                </w:rPr>
                <w:t>R5s24015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CB6C5" w14:textId="7AD8DF23" w:rsidR="00434E95" w:rsidRPr="000A2B53" w:rsidRDefault="00434E95" w:rsidP="00434E95">
            <w:pPr>
              <w:rPr>
                <w:rFonts w:ascii="Arial" w:hAnsi="Arial" w:cs="Arial"/>
                <w:sz w:val="16"/>
                <w:szCs w:val="16"/>
              </w:rPr>
            </w:pPr>
            <w:r w:rsidRPr="000A2B53">
              <w:rPr>
                <w:rFonts w:ascii="Arial" w:hAnsi="Arial" w:cs="Arial"/>
                <w:sz w:val="16"/>
                <w:szCs w:val="16"/>
              </w:rPr>
              <w:t>33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C705E" w14:textId="490F7FB4"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FA6F5" w14:textId="1941D6DC"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A4D28D" w14:textId="2863CE5E"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7.1.2.3.5a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72E6B5A"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09E8AF46"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47A8B44E"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1A004F"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8AA6B9" w14:textId="7B97A000" w:rsidR="00434E95" w:rsidRPr="000A2B53" w:rsidRDefault="00000000" w:rsidP="00434E95">
            <w:pPr>
              <w:pStyle w:val="TAL"/>
              <w:rPr>
                <w:rFonts w:cs="Arial"/>
                <w:sz w:val="16"/>
                <w:szCs w:val="16"/>
              </w:rPr>
            </w:pPr>
            <w:hyperlink r:id="rId2345" w:history="1">
              <w:r w:rsidR="00434E95" w:rsidRPr="000A2B53">
                <w:rPr>
                  <w:sz w:val="16"/>
                  <w:szCs w:val="16"/>
                </w:rPr>
                <w:t>R5s2401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AE0C0" w14:textId="0DDC7C6F" w:rsidR="00434E95" w:rsidRPr="000A2B53" w:rsidRDefault="00434E95" w:rsidP="00434E95">
            <w:pPr>
              <w:rPr>
                <w:rFonts w:ascii="Arial" w:hAnsi="Arial" w:cs="Arial"/>
                <w:sz w:val="16"/>
                <w:szCs w:val="16"/>
              </w:rPr>
            </w:pPr>
            <w:r w:rsidRPr="000A2B53">
              <w:rPr>
                <w:rFonts w:ascii="Arial" w:hAnsi="Arial" w:cs="Arial"/>
                <w:sz w:val="16"/>
                <w:szCs w:val="16"/>
              </w:rPr>
              <w:t>337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FCDB8D" w14:textId="6EB93F07"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F73BD" w14:textId="7CAAAC2F"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87CE66" w14:textId="0A69D247"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NR5GC FR1 : Addition of Rel-17 eNS test case 10.1.8.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3060B35"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37102791" w14:textId="77777777" w:rsidTr="000A2B53">
        <w:tc>
          <w:tcPr>
            <w:tcW w:w="800" w:type="dxa"/>
            <w:tcBorders>
              <w:top w:val="single" w:sz="6" w:space="0" w:color="auto"/>
              <w:left w:val="single" w:sz="6" w:space="0" w:color="auto"/>
              <w:bottom w:val="single" w:sz="6" w:space="0" w:color="auto"/>
              <w:right w:val="single" w:sz="6" w:space="0" w:color="auto"/>
            </w:tcBorders>
            <w:shd w:val="solid" w:color="FFFFFF" w:fill="auto"/>
          </w:tcPr>
          <w:p w14:paraId="3E98BAB1"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3EDCDD"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ABC57A" w14:textId="02E22647" w:rsidR="00434E95" w:rsidRPr="000A2B53" w:rsidRDefault="00000000" w:rsidP="00434E95">
            <w:pPr>
              <w:pStyle w:val="TAL"/>
              <w:rPr>
                <w:rFonts w:cs="Arial"/>
                <w:sz w:val="16"/>
                <w:szCs w:val="16"/>
              </w:rPr>
            </w:pPr>
            <w:hyperlink r:id="rId2346" w:history="1">
              <w:r w:rsidR="00434E95" w:rsidRPr="000A2B53">
                <w:rPr>
                  <w:sz w:val="16"/>
                  <w:szCs w:val="16"/>
                </w:rPr>
                <w:t>R5s24016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3C631" w14:textId="3A9C8E18" w:rsidR="00434E95" w:rsidRPr="000A2B53" w:rsidRDefault="00434E95" w:rsidP="00434E95">
            <w:pPr>
              <w:rPr>
                <w:rFonts w:ascii="Arial" w:hAnsi="Arial" w:cs="Arial"/>
                <w:sz w:val="16"/>
                <w:szCs w:val="16"/>
              </w:rPr>
            </w:pPr>
            <w:r w:rsidRPr="000A2B53">
              <w:rPr>
                <w:rFonts w:ascii="Arial" w:hAnsi="Arial" w:cs="Arial"/>
                <w:sz w:val="16"/>
                <w:szCs w:val="16"/>
              </w:rPr>
              <w:t>337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71CCB" w14:textId="38380D30"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86D2A" w14:textId="6EA09269"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C0C0CB" w14:textId="62F7F89E"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of Rel-17 eNS test case 10.1.8.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FB11219"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64C02388"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01CAC164"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9D964"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C5B6C9" w14:textId="38E31216" w:rsidR="00434E95" w:rsidRPr="000A2B53" w:rsidRDefault="00000000" w:rsidP="00434E95">
            <w:pPr>
              <w:pStyle w:val="TAL"/>
              <w:rPr>
                <w:rFonts w:cs="Arial"/>
                <w:sz w:val="16"/>
                <w:szCs w:val="16"/>
              </w:rPr>
            </w:pPr>
            <w:hyperlink r:id="rId2347" w:history="1">
              <w:r w:rsidR="00434E95" w:rsidRPr="000A2B53">
                <w:rPr>
                  <w:sz w:val="16"/>
                  <w:szCs w:val="16"/>
                </w:rPr>
                <w:t>R5s24018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20541" w14:textId="211DAE39" w:rsidR="00434E95" w:rsidRPr="000A2B53" w:rsidRDefault="00434E95" w:rsidP="00434E95">
            <w:pPr>
              <w:rPr>
                <w:rFonts w:ascii="Arial" w:hAnsi="Arial" w:cs="Arial"/>
                <w:sz w:val="16"/>
                <w:szCs w:val="16"/>
              </w:rPr>
            </w:pPr>
            <w:r w:rsidRPr="000A2B53">
              <w:rPr>
                <w:rFonts w:ascii="Arial" w:hAnsi="Arial" w:cs="Arial"/>
                <w:sz w:val="16"/>
                <w:szCs w:val="16"/>
              </w:rPr>
              <w:t>32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045FC" w14:textId="0AB17FBA"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9B74D" w14:textId="567DACD4"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9EE3F" w14:textId="360B8C58"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function f_NR5GC_SorRegistration_Step5_2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E15C8AB"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619902C2"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3A200953"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284B9"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7AA9AA" w14:textId="7A39BAD8" w:rsidR="00434E95" w:rsidRPr="000A2B53" w:rsidRDefault="00000000" w:rsidP="00434E95">
            <w:pPr>
              <w:pStyle w:val="TAL"/>
              <w:rPr>
                <w:rFonts w:cs="Arial"/>
                <w:sz w:val="16"/>
                <w:szCs w:val="16"/>
              </w:rPr>
            </w:pPr>
            <w:hyperlink r:id="rId2348" w:history="1">
              <w:r w:rsidR="00434E95" w:rsidRPr="000A2B53">
                <w:rPr>
                  <w:sz w:val="16"/>
                  <w:szCs w:val="16"/>
                </w:rPr>
                <w:t>R5s24018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CBAD5D" w14:textId="2E5C2BF1" w:rsidR="00434E95" w:rsidRPr="000A2B53" w:rsidRDefault="00434E95" w:rsidP="00434E95">
            <w:pPr>
              <w:rPr>
                <w:rFonts w:ascii="Arial" w:hAnsi="Arial" w:cs="Arial"/>
                <w:sz w:val="16"/>
                <w:szCs w:val="16"/>
              </w:rPr>
            </w:pPr>
            <w:r w:rsidRPr="000A2B53">
              <w:rPr>
                <w:rFonts w:ascii="Arial" w:hAnsi="Arial" w:cs="Arial"/>
                <w:sz w:val="16"/>
                <w:szCs w:val="16"/>
              </w:rPr>
              <w:t>32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C66AA7" w14:textId="210E77BF"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F66667" w14:textId="4314A0E5"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3602C" w14:textId="3A97C58B"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template cads_NR_ServingCellConfigPUCCH_Cell_REQ</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4D6143"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707A8F1E"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460BA7E4"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34A062"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F99F2D" w14:textId="13C1F40C" w:rsidR="00434E95" w:rsidRPr="000A2B53" w:rsidRDefault="00000000" w:rsidP="00434E95">
            <w:pPr>
              <w:pStyle w:val="TAL"/>
              <w:rPr>
                <w:rFonts w:cs="Arial"/>
                <w:sz w:val="16"/>
                <w:szCs w:val="16"/>
              </w:rPr>
            </w:pPr>
            <w:hyperlink r:id="rId2349" w:history="1">
              <w:r w:rsidR="00434E95" w:rsidRPr="000A2B53">
                <w:rPr>
                  <w:sz w:val="16"/>
                  <w:szCs w:val="16"/>
                </w:rPr>
                <w:t>R5s2401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C5770" w14:textId="096D481D" w:rsidR="00434E95" w:rsidRPr="000A2B53" w:rsidRDefault="00434E95" w:rsidP="00434E95">
            <w:pPr>
              <w:rPr>
                <w:rFonts w:ascii="Arial" w:hAnsi="Arial" w:cs="Arial"/>
                <w:sz w:val="16"/>
                <w:szCs w:val="16"/>
              </w:rPr>
            </w:pPr>
            <w:r w:rsidRPr="000A2B53">
              <w:rPr>
                <w:rFonts w:ascii="Arial" w:hAnsi="Arial" w:cs="Arial"/>
                <w:sz w:val="16"/>
                <w:szCs w:val="16"/>
              </w:rPr>
              <w:t>32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5894" w14:textId="4074289F"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9E707" w14:textId="43473C6B"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E0D967" w14:textId="7F15144A"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 MAC testcase 7.1.1.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01006F"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5E3CA662"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28D16836"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97B244"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9E9B97" w14:textId="12BC2257" w:rsidR="00434E95" w:rsidRPr="000A2B53" w:rsidRDefault="00000000" w:rsidP="00434E95">
            <w:pPr>
              <w:pStyle w:val="TAL"/>
              <w:rPr>
                <w:rFonts w:cs="Arial"/>
                <w:sz w:val="16"/>
                <w:szCs w:val="16"/>
              </w:rPr>
            </w:pPr>
            <w:hyperlink r:id="rId2350" w:history="1">
              <w:r w:rsidR="00434E95" w:rsidRPr="000A2B53">
                <w:rPr>
                  <w:sz w:val="16"/>
                  <w:szCs w:val="16"/>
                </w:rPr>
                <w:t>R5s2401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3D53C" w14:textId="1EE5BADA" w:rsidR="00434E95" w:rsidRPr="000A2B53" w:rsidRDefault="00434E95" w:rsidP="00434E95">
            <w:pPr>
              <w:rPr>
                <w:rFonts w:ascii="Arial" w:hAnsi="Arial" w:cs="Arial"/>
                <w:sz w:val="16"/>
                <w:szCs w:val="16"/>
              </w:rPr>
            </w:pPr>
            <w:r w:rsidRPr="000A2B53">
              <w:rPr>
                <w:rFonts w:ascii="Arial" w:hAnsi="Arial" w:cs="Arial"/>
                <w:sz w:val="16"/>
                <w:szCs w:val="16"/>
              </w:rPr>
              <w:t>32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82F6C" w14:textId="6E3DF8D6"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006CB" w14:textId="5A801A0F"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17B4E" w14:textId="49742DC6"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function f_TC_7_1_1_1_17_NR_TestBod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5425D8"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186CC1B6"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57C7F26A"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BAD2B"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1F0A3C" w14:textId="567E1D00" w:rsidR="00434E95" w:rsidRPr="000A2B53" w:rsidRDefault="00000000" w:rsidP="00434E95">
            <w:pPr>
              <w:pStyle w:val="TAL"/>
              <w:rPr>
                <w:rFonts w:cs="Arial"/>
                <w:sz w:val="16"/>
                <w:szCs w:val="16"/>
              </w:rPr>
            </w:pPr>
            <w:hyperlink r:id="rId2351" w:history="1">
              <w:r w:rsidR="00434E95" w:rsidRPr="000A2B53">
                <w:rPr>
                  <w:sz w:val="16"/>
                  <w:szCs w:val="16"/>
                </w:rPr>
                <w:t>R5s24018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D881CE" w14:textId="7F749613" w:rsidR="00434E95" w:rsidRPr="000A2B53" w:rsidRDefault="00434E95" w:rsidP="00434E95">
            <w:pPr>
              <w:rPr>
                <w:rFonts w:ascii="Arial" w:hAnsi="Arial" w:cs="Arial"/>
                <w:sz w:val="16"/>
                <w:szCs w:val="16"/>
              </w:rPr>
            </w:pPr>
            <w:r w:rsidRPr="000A2B53">
              <w:rPr>
                <w:rFonts w:ascii="Arial" w:hAnsi="Arial" w:cs="Arial"/>
                <w:sz w:val="16"/>
                <w:szCs w:val="16"/>
              </w:rPr>
              <w:t>329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885CA" w14:textId="36AE54EF"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17AF0" w14:textId="58FD1C61"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4619E3" w14:textId="4DF61B4C"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function f_NR_CellInfo_SetSIB1_v1700_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5BE4FF"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7E7B62CD"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1F502A00"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81565"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9A3E6" w14:textId="3F2B6816" w:rsidR="00434E95" w:rsidRPr="000A2B53" w:rsidRDefault="00000000" w:rsidP="00434E95">
            <w:pPr>
              <w:pStyle w:val="TAL"/>
              <w:rPr>
                <w:rFonts w:cs="Arial"/>
                <w:sz w:val="16"/>
                <w:szCs w:val="16"/>
              </w:rPr>
            </w:pPr>
            <w:hyperlink r:id="rId2352" w:history="1">
              <w:r w:rsidR="00434E95" w:rsidRPr="000A2B53">
                <w:rPr>
                  <w:sz w:val="16"/>
                  <w:szCs w:val="16"/>
                </w:rPr>
                <w:t>R5s2401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19117" w14:textId="0136A0FD" w:rsidR="00434E95" w:rsidRPr="000A2B53" w:rsidRDefault="00434E95" w:rsidP="00434E95">
            <w:pPr>
              <w:rPr>
                <w:rFonts w:ascii="Arial" w:hAnsi="Arial" w:cs="Arial"/>
                <w:sz w:val="16"/>
                <w:szCs w:val="16"/>
              </w:rPr>
            </w:pPr>
            <w:r w:rsidRPr="000A2B53">
              <w:rPr>
                <w:rFonts w:ascii="Arial" w:hAnsi="Arial" w:cs="Arial"/>
                <w:sz w:val="16"/>
                <w:szCs w:val="16"/>
              </w:rPr>
              <w:t>32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87CD6F" w14:textId="27CAC508"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1105C" w14:textId="28F58373"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3D8F23" w14:textId="1B4F307E"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function f_UT_RequestPDUSe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A8F2E7"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700FF4DE"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5E8A5F56"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852A9"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08173B" w14:textId="7F44DAB9" w:rsidR="00434E95" w:rsidRPr="000A2B53" w:rsidRDefault="00000000" w:rsidP="00434E95">
            <w:pPr>
              <w:pStyle w:val="TAL"/>
              <w:rPr>
                <w:rFonts w:cs="Arial"/>
                <w:sz w:val="16"/>
                <w:szCs w:val="16"/>
              </w:rPr>
            </w:pPr>
            <w:hyperlink r:id="rId2353" w:history="1">
              <w:r w:rsidR="00434E95" w:rsidRPr="000A2B53">
                <w:rPr>
                  <w:sz w:val="16"/>
                  <w:szCs w:val="16"/>
                </w:rPr>
                <w:t>R5s24019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6FF366" w14:textId="6DC092F3" w:rsidR="00434E95" w:rsidRPr="000A2B53" w:rsidRDefault="00434E95" w:rsidP="00434E95">
            <w:pPr>
              <w:rPr>
                <w:rFonts w:ascii="Arial" w:hAnsi="Arial" w:cs="Arial"/>
                <w:sz w:val="16"/>
                <w:szCs w:val="16"/>
              </w:rPr>
            </w:pPr>
            <w:r w:rsidRPr="000A2B53">
              <w:rPr>
                <w:rFonts w:ascii="Arial" w:hAnsi="Arial" w:cs="Arial"/>
                <w:sz w:val="16"/>
                <w:szCs w:val="16"/>
              </w:rPr>
              <w:t>329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D9560A" w14:textId="0FD2775E"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68A23" w14:textId="183A0F6B"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E25A6" w14:textId="5EC5A8D9"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 MAC testcase 7.1.1.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E72F56"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396ACC9E"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2F31E7F4"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C467F"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493B39" w14:textId="0F87D708" w:rsidR="00434E95" w:rsidRPr="000A2B53" w:rsidRDefault="00000000" w:rsidP="00434E95">
            <w:pPr>
              <w:pStyle w:val="TAL"/>
              <w:rPr>
                <w:rFonts w:cs="Arial"/>
                <w:sz w:val="16"/>
                <w:szCs w:val="16"/>
              </w:rPr>
            </w:pPr>
            <w:hyperlink r:id="rId2354" w:history="1">
              <w:r w:rsidR="00434E95" w:rsidRPr="000A2B53">
                <w:rPr>
                  <w:sz w:val="16"/>
                  <w:szCs w:val="16"/>
                </w:rPr>
                <w:t>R5s2401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1BF51" w14:textId="066E2D2E" w:rsidR="00434E95" w:rsidRPr="000A2B53" w:rsidRDefault="00434E95" w:rsidP="00434E95">
            <w:pPr>
              <w:rPr>
                <w:rFonts w:ascii="Arial" w:hAnsi="Arial" w:cs="Arial"/>
                <w:sz w:val="16"/>
                <w:szCs w:val="16"/>
              </w:rPr>
            </w:pPr>
            <w:r w:rsidRPr="000A2B53">
              <w:rPr>
                <w:rFonts w:ascii="Arial" w:hAnsi="Arial" w:cs="Arial"/>
                <w:sz w:val="16"/>
                <w:szCs w:val="16"/>
              </w:rPr>
              <w:t>32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C55672" w14:textId="4BC7DEC1"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25350" w14:textId="4DB96FEC"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932697" w14:textId="6974B09D"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6.1.2.1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D3C3283"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2868F3A0"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51389B25"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4BACE"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9F1493" w14:textId="69511011" w:rsidR="00434E95" w:rsidRPr="000A2B53" w:rsidRDefault="00000000" w:rsidP="00434E95">
            <w:pPr>
              <w:pStyle w:val="TAL"/>
              <w:rPr>
                <w:rFonts w:cs="Arial"/>
                <w:sz w:val="16"/>
                <w:szCs w:val="16"/>
              </w:rPr>
            </w:pPr>
            <w:hyperlink r:id="rId2355" w:history="1">
              <w:r w:rsidR="00434E95" w:rsidRPr="000A2B53">
                <w:rPr>
                  <w:sz w:val="16"/>
                  <w:szCs w:val="16"/>
                </w:rPr>
                <w:t>R5s24019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E53DE5" w14:textId="5E079A75" w:rsidR="00434E95" w:rsidRPr="000A2B53" w:rsidRDefault="00434E95" w:rsidP="00434E95">
            <w:pPr>
              <w:rPr>
                <w:rFonts w:ascii="Arial" w:hAnsi="Arial" w:cs="Arial"/>
                <w:sz w:val="16"/>
                <w:szCs w:val="16"/>
              </w:rPr>
            </w:pPr>
            <w:r w:rsidRPr="000A2B53">
              <w:rPr>
                <w:rFonts w:ascii="Arial" w:hAnsi="Arial" w:cs="Arial"/>
                <w:sz w:val="16"/>
                <w:szCs w:val="16"/>
              </w:rPr>
              <w:t>32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442A6" w14:textId="64BD5FA8"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DA696" w14:textId="500B921D"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C7886" w14:textId="232A50E8"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MAC testcase 7.1.1.3.9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D870B7"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3402F37E"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5D56FE1D"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F9931"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84D3E8" w14:textId="65E244EC" w:rsidR="00434E95" w:rsidRPr="000A2B53" w:rsidRDefault="00000000" w:rsidP="00434E95">
            <w:pPr>
              <w:pStyle w:val="TAL"/>
              <w:rPr>
                <w:rFonts w:cs="Arial"/>
                <w:sz w:val="16"/>
                <w:szCs w:val="16"/>
              </w:rPr>
            </w:pPr>
            <w:hyperlink r:id="rId2356" w:history="1">
              <w:r w:rsidR="00434E95" w:rsidRPr="000A2B53">
                <w:rPr>
                  <w:sz w:val="16"/>
                  <w:szCs w:val="16"/>
                </w:rPr>
                <w:t>R5s24019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21C5D" w14:textId="66F13375" w:rsidR="00434E95" w:rsidRPr="000A2B53" w:rsidRDefault="00434E95" w:rsidP="00434E95">
            <w:pPr>
              <w:rPr>
                <w:rFonts w:ascii="Arial" w:hAnsi="Arial" w:cs="Arial"/>
                <w:sz w:val="16"/>
                <w:szCs w:val="16"/>
              </w:rPr>
            </w:pPr>
            <w:r w:rsidRPr="000A2B53">
              <w:rPr>
                <w:rFonts w:ascii="Arial" w:hAnsi="Arial" w:cs="Arial"/>
                <w:sz w:val="16"/>
                <w:szCs w:val="16"/>
              </w:rPr>
              <w:t>33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C6CE49" w14:textId="4E4FEFF0"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4B0B1" w14:textId="6BB49B42"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5B5EFA" w14:textId="13F88582"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6.1.2.16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B576D26"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1D7F3C70"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7043F473"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5CB25"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4F55E2" w14:textId="347B0F64" w:rsidR="00434E95" w:rsidRPr="000A2B53" w:rsidRDefault="00000000" w:rsidP="00434E95">
            <w:pPr>
              <w:pStyle w:val="TAL"/>
              <w:rPr>
                <w:rFonts w:cs="Arial"/>
                <w:sz w:val="16"/>
                <w:szCs w:val="16"/>
              </w:rPr>
            </w:pPr>
            <w:hyperlink r:id="rId2357" w:history="1">
              <w:r w:rsidR="00434E95" w:rsidRPr="000A2B53">
                <w:rPr>
                  <w:sz w:val="16"/>
                  <w:szCs w:val="16"/>
                </w:rPr>
                <w:t>R5s24019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E9A4A" w14:textId="0AB52159" w:rsidR="00434E95" w:rsidRPr="000A2B53" w:rsidRDefault="00434E95" w:rsidP="00434E95">
            <w:pPr>
              <w:rPr>
                <w:rFonts w:ascii="Arial" w:hAnsi="Arial" w:cs="Arial"/>
                <w:sz w:val="16"/>
                <w:szCs w:val="16"/>
              </w:rPr>
            </w:pPr>
            <w:r w:rsidRPr="000A2B53">
              <w:rPr>
                <w:rFonts w:ascii="Arial" w:hAnsi="Arial" w:cs="Arial"/>
                <w:sz w:val="16"/>
                <w:szCs w:val="16"/>
              </w:rPr>
              <w:t>33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91E4E6" w14:textId="61CD1C3C"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70120" w14:textId="14C11FE3"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C323F6" w14:textId="224853AF"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RC testcase 8.1.3.1.23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474717"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2F50505F"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353E4A90"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BF40CB"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25745B" w14:textId="700A3A41" w:rsidR="00434E95" w:rsidRPr="000A2B53" w:rsidRDefault="00000000" w:rsidP="00434E95">
            <w:pPr>
              <w:pStyle w:val="TAL"/>
              <w:rPr>
                <w:rFonts w:cs="Arial"/>
                <w:sz w:val="16"/>
                <w:szCs w:val="16"/>
              </w:rPr>
            </w:pPr>
            <w:hyperlink r:id="rId2358" w:history="1">
              <w:r w:rsidR="00434E95" w:rsidRPr="000A2B53">
                <w:rPr>
                  <w:sz w:val="16"/>
                  <w:szCs w:val="16"/>
                </w:rPr>
                <w:t>R5s2401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D7AE8" w14:textId="4FF10521" w:rsidR="00434E95" w:rsidRPr="000A2B53" w:rsidRDefault="00434E95" w:rsidP="00434E95">
            <w:pPr>
              <w:rPr>
                <w:rFonts w:ascii="Arial" w:hAnsi="Arial" w:cs="Arial"/>
                <w:sz w:val="16"/>
                <w:szCs w:val="16"/>
              </w:rPr>
            </w:pPr>
            <w:r w:rsidRPr="000A2B53">
              <w:rPr>
                <w:rFonts w:ascii="Arial" w:hAnsi="Arial" w:cs="Arial"/>
                <w:sz w:val="16"/>
                <w:szCs w:val="16"/>
              </w:rPr>
              <w:t>33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10ACC" w14:textId="6C5EAFA2"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7F8E5" w14:textId="0784C23B"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F4394A" w14:textId="7CDE437A"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RC testcase 8.1.5.10.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46AC65"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5E418780"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37281066"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9E243"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39E992" w14:textId="5369C207" w:rsidR="00434E95" w:rsidRPr="000A2B53" w:rsidRDefault="00000000" w:rsidP="00434E95">
            <w:pPr>
              <w:pStyle w:val="TAL"/>
              <w:rPr>
                <w:rFonts w:cs="Arial"/>
                <w:sz w:val="16"/>
                <w:szCs w:val="16"/>
              </w:rPr>
            </w:pPr>
            <w:hyperlink r:id="rId2359" w:history="1">
              <w:r w:rsidR="00434E95" w:rsidRPr="000A2B53">
                <w:rPr>
                  <w:sz w:val="16"/>
                  <w:szCs w:val="16"/>
                </w:rPr>
                <w:t>R5s24019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27FF2" w14:textId="0B1C05F6" w:rsidR="00434E95" w:rsidRPr="000A2B53" w:rsidRDefault="00434E95" w:rsidP="00434E95">
            <w:pPr>
              <w:rPr>
                <w:rFonts w:ascii="Arial" w:hAnsi="Arial" w:cs="Arial"/>
                <w:sz w:val="16"/>
                <w:szCs w:val="16"/>
              </w:rPr>
            </w:pPr>
            <w:r w:rsidRPr="000A2B53">
              <w:rPr>
                <w:rFonts w:ascii="Arial" w:hAnsi="Arial" w:cs="Arial"/>
                <w:sz w:val="16"/>
                <w:szCs w:val="16"/>
              </w:rPr>
              <w:t>33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B35523" w14:textId="4D1D6E81"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5DA9B" w14:textId="7D253748"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3063AB" w14:textId="389DAFA3"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16 RRC test case 8.1.6.1.1.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6C7E98"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317B22F3"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12F82420"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8EA54F"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689EB0" w14:textId="1B456E79" w:rsidR="00434E95" w:rsidRPr="000A2B53" w:rsidRDefault="00000000" w:rsidP="00434E95">
            <w:pPr>
              <w:pStyle w:val="TAL"/>
              <w:rPr>
                <w:rFonts w:cs="Arial"/>
                <w:sz w:val="16"/>
                <w:szCs w:val="16"/>
              </w:rPr>
            </w:pPr>
            <w:hyperlink r:id="rId2360" w:history="1">
              <w:r w:rsidR="00434E95" w:rsidRPr="000A2B53">
                <w:rPr>
                  <w:sz w:val="16"/>
                  <w:szCs w:val="16"/>
                </w:rPr>
                <w:t>R5s2401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9CC1B7" w14:textId="17C6BEFE" w:rsidR="00434E95" w:rsidRPr="000A2B53" w:rsidRDefault="00434E95" w:rsidP="00434E95">
            <w:pPr>
              <w:rPr>
                <w:rFonts w:ascii="Arial" w:hAnsi="Arial" w:cs="Arial"/>
                <w:sz w:val="16"/>
                <w:szCs w:val="16"/>
              </w:rPr>
            </w:pPr>
            <w:r w:rsidRPr="000A2B53">
              <w:rPr>
                <w:rFonts w:ascii="Arial" w:hAnsi="Arial" w:cs="Arial"/>
                <w:sz w:val="16"/>
                <w:szCs w:val="16"/>
              </w:rPr>
              <w:t>33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C08C61" w14:textId="3E99D73D"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64BAB" w14:textId="2EE30525"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219E4A" w14:textId="6B48493E"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1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C23515"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2C735BF6"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5BF88038"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5BCA2B"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67CE0E" w14:textId="51ABC8F6" w:rsidR="00434E95" w:rsidRPr="000A2B53" w:rsidRDefault="00000000" w:rsidP="00434E95">
            <w:pPr>
              <w:pStyle w:val="TAL"/>
              <w:rPr>
                <w:rFonts w:cs="Arial"/>
                <w:sz w:val="16"/>
                <w:szCs w:val="16"/>
              </w:rPr>
            </w:pPr>
            <w:hyperlink r:id="rId2361" w:history="1">
              <w:r w:rsidR="00434E95" w:rsidRPr="000A2B53">
                <w:rPr>
                  <w:sz w:val="16"/>
                  <w:szCs w:val="16"/>
                </w:rPr>
                <w:t>R5s24020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8C148" w14:textId="564928F1" w:rsidR="00434E95" w:rsidRPr="000A2B53" w:rsidRDefault="00434E95" w:rsidP="00434E95">
            <w:pPr>
              <w:rPr>
                <w:rFonts w:ascii="Arial" w:hAnsi="Arial" w:cs="Arial"/>
                <w:sz w:val="16"/>
                <w:szCs w:val="16"/>
              </w:rPr>
            </w:pPr>
            <w:r w:rsidRPr="000A2B53">
              <w:rPr>
                <w:rFonts w:ascii="Arial" w:hAnsi="Arial" w:cs="Arial"/>
                <w:sz w:val="16"/>
                <w:szCs w:val="16"/>
              </w:rPr>
              <w:t>33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BCAF7" w14:textId="4FB490D9"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A6171B" w14:textId="5D25B2DE"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D15B8C" w14:textId="518DA832"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UAC testcase 11.3.12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DB1E38C"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7B2D99E4"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609BA7A2"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AE5B1"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CA8A18" w14:textId="46495744" w:rsidR="00434E95" w:rsidRPr="000A2B53" w:rsidRDefault="00000000" w:rsidP="00434E95">
            <w:pPr>
              <w:pStyle w:val="TAL"/>
              <w:rPr>
                <w:rFonts w:cs="Arial"/>
                <w:sz w:val="16"/>
                <w:szCs w:val="16"/>
              </w:rPr>
            </w:pPr>
            <w:hyperlink r:id="rId2362" w:history="1">
              <w:r w:rsidR="00434E95" w:rsidRPr="000A2B53">
                <w:rPr>
                  <w:sz w:val="16"/>
                  <w:szCs w:val="16"/>
                </w:rPr>
                <w:t>R5s24020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0AFE9" w14:textId="0A4BC6EB" w:rsidR="00434E95" w:rsidRPr="000A2B53" w:rsidRDefault="00434E95" w:rsidP="00434E95">
            <w:pPr>
              <w:rPr>
                <w:rFonts w:ascii="Arial" w:hAnsi="Arial" w:cs="Arial"/>
                <w:sz w:val="16"/>
                <w:szCs w:val="16"/>
              </w:rPr>
            </w:pPr>
            <w:r w:rsidRPr="000A2B53">
              <w:rPr>
                <w:rFonts w:ascii="Arial" w:hAnsi="Arial" w:cs="Arial"/>
                <w:sz w:val="16"/>
                <w:szCs w:val="16"/>
              </w:rPr>
              <w:t>33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9346A" w14:textId="181AD7CD"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CBE3D" w14:textId="58D59050"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8B348E" w14:textId="6E039E0A"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RC testcase 8.1.6.1.3.4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F6BF1F1"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0DE7D95C"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1F75BCE3"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C0A17"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7BBB9E" w14:textId="06A593A3" w:rsidR="00434E95" w:rsidRPr="000A2B53" w:rsidRDefault="00000000" w:rsidP="00434E95">
            <w:pPr>
              <w:pStyle w:val="TAL"/>
              <w:rPr>
                <w:rFonts w:cs="Arial"/>
                <w:sz w:val="16"/>
                <w:szCs w:val="16"/>
              </w:rPr>
            </w:pPr>
            <w:hyperlink r:id="rId2363" w:history="1">
              <w:r w:rsidR="00434E95" w:rsidRPr="000A2B53">
                <w:rPr>
                  <w:sz w:val="16"/>
                  <w:szCs w:val="16"/>
                </w:rPr>
                <w:t>R5s2402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97D21" w14:textId="140E39C9" w:rsidR="00434E95" w:rsidRPr="000A2B53" w:rsidRDefault="00434E95" w:rsidP="00434E95">
            <w:pPr>
              <w:rPr>
                <w:rFonts w:ascii="Arial" w:hAnsi="Arial" w:cs="Arial"/>
                <w:sz w:val="16"/>
                <w:szCs w:val="16"/>
              </w:rPr>
            </w:pPr>
            <w:r w:rsidRPr="000A2B53">
              <w:rPr>
                <w:rFonts w:ascii="Arial" w:hAnsi="Arial" w:cs="Arial"/>
                <w:sz w:val="16"/>
                <w:szCs w:val="16"/>
              </w:rPr>
              <w:t>33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A25EEF" w14:textId="00CB9D01"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0F215" w14:textId="1E52DFB2"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F3E1C0" w14:textId="014FDC88"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function f_EUTRA38_NR5GC_Preambl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285F97"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54393E31"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128A4610"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E8AA9"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0A4DBD" w14:textId="191D9614" w:rsidR="00434E95" w:rsidRPr="000A2B53" w:rsidRDefault="00000000" w:rsidP="00434E95">
            <w:pPr>
              <w:pStyle w:val="TAL"/>
              <w:rPr>
                <w:rFonts w:cs="Arial"/>
                <w:sz w:val="16"/>
                <w:szCs w:val="16"/>
              </w:rPr>
            </w:pPr>
            <w:hyperlink r:id="rId2364" w:history="1">
              <w:r w:rsidR="00434E95" w:rsidRPr="000A2B53">
                <w:rPr>
                  <w:sz w:val="16"/>
                  <w:szCs w:val="16"/>
                </w:rPr>
                <w:t>R5s2402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5050F" w14:textId="6C5C6935" w:rsidR="00434E95" w:rsidRPr="000A2B53" w:rsidRDefault="00434E95" w:rsidP="00434E95">
            <w:pPr>
              <w:rPr>
                <w:rFonts w:ascii="Arial" w:hAnsi="Arial" w:cs="Arial"/>
                <w:sz w:val="16"/>
                <w:szCs w:val="16"/>
              </w:rPr>
            </w:pPr>
            <w:r w:rsidRPr="000A2B53">
              <w:rPr>
                <w:rFonts w:ascii="Arial" w:hAnsi="Arial" w:cs="Arial"/>
                <w:sz w:val="16"/>
                <w:szCs w:val="16"/>
              </w:rPr>
              <w:t>33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FC92C" w14:textId="303D0EC7"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563B7" w14:textId="316CB58C"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8F664E" w14:textId="7DACEDE7"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template cr_SET_UAI_RESPON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7549DE0"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6100877F"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3313B0E6"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62BE4"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7E967A" w14:textId="1F134A25" w:rsidR="00434E95" w:rsidRPr="000A2B53" w:rsidRDefault="00000000" w:rsidP="00434E95">
            <w:pPr>
              <w:pStyle w:val="TAL"/>
              <w:rPr>
                <w:rFonts w:cs="Arial"/>
                <w:sz w:val="16"/>
                <w:szCs w:val="16"/>
              </w:rPr>
            </w:pPr>
            <w:hyperlink r:id="rId2365" w:history="1">
              <w:r w:rsidR="00434E95" w:rsidRPr="000A2B53">
                <w:rPr>
                  <w:sz w:val="16"/>
                  <w:szCs w:val="16"/>
                </w:rPr>
                <w:t>R5s24020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5FBF8E" w14:textId="327D79C0" w:rsidR="00434E95" w:rsidRPr="000A2B53" w:rsidRDefault="00434E95" w:rsidP="00434E95">
            <w:pPr>
              <w:rPr>
                <w:rFonts w:ascii="Arial" w:hAnsi="Arial" w:cs="Arial"/>
                <w:sz w:val="16"/>
                <w:szCs w:val="16"/>
              </w:rPr>
            </w:pPr>
            <w:r w:rsidRPr="000A2B53">
              <w:rPr>
                <w:rFonts w:ascii="Arial" w:hAnsi="Arial" w:cs="Arial"/>
                <w:sz w:val="16"/>
                <w:szCs w:val="16"/>
              </w:rPr>
              <w:t>33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448088" w14:textId="12B495F1"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03A1FF" w14:textId="34E8F433"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6A7D24" w14:textId="39685CCD"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function f_NR5GC_RRC_ProcedureDelayWithRACH</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4FAF2F"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692AF7E1"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6C5B02C7"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867EDB"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BD8D6C" w14:textId="42102EDB" w:rsidR="00434E95" w:rsidRPr="000A2B53" w:rsidRDefault="00000000" w:rsidP="00434E95">
            <w:pPr>
              <w:pStyle w:val="TAL"/>
              <w:rPr>
                <w:rFonts w:cs="Arial"/>
                <w:sz w:val="16"/>
                <w:szCs w:val="16"/>
              </w:rPr>
            </w:pPr>
            <w:hyperlink r:id="rId2366" w:history="1">
              <w:r w:rsidR="00434E95" w:rsidRPr="000A2B53">
                <w:rPr>
                  <w:sz w:val="16"/>
                  <w:szCs w:val="16"/>
                </w:rPr>
                <w:t>R5s2402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376F" w14:textId="67ED2476" w:rsidR="00434E95" w:rsidRPr="000A2B53" w:rsidRDefault="00434E95" w:rsidP="00434E95">
            <w:pPr>
              <w:rPr>
                <w:rFonts w:ascii="Arial" w:hAnsi="Arial" w:cs="Arial"/>
                <w:sz w:val="16"/>
                <w:szCs w:val="16"/>
              </w:rPr>
            </w:pPr>
            <w:r w:rsidRPr="000A2B53">
              <w:rPr>
                <w:rFonts w:ascii="Arial" w:hAnsi="Arial" w:cs="Arial"/>
                <w:sz w:val="16"/>
                <w:szCs w:val="16"/>
              </w:rPr>
              <w:t>33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4676F1" w14:textId="0F9CBE34"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DB851" w14:textId="0B39839F"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A4E12D" w14:textId="31E5B239"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function fl_TC_8_2_3_8_1x_TestBod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5F6ECF"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0A18F689"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3074562B"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A8AE1"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4EE314" w14:textId="01E250FE" w:rsidR="00434E95" w:rsidRPr="000A2B53" w:rsidRDefault="00000000" w:rsidP="00434E95">
            <w:pPr>
              <w:pStyle w:val="TAL"/>
              <w:rPr>
                <w:rFonts w:cs="Arial"/>
                <w:sz w:val="16"/>
                <w:szCs w:val="16"/>
              </w:rPr>
            </w:pPr>
            <w:hyperlink r:id="rId2367" w:history="1">
              <w:r w:rsidR="00434E95" w:rsidRPr="000A2B53">
                <w:rPr>
                  <w:sz w:val="16"/>
                  <w:szCs w:val="16"/>
                </w:rPr>
                <w:t>R5s2402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A7485" w14:textId="387B1D1D" w:rsidR="00434E95" w:rsidRPr="000A2B53" w:rsidRDefault="00434E95" w:rsidP="00434E95">
            <w:pPr>
              <w:rPr>
                <w:rFonts w:ascii="Arial" w:hAnsi="Arial" w:cs="Arial"/>
                <w:sz w:val="16"/>
                <w:szCs w:val="16"/>
              </w:rPr>
            </w:pPr>
            <w:r w:rsidRPr="000A2B53">
              <w:rPr>
                <w:rFonts w:ascii="Arial" w:hAnsi="Arial" w:cs="Arial"/>
                <w:sz w:val="16"/>
                <w:szCs w:val="16"/>
              </w:rPr>
              <w:t>33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04EEA2" w14:textId="6618BDC5"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367EF" w14:textId="5E351F68"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F726AC" w14:textId="2B8B04AD"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RC testcase 8.1.4.1.6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936F13"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5A474E40"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7AB695F2"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A35D40"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3D2F4D" w14:textId="6249D40C" w:rsidR="00434E95" w:rsidRPr="000A2B53" w:rsidRDefault="00000000" w:rsidP="00434E95">
            <w:pPr>
              <w:pStyle w:val="TAL"/>
              <w:rPr>
                <w:rFonts w:cs="Arial"/>
                <w:sz w:val="16"/>
                <w:szCs w:val="16"/>
              </w:rPr>
            </w:pPr>
            <w:hyperlink r:id="rId2368" w:history="1">
              <w:r w:rsidR="00434E95" w:rsidRPr="000A2B53">
                <w:rPr>
                  <w:sz w:val="16"/>
                  <w:szCs w:val="16"/>
                </w:rPr>
                <w:t>R5s24020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C68A7" w14:textId="3702C7C0" w:rsidR="00434E95" w:rsidRPr="000A2B53" w:rsidRDefault="00434E95" w:rsidP="00434E95">
            <w:pPr>
              <w:rPr>
                <w:rFonts w:ascii="Arial" w:hAnsi="Arial" w:cs="Arial"/>
                <w:sz w:val="16"/>
                <w:szCs w:val="16"/>
              </w:rPr>
            </w:pPr>
            <w:r w:rsidRPr="000A2B53">
              <w:rPr>
                <w:rFonts w:ascii="Arial" w:hAnsi="Arial" w:cs="Arial"/>
                <w:sz w:val="16"/>
                <w:szCs w:val="16"/>
              </w:rPr>
              <w:t>33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793AE" w14:textId="00B5EAF8"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C938DA" w14:textId="5E03D3E1"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96D757" w14:textId="03FB2ECF"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of NR5GC eCall over IMS testcase 11.5.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CFFDC6"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58D5BF99"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7C91C55D"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4D7200"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1B5585" w14:textId="4558BDE8" w:rsidR="00434E95" w:rsidRPr="000A2B53" w:rsidRDefault="00000000" w:rsidP="00434E95">
            <w:pPr>
              <w:pStyle w:val="TAL"/>
              <w:rPr>
                <w:rFonts w:cs="Arial"/>
                <w:sz w:val="16"/>
                <w:szCs w:val="16"/>
              </w:rPr>
            </w:pPr>
            <w:hyperlink r:id="rId2369" w:history="1">
              <w:r w:rsidR="00434E95" w:rsidRPr="000A2B53">
                <w:rPr>
                  <w:sz w:val="16"/>
                  <w:szCs w:val="16"/>
                </w:rPr>
                <w:t>R5s24020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ACC256" w14:textId="53E449E3" w:rsidR="00434E95" w:rsidRPr="000A2B53" w:rsidRDefault="00434E95" w:rsidP="00434E95">
            <w:pPr>
              <w:rPr>
                <w:rFonts w:ascii="Arial" w:hAnsi="Arial" w:cs="Arial"/>
                <w:sz w:val="16"/>
                <w:szCs w:val="16"/>
              </w:rPr>
            </w:pPr>
            <w:r w:rsidRPr="000A2B53">
              <w:rPr>
                <w:rFonts w:ascii="Arial" w:hAnsi="Arial" w:cs="Arial"/>
                <w:sz w:val="16"/>
                <w:szCs w:val="16"/>
              </w:rPr>
              <w:t>33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A809BF" w14:textId="77F36506"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AE08B" w14:textId="4F779608"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D50D84" w14:textId="59C23D50"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RC testcase 8.1.4.1.5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9742C56"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14B7A94B"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1B24410D"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05BD9"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082A7" w14:textId="787A4D30" w:rsidR="00434E95" w:rsidRPr="000A2B53" w:rsidRDefault="00000000" w:rsidP="00434E95">
            <w:pPr>
              <w:pStyle w:val="TAL"/>
              <w:rPr>
                <w:rFonts w:cs="Arial"/>
                <w:sz w:val="16"/>
                <w:szCs w:val="16"/>
              </w:rPr>
            </w:pPr>
            <w:hyperlink r:id="rId2370" w:history="1">
              <w:r w:rsidR="00434E95" w:rsidRPr="000A2B53">
                <w:rPr>
                  <w:sz w:val="16"/>
                  <w:szCs w:val="16"/>
                </w:rPr>
                <w:t>R5s2402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10CF3" w14:textId="39C39EAD" w:rsidR="00434E95" w:rsidRPr="000A2B53" w:rsidRDefault="00434E95" w:rsidP="00434E95">
            <w:pPr>
              <w:rPr>
                <w:rFonts w:ascii="Arial" w:hAnsi="Arial" w:cs="Arial"/>
                <w:sz w:val="16"/>
                <w:szCs w:val="16"/>
              </w:rPr>
            </w:pPr>
            <w:r w:rsidRPr="000A2B53">
              <w:rPr>
                <w:rFonts w:ascii="Arial" w:hAnsi="Arial" w:cs="Arial"/>
                <w:sz w:val="16"/>
                <w:szCs w:val="16"/>
              </w:rPr>
              <w:t>33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A764E" w14:textId="20AB30A9"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0978BC" w14:textId="627686C1"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699B71" w14:textId="08333F32"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11.3.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CFB0B"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1FB241F7"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64E66E72"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80133"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C2F00C" w14:textId="06F01776" w:rsidR="00434E95" w:rsidRPr="000A2B53" w:rsidRDefault="00000000" w:rsidP="00434E95">
            <w:pPr>
              <w:pStyle w:val="TAL"/>
              <w:rPr>
                <w:rFonts w:cs="Arial"/>
                <w:sz w:val="16"/>
                <w:szCs w:val="16"/>
              </w:rPr>
            </w:pPr>
            <w:hyperlink r:id="rId2371" w:history="1">
              <w:r w:rsidR="00434E95" w:rsidRPr="000A2B53">
                <w:rPr>
                  <w:sz w:val="16"/>
                  <w:szCs w:val="16"/>
                </w:rPr>
                <w:t>R5s24021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7FD333" w14:textId="781C7F43" w:rsidR="00434E95" w:rsidRPr="000A2B53" w:rsidRDefault="00434E95" w:rsidP="00434E95">
            <w:pPr>
              <w:rPr>
                <w:rFonts w:ascii="Arial" w:hAnsi="Arial" w:cs="Arial"/>
                <w:sz w:val="16"/>
                <w:szCs w:val="16"/>
              </w:rPr>
            </w:pPr>
            <w:r w:rsidRPr="000A2B53">
              <w:rPr>
                <w:rFonts w:ascii="Arial" w:hAnsi="Arial" w:cs="Arial"/>
                <w:sz w:val="16"/>
                <w:szCs w:val="16"/>
              </w:rPr>
              <w:t>33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D63960" w14:textId="784B35C8"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3D64A" w14:textId="785B3104"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20BA7C" w14:textId="36C8B187"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ENDC RRC testcase 8.2.3.11.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9F0C92"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61CA79C6"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14995D33"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993768"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EF6E5E" w14:textId="43C0C86F" w:rsidR="00434E95" w:rsidRPr="000A2B53" w:rsidRDefault="00000000" w:rsidP="00434E95">
            <w:pPr>
              <w:pStyle w:val="TAL"/>
              <w:rPr>
                <w:rFonts w:cs="Arial"/>
                <w:sz w:val="16"/>
                <w:szCs w:val="16"/>
              </w:rPr>
            </w:pPr>
            <w:hyperlink r:id="rId2372" w:history="1">
              <w:r w:rsidR="00434E95" w:rsidRPr="000A2B53">
                <w:rPr>
                  <w:sz w:val="16"/>
                  <w:szCs w:val="16"/>
                </w:rPr>
                <w:t>R5s24021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9E0F7" w14:textId="5D744DED" w:rsidR="00434E95" w:rsidRPr="000A2B53" w:rsidRDefault="00434E95" w:rsidP="00434E95">
            <w:pPr>
              <w:rPr>
                <w:rFonts w:ascii="Arial" w:hAnsi="Arial" w:cs="Arial"/>
                <w:sz w:val="16"/>
                <w:szCs w:val="16"/>
              </w:rPr>
            </w:pPr>
            <w:r w:rsidRPr="000A2B53">
              <w:rPr>
                <w:rFonts w:ascii="Arial" w:hAnsi="Arial" w:cs="Arial"/>
                <w:sz w:val="16"/>
                <w:szCs w:val="16"/>
              </w:rPr>
              <w:t>33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8553F" w14:textId="51DE7774"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B32EC" w14:textId="5E998EBB"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7D43D3" w14:textId="1BA1B5D4"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9.1.7.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9FE96B"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4AD6EF7C"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2FAE7AD8"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AB891C"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7CC70" w14:textId="55D61780" w:rsidR="00434E95" w:rsidRPr="000A2B53" w:rsidRDefault="00000000" w:rsidP="00434E95">
            <w:pPr>
              <w:pStyle w:val="TAL"/>
              <w:rPr>
                <w:rFonts w:cs="Arial"/>
                <w:sz w:val="16"/>
                <w:szCs w:val="16"/>
              </w:rPr>
            </w:pPr>
            <w:hyperlink r:id="rId2373" w:history="1">
              <w:r w:rsidR="00434E95" w:rsidRPr="000A2B53">
                <w:rPr>
                  <w:sz w:val="16"/>
                  <w:szCs w:val="16"/>
                </w:rPr>
                <w:t>R5s24021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AD9A8" w14:textId="440583DC" w:rsidR="00434E95" w:rsidRPr="000A2B53" w:rsidRDefault="00434E95" w:rsidP="00434E95">
            <w:pPr>
              <w:rPr>
                <w:rFonts w:ascii="Arial" w:hAnsi="Arial" w:cs="Arial"/>
                <w:sz w:val="16"/>
                <w:szCs w:val="16"/>
              </w:rPr>
            </w:pPr>
            <w:r w:rsidRPr="000A2B53">
              <w:rPr>
                <w:rFonts w:ascii="Arial" w:hAnsi="Arial" w:cs="Arial"/>
                <w:sz w:val="16"/>
                <w:szCs w:val="16"/>
              </w:rPr>
              <w:t>333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CA3F8" w14:textId="22A0664A"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B6C29" w14:textId="7E80F6C7"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513F87" w14:textId="369AC6D2"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17 eDRX testcase 11.7.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FF07B1"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74A5B032"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32AE4E40"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FCBDCC"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0A1F10" w14:textId="115066CA" w:rsidR="00434E95" w:rsidRPr="000A2B53" w:rsidRDefault="00000000" w:rsidP="00434E95">
            <w:pPr>
              <w:pStyle w:val="TAL"/>
              <w:rPr>
                <w:rFonts w:cs="Arial"/>
                <w:sz w:val="16"/>
                <w:szCs w:val="16"/>
              </w:rPr>
            </w:pPr>
            <w:hyperlink r:id="rId2374" w:history="1">
              <w:r w:rsidR="00434E95" w:rsidRPr="000A2B53">
                <w:rPr>
                  <w:sz w:val="16"/>
                  <w:szCs w:val="16"/>
                </w:rPr>
                <w:t>R5s24021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568E7E" w14:textId="34881E97" w:rsidR="00434E95" w:rsidRPr="000A2B53" w:rsidRDefault="00434E95" w:rsidP="00434E95">
            <w:pPr>
              <w:rPr>
                <w:rFonts w:ascii="Arial" w:hAnsi="Arial" w:cs="Arial"/>
                <w:sz w:val="16"/>
                <w:szCs w:val="16"/>
              </w:rPr>
            </w:pPr>
            <w:r w:rsidRPr="000A2B53">
              <w:rPr>
                <w:rFonts w:ascii="Arial" w:hAnsi="Arial" w:cs="Arial"/>
                <w:sz w:val="16"/>
                <w:szCs w:val="16"/>
              </w:rPr>
              <w:t>330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A53DFB" w14:textId="650A48B7"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7A797" w14:textId="569487B8"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F52ACB" w14:textId="6C613FC7"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testcase 8.1.1.3.3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77668A"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3B65885F"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136555F1"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9EC80F"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6DA232" w14:textId="54840C54" w:rsidR="00434E95" w:rsidRPr="000A2B53" w:rsidRDefault="00000000" w:rsidP="00434E95">
            <w:pPr>
              <w:pStyle w:val="TAL"/>
              <w:rPr>
                <w:rFonts w:cs="Arial"/>
                <w:sz w:val="16"/>
                <w:szCs w:val="16"/>
              </w:rPr>
            </w:pPr>
            <w:hyperlink r:id="rId2375" w:history="1">
              <w:r w:rsidR="00434E95" w:rsidRPr="000A2B53">
                <w:rPr>
                  <w:sz w:val="16"/>
                  <w:szCs w:val="16"/>
                </w:rPr>
                <w:t>R5s24021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41B3A" w14:textId="1B27859F" w:rsidR="00434E95" w:rsidRPr="000A2B53" w:rsidRDefault="00434E95" w:rsidP="00434E95">
            <w:pPr>
              <w:rPr>
                <w:rFonts w:ascii="Arial" w:hAnsi="Arial" w:cs="Arial"/>
                <w:sz w:val="16"/>
                <w:szCs w:val="16"/>
              </w:rPr>
            </w:pPr>
            <w:r w:rsidRPr="000A2B53">
              <w:rPr>
                <w:rFonts w:ascii="Arial" w:hAnsi="Arial" w:cs="Arial"/>
                <w:sz w:val="16"/>
                <w:szCs w:val="16"/>
              </w:rPr>
              <w:t>33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C5495A" w14:textId="563DEE31"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BCDE7" w14:textId="20E7A7F1"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36BFFB" w14:textId="385EAA67"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RC testcase 8.1.3.1.3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6FC856"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30B15BD9"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412D8B63"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493DDE"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72C84" w14:textId="68D9CE27" w:rsidR="00434E95" w:rsidRPr="000A2B53" w:rsidRDefault="00000000" w:rsidP="00434E95">
            <w:pPr>
              <w:pStyle w:val="TAL"/>
              <w:rPr>
                <w:rFonts w:cs="Arial"/>
                <w:sz w:val="16"/>
                <w:szCs w:val="16"/>
              </w:rPr>
            </w:pPr>
            <w:hyperlink r:id="rId2376" w:history="1">
              <w:r w:rsidR="00434E95" w:rsidRPr="000A2B53">
                <w:rPr>
                  <w:sz w:val="16"/>
                  <w:szCs w:val="16"/>
                </w:rPr>
                <w:t>R5s24021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D386A4" w14:textId="72228FBB" w:rsidR="00434E95" w:rsidRPr="000A2B53" w:rsidRDefault="00434E95" w:rsidP="00434E95">
            <w:pPr>
              <w:rPr>
                <w:rFonts w:ascii="Arial" w:hAnsi="Arial" w:cs="Arial"/>
                <w:sz w:val="16"/>
                <w:szCs w:val="16"/>
              </w:rPr>
            </w:pPr>
            <w:r w:rsidRPr="000A2B53">
              <w:rPr>
                <w:rFonts w:ascii="Arial" w:hAnsi="Arial" w:cs="Arial"/>
                <w:sz w:val="16"/>
                <w:szCs w:val="16"/>
              </w:rPr>
              <w:t>33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10E62" w14:textId="32F0E834"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1800D" w14:textId="5F08E2B0"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CA19EA" w14:textId="2361D0A4"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RC testcase 8.1.3.1.6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850D968"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72A9D9B0"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1F1D7158"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920AD2"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B5E990" w14:textId="06C68DA1" w:rsidR="00434E95" w:rsidRPr="000A2B53" w:rsidRDefault="00000000" w:rsidP="00434E95">
            <w:pPr>
              <w:pStyle w:val="TAL"/>
              <w:rPr>
                <w:rFonts w:cs="Arial"/>
                <w:sz w:val="16"/>
                <w:szCs w:val="16"/>
              </w:rPr>
            </w:pPr>
            <w:hyperlink r:id="rId2377" w:history="1">
              <w:r w:rsidR="00434E95" w:rsidRPr="000A2B53">
                <w:rPr>
                  <w:sz w:val="16"/>
                  <w:szCs w:val="16"/>
                </w:rPr>
                <w:t>R5s24022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E19E6" w14:textId="72ED64EF" w:rsidR="00434E95" w:rsidRPr="000A2B53" w:rsidRDefault="00434E95" w:rsidP="00434E95">
            <w:pPr>
              <w:rPr>
                <w:rFonts w:ascii="Arial" w:hAnsi="Arial" w:cs="Arial"/>
                <w:sz w:val="16"/>
                <w:szCs w:val="16"/>
              </w:rPr>
            </w:pPr>
            <w:r w:rsidRPr="000A2B53">
              <w:rPr>
                <w:rFonts w:ascii="Arial" w:hAnsi="Arial" w:cs="Arial"/>
                <w:sz w:val="16"/>
                <w:szCs w:val="16"/>
              </w:rPr>
              <w:t>33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C44533" w14:textId="18460D5A"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F9BA7" w14:textId="527AF828"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23459D" w14:textId="3248BA2D"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eCPSOR testcases 6.3.2.3 and 6.3.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C3259BF"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23FA18D0"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791124F4"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C393C3"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0861B3" w14:textId="0A341CB4" w:rsidR="00434E95" w:rsidRPr="000A2B53" w:rsidRDefault="00000000" w:rsidP="00434E95">
            <w:pPr>
              <w:pStyle w:val="TAL"/>
              <w:rPr>
                <w:rFonts w:cs="Arial"/>
                <w:sz w:val="16"/>
                <w:szCs w:val="16"/>
              </w:rPr>
            </w:pPr>
            <w:hyperlink r:id="rId2378" w:history="1">
              <w:r w:rsidR="00434E95" w:rsidRPr="000A2B53">
                <w:rPr>
                  <w:sz w:val="16"/>
                  <w:szCs w:val="16"/>
                </w:rPr>
                <w:t>R5s2402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90344" w14:textId="528EF4CA" w:rsidR="00434E95" w:rsidRPr="000A2B53" w:rsidRDefault="00434E95" w:rsidP="00434E95">
            <w:pPr>
              <w:rPr>
                <w:rFonts w:ascii="Arial" w:hAnsi="Arial" w:cs="Arial"/>
                <w:sz w:val="16"/>
                <w:szCs w:val="16"/>
              </w:rPr>
            </w:pPr>
            <w:r w:rsidRPr="000A2B53">
              <w:rPr>
                <w:rFonts w:ascii="Arial" w:hAnsi="Arial" w:cs="Arial"/>
                <w:sz w:val="16"/>
                <w:szCs w:val="16"/>
              </w:rPr>
              <w:t>33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1F2F7A" w14:textId="5151D68D"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D4B1D" w14:textId="4BA0D203"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771AD" w14:textId="4AF7D314"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8.1.6.1.4.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00C107"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481972DD"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4C96B349"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68DB8C"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BB7681" w14:textId="0C3DD63F" w:rsidR="00434E95" w:rsidRPr="000A2B53" w:rsidRDefault="00000000" w:rsidP="00434E95">
            <w:pPr>
              <w:pStyle w:val="TAL"/>
              <w:rPr>
                <w:rFonts w:cs="Arial"/>
                <w:sz w:val="16"/>
                <w:szCs w:val="16"/>
              </w:rPr>
            </w:pPr>
            <w:hyperlink r:id="rId2379" w:history="1">
              <w:r w:rsidR="00434E95" w:rsidRPr="000A2B53">
                <w:rPr>
                  <w:sz w:val="16"/>
                  <w:szCs w:val="16"/>
                </w:rPr>
                <w:t>R5s2402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BE1B3D" w14:textId="73A5A16A" w:rsidR="00434E95" w:rsidRPr="000A2B53" w:rsidRDefault="00434E95" w:rsidP="00434E95">
            <w:pPr>
              <w:rPr>
                <w:rFonts w:ascii="Arial" w:hAnsi="Arial" w:cs="Arial"/>
                <w:sz w:val="16"/>
                <w:szCs w:val="16"/>
              </w:rPr>
            </w:pPr>
            <w:r w:rsidRPr="000A2B53">
              <w:rPr>
                <w:rFonts w:ascii="Arial" w:hAnsi="Arial" w:cs="Arial"/>
                <w:sz w:val="16"/>
                <w:szCs w:val="16"/>
              </w:rPr>
              <w:t>33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27CE0C" w14:textId="342E6807"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888DD" w14:textId="7359AC95"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474C58" w14:textId="0808B8A5"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RC testcase 8.1.6.1.3.1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489F70"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76AE3C37"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135866B3"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88F68"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527354" w14:textId="3B50F2D9" w:rsidR="00434E95" w:rsidRPr="000A2B53" w:rsidRDefault="00000000" w:rsidP="00434E95">
            <w:pPr>
              <w:pStyle w:val="TAL"/>
              <w:rPr>
                <w:rFonts w:cs="Arial"/>
                <w:sz w:val="16"/>
                <w:szCs w:val="16"/>
              </w:rPr>
            </w:pPr>
            <w:hyperlink r:id="rId2380" w:history="1">
              <w:r w:rsidR="00434E95" w:rsidRPr="000A2B53">
                <w:rPr>
                  <w:sz w:val="16"/>
                  <w:szCs w:val="16"/>
                </w:rPr>
                <w:t>R5s2402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F4297" w14:textId="523EBA60" w:rsidR="00434E95" w:rsidRPr="000A2B53" w:rsidRDefault="00434E95" w:rsidP="00434E95">
            <w:pPr>
              <w:rPr>
                <w:rFonts w:ascii="Arial" w:hAnsi="Arial" w:cs="Arial"/>
                <w:sz w:val="16"/>
                <w:szCs w:val="16"/>
              </w:rPr>
            </w:pPr>
            <w:r w:rsidRPr="000A2B53">
              <w:rPr>
                <w:rFonts w:ascii="Arial" w:hAnsi="Arial" w:cs="Arial"/>
                <w:sz w:val="16"/>
                <w:szCs w:val="16"/>
              </w:rPr>
              <w:t>33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4A9C54" w14:textId="4B80E498"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C3DEC" w14:textId="2ACE6E64"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C066CB" w14:textId="09F9098D"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RC testcase 8.1.6.1.3.5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344E57"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0327233A"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1548F74E"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441F6A"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75E232" w14:textId="2B813F02" w:rsidR="00434E95" w:rsidRPr="000A2B53" w:rsidRDefault="00000000" w:rsidP="00434E95">
            <w:pPr>
              <w:pStyle w:val="TAL"/>
              <w:rPr>
                <w:rFonts w:cs="Arial"/>
                <w:sz w:val="16"/>
                <w:szCs w:val="16"/>
              </w:rPr>
            </w:pPr>
            <w:hyperlink r:id="rId2381" w:history="1">
              <w:r w:rsidR="00434E95" w:rsidRPr="000A2B53">
                <w:rPr>
                  <w:sz w:val="16"/>
                  <w:szCs w:val="16"/>
                </w:rPr>
                <w:t>R5s2402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739D50" w14:textId="4C6DBDA1" w:rsidR="00434E95" w:rsidRPr="000A2B53" w:rsidRDefault="00434E95" w:rsidP="00434E95">
            <w:pPr>
              <w:rPr>
                <w:rFonts w:ascii="Arial" w:hAnsi="Arial" w:cs="Arial"/>
                <w:sz w:val="16"/>
                <w:szCs w:val="16"/>
              </w:rPr>
            </w:pPr>
            <w:r w:rsidRPr="000A2B53">
              <w:rPr>
                <w:rFonts w:ascii="Arial" w:hAnsi="Arial" w:cs="Arial"/>
                <w:sz w:val="16"/>
                <w:szCs w:val="16"/>
              </w:rPr>
              <w:t>33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6D75D" w14:textId="2910B862"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0C155" w14:textId="017E5ADA" w:rsidR="00434E95" w:rsidRPr="000A2B53" w:rsidRDefault="00434E95" w:rsidP="00434E95">
            <w:pPr>
              <w:rPr>
                <w:rFonts w:ascii="Arial" w:hAnsi="Arial" w:cs="Arial"/>
                <w:sz w:val="16"/>
                <w:szCs w:val="16"/>
              </w:rPr>
            </w:pPr>
            <w:r w:rsidRPr="000A2B53">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E5BCB5" w14:textId="62927FA5"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ition of NR5GC RRC testcase 8.1.6.1.4.4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855BFF"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2D778270"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0F7F1687"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00433"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FDEA20" w14:textId="185AF0D8" w:rsidR="00434E95" w:rsidRPr="000A2B53" w:rsidRDefault="00000000" w:rsidP="00434E95">
            <w:pPr>
              <w:pStyle w:val="TAL"/>
              <w:rPr>
                <w:rFonts w:cs="Arial"/>
                <w:sz w:val="16"/>
                <w:szCs w:val="16"/>
              </w:rPr>
            </w:pPr>
            <w:hyperlink r:id="rId2382" w:history="1">
              <w:r w:rsidR="00434E95" w:rsidRPr="000A2B53">
                <w:rPr>
                  <w:sz w:val="16"/>
                  <w:szCs w:val="16"/>
                </w:rPr>
                <w:t>R5s2402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BA00B" w14:textId="6770091A" w:rsidR="00434E95" w:rsidRPr="000A2B53" w:rsidRDefault="00434E95" w:rsidP="00434E95">
            <w:pPr>
              <w:rPr>
                <w:rFonts w:ascii="Arial" w:hAnsi="Arial" w:cs="Arial"/>
                <w:sz w:val="16"/>
                <w:szCs w:val="16"/>
              </w:rPr>
            </w:pPr>
            <w:r w:rsidRPr="000A2B53">
              <w:rPr>
                <w:rFonts w:ascii="Arial" w:hAnsi="Arial" w:cs="Arial"/>
                <w:sz w:val="16"/>
                <w:szCs w:val="16"/>
              </w:rPr>
              <w:t>32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07BEB5" w14:textId="501A1538"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BF121" w14:textId="13ACE46E"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CE74DB" w14:textId="5EC42AC4"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template cr_TAU_Request_N1ToS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659E52"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6B0B1321"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5CD3C393"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02C3C8"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1DA047" w14:textId="73D63C06" w:rsidR="00434E95" w:rsidRPr="000A2B53" w:rsidRDefault="00000000" w:rsidP="00434E95">
            <w:pPr>
              <w:pStyle w:val="TAL"/>
              <w:rPr>
                <w:rFonts w:cs="Arial"/>
                <w:sz w:val="16"/>
                <w:szCs w:val="16"/>
              </w:rPr>
            </w:pPr>
            <w:hyperlink r:id="rId2383" w:history="1">
              <w:r w:rsidR="00434E95" w:rsidRPr="000A2B53">
                <w:rPr>
                  <w:sz w:val="16"/>
                  <w:szCs w:val="16"/>
                </w:rPr>
                <w:t>R5s24023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AAEB6" w14:textId="6AC416B1" w:rsidR="00434E95" w:rsidRPr="000A2B53" w:rsidRDefault="00434E95" w:rsidP="00434E95">
            <w:pPr>
              <w:rPr>
                <w:rFonts w:ascii="Arial" w:hAnsi="Arial" w:cs="Arial"/>
                <w:sz w:val="16"/>
                <w:szCs w:val="16"/>
              </w:rPr>
            </w:pPr>
            <w:r w:rsidRPr="000A2B53">
              <w:rPr>
                <w:rFonts w:ascii="Arial" w:hAnsi="Arial" w:cs="Arial"/>
                <w:sz w:val="16"/>
                <w:szCs w:val="16"/>
              </w:rPr>
              <w:t>33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2D840B" w14:textId="7FA7701E" w:rsidR="00434E95" w:rsidRPr="000A2B53" w:rsidRDefault="00434E95" w:rsidP="00434E95">
            <w:pPr>
              <w:rPr>
                <w:rFonts w:ascii="Arial" w:hAnsi="Arial" w:cs="Arial"/>
                <w:sz w:val="16"/>
                <w:szCs w:val="16"/>
              </w:rPr>
            </w:pPr>
            <w:r w:rsidRPr="000A2B53">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F3A4A" w14:textId="55853DB6"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C0DBC" w14:textId="53CD2E06"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Correction to NR5GC testcase 8.2.3.1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7D1DD"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434E95" w:rsidRPr="000A2B53" w14:paraId="27C5E296" w14:textId="77777777" w:rsidTr="00434E95">
        <w:tc>
          <w:tcPr>
            <w:tcW w:w="800" w:type="dxa"/>
            <w:tcBorders>
              <w:top w:val="single" w:sz="6" w:space="0" w:color="auto"/>
              <w:left w:val="single" w:sz="6" w:space="0" w:color="auto"/>
              <w:bottom w:val="single" w:sz="6" w:space="0" w:color="auto"/>
              <w:right w:val="single" w:sz="6" w:space="0" w:color="auto"/>
            </w:tcBorders>
            <w:shd w:val="solid" w:color="FFFFFF" w:fill="auto"/>
          </w:tcPr>
          <w:p w14:paraId="22E9BEF8" w14:textId="77777777" w:rsidR="00434E95" w:rsidRPr="000A2B53" w:rsidRDefault="00434E95" w:rsidP="00434E95">
            <w:pPr>
              <w:rPr>
                <w:rFonts w:ascii="Arial" w:hAnsi="Arial" w:cs="Arial"/>
                <w:sz w:val="16"/>
                <w:szCs w:val="16"/>
              </w:rPr>
            </w:pPr>
            <w:r w:rsidRPr="000A2B53">
              <w:rPr>
                <w:rFonts w:ascii="Arial" w:hAnsi="Arial"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4FEBCF" w14:textId="77777777" w:rsidR="00434E95" w:rsidRPr="000A2B53" w:rsidRDefault="00434E95" w:rsidP="00434E95">
            <w:pPr>
              <w:rPr>
                <w:rFonts w:ascii="Arial" w:hAnsi="Arial" w:cs="Arial"/>
                <w:sz w:val="16"/>
                <w:szCs w:val="16"/>
              </w:rPr>
            </w:pPr>
            <w:r w:rsidRPr="000A2B53">
              <w:rPr>
                <w:rFonts w:ascii="Arial" w:hAnsi="Arial" w:cs="Arial"/>
                <w:sz w:val="16"/>
                <w:szCs w:val="16"/>
              </w:rPr>
              <w:t>RAN#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165B7D" w14:textId="7CC99CCD" w:rsidR="00434E95" w:rsidRPr="000A2B53" w:rsidRDefault="00000000" w:rsidP="00434E95">
            <w:pPr>
              <w:pStyle w:val="TAL"/>
              <w:rPr>
                <w:rFonts w:cs="Arial"/>
                <w:sz w:val="16"/>
                <w:szCs w:val="16"/>
              </w:rPr>
            </w:pPr>
            <w:hyperlink r:id="rId2384" w:history="1">
              <w:r w:rsidR="00434E95" w:rsidRPr="000A2B53">
                <w:rPr>
                  <w:sz w:val="16"/>
                  <w:szCs w:val="16"/>
                </w:rPr>
                <w:t>R5s24023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0847A" w14:textId="739D510C" w:rsidR="00434E95" w:rsidRPr="000A2B53" w:rsidRDefault="00434E95" w:rsidP="00434E95">
            <w:pPr>
              <w:rPr>
                <w:rFonts w:ascii="Arial" w:hAnsi="Arial" w:cs="Arial"/>
                <w:sz w:val="16"/>
                <w:szCs w:val="16"/>
              </w:rPr>
            </w:pPr>
            <w:r w:rsidRPr="000A2B53">
              <w:rPr>
                <w:rFonts w:ascii="Arial" w:hAnsi="Arial" w:cs="Arial"/>
                <w:sz w:val="16"/>
                <w:szCs w:val="16"/>
              </w:rPr>
              <w:t>33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33C3" w14:textId="21A7F915" w:rsidR="00434E95" w:rsidRPr="000A2B53" w:rsidRDefault="00434E95" w:rsidP="00434E9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961A3" w14:textId="78AF6293" w:rsidR="00434E95" w:rsidRPr="000A2B53" w:rsidRDefault="00434E95" w:rsidP="00434E95">
            <w:pPr>
              <w:rPr>
                <w:rFonts w:ascii="Arial" w:hAnsi="Arial" w:cs="Arial"/>
                <w:sz w:val="16"/>
                <w:szCs w:val="16"/>
              </w:rPr>
            </w:pPr>
            <w:r w:rsidRPr="000A2B53">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A35A9E" w14:textId="123F73A1" w:rsidR="00434E95" w:rsidRPr="000A2B53" w:rsidRDefault="00434E95" w:rsidP="00434E95">
            <w:pPr>
              <w:overflowPunct/>
              <w:autoSpaceDE/>
              <w:autoSpaceDN/>
              <w:adjustRightInd/>
              <w:textAlignment w:val="auto"/>
              <w:rPr>
                <w:rFonts w:ascii="Arial" w:hAnsi="Arial" w:cs="Arial"/>
                <w:sz w:val="16"/>
                <w:szCs w:val="16"/>
              </w:rPr>
            </w:pPr>
            <w:r w:rsidRPr="000A2B53">
              <w:rPr>
                <w:rFonts w:ascii="Arial" w:hAnsi="Arial" w:cs="Arial"/>
                <w:sz w:val="16"/>
                <w:szCs w:val="16"/>
              </w:rPr>
              <w:t>Add new verified and e-mail agreed TTCN test cases in the TC lists in 38.523-3 (prose), Annex 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D851C6" w14:textId="77777777" w:rsidR="00434E95" w:rsidRPr="000A2B53" w:rsidRDefault="00434E95" w:rsidP="00434E95">
            <w:pPr>
              <w:rPr>
                <w:rFonts w:ascii="Arial" w:hAnsi="Arial" w:cs="Arial"/>
                <w:sz w:val="16"/>
                <w:szCs w:val="16"/>
              </w:rPr>
            </w:pPr>
            <w:r w:rsidRPr="000A2B53">
              <w:rPr>
                <w:rFonts w:ascii="Arial" w:hAnsi="Arial" w:cs="Arial"/>
                <w:sz w:val="16"/>
                <w:szCs w:val="16"/>
              </w:rPr>
              <w:t>17.10.0</w:t>
            </w:r>
          </w:p>
        </w:tc>
      </w:tr>
      <w:tr w:rsidR="003422ED" w:rsidRPr="00D07265" w14:paraId="448B83CD" w14:textId="77777777" w:rsidTr="00D96D26">
        <w:tc>
          <w:tcPr>
            <w:tcW w:w="800" w:type="dxa"/>
            <w:tcBorders>
              <w:top w:val="single" w:sz="6" w:space="0" w:color="auto"/>
              <w:left w:val="single" w:sz="6" w:space="0" w:color="auto"/>
              <w:bottom w:val="single" w:sz="6" w:space="0" w:color="auto"/>
              <w:right w:val="single" w:sz="6" w:space="0" w:color="auto"/>
            </w:tcBorders>
            <w:shd w:val="solid" w:color="FFFFFF" w:fill="auto"/>
          </w:tcPr>
          <w:p w14:paraId="38E6CD27" w14:textId="4ED4357A" w:rsidR="003422ED" w:rsidRPr="000A2B53" w:rsidRDefault="003422ED"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5929D0" w14:textId="73331E0B" w:rsidR="003422ED" w:rsidRPr="000A2B53" w:rsidRDefault="003422ED"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A5BF78" w14:textId="219B2E28" w:rsidR="003422ED" w:rsidRPr="00D07265" w:rsidRDefault="003422ED" w:rsidP="00D07265">
            <w:pPr>
              <w:pStyle w:val="TAL"/>
              <w:rPr>
                <w:rFonts w:cs="Arial"/>
                <w:sz w:val="16"/>
                <w:szCs w:val="16"/>
              </w:rPr>
            </w:pPr>
            <w:r w:rsidRPr="00D07265">
              <w:rPr>
                <w:rFonts w:cs="Arial"/>
                <w:sz w:val="16"/>
                <w:szCs w:val="16"/>
              </w:rPr>
              <w:t>R5-242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F2D32" w14:textId="13AC8723" w:rsidR="003422ED" w:rsidRPr="000A2B53" w:rsidRDefault="003422ED" w:rsidP="00D07265">
            <w:pPr>
              <w:rPr>
                <w:rFonts w:ascii="Arial" w:hAnsi="Arial" w:cs="Arial"/>
                <w:sz w:val="16"/>
                <w:szCs w:val="16"/>
              </w:rPr>
            </w:pPr>
            <w:r w:rsidRPr="00D07265">
              <w:rPr>
                <w:rFonts w:ascii="Arial" w:hAnsi="Arial" w:cs="Arial"/>
                <w:sz w:val="16"/>
                <w:szCs w:val="16"/>
              </w:rPr>
              <w:t>342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659F66" w14:textId="4290F2BC" w:rsidR="003422ED" w:rsidRPr="000A2B53" w:rsidRDefault="003422ED" w:rsidP="00D07265">
            <w:pP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A0C36D" w14:textId="5CC9052C" w:rsidR="003422ED" w:rsidRPr="000A2B53" w:rsidRDefault="003422ED" w:rsidP="00D07265">
            <w:pPr>
              <w:rPr>
                <w:rFonts w:ascii="Arial" w:hAnsi="Arial" w:cs="Arial"/>
                <w:sz w:val="16"/>
                <w:szCs w:val="16"/>
              </w:rPr>
            </w:pPr>
            <w:r w:rsidRPr="00D07265">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760F5B" w14:textId="1851D332" w:rsidR="003422ED" w:rsidRPr="000A2B53" w:rsidRDefault="003422ED" w:rsidP="00D07265">
            <w:pPr>
              <w:overflowPunct/>
              <w:autoSpaceDE/>
              <w:autoSpaceDN/>
              <w:adjustRightInd/>
              <w:textAlignment w:val="auto"/>
              <w:rPr>
                <w:rFonts w:ascii="Arial" w:hAnsi="Arial" w:cs="Arial"/>
                <w:sz w:val="16"/>
                <w:szCs w:val="16"/>
              </w:rPr>
            </w:pPr>
            <w:r w:rsidRPr="00D07265">
              <w:rPr>
                <w:rFonts w:ascii="Arial" w:hAnsi="Arial" w:cs="Arial"/>
                <w:sz w:val="16"/>
                <w:szCs w:val="16"/>
              </w:rPr>
              <w:t>Update case title of 8.1.1.2.4 and 8.1.5.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737D8F8" w14:textId="3B2C4170" w:rsidR="003422ED" w:rsidRPr="000A2B53" w:rsidRDefault="003422ED"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3422ED" w:rsidRPr="00D07265" w14:paraId="06989CE9" w14:textId="77777777" w:rsidTr="00D96D26">
        <w:tc>
          <w:tcPr>
            <w:tcW w:w="800" w:type="dxa"/>
            <w:tcBorders>
              <w:top w:val="single" w:sz="6" w:space="0" w:color="auto"/>
              <w:left w:val="single" w:sz="6" w:space="0" w:color="auto"/>
              <w:bottom w:val="single" w:sz="6" w:space="0" w:color="auto"/>
              <w:right w:val="single" w:sz="6" w:space="0" w:color="auto"/>
            </w:tcBorders>
            <w:shd w:val="solid" w:color="FFFFFF" w:fill="auto"/>
          </w:tcPr>
          <w:p w14:paraId="4B3DD339" w14:textId="77777777" w:rsidR="003422ED" w:rsidRPr="000A2B53" w:rsidRDefault="003422ED"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DCFD50" w14:textId="77777777" w:rsidR="003422ED" w:rsidRPr="000A2B53" w:rsidRDefault="003422ED"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EEA41A" w14:textId="5946762B" w:rsidR="003422ED" w:rsidRPr="00D07265" w:rsidRDefault="003422ED" w:rsidP="00D07265">
            <w:pPr>
              <w:pStyle w:val="TAL"/>
              <w:rPr>
                <w:rFonts w:cs="Arial"/>
                <w:sz w:val="16"/>
                <w:szCs w:val="16"/>
              </w:rPr>
            </w:pPr>
            <w:r w:rsidRPr="00D07265">
              <w:rPr>
                <w:rFonts w:cs="Arial"/>
                <w:sz w:val="16"/>
                <w:szCs w:val="16"/>
              </w:rPr>
              <w:t>R5-242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A6291" w14:textId="26D84BB4" w:rsidR="003422ED" w:rsidRPr="000A2B53" w:rsidRDefault="003422ED" w:rsidP="00D07265">
            <w:pPr>
              <w:rPr>
                <w:rFonts w:ascii="Arial" w:hAnsi="Arial" w:cs="Arial"/>
                <w:sz w:val="16"/>
                <w:szCs w:val="16"/>
              </w:rPr>
            </w:pPr>
            <w:r w:rsidRPr="00D07265">
              <w:rPr>
                <w:rFonts w:ascii="Arial" w:hAnsi="Arial" w:cs="Arial"/>
                <w:sz w:val="16"/>
                <w:szCs w:val="16"/>
              </w:rPr>
              <w:t>343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44ECF" w14:textId="4DBCE7D1" w:rsidR="003422ED" w:rsidRPr="000A2B53" w:rsidRDefault="003422ED" w:rsidP="00D07265">
            <w:pP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903809" w14:textId="52DD0AF6" w:rsidR="003422ED" w:rsidRPr="000A2B53" w:rsidRDefault="003422ED" w:rsidP="00D07265">
            <w:pPr>
              <w:rPr>
                <w:rFonts w:ascii="Arial" w:hAnsi="Arial" w:cs="Arial"/>
                <w:sz w:val="16"/>
                <w:szCs w:val="16"/>
              </w:rPr>
            </w:pPr>
            <w:r w:rsidRPr="00D07265">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C28D23" w14:textId="6178BE36" w:rsidR="003422ED" w:rsidRPr="000A2B53" w:rsidRDefault="003422ED" w:rsidP="00D07265">
            <w:pPr>
              <w:overflowPunct/>
              <w:autoSpaceDE/>
              <w:autoSpaceDN/>
              <w:adjustRightInd/>
              <w:textAlignment w:val="auto"/>
              <w:rPr>
                <w:rFonts w:ascii="Arial" w:hAnsi="Arial" w:cs="Arial"/>
                <w:sz w:val="16"/>
                <w:szCs w:val="16"/>
              </w:rPr>
            </w:pPr>
            <w:r w:rsidRPr="00D07265">
              <w:rPr>
                <w:rFonts w:ascii="Arial" w:hAnsi="Arial" w:cs="Arial"/>
                <w:sz w:val="16"/>
                <w:szCs w:val="16"/>
              </w:rPr>
              <w:t>NR QoE: Addition of NR/5GC Test Model aspec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AD1F5A" w14:textId="77777777" w:rsidR="003422ED" w:rsidRPr="000A2B53" w:rsidRDefault="003422ED"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3422ED" w:rsidRPr="00D07265" w14:paraId="1F95ED1C" w14:textId="77777777" w:rsidTr="00D96D26">
        <w:tc>
          <w:tcPr>
            <w:tcW w:w="800" w:type="dxa"/>
            <w:tcBorders>
              <w:top w:val="single" w:sz="6" w:space="0" w:color="auto"/>
              <w:left w:val="single" w:sz="6" w:space="0" w:color="auto"/>
              <w:bottom w:val="single" w:sz="6" w:space="0" w:color="auto"/>
              <w:right w:val="single" w:sz="6" w:space="0" w:color="auto"/>
            </w:tcBorders>
            <w:shd w:val="solid" w:color="FFFFFF" w:fill="auto"/>
          </w:tcPr>
          <w:p w14:paraId="27C85416" w14:textId="77777777" w:rsidR="003422ED" w:rsidRPr="000A2B53" w:rsidRDefault="003422ED"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EA7BC" w14:textId="77777777" w:rsidR="003422ED" w:rsidRPr="000A2B53" w:rsidRDefault="003422ED"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5A5AD" w14:textId="7F302DF4" w:rsidR="003422ED" w:rsidRPr="00D07265" w:rsidRDefault="003422ED" w:rsidP="00D07265">
            <w:pPr>
              <w:pStyle w:val="TAL"/>
              <w:rPr>
                <w:rFonts w:cs="Arial"/>
                <w:sz w:val="16"/>
                <w:szCs w:val="16"/>
              </w:rPr>
            </w:pPr>
            <w:r w:rsidRPr="00D07265">
              <w:rPr>
                <w:rFonts w:cs="Arial"/>
                <w:sz w:val="16"/>
                <w:szCs w:val="16"/>
              </w:rPr>
              <w:t>R5-242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1912C" w14:textId="04FA5FA7" w:rsidR="003422ED" w:rsidRPr="000A2B53" w:rsidRDefault="003422ED" w:rsidP="00D07265">
            <w:pPr>
              <w:rPr>
                <w:rFonts w:ascii="Arial" w:hAnsi="Arial" w:cs="Arial"/>
                <w:sz w:val="16"/>
                <w:szCs w:val="16"/>
              </w:rPr>
            </w:pPr>
            <w:r w:rsidRPr="00D07265">
              <w:rPr>
                <w:rFonts w:ascii="Arial" w:hAnsi="Arial" w:cs="Arial"/>
                <w:sz w:val="16"/>
                <w:szCs w:val="16"/>
              </w:rPr>
              <w:t>34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B2F15" w14:textId="63162EBD" w:rsidR="003422ED" w:rsidRPr="000A2B53" w:rsidRDefault="003422ED" w:rsidP="00D07265">
            <w:pP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6A1A43" w14:textId="14344CCF" w:rsidR="003422ED" w:rsidRPr="000A2B53" w:rsidRDefault="003422ED" w:rsidP="00D07265">
            <w:pPr>
              <w:rPr>
                <w:rFonts w:ascii="Arial" w:hAnsi="Arial" w:cs="Arial"/>
                <w:sz w:val="16"/>
                <w:szCs w:val="16"/>
              </w:rPr>
            </w:pPr>
            <w:r w:rsidRPr="00D07265">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7E49D0" w14:textId="7CC3C777" w:rsidR="003422ED" w:rsidRPr="000A2B53" w:rsidRDefault="003422ED" w:rsidP="00D07265">
            <w:pPr>
              <w:overflowPunct/>
              <w:autoSpaceDE/>
              <w:autoSpaceDN/>
              <w:adjustRightInd/>
              <w:textAlignment w:val="auto"/>
              <w:rPr>
                <w:rFonts w:ascii="Arial" w:hAnsi="Arial" w:cs="Arial"/>
                <w:sz w:val="16"/>
                <w:szCs w:val="16"/>
              </w:rPr>
            </w:pPr>
            <w:r w:rsidRPr="00D07265">
              <w:rPr>
                <w:rFonts w:ascii="Arial" w:hAnsi="Arial" w:cs="Arial"/>
                <w:sz w:val="16"/>
                <w:szCs w:val="16"/>
              </w:rPr>
              <w:t>NR NTN: Addition of GSO Test Mode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1E2A9B8" w14:textId="77777777" w:rsidR="003422ED" w:rsidRPr="000A2B53" w:rsidRDefault="003422ED"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3422ED" w:rsidRPr="00D07265" w14:paraId="2825DAED" w14:textId="77777777" w:rsidTr="00D96D26">
        <w:tc>
          <w:tcPr>
            <w:tcW w:w="800" w:type="dxa"/>
            <w:tcBorders>
              <w:top w:val="single" w:sz="6" w:space="0" w:color="auto"/>
              <w:left w:val="single" w:sz="6" w:space="0" w:color="auto"/>
              <w:bottom w:val="single" w:sz="6" w:space="0" w:color="auto"/>
              <w:right w:val="single" w:sz="6" w:space="0" w:color="auto"/>
            </w:tcBorders>
            <w:shd w:val="solid" w:color="FFFFFF" w:fill="auto"/>
          </w:tcPr>
          <w:p w14:paraId="55B608FD" w14:textId="77777777" w:rsidR="003422ED" w:rsidRPr="000A2B53" w:rsidRDefault="003422ED"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83A621" w14:textId="77777777" w:rsidR="003422ED" w:rsidRPr="000A2B53" w:rsidRDefault="003422ED"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89201F" w14:textId="765FDDC7" w:rsidR="003422ED" w:rsidRPr="00D07265" w:rsidRDefault="003422ED" w:rsidP="00D07265">
            <w:pPr>
              <w:pStyle w:val="TAL"/>
              <w:rPr>
                <w:rFonts w:cs="Arial"/>
                <w:sz w:val="16"/>
                <w:szCs w:val="16"/>
              </w:rPr>
            </w:pPr>
            <w:r w:rsidRPr="00D07265">
              <w:rPr>
                <w:rFonts w:cs="Arial"/>
                <w:sz w:val="16"/>
                <w:szCs w:val="16"/>
              </w:rPr>
              <w:t>R5-2435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A220D3" w14:textId="35734B16" w:rsidR="003422ED" w:rsidRPr="000A2B53" w:rsidRDefault="003422ED" w:rsidP="00D07265">
            <w:pPr>
              <w:rPr>
                <w:rFonts w:ascii="Arial" w:hAnsi="Arial" w:cs="Arial"/>
                <w:sz w:val="16"/>
                <w:szCs w:val="16"/>
              </w:rPr>
            </w:pPr>
            <w:r w:rsidRPr="00D07265">
              <w:rPr>
                <w:rFonts w:ascii="Arial" w:hAnsi="Arial" w:cs="Arial"/>
                <w:sz w:val="16"/>
                <w:szCs w:val="16"/>
              </w:rPr>
              <w:t>34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D21725" w14:textId="23145313" w:rsidR="003422ED" w:rsidRPr="000A2B53" w:rsidRDefault="003422ED" w:rsidP="00D07265">
            <w:pPr>
              <w:rPr>
                <w:rFonts w:ascii="Arial" w:hAnsi="Arial" w:cs="Arial"/>
                <w:sz w:val="16"/>
                <w:szCs w:val="16"/>
              </w:rPr>
            </w:pPr>
            <w:r w:rsidRPr="00D07265">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EADC7" w14:textId="5DC3CFB3" w:rsidR="003422ED" w:rsidRPr="000A2B53" w:rsidRDefault="003422ED" w:rsidP="00D07265">
            <w:pPr>
              <w:rPr>
                <w:rFonts w:ascii="Arial" w:hAnsi="Arial" w:cs="Arial"/>
                <w:sz w:val="16"/>
                <w:szCs w:val="16"/>
              </w:rPr>
            </w:pPr>
            <w:r w:rsidRPr="00D07265">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ED5BC5" w14:textId="7F46AE73" w:rsidR="003422ED" w:rsidRPr="000A2B53" w:rsidRDefault="003422ED" w:rsidP="00D07265">
            <w:pPr>
              <w:overflowPunct/>
              <w:autoSpaceDE/>
              <w:autoSpaceDN/>
              <w:adjustRightInd/>
              <w:textAlignment w:val="auto"/>
              <w:rPr>
                <w:rFonts w:ascii="Arial" w:hAnsi="Arial" w:cs="Arial"/>
                <w:sz w:val="16"/>
                <w:szCs w:val="16"/>
              </w:rPr>
            </w:pPr>
            <w:r w:rsidRPr="00D07265">
              <w:rPr>
                <w:rFonts w:ascii="Arial" w:hAnsi="Arial" w:cs="Arial"/>
                <w:sz w:val="16"/>
                <w:szCs w:val="16"/>
              </w:rPr>
              <w:t>NR SDT: Addition of NR/5GC Test Model aspec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AE68269" w14:textId="77777777" w:rsidR="003422ED" w:rsidRPr="000A2B53" w:rsidRDefault="003422ED"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3422ED" w:rsidRPr="00D07265" w14:paraId="509E0614" w14:textId="77777777" w:rsidTr="00D96D26">
        <w:tc>
          <w:tcPr>
            <w:tcW w:w="800" w:type="dxa"/>
            <w:tcBorders>
              <w:top w:val="single" w:sz="6" w:space="0" w:color="auto"/>
              <w:left w:val="single" w:sz="6" w:space="0" w:color="auto"/>
              <w:bottom w:val="single" w:sz="6" w:space="0" w:color="auto"/>
              <w:right w:val="single" w:sz="6" w:space="0" w:color="auto"/>
            </w:tcBorders>
            <w:shd w:val="solid" w:color="FFFFFF" w:fill="auto"/>
          </w:tcPr>
          <w:p w14:paraId="4F4C7569" w14:textId="77777777" w:rsidR="003422ED" w:rsidRPr="000A2B53" w:rsidRDefault="003422ED"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4129A4" w14:textId="77777777" w:rsidR="003422ED" w:rsidRPr="000A2B53" w:rsidRDefault="003422ED"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E75304" w14:textId="56CC0A1C" w:rsidR="003422ED" w:rsidRPr="00D07265" w:rsidRDefault="003422ED" w:rsidP="00D07265">
            <w:pPr>
              <w:pStyle w:val="TAL"/>
              <w:rPr>
                <w:rFonts w:cs="Arial"/>
                <w:sz w:val="16"/>
                <w:szCs w:val="16"/>
              </w:rPr>
            </w:pPr>
            <w:r w:rsidRPr="00D07265">
              <w:rPr>
                <w:rFonts w:cs="Arial"/>
                <w:sz w:val="16"/>
                <w:szCs w:val="16"/>
              </w:rPr>
              <w:t>R5-2439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68A383" w14:textId="3C03F107" w:rsidR="003422ED" w:rsidRPr="000A2B53" w:rsidRDefault="003422ED" w:rsidP="00D07265">
            <w:pPr>
              <w:rPr>
                <w:rFonts w:ascii="Arial" w:hAnsi="Arial" w:cs="Arial"/>
                <w:sz w:val="16"/>
                <w:szCs w:val="16"/>
              </w:rPr>
            </w:pPr>
            <w:r w:rsidRPr="00D07265">
              <w:rPr>
                <w:rFonts w:ascii="Arial" w:hAnsi="Arial" w:cs="Arial"/>
                <w:sz w:val="16"/>
                <w:szCs w:val="16"/>
              </w:rPr>
              <w:t>34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559102" w14:textId="7E425BB4" w:rsidR="003422ED" w:rsidRPr="000A2B53" w:rsidRDefault="003422ED" w:rsidP="00D07265">
            <w:pPr>
              <w:rPr>
                <w:rFonts w:ascii="Arial" w:hAnsi="Arial" w:cs="Arial"/>
                <w:sz w:val="16"/>
                <w:szCs w:val="16"/>
              </w:rPr>
            </w:pPr>
            <w:r w:rsidRPr="00D07265">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8F150" w14:textId="52C4F124" w:rsidR="003422ED" w:rsidRPr="000A2B53" w:rsidRDefault="003422ED" w:rsidP="00D07265">
            <w:pPr>
              <w:rPr>
                <w:rFonts w:ascii="Arial" w:hAnsi="Arial" w:cs="Arial"/>
                <w:sz w:val="16"/>
                <w:szCs w:val="16"/>
              </w:rPr>
            </w:pPr>
            <w:r w:rsidRPr="00D07265">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3E6001" w14:textId="6162F63D" w:rsidR="003422ED" w:rsidRPr="000A2B53" w:rsidRDefault="003422ED" w:rsidP="00D07265">
            <w:pPr>
              <w:overflowPunct/>
              <w:autoSpaceDE/>
              <w:autoSpaceDN/>
              <w:adjustRightInd/>
              <w:textAlignment w:val="auto"/>
              <w:rPr>
                <w:rFonts w:ascii="Arial" w:hAnsi="Arial" w:cs="Arial"/>
                <w:sz w:val="16"/>
                <w:szCs w:val="16"/>
              </w:rPr>
            </w:pPr>
            <w:r w:rsidRPr="00D07265">
              <w:rPr>
                <w:rFonts w:ascii="Arial" w:hAnsi="Arial" w:cs="Arial"/>
                <w:sz w:val="16"/>
                <w:szCs w:val="16"/>
              </w:rPr>
              <w:t>Routine maintenance for TS 38.523-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F5ED51" w14:textId="77777777" w:rsidR="003422ED" w:rsidRPr="000A2B53" w:rsidRDefault="003422ED"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72FF0D43" w14:textId="77777777" w:rsidTr="00D96D26">
        <w:tc>
          <w:tcPr>
            <w:tcW w:w="800" w:type="dxa"/>
            <w:tcBorders>
              <w:top w:val="single" w:sz="6" w:space="0" w:color="auto"/>
              <w:left w:val="single" w:sz="6" w:space="0" w:color="auto"/>
              <w:bottom w:val="single" w:sz="6" w:space="0" w:color="auto"/>
              <w:right w:val="single" w:sz="6" w:space="0" w:color="auto"/>
            </w:tcBorders>
            <w:shd w:val="solid" w:color="FFFFFF" w:fill="auto"/>
          </w:tcPr>
          <w:p w14:paraId="595C1C4F"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B6E3E2"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511F22" w14:textId="1305B68B" w:rsidR="00465E60" w:rsidRPr="00D07265" w:rsidRDefault="00000000" w:rsidP="00D07265">
            <w:pPr>
              <w:pStyle w:val="TAL"/>
              <w:rPr>
                <w:rFonts w:cs="Arial"/>
                <w:sz w:val="16"/>
                <w:szCs w:val="16"/>
              </w:rPr>
            </w:pPr>
            <w:hyperlink r:id="rId2385" w:history="1">
              <w:r w:rsidR="00465E60" w:rsidRPr="00D07265">
                <w:rPr>
                  <w:rFonts w:cs="Arial"/>
                  <w:sz w:val="16"/>
                  <w:szCs w:val="16"/>
                </w:rPr>
                <w:t>R5s2402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42083" w14:textId="35E7DF8F" w:rsidR="00465E60" w:rsidRPr="000A2B53" w:rsidRDefault="00465E60" w:rsidP="00D07265">
            <w:pPr>
              <w:rPr>
                <w:rFonts w:ascii="Arial" w:hAnsi="Arial" w:cs="Arial"/>
                <w:sz w:val="16"/>
                <w:szCs w:val="16"/>
              </w:rPr>
            </w:pPr>
            <w:r>
              <w:rPr>
                <w:rFonts w:ascii="Arial" w:hAnsi="Arial" w:cs="Arial"/>
                <w:sz w:val="16"/>
                <w:szCs w:val="16"/>
              </w:rPr>
              <w:t>34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000E2A" w14:textId="737371E2" w:rsidR="00465E60" w:rsidRPr="000A2B53" w:rsidRDefault="00465E60" w:rsidP="00D0726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C5386" w14:textId="717AF1CF"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8D1597" w14:textId="13A64B96"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Updates to test cases including InterBandTC attribut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F8240DB"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43BF6F16" w14:textId="77777777" w:rsidTr="00D96D26">
        <w:tc>
          <w:tcPr>
            <w:tcW w:w="800" w:type="dxa"/>
            <w:tcBorders>
              <w:top w:val="single" w:sz="6" w:space="0" w:color="auto"/>
              <w:left w:val="single" w:sz="6" w:space="0" w:color="auto"/>
              <w:bottom w:val="single" w:sz="6" w:space="0" w:color="auto"/>
              <w:right w:val="single" w:sz="6" w:space="0" w:color="auto"/>
            </w:tcBorders>
            <w:shd w:val="solid" w:color="FFFFFF" w:fill="auto"/>
          </w:tcPr>
          <w:p w14:paraId="3DACBF59"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5847D"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286A01" w14:textId="5D38BEBC" w:rsidR="00465E60" w:rsidRPr="00D07265" w:rsidRDefault="00000000" w:rsidP="00D07265">
            <w:pPr>
              <w:pStyle w:val="TAL"/>
              <w:rPr>
                <w:rFonts w:cs="Arial"/>
                <w:sz w:val="16"/>
                <w:szCs w:val="16"/>
              </w:rPr>
            </w:pPr>
            <w:hyperlink r:id="rId2386" w:history="1">
              <w:r w:rsidR="00465E60" w:rsidRPr="00D07265">
                <w:rPr>
                  <w:rFonts w:cs="Arial"/>
                  <w:sz w:val="16"/>
                  <w:szCs w:val="16"/>
                </w:rPr>
                <w:t>R5s24027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783D9" w14:textId="149B915B" w:rsidR="00465E60" w:rsidRPr="000A2B53" w:rsidRDefault="00465E60" w:rsidP="00D07265">
            <w:pPr>
              <w:rPr>
                <w:rFonts w:ascii="Arial" w:hAnsi="Arial" w:cs="Arial"/>
                <w:sz w:val="16"/>
                <w:szCs w:val="16"/>
              </w:rPr>
            </w:pPr>
            <w:r>
              <w:rPr>
                <w:rFonts w:ascii="Arial" w:hAnsi="Arial" w:cs="Arial"/>
                <w:sz w:val="16"/>
                <w:szCs w:val="16"/>
              </w:rPr>
              <w:t>34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0A13B8" w14:textId="1DEA8F42" w:rsidR="00465E60" w:rsidRPr="000A2B53" w:rsidRDefault="00465E60" w:rsidP="00D0726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A3454C" w14:textId="1512A026"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A64B14" w14:textId="5A9F6BD9"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testcase 11.4.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9B0945"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34FFCBA0" w14:textId="77777777" w:rsidTr="00D96D26">
        <w:tc>
          <w:tcPr>
            <w:tcW w:w="800" w:type="dxa"/>
            <w:tcBorders>
              <w:top w:val="single" w:sz="6" w:space="0" w:color="auto"/>
              <w:left w:val="single" w:sz="6" w:space="0" w:color="auto"/>
              <w:bottom w:val="single" w:sz="6" w:space="0" w:color="auto"/>
              <w:right w:val="single" w:sz="6" w:space="0" w:color="auto"/>
            </w:tcBorders>
            <w:shd w:val="solid" w:color="FFFFFF" w:fill="auto"/>
          </w:tcPr>
          <w:p w14:paraId="221582B9"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44C3FB"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1F46AF" w14:textId="64FA1862" w:rsidR="00465E60" w:rsidRPr="00D07265" w:rsidRDefault="00000000" w:rsidP="00D07265">
            <w:pPr>
              <w:pStyle w:val="TAL"/>
              <w:rPr>
                <w:rFonts w:cs="Arial"/>
                <w:sz w:val="16"/>
                <w:szCs w:val="16"/>
              </w:rPr>
            </w:pPr>
            <w:hyperlink r:id="rId2387" w:history="1">
              <w:r w:rsidR="00465E60" w:rsidRPr="00D07265">
                <w:rPr>
                  <w:rFonts w:cs="Arial"/>
                  <w:sz w:val="16"/>
                  <w:szCs w:val="16"/>
                </w:rPr>
                <w:t>R5s2402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5A87" w14:textId="069696AB" w:rsidR="00465E60" w:rsidRPr="000A2B53" w:rsidRDefault="00465E60" w:rsidP="00D07265">
            <w:pPr>
              <w:rPr>
                <w:rFonts w:ascii="Arial" w:hAnsi="Arial" w:cs="Arial"/>
                <w:sz w:val="16"/>
                <w:szCs w:val="16"/>
              </w:rPr>
            </w:pPr>
            <w:r>
              <w:rPr>
                <w:rFonts w:ascii="Arial" w:hAnsi="Arial" w:cs="Arial"/>
                <w:sz w:val="16"/>
                <w:szCs w:val="16"/>
              </w:rPr>
              <w:t>34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88B44C" w14:textId="26D371CE" w:rsidR="00465E60" w:rsidRPr="000A2B53" w:rsidRDefault="00465E60" w:rsidP="00D0726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9BDD9" w14:textId="6AF15109"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4F995" w14:textId="690F8F7E"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Aligning UE capability PICS mnemoni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97BB79"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58856449" w14:textId="77777777" w:rsidTr="00D96D26">
        <w:tc>
          <w:tcPr>
            <w:tcW w:w="800" w:type="dxa"/>
            <w:tcBorders>
              <w:top w:val="single" w:sz="6" w:space="0" w:color="auto"/>
              <w:left w:val="single" w:sz="6" w:space="0" w:color="auto"/>
              <w:bottom w:val="single" w:sz="6" w:space="0" w:color="auto"/>
              <w:right w:val="single" w:sz="6" w:space="0" w:color="auto"/>
            </w:tcBorders>
            <w:shd w:val="solid" w:color="FFFFFF" w:fill="auto"/>
          </w:tcPr>
          <w:p w14:paraId="54339B95"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E47C08"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77196C" w14:textId="69866747" w:rsidR="00465E60" w:rsidRPr="00D07265" w:rsidRDefault="00000000" w:rsidP="00D07265">
            <w:pPr>
              <w:pStyle w:val="TAL"/>
              <w:rPr>
                <w:rFonts w:cs="Arial"/>
                <w:sz w:val="16"/>
                <w:szCs w:val="16"/>
              </w:rPr>
            </w:pPr>
            <w:hyperlink r:id="rId2388" w:history="1">
              <w:r w:rsidR="00465E60" w:rsidRPr="00D07265">
                <w:rPr>
                  <w:rFonts w:cs="Arial"/>
                  <w:sz w:val="16"/>
                  <w:szCs w:val="16"/>
                </w:rPr>
                <w:t>R5s2402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707E6" w14:textId="46BEC50C" w:rsidR="00465E60" w:rsidRPr="000A2B53" w:rsidRDefault="00465E60" w:rsidP="00D07265">
            <w:pPr>
              <w:rPr>
                <w:rFonts w:ascii="Arial" w:hAnsi="Arial" w:cs="Arial"/>
                <w:sz w:val="16"/>
                <w:szCs w:val="16"/>
              </w:rPr>
            </w:pPr>
            <w:r>
              <w:rPr>
                <w:rFonts w:ascii="Arial" w:hAnsi="Arial" w:cs="Arial"/>
                <w:sz w:val="16"/>
                <w:szCs w:val="16"/>
              </w:rPr>
              <w:t>34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6B6DC" w14:textId="5AD24626" w:rsidR="00465E60" w:rsidRPr="000A2B53" w:rsidRDefault="00465E60" w:rsidP="00D0726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1C129" w14:textId="7C32DAF4"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8BEDF4" w14:textId="5A761DD2"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test case 6.1.2.1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347BFC"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58F434AC" w14:textId="77777777" w:rsidTr="00D96D26">
        <w:tc>
          <w:tcPr>
            <w:tcW w:w="800" w:type="dxa"/>
            <w:tcBorders>
              <w:top w:val="single" w:sz="6" w:space="0" w:color="auto"/>
              <w:left w:val="single" w:sz="6" w:space="0" w:color="auto"/>
              <w:bottom w:val="single" w:sz="6" w:space="0" w:color="auto"/>
              <w:right w:val="single" w:sz="6" w:space="0" w:color="auto"/>
            </w:tcBorders>
            <w:shd w:val="solid" w:color="FFFFFF" w:fill="auto"/>
          </w:tcPr>
          <w:p w14:paraId="10653A63"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7D90BB"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260237" w14:textId="6434FC69" w:rsidR="00465E60" w:rsidRPr="00D07265" w:rsidRDefault="00000000" w:rsidP="00D07265">
            <w:pPr>
              <w:pStyle w:val="TAL"/>
              <w:rPr>
                <w:rFonts w:cs="Arial"/>
                <w:sz w:val="16"/>
                <w:szCs w:val="16"/>
              </w:rPr>
            </w:pPr>
            <w:hyperlink r:id="rId2389" w:history="1">
              <w:r w:rsidR="00465E60" w:rsidRPr="00D07265">
                <w:rPr>
                  <w:rFonts w:cs="Arial"/>
                  <w:sz w:val="16"/>
                  <w:szCs w:val="16"/>
                </w:rPr>
                <w:t>R5s24028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2FDF3B" w14:textId="4606B01C" w:rsidR="00465E60" w:rsidRPr="000A2B53" w:rsidRDefault="00465E60" w:rsidP="00D07265">
            <w:pPr>
              <w:rPr>
                <w:rFonts w:ascii="Arial" w:hAnsi="Arial" w:cs="Arial"/>
                <w:sz w:val="16"/>
                <w:szCs w:val="16"/>
              </w:rPr>
            </w:pPr>
            <w:r>
              <w:rPr>
                <w:rFonts w:ascii="Arial" w:hAnsi="Arial" w:cs="Arial"/>
                <w:sz w:val="16"/>
                <w:szCs w:val="16"/>
              </w:rPr>
              <w:t>34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93BFCF" w14:textId="7CD16C7E" w:rsidR="00465E60" w:rsidRPr="000A2B53" w:rsidRDefault="00465E60" w:rsidP="00D0726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25F30" w14:textId="356477AC"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7A78FF" w14:textId="6DB0B94F"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test case 8.1.1.1a.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80B031"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7F57E73E"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2B95817A"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4FABE"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40132" w14:textId="5FC43E61" w:rsidR="00465E60" w:rsidRPr="00D07265" w:rsidRDefault="00000000" w:rsidP="00D07265">
            <w:pPr>
              <w:pStyle w:val="TAL"/>
              <w:rPr>
                <w:rFonts w:cs="Arial"/>
                <w:sz w:val="16"/>
                <w:szCs w:val="16"/>
              </w:rPr>
            </w:pPr>
            <w:hyperlink r:id="rId2390" w:history="1">
              <w:r w:rsidR="00465E60" w:rsidRPr="00D07265">
                <w:rPr>
                  <w:rFonts w:cs="Arial"/>
                  <w:sz w:val="16"/>
                  <w:szCs w:val="16"/>
                </w:rPr>
                <w:t>R5s2402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8EC183" w14:textId="6A4FE104" w:rsidR="00465E60" w:rsidRPr="000A2B53" w:rsidRDefault="00465E60" w:rsidP="00D07265">
            <w:pPr>
              <w:rPr>
                <w:rFonts w:ascii="Arial" w:hAnsi="Arial" w:cs="Arial"/>
                <w:sz w:val="16"/>
                <w:szCs w:val="16"/>
              </w:rPr>
            </w:pPr>
            <w:r>
              <w:rPr>
                <w:rFonts w:ascii="Arial" w:hAnsi="Arial" w:cs="Arial"/>
                <w:sz w:val="16"/>
                <w:szCs w:val="16"/>
              </w:rPr>
              <w:t>34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A2C396" w14:textId="60994589" w:rsidR="00465E60" w:rsidRPr="000A2B53" w:rsidRDefault="00465E60" w:rsidP="00D0726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63B37" w14:textId="424877BB"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8A9222" w14:textId="41EDC173"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 CA test case 8.1.4.1.9.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5046F"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79622262"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28574FC9"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C87D2"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1346CC" w14:textId="069A0135" w:rsidR="00465E60" w:rsidRPr="00D07265" w:rsidRDefault="00000000" w:rsidP="00D07265">
            <w:pPr>
              <w:pStyle w:val="TAL"/>
              <w:rPr>
                <w:rFonts w:cs="Arial"/>
                <w:sz w:val="16"/>
                <w:szCs w:val="16"/>
              </w:rPr>
            </w:pPr>
            <w:hyperlink r:id="rId2391" w:history="1">
              <w:r w:rsidR="00465E60" w:rsidRPr="00D07265">
                <w:rPr>
                  <w:rFonts w:cs="Arial"/>
                  <w:sz w:val="16"/>
                  <w:szCs w:val="16"/>
                </w:rPr>
                <w:t>R5s24028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FF333" w14:textId="71262BA1" w:rsidR="00465E60" w:rsidRPr="000A2B53" w:rsidRDefault="00465E60" w:rsidP="00D07265">
            <w:pPr>
              <w:rPr>
                <w:rFonts w:ascii="Arial" w:hAnsi="Arial" w:cs="Arial"/>
                <w:sz w:val="16"/>
                <w:szCs w:val="16"/>
              </w:rPr>
            </w:pPr>
            <w:r>
              <w:rPr>
                <w:rFonts w:ascii="Arial" w:hAnsi="Arial" w:cs="Arial"/>
                <w:sz w:val="16"/>
                <w:szCs w:val="16"/>
              </w:rPr>
              <w:t>34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1C55E" w14:textId="699E920D" w:rsidR="00465E60" w:rsidRPr="000A2B53" w:rsidRDefault="00465E60" w:rsidP="00D0726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D78D1" w14:textId="1220D1D0"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00E9AD" w14:textId="349C1D1E"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test case 7.1.1.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118683"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7317F244"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44CDFECA"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46885"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1A87AF" w14:textId="5D2D0C4B" w:rsidR="00465E60" w:rsidRPr="00D07265" w:rsidRDefault="00000000" w:rsidP="00D07265">
            <w:pPr>
              <w:pStyle w:val="TAL"/>
              <w:rPr>
                <w:rFonts w:cs="Arial"/>
                <w:sz w:val="16"/>
                <w:szCs w:val="16"/>
              </w:rPr>
            </w:pPr>
            <w:hyperlink r:id="rId2392" w:history="1">
              <w:r w:rsidR="00465E60" w:rsidRPr="00D07265">
                <w:rPr>
                  <w:rFonts w:cs="Arial"/>
                  <w:sz w:val="16"/>
                  <w:szCs w:val="16"/>
                </w:rPr>
                <w:t>R5s24028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44ED0" w14:textId="101DCEF7" w:rsidR="00465E60" w:rsidRPr="000A2B53" w:rsidRDefault="00465E60" w:rsidP="00D07265">
            <w:pPr>
              <w:rPr>
                <w:rFonts w:ascii="Arial" w:hAnsi="Arial" w:cs="Arial"/>
                <w:sz w:val="16"/>
                <w:szCs w:val="16"/>
              </w:rPr>
            </w:pPr>
            <w:r>
              <w:rPr>
                <w:rFonts w:ascii="Arial" w:hAnsi="Arial" w:cs="Arial"/>
                <w:sz w:val="16"/>
                <w:szCs w:val="16"/>
              </w:rPr>
              <w:t>341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086B6" w14:textId="140BAAD3" w:rsidR="00465E60" w:rsidRPr="000A2B53" w:rsidRDefault="00465E60" w:rsidP="00D0726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CC56A" w14:textId="370D4476"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E506B" w14:textId="346E1942"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Processing Delay test cas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6FFBB3"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429D0235"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78B61EA6"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C2C18F"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888383" w14:textId="243D825F" w:rsidR="00465E60" w:rsidRPr="00D07265" w:rsidRDefault="00000000" w:rsidP="00D07265">
            <w:pPr>
              <w:pStyle w:val="TAL"/>
              <w:rPr>
                <w:rFonts w:cs="Arial"/>
                <w:sz w:val="16"/>
                <w:szCs w:val="16"/>
              </w:rPr>
            </w:pPr>
            <w:hyperlink r:id="rId2393" w:history="1">
              <w:r w:rsidR="00465E60" w:rsidRPr="00D07265">
                <w:rPr>
                  <w:rFonts w:cs="Arial"/>
                  <w:sz w:val="16"/>
                  <w:szCs w:val="16"/>
                </w:rPr>
                <w:t>R5s24028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9F61C" w14:textId="13083FB5" w:rsidR="00465E60" w:rsidRPr="000A2B53" w:rsidRDefault="00465E60" w:rsidP="00D07265">
            <w:pPr>
              <w:rPr>
                <w:rFonts w:ascii="Arial" w:hAnsi="Arial" w:cs="Arial"/>
                <w:sz w:val="16"/>
                <w:szCs w:val="16"/>
              </w:rPr>
            </w:pPr>
            <w:r>
              <w:rPr>
                <w:rFonts w:ascii="Arial" w:hAnsi="Arial" w:cs="Arial"/>
                <w:sz w:val="16"/>
                <w:szCs w:val="16"/>
              </w:rPr>
              <w:t>34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D34885" w14:textId="40ED6609" w:rsidR="00465E60" w:rsidRPr="000A2B53" w:rsidRDefault="00465E60" w:rsidP="00D0726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1E092" w14:textId="6B29639C"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611B1B" w14:textId="6B9756C7"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test case 7.1.1.8.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2599B07"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79F1D61A"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1C6A7A9C"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EE6480"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925452" w14:textId="66BF4A48" w:rsidR="00465E60" w:rsidRPr="00D07265" w:rsidRDefault="00000000" w:rsidP="00D07265">
            <w:pPr>
              <w:pStyle w:val="TAL"/>
              <w:rPr>
                <w:rFonts w:cs="Arial"/>
                <w:sz w:val="16"/>
                <w:szCs w:val="16"/>
              </w:rPr>
            </w:pPr>
            <w:hyperlink r:id="rId2394" w:history="1">
              <w:r w:rsidR="00465E60" w:rsidRPr="00D07265">
                <w:rPr>
                  <w:rFonts w:cs="Arial"/>
                  <w:sz w:val="16"/>
                  <w:szCs w:val="16"/>
                </w:rPr>
                <w:t>R5s24028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B9B51D" w14:textId="2DDF5B3F" w:rsidR="00465E60" w:rsidRPr="000A2B53" w:rsidRDefault="00465E60" w:rsidP="00D07265">
            <w:pPr>
              <w:rPr>
                <w:rFonts w:ascii="Arial" w:hAnsi="Arial" w:cs="Arial"/>
                <w:sz w:val="16"/>
                <w:szCs w:val="16"/>
              </w:rPr>
            </w:pPr>
            <w:r>
              <w:rPr>
                <w:rFonts w:ascii="Arial" w:hAnsi="Arial" w:cs="Arial"/>
                <w:sz w:val="16"/>
                <w:szCs w:val="16"/>
              </w:rPr>
              <w:t>34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605E1" w14:textId="63D4DCF6" w:rsidR="00465E60" w:rsidRPr="000A2B53" w:rsidRDefault="00465E60" w:rsidP="00D0726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C7B9A" w14:textId="109188D5" w:rsidR="00465E60" w:rsidRPr="000A2B53" w:rsidRDefault="00465E60" w:rsidP="00D07265">
            <w:pPr>
              <w:rPr>
                <w:rFonts w:ascii="Arial" w:hAnsi="Arial" w:cs="Arial"/>
                <w:sz w:val="16"/>
                <w:szCs w:val="16"/>
              </w:rPr>
            </w:pPr>
            <w:r>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EAE51" w14:textId="30F7433C"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Addition of Rel-16 ENDC CA testcase 8.2.4.1.1.5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F123E6D"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02733E5E"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4DAFA30C"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EEA16"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3728F4" w14:textId="539188D7" w:rsidR="00465E60" w:rsidRPr="00D07265" w:rsidRDefault="00000000" w:rsidP="00D07265">
            <w:pPr>
              <w:pStyle w:val="TAL"/>
              <w:rPr>
                <w:rFonts w:cs="Arial"/>
                <w:sz w:val="16"/>
                <w:szCs w:val="16"/>
              </w:rPr>
            </w:pPr>
            <w:hyperlink r:id="rId2395" w:history="1">
              <w:r w:rsidR="00465E60" w:rsidRPr="00D07265">
                <w:rPr>
                  <w:rFonts w:cs="Arial"/>
                  <w:sz w:val="16"/>
                  <w:szCs w:val="16"/>
                </w:rPr>
                <w:t>R5s24028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2B061D" w14:textId="3A3B0C40" w:rsidR="00465E60" w:rsidRPr="000A2B53" w:rsidRDefault="00465E60" w:rsidP="00D07265">
            <w:pPr>
              <w:rPr>
                <w:rFonts w:ascii="Arial" w:hAnsi="Arial" w:cs="Arial"/>
                <w:sz w:val="16"/>
                <w:szCs w:val="16"/>
              </w:rPr>
            </w:pPr>
            <w:r>
              <w:rPr>
                <w:rFonts w:ascii="Arial" w:hAnsi="Arial" w:cs="Arial"/>
                <w:sz w:val="16"/>
                <w:szCs w:val="16"/>
              </w:rPr>
              <w:t>341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964878" w14:textId="0E41C73C" w:rsidR="00465E60" w:rsidRPr="000A2B53" w:rsidRDefault="00465E60" w:rsidP="00D0726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71DCD" w14:textId="0A6F65F4" w:rsidR="00465E60" w:rsidRPr="000A2B53" w:rsidRDefault="00465E60" w:rsidP="00D07265">
            <w:pPr>
              <w:rPr>
                <w:rFonts w:ascii="Arial" w:hAnsi="Arial" w:cs="Arial"/>
                <w:sz w:val="16"/>
                <w:szCs w:val="16"/>
              </w:rPr>
            </w:pPr>
            <w:r>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EF2521" w14:textId="2723C83B"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Addition of Rel-15 ENDC CA testcase 8.2.4.2.1.2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702CCA"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55326935"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1A2C4EBA"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5005A"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7B51D0" w14:textId="113B9466" w:rsidR="00465E60" w:rsidRPr="00D07265" w:rsidRDefault="00000000" w:rsidP="00D07265">
            <w:pPr>
              <w:pStyle w:val="TAL"/>
              <w:rPr>
                <w:rFonts w:cs="Arial"/>
                <w:sz w:val="16"/>
                <w:szCs w:val="16"/>
              </w:rPr>
            </w:pPr>
            <w:hyperlink r:id="rId2396" w:history="1">
              <w:r w:rsidR="00465E60" w:rsidRPr="00D07265">
                <w:rPr>
                  <w:rFonts w:cs="Arial"/>
                  <w:sz w:val="16"/>
                  <w:szCs w:val="16"/>
                </w:rPr>
                <w:t>R5s24029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FE7F96" w14:textId="6EA70479" w:rsidR="00465E60" w:rsidRPr="000A2B53" w:rsidRDefault="00465E60" w:rsidP="00D07265">
            <w:pPr>
              <w:rPr>
                <w:rFonts w:ascii="Arial" w:hAnsi="Arial" w:cs="Arial"/>
                <w:sz w:val="16"/>
                <w:szCs w:val="16"/>
              </w:rPr>
            </w:pPr>
            <w:r>
              <w:rPr>
                <w:rFonts w:ascii="Arial" w:hAnsi="Arial" w:cs="Arial"/>
                <w:sz w:val="16"/>
                <w:szCs w:val="16"/>
              </w:rPr>
              <w:t>34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19468" w14:textId="642262DC" w:rsidR="00465E60" w:rsidRPr="000A2B53" w:rsidRDefault="00465E60" w:rsidP="00D0726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71772" w14:textId="3FA6F317"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2B5D10" w14:textId="05E51C4A"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of NR5GC test case 8.1.1.3.8</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9DF0F9"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5BD7C14C"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09FAED8D"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77DEC9"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AAB76F" w14:textId="35B8BCEF" w:rsidR="00465E60" w:rsidRPr="00D07265" w:rsidRDefault="00000000" w:rsidP="00D07265">
            <w:pPr>
              <w:pStyle w:val="TAL"/>
              <w:rPr>
                <w:rFonts w:cs="Arial"/>
                <w:sz w:val="16"/>
                <w:szCs w:val="16"/>
              </w:rPr>
            </w:pPr>
            <w:hyperlink r:id="rId2397" w:history="1">
              <w:r w:rsidR="00465E60" w:rsidRPr="00D07265">
                <w:rPr>
                  <w:rFonts w:cs="Arial"/>
                  <w:sz w:val="16"/>
                  <w:szCs w:val="16"/>
                </w:rPr>
                <w:t>R5s24029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C0540" w14:textId="02C88EA1" w:rsidR="00465E60" w:rsidRPr="000A2B53" w:rsidRDefault="00465E60" w:rsidP="00D07265">
            <w:pPr>
              <w:rPr>
                <w:rFonts w:ascii="Arial" w:hAnsi="Arial" w:cs="Arial"/>
                <w:sz w:val="16"/>
                <w:szCs w:val="16"/>
              </w:rPr>
            </w:pPr>
            <w:r>
              <w:rPr>
                <w:rFonts w:ascii="Arial" w:hAnsi="Arial" w:cs="Arial"/>
                <w:sz w:val="16"/>
                <w:szCs w:val="16"/>
              </w:rPr>
              <w:t>34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723F9E" w14:textId="69AC0CCD" w:rsidR="00465E60" w:rsidRPr="000A2B53" w:rsidRDefault="00465E60" w:rsidP="00D0726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F624B" w14:textId="1F82CDCE"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6AC58B" w14:textId="25BA140D"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NR5GC FR1: Re-verification of Rel-17 eNS test case 9.3.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29275D"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2FF3E80D"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7F1F6862"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F46764"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2F67D5" w14:textId="0B34F94A" w:rsidR="00465E60" w:rsidRPr="00D07265" w:rsidRDefault="00000000" w:rsidP="00D07265">
            <w:pPr>
              <w:pStyle w:val="TAL"/>
              <w:rPr>
                <w:rFonts w:cs="Arial"/>
                <w:sz w:val="16"/>
                <w:szCs w:val="16"/>
              </w:rPr>
            </w:pPr>
            <w:hyperlink r:id="rId2398" w:history="1">
              <w:r w:rsidR="00465E60" w:rsidRPr="00D07265">
                <w:rPr>
                  <w:rFonts w:cs="Arial"/>
                  <w:sz w:val="16"/>
                  <w:szCs w:val="16"/>
                </w:rPr>
                <w:t>R5s24029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F1DA3" w14:textId="781E2635" w:rsidR="00465E60" w:rsidRPr="000A2B53" w:rsidRDefault="00465E60" w:rsidP="00D07265">
            <w:pPr>
              <w:rPr>
                <w:rFonts w:ascii="Arial" w:hAnsi="Arial" w:cs="Arial"/>
                <w:sz w:val="16"/>
                <w:szCs w:val="16"/>
              </w:rPr>
            </w:pPr>
            <w:r>
              <w:rPr>
                <w:rFonts w:ascii="Arial" w:hAnsi="Arial" w:cs="Arial"/>
                <w:sz w:val="16"/>
                <w:szCs w:val="16"/>
              </w:rPr>
              <w:t>34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0C617" w14:textId="63593B6C" w:rsidR="00465E60" w:rsidRPr="000A2B53" w:rsidRDefault="00465E60" w:rsidP="00D0726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C2BF5" w14:textId="7933FD82"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7F3A69" w14:textId="0C80234F"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of Multi-PDU handling in f_NR5GC_508RRC_InterRAT_HO_To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8F090E8"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170B9237"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3B1A1769"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00E511"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60B9C9" w14:textId="0A4C44E8" w:rsidR="00465E60" w:rsidRPr="00D07265" w:rsidRDefault="00000000" w:rsidP="00D07265">
            <w:pPr>
              <w:pStyle w:val="TAL"/>
              <w:rPr>
                <w:rFonts w:cs="Arial"/>
                <w:sz w:val="16"/>
                <w:szCs w:val="16"/>
              </w:rPr>
            </w:pPr>
            <w:hyperlink r:id="rId2399" w:history="1">
              <w:r w:rsidR="00465E60" w:rsidRPr="00D07265">
                <w:rPr>
                  <w:rFonts w:cs="Arial"/>
                  <w:sz w:val="16"/>
                  <w:szCs w:val="16"/>
                </w:rPr>
                <w:t>R5s24030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40A32" w14:textId="5A914CD3" w:rsidR="00465E60" w:rsidRPr="000A2B53" w:rsidRDefault="00465E60" w:rsidP="00D07265">
            <w:pPr>
              <w:rPr>
                <w:rFonts w:ascii="Arial" w:hAnsi="Arial" w:cs="Arial"/>
                <w:sz w:val="16"/>
                <w:szCs w:val="16"/>
              </w:rPr>
            </w:pPr>
            <w:r>
              <w:rPr>
                <w:rFonts w:ascii="Arial" w:hAnsi="Arial" w:cs="Arial"/>
                <w:sz w:val="16"/>
                <w:szCs w:val="16"/>
              </w:rPr>
              <w:t>34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C7E027" w14:textId="2C05F1C3" w:rsidR="00465E60" w:rsidRPr="000A2B53" w:rsidRDefault="00465E60" w:rsidP="00D0726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EF16A6" w14:textId="2C8F51AF"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44E061" w14:textId="1F3CA967"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of NR5GC Testcase 8.1.3.1.2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260CFAA"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4911B312"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31F4F936"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094D0F"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DDF404" w14:textId="2AFC3486" w:rsidR="00465E60" w:rsidRPr="00D07265" w:rsidRDefault="00000000" w:rsidP="00D07265">
            <w:pPr>
              <w:pStyle w:val="TAL"/>
              <w:rPr>
                <w:rFonts w:cs="Arial"/>
                <w:sz w:val="16"/>
                <w:szCs w:val="16"/>
              </w:rPr>
            </w:pPr>
            <w:hyperlink r:id="rId2400" w:history="1">
              <w:r w:rsidR="00465E60" w:rsidRPr="00D07265">
                <w:rPr>
                  <w:rFonts w:cs="Arial"/>
                  <w:sz w:val="16"/>
                  <w:szCs w:val="16"/>
                </w:rPr>
                <w:t>R5s24030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E726CE" w14:textId="113D71E1" w:rsidR="00465E60" w:rsidRPr="000A2B53" w:rsidRDefault="00465E60" w:rsidP="00D07265">
            <w:pPr>
              <w:rPr>
                <w:rFonts w:ascii="Arial" w:hAnsi="Arial" w:cs="Arial"/>
                <w:sz w:val="16"/>
                <w:szCs w:val="16"/>
              </w:rPr>
            </w:pPr>
            <w:r>
              <w:rPr>
                <w:rFonts w:ascii="Arial" w:hAnsi="Arial" w:cs="Arial"/>
                <w:sz w:val="16"/>
                <w:szCs w:val="16"/>
              </w:rPr>
              <w:t>34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C86F26" w14:textId="7AD52654" w:rsidR="00465E60" w:rsidRPr="000A2B53" w:rsidRDefault="00465E60" w:rsidP="00D0726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CD521" w14:textId="16A66351"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69220B" w14:textId="07BC6F29"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testcase 7.1.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4BA550"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5B417632"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470F9E8B"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420EA4"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3882BF" w14:textId="2877D405" w:rsidR="00465E60" w:rsidRPr="00D07265" w:rsidRDefault="00000000" w:rsidP="00D07265">
            <w:pPr>
              <w:pStyle w:val="TAL"/>
              <w:rPr>
                <w:rFonts w:cs="Arial"/>
                <w:sz w:val="16"/>
                <w:szCs w:val="16"/>
              </w:rPr>
            </w:pPr>
            <w:hyperlink r:id="rId2401" w:history="1">
              <w:r w:rsidR="00465E60" w:rsidRPr="00D07265">
                <w:rPr>
                  <w:rFonts w:cs="Arial"/>
                  <w:sz w:val="16"/>
                  <w:szCs w:val="16"/>
                </w:rPr>
                <w:t>R5s2403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C92B5" w14:textId="083CC66A" w:rsidR="00465E60" w:rsidRPr="000A2B53" w:rsidRDefault="00465E60" w:rsidP="00D07265">
            <w:pPr>
              <w:rPr>
                <w:rFonts w:ascii="Arial" w:hAnsi="Arial" w:cs="Arial"/>
                <w:sz w:val="16"/>
                <w:szCs w:val="16"/>
              </w:rPr>
            </w:pPr>
            <w:r>
              <w:rPr>
                <w:rFonts w:ascii="Arial" w:hAnsi="Arial" w:cs="Arial"/>
                <w:sz w:val="16"/>
                <w:szCs w:val="16"/>
              </w:rPr>
              <w:t>34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501DE" w14:textId="666BCC3F" w:rsidR="00465E60" w:rsidRPr="000A2B53" w:rsidRDefault="00465E60" w:rsidP="00D0726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592DE" w14:textId="406D652E"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013CF" w14:textId="3F45A90C"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testcase 9.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4B8C6"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38E71C51"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79603613"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775E7"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431A9F" w14:textId="180D8768" w:rsidR="00465E60" w:rsidRPr="00D07265" w:rsidRDefault="00000000" w:rsidP="00D07265">
            <w:pPr>
              <w:pStyle w:val="TAL"/>
              <w:rPr>
                <w:rFonts w:cs="Arial"/>
                <w:sz w:val="16"/>
                <w:szCs w:val="16"/>
              </w:rPr>
            </w:pPr>
            <w:hyperlink r:id="rId2402" w:history="1">
              <w:r w:rsidR="00465E60" w:rsidRPr="00D07265">
                <w:rPr>
                  <w:rFonts w:cs="Arial"/>
                  <w:sz w:val="16"/>
                  <w:szCs w:val="16"/>
                </w:rPr>
                <w:t>R5s2403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141C4" w14:textId="3FCF64D6" w:rsidR="00465E60" w:rsidRPr="000A2B53" w:rsidRDefault="00465E60" w:rsidP="00D07265">
            <w:pPr>
              <w:rPr>
                <w:rFonts w:ascii="Arial" w:hAnsi="Arial" w:cs="Arial"/>
                <w:sz w:val="16"/>
                <w:szCs w:val="16"/>
              </w:rPr>
            </w:pPr>
            <w:r>
              <w:rPr>
                <w:rFonts w:ascii="Arial" w:hAnsi="Arial" w:cs="Arial"/>
                <w:sz w:val="16"/>
                <w:szCs w:val="16"/>
              </w:rPr>
              <w:t>342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4EDA5" w14:textId="7859BE43" w:rsidR="00465E60" w:rsidRPr="000A2B53" w:rsidRDefault="00465E60" w:rsidP="00D0726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DAD15" w14:textId="76EC1537"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A5C5D0" w14:textId="4BEC52F2"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testcase 10.1.2.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FA28578"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5A77007A"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15363375"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60D5C9"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F66865" w14:textId="5A104E1D" w:rsidR="00465E60" w:rsidRPr="00D07265" w:rsidRDefault="00000000" w:rsidP="00D07265">
            <w:pPr>
              <w:pStyle w:val="TAL"/>
              <w:rPr>
                <w:rFonts w:cs="Arial"/>
                <w:sz w:val="16"/>
                <w:szCs w:val="16"/>
              </w:rPr>
            </w:pPr>
            <w:hyperlink r:id="rId2403" w:history="1">
              <w:r w:rsidR="00465E60" w:rsidRPr="00D07265">
                <w:rPr>
                  <w:rFonts w:cs="Arial"/>
                  <w:sz w:val="16"/>
                  <w:szCs w:val="16"/>
                </w:rPr>
                <w:t>R5s2403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0FC582" w14:textId="59F6C45B" w:rsidR="00465E60" w:rsidRPr="000A2B53" w:rsidRDefault="00465E60" w:rsidP="00D07265">
            <w:pPr>
              <w:rPr>
                <w:rFonts w:ascii="Arial" w:hAnsi="Arial" w:cs="Arial"/>
                <w:sz w:val="16"/>
                <w:szCs w:val="16"/>
              </w:rPr>
            </w:pPr>
            <w:r>
              <w:rPr>
                <w:rFonts w:ascii="Arial" w:hAnsi="Arial" w:cs="Arial"/>
                <w:sz w:val="16"/>
                <w:szCs w:val="16"/>
              </w:rPr>
              <w:t>342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18C565" w14:textId="5D6570F0" w:rsidR="00465E60" w:rsidRPr="000A2B53" w:rsidRDefault="00465E60" w:rsidP="00D0726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59A43D" w14:textId="740B46C9"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E650B" w14:textId="07A53CF7"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testcase 6.3.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772945"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0C5AE71A"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225A1BF1"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EBB4C"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944F23" w14:textId="3E918441" w:rsidR="00465E60" w:rsidRPr="00D07265" w:rsidRDefault="00000000" w:rsidP="00D07265">
            <w:pPr>
              <w:pStyle w:val="TAL"/>
              <w:rPr>
                <w:rFonts w:cs="Arial"/>
                <w:sz w:val="16"/>
                <w:szCs w:val="16"/>
              </w:rPr>
            </w:pPr>
            <w:hyperlink r:id="rId2404" w:history="1">
              <w:r w:rsidR="00465E60" w:rsidRPr="00D07265">
                <w:rPr>
                  <w:rFonts w:cs="Arial"/>
                  <w:sz w:val="16"/>
                  <w:szCs w:val="16"/>
                </w:rPr>
                <w:t>R5s24030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ACEDB8" w14:textId="6FA790D1" w:rsidR="00465E60" w:rsidRPr="000A2B53" w:rsidRDefault="00465E60" w:rsidP="00D07265">
            <w:pPr>
              <w:rPr>
                <w:rFonts w:ascii="Arial" w:hAnsi="Arial" w:cs="Arial"/>
                <w:sz w:val="16"/>
                <w:szCs w:val="16"/>
              </w:rPr>
            </w:pPr>
            <w:r>
              <w:rPr>
                <w:rFonts w:ascii="Arial" w:hAnsi="Arial" w:cs="Arial"/>
                <w:sz w:val="16"/>
                <w:szCs w:val="16"/>
              </w:rPr>
              <w:t>34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289D48" w14:textId="046F4C59" w:rsidR="00465E60" w:rsidRPr="000A2B53" w:rsidRDefault="00465E60" w:rsidP="00D0726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6D3A8" w14:textId="5B633E53" w:rsidR="00465E60" w:rsidRPr="000A2B53" w:rsidRDefault="00465E60" w:rsidP="00D07265">
            <w:pPr>
              <w:rPr>
                <w:rFonts w:ascii="Arial" w:hAnsi="Arial" w:cs="Arial"/>
                <w:sz w:val="16"/>
                <w:szCs w:val="16"/>
              </w:rPr>
            </w:pPr>
            <w:r>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92C1A7" w14:textId="1DE0AABE"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NR5GC FR1: Addition of Rel-17 eCPSOR test case 6.3.2.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1BF38B"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52E72494"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16608E7D"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7142D"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DDAFC0" w14:textId="6F8B83A8" w:rsidR="00465E60" w:rsidRPr="00D07265" w:rsidRDefault="00000000" w:rsidP="00D07265">
            <w:pPr>
              <w:pStyle w:val="TAL"/>
              <w:rPr>
                <w:rFonts w:cs="Arial"/>
                <w:sz w:val="16"/>
                <w:szCs w:val="16"/>
              </w:rPr>
            </w:pPr>
            <w:hyperlink r:id="rId2405" w:history="1">
              <w:r w:rsidR="00465E60" w:rsidRPr="00D07265">
                <w:rPr>
                  <w:rFonts w:cs="Arial"/>
                  <w:sz w:val="16"/>
                  <w:szCs w:val="16"/>
                </w:rPr>
                <w:t>R5s2403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C5BCD" w14:textId="095AD936" w:rsidR="00465E60" w:rsidRPr="000A2B53" w:rsidRDefault="00465E60" w:rsidP="00D07265">
            <w:pPr>
              <w:rPr>
                <w:rFonts w:ascii="Arial" w:hAnsi="Arial" w:cs="Arial"/>
                <w:sz w:val="16"/>
                <w:szCs w:val="16"/>
              </w:rPr>
            </w:pPr>
            <w:r>
              <w:rPr>
                <w:rFonts w:ascii="Arial" w:hAnsi="Arial" w:cs="Arial"/>
                <w:sz w:val="16"/>
                <w:szCs w:val="16"/>
              </w:rPr>
              <w:t>34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4A9578" w14:textId="295C400F" w:rsidR="00465E60" w:rsidRPr="000A2B53" w:rsidRDefault="00465E60" w:rsidP="00D07265">
            <w:pPr>
              <w:rPr>
                <w:rFonts w:ascii="Arial" w:hAnsi="Arial" w:cs="Arial"/>
                <w:sz w:val="16"/>
                <w:szCs w:val="16"/>
              </w:rPr>
            </w:pPr>
            <w:r w:rsidRPr="000A2B53">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5202A" w14:textId="5A0741DB"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FE9F7" w14:textId="3E3F7947"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eCPSOR test case 6.3.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7F6234"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74ED1C02"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08732ABE"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3B80DB"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CB367D" w14:textId="5646C043" w:rsidR="00465E60" w:rsidRPr="00D07265" w:rsidRDefault="00000000" w:rsidP="00D07265">
            <w:pPr>
              <w:pStyle w:val="TAL"/>
              <w:rPr>
                <w:rFonts w:cs="Arial"/>
                <w:sz w:val="16"/>
                <w:szCs w:val="16"/>
              </w:rPr>
            </w:pPr>
            <w:hyperlink r:id="rId2406" w:history="1">
              <w:r w:rsidR="00465E60" w:rsidRPr="00D07265">
                <w:rPr>
                  <w:rFonts w:cs="Arial"/>
                  <w:sz w:val="16"/>
                  <w:szCs w:val="16"/>
                </w:rPr>
                <w:t>R5s24032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62697" w14:textId="63764480" w:rsidR="00465E60" w:rsidRPr="000A2B53" w:rsidRDefault="00465E60" w:rsidP="00D07265">
            <w:pPr>
              <w:rPr>
                <w:rFonts w:ascii="Arial" w:hAnsi="Arial" w:cs="Arial"/>
                <w:sz w:val="16"/>
                <w:szCs w:val="16"/>
              </w:rPr>
            </w:pPr>
            <w:r>
              <w:rPr>
                <w:rFonts w:ascii="Arial" w:hAnsi="Arial" w:cs="Arial"/>
                <w:sz w:val="16"/>
                <w:szCs w:val="16"/>
              </w:rPr>
              <w:t>331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3325C7" w14:textId="4B2EC973"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D2299" w14:textId="5CF330A5"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654994" w14:textId="6FE85F3B"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testcase 11.4.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C4B8A9"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6A3F501B"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4758793A"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2F93B1"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41BD2D" w14:textId="734AAA78" w:rsidR="00465E60" w:rsidRPr="00D07265" w:rsidRDefault="00000000" w:rsidP="00D07265">
            <w:pPr>
              <w:pStyle w:val="TAL"/>
              <w:rPr>
                <w:rFonts w:cs="Arial"/>
                <w:sz w:val="16"/>
                <w:szCs w:val="16"/>
              </w:rPr>
            </w:pPr>
            <w:hyperlink r:id="rId2407" w:history="1">
              <w:r w:rsidR="00465E60" w:rsidRPr="00D07265">
                <w:rPr>
                  <w:rFonts w:cs="Arial"/>
                  <w:sz w:val="16"/>
                  <w:szCs w:val="16"/>
                </w:rPr>
                <w:t>R5s2403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332F4" w14:textId="789E0B0C" w:rsidR="00465E60" w:rsidRPr="000A2B53" w:rsidRDefault="00465E60" w:rsidP="00D07265">
            <w:pPr>
              <w:rPr>
                <w:rFonts w:ascii="Arial" w:hAnsi="Arial" w:cs="Arial"/>
                <w:sz w:val="16"/>
                <w:szCs w:val="16"/>
              </w:rPr>
            </w:pPr>
            <w:r>
              <w:rPr>
                <w:rFonts w:ascii="Arial" w:hAnsi="Arial" w:cs="Arial"/>
                <w:sz w:val="16"/>
                <w:szCs w:val="16"/>
              </w:rPr>
              <w:t>332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678AE" w14:textId="621AB4C8"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09456" w14:textId="35964C60" w:rsidR="00465E60" w:rsidRPr="000A2B53" w:rsidRDefault="00465E60" w:rsidP="00D07265">
            <w:pPr>
              <w:rPr>
                <w:rFonts w:ascii="Arial" w:hAnsi="Arial" w:cs="Arial"/>
                <w:sz w:val="16"/>
                <w:szCs w:val="16"/>
              </w:rPr>
            </w:pPr>
            <w:r>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177B16" w14:textId="7BA27BD2"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NR5GC FR1 : Addition of Rel-17 NR Slice test case 6.4.2.3</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D9DEA6"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1F06BAE6"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19F118CB"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0D652"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3AF8EF" w14:textId="127ABF86" w:rsidR="00465E60" w:rsidRPr="00D07265" w:rsidRDefault="00000000" w:rsidP="00D07265">
            <w:pPr>
              <w:pStyle w:val="TAL"/>
              <w:rPr>
                <w:rFonts w:cs="Arial"/>
                <w:sz w:val="16"/>
                <w:szCs w:val="16"/>
              </w:rPr>
            </w:pPr>
            <w:hyperlink r:id="rId2408" w:history="1">
              <w:r w:rsidR="00465E60" w:rsidRPr="00D07265">
                <w:rPr>
                  <w:rFonts w:cs="Arial"/>
                  <w:sz w:val="16"/>
                  <w:szCs w:val="16"/>
                </w:rPr>
                <w:t>R5s24032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CA6F0" w14:textId="61FCD20B" w:rsidR="00465E60" w:rsidRPr="000A2B53" w:rsidRDefault="00465E60" w:rsidP="00D07265">
            <w:pPr>
              <w:rPr>
                <w:rFonts w:ascii="Arial" w:hAnsi="Arial" w:cs="Arial"/>
                <w:sz w:val="16"/>
                <w:szCs w:val="16"/>
              </w:rPr>
            </w:pPr>
            <w:r>
              <w:rPr>
                <w:rFonts w:ascii="Arial" w:hAnsi="Arial" w:cs="Arial"/>
                <w:sz w:val="16"/>
                <w:szCs w:val="16"/>
              </w:rPr>
              <w:t>33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4D3547" w14:textId="3B12E1AA"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1DACF" w14:textId="5E67FF49" w:rsidR="00465E60" w:rsidRPr="000A2B53" w:rsidRDefault="00465E60" w:rsidP="00D07265">
            <w:pPr>
              <w:rPr>
                <w:rFonts w:ascii="Arial" w:hAnsi="Arial" w:cs="Arial"/>
                <w:sz w:val="16"/>
                <w:szCs w:val="16"/>
              </w:rPr>
            </w:pPr>
            <w:r>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33EDF8" w14:textId="619571CA"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NR5GC FR1 : Addition of Rel-17 NR Slice test case 6.1.2.2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3D3AD4"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19BE768F"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603CC1E6"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E7852D"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ECC30C" w14:textId="0A1229F6" w:rsidR="00465E60" w:rsidRPr="00D07265" w:rsidRDefault="00000000" w:rsidP="00D07265">
            <w:pPr>
              <w:pStyle w:val="TAL"/>
              <w:rPr>
                <w:rFonts w:cs="Arial"/>
                <w:sz w:val="16"/>
                <w:szCs w:val="16"/>
              </w:rPr>
            </w:pPr>
            <w:hyperlink r:id="rId2409" w:history="1">
              <w:r w:rsidR="00465E60" w:rsidRPr="00D07265">
                <w:rPr>
                  <w:rFonts w:cs="Arial"/>
                  <w:sz w:val="16"/>
                  <w:szCs w:val="16"/>
                </w:rPr>
                <w:t>R5s2403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89F0" w14:textId="56B98D21" w:rsidR="00465E60" w:rsidRPr="000A2B53" w:rsidRDefault="00465E60" w:rsidP="00D07265">
            <w:pPr>
              <w:rPr>
                <w:rFonts w:ascii="Arial" w:hAnsi="Arial" w:cs="Arial"/>
                <w:sz w:val="16"/>
                <w:szCs w:val="16"/>
              </w:rPr>
            </w:pPr>
            <w:r>
              <w:rPr>
                <w:rFonts w:ascii="Arial" w:hAnsi="Arial" w:cs="Arial"/>
                <w:sz w:val="16"/>
                <w:szCs w:val="16"/>
              </w:rPr>
              <w:t>333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CF894A" w14:textId="2767FD43"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2B232" w14:textId="5B6BB7BF"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B31F5" w14:textId="263B48EB"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 MAC testcase 7.1.1.6.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885F57"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08E8C48F"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3AD6F948"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2614DF"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FBA76C" w14:textId="75E07145" w:rsidR="00465E60" w:rsidRPr="00D07265" w:rsidRDefault="00000000" w:rsidP="00D07265">
            <w:pPr>
              <w:pStyle w:val="TAL"/>
              <w:rPr>
                <w:rFonts w:cs="Arial"/>
                <w:sz w:val="16"/>
                <w:szCs w:val="16"/>
              </w:rPr>
            </w:pPr>
            <w:hyperlink r:id="rId2410" w:history="1">
              <w:r w:rsidR="00465E60" w:rsidRPr="00D07265">
                <w:rPr>
                  <w:rFonts w:cs="Arial"/>
                  <w:sz w:val="16"/>
                  <w:szCs w:val="16"/>
                </w:rPr>
                <w:t>R5s24032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2B01B" w14:textId="4E75145F" w:rsidR="00465E60" w:rsidRPr="000A2B53" w:rsidRDefault="00465E60" w:rsidP="00D07265">
            <w:pPr>
              <w:rPr>
                <w:rFonts w:ascii="Arial" w:hAnsi="Arial" w:cs="Arial"/>
                <w:sz w:val="16"/>
                <w:szCs w:val="16"/>
              </w:rPr>
            </w:pPr>
            <w:r>
              <w:rPr>
                <w:rFonts w:ascii="Arial" w:hAnsi="Arial" w:cs="Arial"/>
                <w:sz w:val="16"/>
                <w:szCs w:val="16"/>
              </w:rPr>
              <w:t>334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B56D" w14:textId="7C9B4F42"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4F0A96" w14:textId="6D3C9381" w:rsidR="00465E60" w:rsidRPr="000A2B53" w:rsidRDefault="00465E60" w:rsidP="00D07265">
            <w:pPr>
              <w:rPr>
                <w:rFonts w:ascii="Arial" w:hAnsi="Arial" w:cs="Arial"/>
                <w:sz w:val="16"/>
                <w:szCs w:val="16"/>
              </w:rPr>
            </w:pPr>
            <w:r>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5FD3A" w14:textId="1C439B22"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Addition of NR5GC testcase 9.1.5.1.4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060A8"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6384A5D3"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64C945EA"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C030B"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5D7917" w14:textId="3E665908" w:rsidR="00465E60" w:rsidRPr="00D07265" w:rsidRDefault="00000000" w:rsidP="00D07265">
            <w:pPr>
              <w:pStyle w:val="TAL"/>
              <w:rPr>
                <w:rFonts w:cs="Arial"/>
                <w:sz w:val="16"/>
                <w:szCs w:val="16"/>
              </w:rPr>
            </w:pPr>
            <w:hyperlink r:id="rId2411" w:history="1">
              <w:r w:rsidR="00465E60" w:rsidRPr="00D07265">
                <w:rPr>
                  <w:rFonts w:cs="Arial"/>
                  <w:sz w:val="16"/>
                  <w:szCs w:val="16"/>
                </w:rPr>
                <w:t>R5s2403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B34C1" w14:textId="47F3B7DF" w:rsidR="00465E60" w:rsidRPr="000A2B53" w:rsidRDefault="00465E60" w:rsidP="00D07265">
            <w:pPr>
              <w:rPr>
                <w:rFonts w:ascii="Arial" w:hAnsi="Arial" w:cs="Arial"/>
                <w:sz w:val="16"/>
                <w:szCs w:val="16"/>
              </w:rPr>
            </w:pPr>
            <w:r>
              <w:rPr>
                <w:rFonts w:ascii="Arial" w:hAnsi="Arial" w:cs="Arial"/>
                <w:sz w:val="16"/>
                <w:szCs w:val="16"/>
              </w:rPr>
              <w:t>335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23C24E" w14:textId="6BE1B12A"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1FD48" w14:textId="4C567937"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BE8FEB" w14:textId="53F5AC70"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test cases 11.3.6 and 11.3.6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A3FF44"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25E4D4E4"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72DA6C7C"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0D346"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35F295" w14:textId="77725036" w:rsidR="00465E60" w:rsidRPr="00D07265" w:rsidRDefault="00000000" w:rsidP="00D07265">
            <w:pPr>
              <w:pStyle w:val="TAL"/>
              <w:rPr>
                <w:rFonts w:cs="Arial"/>
                <w:sz w:val="16"/>
                <w:szCs w:val="16"/>
              </w:rPr>
            </w:pPr>
            <w:hyperlink r:id="rId2412" w:history="1">
              <w:r w:rsidR="00465E60" w:rsidRPr="00D07265">
                <w:rPr>
                  <w:rFonts w:cs="Arial"/>
                  <w:sz w:val="16"/>
                  <w:szCs w:val="16"/>
                </w:rPr>
                <w:t>R5s24032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A802EA" w14:textId="2C750E9F" w:rsidR="00465E60" w:rsidRPr="000A2B53" w:rsidRDefault="00465E60" w:rsidP="00D07265">
            <w:pPr>
              <w:rPr>
                <w:rFonts w:ascii="Arial" w:hAnsi="Arial" w:cs="Arial"/>
                <w:sz w:val="16"/>
                <w:szCs w:val="16"/>
              </w:rPr>
            </w:pPr>
            <w:r>
              <w:rPr>
                <w:rFonts w:ascii="Arial" w:hAnsi="Arial" w:cs="Arial"/>
                <w:sz w:val="16"/>
                <w:szCs w:val="16"/>
              </w:rPr>
              <w:t>337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849B1B" w14:textId="21BEA2DC"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F3B52" w14:textId="297A9522"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D36A77" w14:textId="7B694BDB"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 MAC testcase 7.1.1.6.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A8417A"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4F0CCC7F"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56C7F410"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EADD5B"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3ADA35" w14:textId="777C0C51" w:rsidR="00465E60" w:rsidRPr="00D07265" w:rsidRDefault="00000000" w:rsidP="00D07265">
            <w:pPr>
              <w:pStyle w:val="TAL"/>
              <w:rPr>
                <w:rFonts w:cs="Arial"/>
                <w:sz w:val="16"/>
                <w:szCs w:val="16"/>
              </w:rPr>
            </w:pPr>
            <w:hyperlink r:id="rId2413" w:history="1">
              <w:r w:rsidR="00465E60" w:rsidRPr="00D07265">
                <w:rPr>
                  <w:rFonts w:cs="Arial"/>
                  <w:sz w:val="16"/>
                  <w:szCs w:val="16"/>
                </w:rPr>
                <w:t>R5s2403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1D72D" w14:textId="5EB81091" w:rsidR="00465E60" w:rsidRPr="000A2B53" w:rsidRDefault="00465E60" w:rsidP="00D07265">
            <w:pPr>
              <w:rPr>
                <w:rFonts w:ascii="Arial" w:hAnsi="Arial" w:cs="Arial"/>
                <w:sz w:val="16"/>
                <w:szCs w:val="16"/>
              </w:rPr>
            </w:pPr>
            <w:r>
              <w:rPr>
                <w:rFonts w:ascii="Arial" w:hAnsi="Arial" w:cs="Arial"/>
                <w:sz w:val="16"/>
                <w:szCs w:val="16"/>
              </w:rPr>
              <w:t>33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8D4D5" w14:textId="566074FF"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9BE6E" w14:textId="4D75512C" w:rsidR="00465E60" w:rsidRPr="000A2B53" w:rsidRDefault="00465E60" w:rsidP="00D07265">
            <w:pPr>
              <w:rPr>
                <w:rFonts w:ascii="Arial" w:hAnsi="Arial" w:cs="Arial"/>
                <w:sz w:val="16"/>
                <w:szCs w:val="16"/>
              </w:rPr>
            </w:pPr>
            <w:r>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1B4DA4" w14:textId="6091E722"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Addition of ENDC testcase 7.1.2.3.5a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7E5195"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77C48637"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390DF848"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FABB52"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1187A" w14:textId="6CF1846C" w:rsidR="00465E60" w:rsidRPr="00D07265" w:rsidRDefault="00000000" w:rsidP="00D07265">
            <w:pPr>
              <w:pStyle w:val="TAL"/>
              <w:rPr>
                <w:rFonts w:cs="Arial"/>
                <w:sz w:val="16"/>
                <w:szCs w:val="16"/>
              </w:rPr>
            </w:pPr>
            <w:hyperlink r:id="rId2414" w:history="1">
              <w:r w:rsidR="00465E60" w:rsidRPr="00D07265">
                <w:rPr>
                  <w:rFonts w:cs="Arial"/>
                  <w:sz w:val="16"/>
                  <w:szCs w:val="16"/>
                </w:rPr>
                <w:t>R5s24033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4B212" w14:textId="28B7EC76" w:rsidR="00465E60" w:rsidRPr="000A2B53" w:rsidRDefault="00465E60" w:rsidP="00D07265">
            <w:pPr>
              <w:rPr>
                <w:rFonts w:ascii="Arial" w:hAnsi="Arial" w:cs="Arial"/>
                <w:sz w:val="16"/>
                <w:szCs w:val="16"/>
              </w:rPr>
            </w:pPr>
            <w:r>
              <w:rPr>
                <w:rFonts w:ascii="Arial" w:hAnsi="Arial" w:cs="Arial"/>
                <w:sz w:val="16"/>
                <w:szCs w:val="16"/>
              </w:rPr>
              <w:t>338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704DC2" w14:textId="32F73ECA"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63D0A3" w14:textId="52308FA4" w:rsidR="00465E60" w:rsidRPr="000A2B53" w:rsidRDefault="00465E60" w:rsidP="00D07265">
            <w:pPr>
              <w:rPr>
                <w:rFonts w:ascii="Arial" w:hAnsi="Arial" w:cs="Arial"/>
                <w:sz w:val="16"/>
                <w:szCs w:val="16"/>
              </w:rPr>
            </w:pPr>
            <w:r>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47C9CB" w14:textId="7E5F09CE"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NR5GC FR2: Addition of RLC test case 7.1.2.3.5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6153CA7"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5242B008"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495DEAFC"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C9AE4"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9EF266" w14:textId="08720CF6" w:rsidR="00465E60" w:rsidRPr="00D07265" w:rsidRDefault="00000000" w:rsidP="00D07265">
            <w:pPr>
              <w:pStyle w:val="TAL"/>
              <w:rPr>
                <w:rFonts w:cs="Arial"/>
                <w:sz w:val="16"/>
                <w:szCs w:val="16"/>
              </w:rPr>
            </w:pPr>
            <w:hyperlink r:id="rId2415" w:history="1">
              <w:r w:rsidR="00465E60" w:rsidRPr="00D07265">
                <w:rPr>
                  <w:rFonts w:cs="Arial"/>
                  <w:sz w:val="16"/>
                  <w:szCs w:val="16"/>
                </w:rPr>
                <w:t>R5s24033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5F72A" w14:textId="2C0372A0" w:rsidR="00465E60" w:rsidRPr="000A2B53" w:rsidRDefault="00465E60" w:rsidP="00D07265">
            <w:pPr>
              <w:rPr>
                <w:rFonts w:ascii="Arial" w:hAnsi="Arial" w:cs="Arial"/>
                <w:sz w:val="16"/>
                <w:szCs w:val="16"/>
              </w:rPr>
            </w:pPr>
            <w:r>
              <w:rPr>
                <w:rFonts w:ascii="Arial" w:hAnsi="Arial" w:cs="Arial"/>
                <w:sz w:val="16"/>
                <w:szCs w:val="16"/>
              </w:rPr>
              <w:t>338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7E45D" w14:textId="1B513B1F"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0C962" w14:textId="1655C352"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6A8958" w14:textId="1527D325"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function f_EUTRA38_MultiPDN_EstAddPDNs_DefaultActiva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323DF84"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0BB51F8C"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6367FE04"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88DADD"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4109FB" w14:textId="1A67F83C" w:rsidR="00465E60" w:rsidRPr="00D07265" w:rsidRDefault="00000000" w:rsidP="00D07265">
            <w:pPr>
              <w:pStyle w:val="TAL"/>
              <w:rPr>
                <w:rFonts w:cs="Arial"/>
                <w:sz w:val="16"/>
                <w:szCs w:val="16"/>
              </w:rPr>
            </w:pPr>
            <w:hyperlink r:id="rId2416" w:history="1">
              <w:r w:rsidR="00465E60" w:rsidRPr="00D07265">
                <w:rPr>
                  <w:rFonts w:cs="Arial"/>
                  <w:sz w:val="16"/>
                  <w:szCs w:val="16"/>
                </w:rPr>
                <w:t>R5s24033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B6C8" w14:textId="7332D6F6" w:rsidR="00465E60" w:rsidRPr="000A2B53" w:rsidRDefault="00465E60" w:rsidP="00D07265">
            <w:pPr>
              <w:rPr>
                <w:rFonts w:ascii="Arial" w:hAnsi="Arial" w:cs="Arial"/>
                <w:sz w:val="16"/>
                <w:szCs w:val="16"/>
              </w:rPr>
            </w:pPr>
            <w:r>
              <w:rPr>
                <w:rFonts w:ascii="Arial" w:hAnsi="Arial" w:cs="Arial"/>
                <w:sz w:val="16"/>
                <w:szCs w:val="16"/>
              </w:rPr>
              <w:t>338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F8CCE7" w14:textId="006D81B9"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D9A73D" w14:textId="04164E7B"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1C088" w14:textId="18D63A1A"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testcase 8.1.5.8.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73CE11"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42277E0C"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3E87E845"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E6718F"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9F7AA0" w14:textId="21AAD87C" w:rsidR="00465E60" w:rsidRPr="00D07265" w:rsidRDefault="00000000" w:rsidP="00D07265">
            <w:pPr>
              <w:pStyle w:val="TAL"/>
              <w:rPr>
                <w:rFonts w:cs="Arial"/>
                <w:sz w:val="16"/>
                <w:szCs w:val="16"/>
              </w:rPr>
            </w:pPr>
            <w:hyperlink r:id="rId2417" w:history="1">
              <w:r w:rsidR="00465E60" w:rsidRPr="00D07265">
                <w:rPr>
                  <w:rFonts w:cs="Arial"/>
                  <w:sz w:val="16"/>
                  <w:szCs w:val="16"/>
                </w:rPr>
                <w:t>R5s24033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3039BF" w14:textId="66CD87F8" w:rsidR="00465E60" w:rsidRPr="000A2B53" w:rsidRDefault="00465E60" w:rsidP="00D07265">
            <w:pPr>
              <w:rPr>
                <w:rFonts w:ascii="Arial" w:hAnsi="Arial" w:cs="Arial"/>
                <w:sz w:val="16"/>
                <w:szCs w:val="16"/>
              </w:rPr>
            </w:pPr>
            <w:r>
              <w:rPr>
                <w:rFonts w:ascii="Arial" w:hAnsi="Arial" w:cs="Arial"/>
                <w:sz w:val="16"/>
                <w:szCs w:val="16"/>
              </w:rPr>
              <w:t>338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242443" w14:textId="75E61EC6"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8FE9F1" w14:textId="18377F2E"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0EA6F4" w14:textId="586AB346"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function  fl_EUTRA38_IRAT_InitListOfFrequenc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27C7C3"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318B9E0D"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001B7605"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B4142"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35798" w14:textId="323FD9D9" w:rsidR="00465E60" w:rsidRPr="00D07265" w:rsidRDefault="00000000" w:rsidP="00D07265">
            <w:pPr>
              <w:pStyle w:val="TAL"/>
              <w:rPr>
                <w:rFonts w:cs="Arial"/>
                <w:sz w:val="16"/>
                <w:szCs w:val="16"/>
              </w:rPr>
            </w:pPr>
            <w:hyperlink r:id="rId2418" w:history="1">
              <w:r w:rsidR="00465E60" w:rsidRPr="00D07265">
                <w:rPr>
                  <w:rFonts w:cs="Arial"/>
                  <w:sz w:val="16"/>
                  <w:szCs w:val="16"/>
                </w:rPr>
                <w:t>R5s24033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4498C" w14:textId="2416B4E5" w:rsidR="00465E60" w:rsidRPr="000A2B53" w:rsidRDefault="00465E60" w:rsidP="00D07265">
            <w:pPr>
              <w:rPr>
                <w:rFonts w:ascii="Arial" w:hAnsi="Arial" w:cs="Arial"/>
                <w:sz w:val="16"/>
                <w:szCs w:val="16"/>
              </w:rPr>
            </w:pPr>
            <w:r>
              <w:rPr>
                <w:rFonts w:ascii="Arial" w:hAnsi="Arial" w:cs="Arial"/>
                <w:sz w:val="16"/>
                <w:szCs w:val="16"/>
              </w:rPr>
              <w:t>33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645D9" w14:textId="16267CFA"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23BF8" w14:textId="5D9536BF"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C38464" w14:textId="282FD154"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testcase 11.4.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BACE5C"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03C25A89"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543B31A9"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ED1188"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C69940" w14:textId="56953AA3" w:rsidR="00465E60" w:rsidRPr="00D07265" w:rsidRDefault="00000000" w:rsidP="00D07265">
            <w:pPr>
              <w:pStyle w:val="TAL"/>
              <w:rPr>
                <w:rFonts w:cs="Arial"/>
                <w:sz w:val="16"/>
                <w:szCs w:val="16"/>
              </w:rPr>
            </w:pPr>
            <w:hyperlink r:id="rId2419" w:history="1">
              <w:r w:rsidR="00465E60" w:rsidRPr="00D07265">
                <w:rPr>
                  <w:rFonts w:cs="Arial"/>
                  <w:sz w:val="16"/>
                  <w:szCs w:val="16"/>
                </w:rPr>
                <w:t>R5s24033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1F60D" w14:textId="40621281" w:rsidR="00465E60" w:rsidRPr="000A2B53" w:rsidRDefault="00465E60" w:rsidP="00D07265">
            <w:pPr>
              <w:rPr>
                <w:rFonts w:ascii="Arial" w:hAnsi="Arial" w:cs="Arial"/>
                <w:sz w:val="16"/>
                <w:szCs w:val="16"/>
              </w:rPr>
            </w:pPr>
            <w:r>
              <w:rPr>
                <w:rFonts w:ascii="Arial" w:hAnsi="Arial" w:cs="Arial"/>
                <w:sz w:val="16"/>
                <w:szCs w:val="16"/>
              </w:rPr>
              <w:t>338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94DB5" w14:textId="0D6CC5E5"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6CB55" w14:textId="20F08C4E"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D346A9" w14:textId="7ED9B6E4"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testcase 8.1.6.1.4.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4A8AF9"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69C367D1"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5217F8B5"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D27C5"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DB9F9D" w14:textId="35F77321" w:rsidR="00465E60" w:rsidRPr="00D07265" w:rsidRDefault="00000000" w:rsidP="00D07265">
            <w:pPr>
              <w:pStyle w:val="TAL"/>
              <w:rPr>
                <w:rFonts w:cs="Arial"/>
                <w:sz w:val="16"/>
                <w:szCs w:val="16"/>
              </w:rPr>
            </w:pPr>
            <w:hyperlink r:id="rId2420" w:history="1">
              <w:r w:rsidR="00465E60" w:rsidRPr="00D07265">
                <w:rPr>
                  <w:rFonts w:cs="Arial"/>
                  <w:sz w:val="16"/>
                  <w:szCs w:val="16"/>
                </w:rPr>
                <w:t>R5s2403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870502" w14:textId="474342F5" w:rsidR="00465E60" w:rsidRPr="000A2B53" w:rsidRDefault="00465E60" w:rsidP="00D07265">
            <w:pPr>
              <w:rPr>
                <w:rFonts w:ascii="Arial" w:hAnsi="Arial" w:cs="Arial"/>
                <w:sz w:val="16"/>
                <w:szCs w:val="16"/>
              </w:rPr>
            </w:pPr>
            <w:r>
              <w:rPr>
                <w:rFonts w:ascii="Arial" w:hAnsi="Arial" w:cs="Arial"/>
                <w:sz w:val="16"/>
                <w:szCs w:val="16"/>
              </w:rPr>
              <w:t>339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7CF54" w14:textId="7A6C9ACD"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9ACCB" w14:textId="337B9698"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A6DB83" w14:textId="16D2ACD5"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testcase 7.1.1.9.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83FFC6C"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50349836"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087299B1"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EC9D5"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11C280" w14:textId="710892C0" w:rsidR="00465E60" w:rsidRPr="00D07265" w:rsidRDefault="00000000" w:rsidP="00D07265">
            <w:pPr>
              <w:pStyle w:val="TAL"/>
              <w:rPr>
                <w:rFonts w:cs="Arial"/>
                <w:sz w:val="16"/>
                <w:szCs w:val="16"/>
              </w:rPr>
            </w:pPr>
            <w:hyperlink r:id="rId2421" w:history="1">
              <w:r w:rsidR="00465E60" w:rsidRPr="00D07265">
                <w:rPr>
                  <w:rFonts w:cs="Arial"/>
                  <w:sz w:val="16"/>
                  <w:szCs w:val="16"/>
                </w:rPr>
                <w:t>R5s24034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F8555" w14:textId="274D2341" w:rsidR="00465E60" w:rsidRPr="000A2B53" w:rsidRDefault="00465E60" w:rsidP="00D07265">
            <w:pPr>
              <w:rPr>
                <w:rFonts w:ascii="Arial" w:hAnsi="Arial" w:cs="Arial"/>
                <w:sz w:val="16"/>
                <w:szCs w:val="16"/>
              </w:rPr>
            </w:pPr>
            <w:r>
              <w:rPr>
                <w:rFonts w:ascii="Arial" w:hAnsi="Arial" w:cs="Arial"/>
                <w:sz w:val="16"/>
                <w:szCs w:val="16"/>
              </w:rPr>
              <w:t>339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8B101B" w14:textId="554E4CE1"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5A9F6" w14:textId="37E82C87" w:rsidR="00465E60" w:rsidRPr="000A2B53" w:rsidRDefault="00465E60" w:rsidP="00D07265">
            <w:pPr>
              <w:rPr>
                <w:rFonts w:ascii="Arial" w:hAnsi="Arial" w:cs="Arial"/>
                <w:sz w:val="16"/>
                <w:szCs w:val="16"/>
              </w:rPr>
            </w:pPr>
            <w:r>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860726" w14:textId="647826FF"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Addition of NR5GC testcase 11.3.11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CD3343"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61D703DB"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0CC027A9"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BE4248"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018D5D" w14:textId="70F2C0D0" w:rsidR="00465E60" w:rsidRPr="00D07265" w:rsidRDefault="00000000" w:rsidP="00D07265">
            <w:pPr>
              <w:pStyle w:val="TAL"/>
              <w:rPr>
                <w:rFonts w:cs="Arial"/>
                <w:sz w:val="16"/>
                <w:szCs w:val="16"/>
              </w:rPr>
            </w:pPr>
            <w:hyperlink r:id="rId2422" w:history="1">
              <w:r w:rsidR="00465E60" w:rsidRPr="00D07265">
                <w:rPr>
                  <w:rFonts w:cs="Arial"/>
                  <w:sz w:val="16"/>
                  <w:szCs w:val="16"/>
                </w:rPr>
                <w:t>R5s24034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8EE06" w14:textId="61011A3F" w:rsidR="00465E60" w:rsidRPr="000A2B53" w:rsidRDefault="00465E60" w:rsidP="00D07265">
            <w:pPr>
              <w:rPr>
                <w:rFonts w:ascii="Arial" w:hAnsi="Arial" w:cs="Arial"/>
                <w:sz w:val="16"/>
                <w:szCs w:val="16"/>
              </w:rPr>
            </w:pPr>
            <w:r>
              <w:rPr>
                <w:rFonts w:ascii="Arial" w:hAnsi="Arial" w:cs="Arial"/>
                <w:sz w:val="16"/>
                <w:szCs w:val="16"/>
              </w:rPr>
              <w:t>339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F0095D" w14:textId="0258CF9D"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A3FC91" w14:textId="24215CA7"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1D20F7" w14:textId="0165B069"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testcase 6.1.1.5</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8678DA"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240B7A56"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10BBDF66"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7602AE"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5190A5" w14:textId="2BDBEF83" w:rsidR="00465E60" w:rsidRPr="00D07265" w:rsidRDefault="00000000" w:rsidP="00D07265">
            <w:pPr>
              <w:pStyle w:val="TAL"/>
              <w:rPr>
                <w:rFonts w:cs="Arial"/>
                <w:sz w:val="16"/>
                <w:szCs w:val="16"/>
              </w:rPr>
            </w:pPr>
            <w:hyperlink r:id="rId2423" w:history="1">
              <w:r w:rsidR="00465E60" w:rsidRPr="00D07265">
                <w:rPr>
                  <w:rFonts w:cs="Arial"/>
                  <w:sz w:val="16"/>
                  <w:szCs w:val="16"/>
                </w:rPr>
                <w:t>R5s24034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6F610" w14:textId="2EEC495D" w:rsidR="00465E60" w:rsidRPr="000A2B53" w:rsidRDefault="00465E60" w:rsidP="00D07265">
            <w:pPr>
              <w:rPr>
                <w:rFonts w:ascii="Arial" w:hAnsi="Arial" w:cs="Arial"/>
                <w:sz w:val="16"/>
                <w:szCs w:val="16"/>
              </w:rPr>
            </w:pPr>
            <w:r>
              <w:rPr>
                <w:rFonts w:ascii="Arial" w:hAnsi="Arial" w:cs="Arial"/>
                <w:sz w:val="16"/>
                <w:szCs w:val="16"/>
              </w:rPr>
              <w:t>339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BAA1C5" w14:textId="39C74555"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DCFA3A" w14:textId="2CBBB1D6" w:rsidR="00465E60" w:rsidRPr="000A2B53" w:rsidRDefault="00465E60" w:rsidP="00D07265">
            <w:pPr>
              <w:rPr>
                <w:rFonts w:ascii="Arial" w:hAnsi="Arial" w:cs="Arial"/>
                <w:sz w:val="16"/>
                <w:szCs w:val="16"/>
              </w:rPr>
            </w:pPr>
            <w:r>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785FFC" w14:textId="2A4C9655"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NR5GC FR2: Addition of RRC test case 8.1.3.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C070304"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2BE7BA55"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6760EC76"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5C660E"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C3CBE0" w14:textId="2F80497C" w:rsidR="00465E60" w:rsidRPr="00D07265" w:rsidRDefault="00000000" w:rsidP="00D07265">
            <w:pPr>
              <w:pStyle w:val="TAL"/>
              <w:rPr>
                <w:rFonts w:cs="Arial"/>
                <w:sz w:val="16"/>
                <w:szCs w:val="16"/>
              </w:rPr>
            </w:pPr>
            <w:hyperlink r:id="rId2424" w:history="1">
              <w:r w:rsidR="00465E60" w:rsidRPr="00D07265">
                <w:rPr>
                  <w:rFonts w:cs="Arial"/>
                  <w:sz w:val="16"/>
                  <w:szCs w:val="16"/>
                </w:rPr>
                <w:t>R5s24034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713156" w14:textId="37A21E0F" w:rsidR="00465E60" w:rsidRPr="000A2B53" w:rsidRDefault="00465E60" w:rsidP="00D07265">
            <w:pPr>
              <w:rPr>
                <w:rFonts w:ascii="Arial" w:hAnsi="Arial" w:cs="Arial"/>
                <w:sz w:val="16"/>
                <w:szCs w:val="16"/>
              </w:rPr>
            </w:pPr>
            <w:r>
              <w:rPr>
                <w:rFonts w:ascii="Arial" w:hAnsi="Arial" w:cs="Arial"/>
                <w:sz w:val="16"/>
                <w:szCs w:val="16"/>
              </w:rPr>
              <w:t>339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7E655F" w14:textId="6167EB95"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398AC" w14:textId="6AC58D91" w:rsidR="00465E60" w:rsidRPr="000A2B53" w:rsidRDefault="00465E60" w:rsidP="00D07265">
            <w:pPr>
              <w:rPr>
                <w:rFonts w:ascii="Arial" w:hAnsi="Arial" w:cs="Arial"/>
                <w:sz w:val="16"/>
                <w:szCs w:val="16"/>
              </w:rPr>
            </w:pPr>
            <w:r>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04C9F1" w14:textId="66466A3D"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NR5GC FR2: Addition of UAC test case 11.3.9</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9C3E9A9"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3B35DA58"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73E422B9"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14F6DD"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4F463D" w14:textId="678FEC2B" w:rsidR="00465E60" w:rsidRPr="00D07265" w:rsidRDefault="00000000" w:rsidP="00D07265">
            <w:pPr>
              <w:pStyle w:val="TAL"/>
              <w:rPr>
                <w:rFonts w:cs="Arial"/>
                <w:sz w:val="16"/>
                <w:szCs w:val="16"/>
              </w:rPr>
            </w:pPr>
            <w:hyperlink r:id="rId2425" w:history="1">
              <w:r w:rsidR="00465E60" w:rsidRPr="00D07265">
                <w:rPr>
                  <w:rFonts w:cs="Arial"/>
                  <w:sz w:val="16"/>
                  <w:szCs w:val="16"/>
                </w:rPr>
                <w:t>R5s2403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676B8" w14:textId="37D4D6BB" w:rsidR="00465E60" w:rsidRPr="000A2B53" w:rsidRDefault="00465E60" w:rsidP="00D07265">
            <w:pPr>
              <w:rPr>
                <w:rFonts w:ascii="Arial" w:hAnsi="Arial" w:cs="Arial"/>
                <w:sz w:val="16"/>
                <w:szCs w:val="16"/>
              </w:rPr>
            </w:pPr>
            <w:r>
              <w:rPr>
                <w:rFonts w:ascii="Arial" w:hAnsi="Arial" w:cs="Arial"/>
                <w:sz w:val="16"/>
                <w:szCs w:val="16"/>
              </w:rPr>
              <w:t>339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451B2F" w14:textId="7B3EA2DD"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07F3E" w14:textId="2CFAFDCF"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8E3019" w14:textId="19D57D4C"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MDT testcases 8.1.6.1.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5D8049D"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51A66889"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1C063D9C"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642C5"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EC42C6" w14:textId="17640A76" w:rsidR="00465E60" w:rsidRPr="00D07265" w:rsidRDefault="00000000" w:rsidP="00D07265">
            <w:pPr>
              <w:pStyle w:val="TAL"/>
              <w:rPr>
                <w:rFonts w:cs="Arial"/>
                <w:sz w:val="16"/>
                <w:szCs w:val="16"/>
              </w:rPr>
            </w:pPr>
            <w:hyperlink r:id="rId2426" w:history="1">
              <w:r w:rsidR="00465E60" w:rsidRPr="00D07265">
                <w:rPr>
                  <w:rFonts w:cs="Arial"/>
                  <w:sz w:val="16"/>
                  <w:szCs w:val="16"/>
                </w:rPr>
                <w:t>R5s24034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A383" w14:textId="33E7BC0D" w:rsidR="00465E60" w:rsidRPr="000A2B53" w:rsidRDefault="00465E60" w:rsidP="00D07265">
            <w:pPr>
              <w:rPr>
                <w:rFonts w:ascii="Arial" w:hAnsi="Arial" w:cs="Arial"/>
                <w:sz w:val="16"/>
                <w:szCs w:val="16"/>
              </w:rPr>
            </w:pPr>
            <w:r>
              <w:rPr>
                <w:rFonts w:ascii="Arial" w:hAnsi="Arial" w:cs="Arial"/>
                <w:sz w:val="16"/>
                <w:szCs w:val="16"/>
              </w:rPr>
              <w:t>339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F9C8C" w14:textId="5C260DFF"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59D65" w14:textId="3AF3D038"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41352" w14:textId="31E89DB9"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function f_NR_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E5EC49"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D07265" w:rsidRPr="00D07265" w14:paraId="7D8C84D0"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78053C90" w14:textId="77777777" w:rsidR="00D07265" w:rsidRPr="000A2B53" w:rsidRDefault="00D07265"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F1569F" w14:textId="77777777" w:rsidR="00D07265" w:rsidRPr="000A2B53" w:rsidRDefault="00D07265"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950AC5" w14:textId="73F2065D" w:rsidR="00D07265" w:rsidRPr="00D07265" w:rsidRDefault="00000000" w:rsidP="00D07265">
            <w:pPr>
              <w:pStyle w:val="TAL"/>
              <w:rPr>
                <w:rFonts w:cs="Arial"/>
                <w:sz w:val="16"/>
                <w:szCs w:val="16"/>
              </w:rPr>
            </w:pPr>
            <w:hyperlink r:id="rId2427" w:history="1">
              <w:r w:rsidR="00D07265" w:rsidRPr="00D07265">
                <w:rPr>
                  <w:rFonts w:cs="Arial"/>
                  <w:sz w:val="16"/>
                  <w:szCs w:val="16"/>
                </w:rPr>
                <w:t>R5s2403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B0EE5" w14:textId="3687D35B" w:rsidR="00D07265" w:rsidRPr="000A2B53" w:rsidRDefault="00D07265" w:rsidP="00D07265">
            <w:pPr>
              <w:rPr>
                <w:rFonts w:ascii="Arial" w:hAnsi="Arial" w:cs="Arial"/>
                <w:sz w:val="16"/>
                <w:szCs w:val="16"/>
              </w:rPr>
            </w:pPr>
            <w:r>
              <w:rPr>
                <w:rFonts w:ascii="Arial" w:hAnsi="Arial" w:cs="Arial"/>
                <w:sz w:val="16"/>
                <w:szCs w:val="16"/>
              </w:rPr>
              <w:t>342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072D40" w14:textId="60B8F12C" w:rsidR="00D07265" w:rsidRPr="000A2B53" w:rsidRDefault="00D07265" w:rsidP="00D07265">
            <w:pP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FC3B9" w14:textId="62B9AD3B" w:rsidR="00D07265" w:rsidRPr="000A2B53" w:rsidRDefault="00D07265"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45106" w14:textId="0A084E1E" w:rsidR="00D07265" w:rsidRPr="000A2B53" w:rsidRDefault="00D07265"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Test case 9.1.5.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050B3B" w14:textId="77777777" w:rsidR="00D07265" w:rsidRPr="000A2B53" w:rsidRDefault="00D07265"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D07265" w:rsidRPr="00D07265" w14:paraId="28667702"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12D00A1D" w14:textId="77777777" w:rsidR="00D07265" w:rsidRPr="000A2B53" w:rsidRDefault="00D07265"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0B966" w14:textId="77777777" w:rsidR="00D07265" w:rsidRPr="000A2B53" w:rsidRDefault="00D07265"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75671B" w14:textId="26EB1227" w:rsidR="00D07265" w:rsidRPr="00D07265" w:rsidRDefault="00000000" w:rsidP="00D07265">
            <w:pPr>
              <w:pStyle w:val="TAL"/>
              <w:rPr>
                <w:rFonts w:cs="Arial"/>
                <w:sz w:val="16"/>
                <w:szCs w:val="16"/>
              </w:rPr>
            </w:pPr>
            <w:hyperlink r:id="rId2428" w:history="1">
              <w:r w:rsidR="00D07265" w:rsidRPr="00D07265">
                <w:rPr>
                  <w:rFonts w:cs="Arial"/>
                  <w:sz w:val="16"/>
                  <w:szCs w:val="16"/>
                </w:rPr>
                <w:t>R5s24035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1439C" w14:textId="08379883" w:rsidR="00D07265" w:rsidRPr="000A2B53" w:rsidRDefault="00D07265" w:rsidP="00D07265">
            <w:pPr>
              <w:rPr>
                <w:rFonts w:ascii="Arial" w:hAnsi="Arial" w:cs="Arial"/>
                <w:sz w:val="16"/>
                <w:szCs w:val="16"/>
              </w:rPr>
            </w:pPr>
            <w:r>
              <w:rPr>
                <w:rFonts w:ascii="Arial" w:hAnsi="Arial" w:cs="Arial"/>
                <w:sz w:val="16"/>
                <w:szCs w:val="16"/>
              </w:rPr>
              <w:t>343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B987A" w14:textId="21F32A7C" w:rsidR="00D07265" w:rsidRPr="000A2B53" w:rsidRDefault="00D07265" w:rsidP="00D07265">
            <w:pP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5743C" w14:textId="2B026310" w:rsidR="00D07265" w:rsidRPr="000A2B53" w:rsidRDefault="00D07265"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28FBA2" w14:textId="31A53F44" w:rsidR="00D07265" w:rsidRPr="000A2B53" w:rsidRDefault="00D07265" w:rsidP="00D07265">
            <w:pPr>
              <w:overflowPunct/>
              <w:autoSpaceDE/>
              <w:autoSpaceDN/>
              <w:adjustRightInd/>
              <w:textAlignment w:val="auto"/>
              <w:rPr>
                <w:rFonts w:ascii="Arial" w:hAnsi="Arial" w:cs="Arial"/>
                <w:sz w:val="16"/>
                <w:szCs w:val="16"/>
              </w:rPr>
            </w:pPr>
            <w:r>
              <w:rPr>
                <w:rFonts w:ascii="Arial" w:hAnsi="Arial" w:cs="Arial"/>
                <w:sz w:val="16"/>
                <w:szCs w:val="16"/>
              </w:rPr>
              <w:t>Correction to NR RRC testcases 8.1.5.8.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4A6DE4" w14:textId="77777777" w:rsidR="00D07265" w:rsidRPr="000A2B53" w:rsidRDefault="00D07265"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D07265" w:rsidRPr="00D07265" w14:paraId="237C7404"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7DF03D86" w14:textId="77777777" w:rsidR="00D07265" w:rsidRPr="000A2B53" w:rsidRDefault="00D07265"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75278F" w14:textId="77777777" w:rsidR="00D07265" w:rsidRPr="000A2B53" w:rsidRDefault="00D07265"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7B3F64" w14:textId="23241918" w:rsidR="00D07265" w:rsidRPr="00D07265" w:rsidRDefault="00000000" w:rsidP="00D07265">
            <w:pPr>
              <w:pStyle w:val="TAL"/>
              <w:rPr>
                <w:rFonts w:cs="Arial"/>
                <w:sz w:val="16"/>
                <w:szCs w:val="16"/>
              </w:rPr>
            </w:pPr>
            <w:hyperlink r:id="rId2429" w:history="1">
              <w:r w:rsidR="00D07265" w:rsidRPr="00D07265">
                <w:rPr>
                  <w:rFonts w:cs="Arial"/>
                  <w:sz w:val="16"/>
                  <w:szCs w:val="16"/>
                </w:rPr>
                <w:t>R5s24035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3B99C6" w14:textId="159F257F" w:rsidR="00D07265" w:rsidRPr="000A2B53" w:rsidRDefault="00D07265" w:rsidP="00D07265">
            <w:pPr>
              <w:rPr>
                <w:rFonts w:ascii="Arial" w:hAnsi="Arial" w:cs="Arial"/>
                <w:sz w:val="16"/>
                <w:szCs w:val="16"/>
              </w:rPr>
            </w:pPr>
            <w:r>
              <w:rPr>
                <w:rFonts w:ascii="Arial" w:hAnsi="Arial" w:cs="Arial"/>
                <w:sz w:val="16"/>
                <w:szCs w:val="16"/>
              </w:rPr>
              <w:t>34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870E7B" w14:textId="21664276" w:rsidR="00D07265" w:rsidRPr="000A2B53" w:rsidRDefault="00D07265" w:rsidP="00D07265">
            <w:pP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35E73" w14:textId="3FCC0809" w:rsidR="00D07265" w:rsidRPr="000A2B53" w:rsidRDefault="00D07265" w:rsidP="00D07265">
            <w:pPr>
              <w:rPr>
                <w:rFonts w:ascii="Arial" w:hAnsi="Arial" w:cs="Arial"/>
                <w:sz w:val="16"/>
                <w:szCs w:val="16"/>
              </w:rPr>
            </w:pPr>
            <w:r>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B2C7B" w14:textId="54E83116" w:rsidR="00D07265" w:rsidRPr="000A2B53" w:rsidRDefault="00D07265" w:rsidP="00D07265">
            <w:pPr>
              <w:overflowPunct/>
              <w:autoSpaceDE/>
              <w:autoSpaceDN/>
              <w:adjustRightInd/>
              <w:textAlignment w:val="auto"/>
              <w:rPr>
                <w:rFonts w:ascii="Arial" w:hAnsi="Arial" w:cs="Arial"/>
                <w:sz w:val="16"/>
                <w:szCs w:val="16"/>
              </w:rPr>
            </w:pPr>
            <w:r>
              <w:rPr>
                <w:rFonts w:ascii="Arial" w:hAnsi="Arial" w:cs="Arial"/>
                <w:sz w:val="16"/>
                <w:szCs w:val="16"/>
              </w:rPr>
              <w:t>Addition of NR5GC testcase 8.1.5.9.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E364832" w14:textId="77777777" w:rsidR="00D07265" w:rsidRPr="000A2B53" w:rsidRDefault="00D07265"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D07265" w:rsidRPr="00D07265" w14:paraId="39696141"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787B8CB9" w14:textId="77777777" w:rsidR="00D07265" w:rsidRPr="000A2B53" w:rsidRDefault="00D07265"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29C27" w14:textId="77777777" w:rsidR="00D07265" w:rsidRPr="000A2B53" w:rsidRDefault="00D07265"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BD6340" w14:textId="3AE366AA" w:rsidR="00D07265" w:rsidRPr="00D07265" w:rsidRDefault="00000000" w:rsidP="00D07265">
            <w:pPr>
              <w:pStyle w:val="TAL"/>
              <w:rPr>
                <w:rFonts w:cs="Arial"/>
                <w:sz w:val="16"/>
                <w:szCs w:val="16"/>
              </w:rPr>
            </w:pPr>
            <w:hyperlink r:id="rId2430" w:history="1">
              <w:r w:rsidR="00D07265" w:rsidRPr="00D07265">
                <w:rPr>
                  <w:rFonts w:cs="Arial"/>
                  <w:sz w:val="16"/>
                  <w:szCs w:val="16"/>
                </w:rPr>
                <w:t>R5s2403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57B59" w14:textId="115D066E" w:rsidR="00D07265" w:rsidRPr="000A2B53" w:rsidRDefault="00D07265" w:rsidP="00D07265">
            <w:pPr>
              <w:rPr>
                <w:rFonts w:ascii="Arial" w:hAnsi="Arial" w:cs="Arial"/>
                <w:sz w:val="16"/>
                <w:szCs w:val="16"/>
              </w:rPr>
            </w:pPr>
            <w:r>
              <w:rPr>
                <w:rFonts w:ascii="Arial" w:hAnsi="Arial" w:cs="Arial"/>
                <w:sz w:val="16"/>
                <w:szCs w:val="16"/>
              </w:rPr>
              <w:t>34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9CACB" w14:textId="70A76BA0" w:rsidR="00D07265" w:rsidRPr="000A2B53" w:rsidRDefault="00D07265" w:rsidP="00D07265">
            <w:pP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58FD6" w14:textId="16EC580A" w:rsidR="00D07265" w:rsidRPr="000A2B53" w:rsidRDefault="00D07265"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FBC028" w14:textId="7D9E890B" w:rsidR="00D07265" w:rsidRPr="000A2B53" w:rsidRDefault="00D07265" w:rsidP="00D07265">
            <w:pPr>
              <w:overflowPunct/>
              <w:autoSpaceDE/>
              <w:autoSpaceDN/>
              <w:adjustRightInd/>
              <w:textAlignment w:val="auto"/>
              <w:rPr>
                <w:rFonts w:ascii="Arial" w:hAnsi="Arial" w:cs="Arial"/>
                <w:sz w:val="16"/>
                <w:szCs w:val="16"/>
              </w:rPr>
            </w:pPr>
            <w:r>
              <w:rPr>
                <w:rFonts w:ascii="Arial" w:hAnsi="Arial" w:cs="Arial"/>
                <w:sz w:val="16"/>
                <w:szCs w:val="16"/>
              </w:rPr>
              <w:t>Correction for NR MAC TC 7.1.1.1.17</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07C04E" w14:textId="77777777" w:rsidR="00D07265" w:rsidRPr="000A2B53" w:rsidRDefault="00D07265"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D07265" w:rsidRPr="00D07265" w14:paraId="515C7D13"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1AC4CA44" w14:textId="77777777" w:rsidR="00D07265" w:rsidRPr="000A2B53" w:rsidRDefault="00D07265"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904968" w14:textId="77777777" w:rsidR="00D07265" w:rsidRPr="000A2B53" w:rsidRDefault="00D07265"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5CBED2" w14:textId="40E66365" w:rsidR="00D07265" w:rsidRPr="00D07265" w:rsidRDefault="00000000" w:rsidP="00D07265">
            <w:pPr>
              <w:pStyle w:val="TAL"/>
              <w:rPr>
                <w:rFonts w:cs="Arial"/>
                <w:sz w:val="16"/>
                <w:szCs w:val="16"/>
              </w:rPr>
            </w:pPr>
            <w:hyperlink r:id="rId2431" w:history="1">
              <w:r w:rsidR="00D07265" w:rsidRPr="00D07265">
                <w:rPr>
                  <w:rFonts w:cs="Arial"/>
                  <w:sz w:val="16"/>
                  <w:szCs w:val="16"/>
                </w:rPr>
                <w:t>R5s2403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16649" w14:textId="03FA2B30" w:rsidR="00D07265" w:rsidRPr="000A2B53" w:rsidRDefault="00D07265" w:rsidP="00D07265">
            <w:pPr>
              <w:rPr>
                <w:rFonts w:ascii="Arial" w:hAnsi="Arial" w:cs="Arial"/>
                <w:sz w:val="16"/>
                <w:szCs w:val="16"/>
              </w:rPr>
            </w:pPr>
            <w:r>
              <w:rPr>
                <w:rFonts w:ascii="Arial" w:hAnsi="Arial" w:cs="Arial"/>
                <w:sz w:val="16"/>
                <w:szCs w:val="16"/>
              </w:rPr>
              <w:t>344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E0338" w14:textId="55950E97" w:rsidR="00D07265" w:rsidRPr="000A2B53" w:rsidRDefault="00D07265" w:rsidP="00D07265">
            <w:pP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E4932" w14:textId="4B3E7BC0" w:rsidR="00D07265" w:rsidRPr="000A2B53" w:rsidRDefault="00D07265" w:rsidP="00D07265">
            <w:pPr>
              <w:rPr>
                <w:rFonts w:ascii="Arial" w:hAnsi="Arial" w:cs="Arial"/>
                <w:sz w:val="16"/>
                <w:szCs w:val="16"/>
              </w:rPr>
            </w:pPr>
            <w:r>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EAD271" w14:textId="000B10E2" w:rsidR="00D07265" w:rsidRPr="000A2B53" w:rsidRDefault="00D07265" w:rsidP="00D07265">
            <w:pPr>
              <w:overflowPunct/>
              <w:autoSpaceDE/>
              <w:autoSpaceDN/>
              <w:adjustRightInd/>
              <w:textAlignment w:val="auto"/>
              <w:rPr>
                <w:rFonts w:ascii="Arial" w:hAnsi="Arial" w:cs="Arial"/>
                <w:sz w:val="16"/>
                <w:szCs w:val="16"/>
              </w:rPr>
            </w:pPr>
            <w:r>
              <w:rPr>
                <w:rFonts w:ascii="Arial" w:hAnsi="Arial" w:cs="Arial"/>
                <w:sz w:val="16"/>
                <w:szCs w:val="16"/>
              </w:rPr>
              <w:t>Addition of NR5GC testcase 9.1.5.1.8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7F346" w14:textId="77777777" w:rsidR="00D07265" w:rsidRPr="000A2B53" w:rsidRDefault="00D07265"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D07265" w:rsidRPr="00D07265" w14:paraId="3A1F360F"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64372807" w14:textId="77777777" w:rsidR="00D07265" w:rsidRPr="000A2B53" w:rsidRDefault="00D07265"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7847D" w14:textId="77777777" w:rsidR="00D07265" w:rsidRPr="000A2B53" w:rsidRDefault="00D07265"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72711F" w14:textId="617FF926" w:rsidR="00D07265" w:rsidRPr="00D07265" w:rsidRDefault="00000000" w:rsidP="00D07265">
            <w:pPr>
              <w:pStyle w:val="TAL"/>
              <w:rPr>
                <w:rFonts w:cs="Arial"/>
                <w:sz w:val="16"/>
                <w:szCs w:val="16"/>
              </w:rPr>
            </w:pPr>
            <w:hyperlink r:id="rId2432" w:history="1">
              <w:r w:rsidR="00D07265" w:rsidRPr="00D07265">
                <w:rPr>
                  <w:rFonts w:cs="Arial"/>
                  <w:sz w:val="16"/>
                  <w:szCs w:val="16"/>
                </w:rPr>
                <w:t>R5s24037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A9791" w14:textId="371E435A" w:rsidR="00D07265" w:rsidRPr="000A2B53" w:rsidRDefault="00D07265" w:rsidP="00D07265">
            <w:pPr>
              <w:rPr>
                <w:rFonts w:ascii="Arial" w:hAnsi="Arial" w:cs="Arial"/>
                <w:sz w:val="16"/>
                <w:szCs w:val="16"/>
              </w:rPr>
            </w:pPr>
            <w:r>
              <w:rPr>
                <w:rFonts w:ascii="Arial" w:hAnsi="Arial" w:cs="Arial"/>
                <w:sz w:val="16"/>
                <w:szCs w:val="16"/>
              </w:rPr>
              <w:t>344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455F56" w14:textId="6DC388F5" w:rsidR="00D07265" w:rsidRPr="000A2B53" w:rsidRDefault="00D07265" w:rsidP="00D07265">
            <w:pP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70890" w14:textId="750CB0D4" w:rsidR="00D07265" w:rsidRPr="000A2B53" w:rsidRDefault="00D07265" w:rsidP="00D07265">
            <w:pPr>
              <w:rPr>
                <w:rFonts w:ascii="Arial" w:hAnsi="Arial" w:cs="Arial"/>
                <w:sz w:val="16"/>
                <w:szCs w:val="16"/>
              </w:rPr>
            </w:pPr>
            <w:r>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C03722" w14:textId="054D3C63" w:rsidR="00D07265" w:rsidRPr="000A2B53" w:rsidRDefault="00D07265" w:rsidP="00D07265">
            <w:pPr>
              <w:overflowPunct/>
              <w:autoSpaceDE/>
              <w:autoSpaceDN/>
              <w:adjustRightInd/>
              <w:textAlignment w:val="auto"/>
              <w:rPr>
                <w:rFonts w:ascii="Arial" w:hAnsi="Arial" w:cs="Arial"/>
                <w:sz w:val="16"/>
                <w:szCs w:val="16"/>
              </w:rPr>
            </w:pPr>
            <w:r>
              <w:rPr>
                <w:rFonts w:ascii="Arial" w:hAnsi="Arial" w:cs="Arial"/>
                <w:sz w:val="16"/>
                <w:szCs w:val="16"/>
              </w:rPr>
              <w:t>Addition of NR5GC testcase 6.1.1.3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70FF461" w14:textId="77777777" w:rsidR="00D07265" w:rsidRPr="000A2B53" w:rsidRDefault="00D07265"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D07265" w:rsidRPr="00D07265" w14:paraId="1064431F"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5A69AB00" w14:textId="77777777" w:rsidR="00D07265" w:rsidRPr="000A2B53" w:rsidRDefault="00D07265"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D1F8C4" w14:textId="77777777" w:rsidR="00D07265" w:rsidRPr="000A2B53" w:rsidRDefault="00D07265"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4141E7" w14:textId="05861062" w:rsidR="00D07265" w:rsidRPr="00D07265" w:rsidRDefault="00000000" w:rsidP="00D07265">
            <w:pPr>
              <w:pStyle w:val="TAL"/>
              <w:rPr>
                <w:rFonts w:cs="Arial"/>
                <w:sz w:val="16"/>
                <w:szCs w:val="16"/>
              </w:rPr>
            </w:pPr>
            <w:hyperlink r:id="rId2433" w:history="1">
              <w:r w:rsidR="00D07265" w:rsidRPr="00D07265">
                <w:rPr>
                  <w:rFonts w:cs="Arial"/>
                  <w:sz w:val="16"/>
                  <w:szCs w:val="16"/>
                </w:rPr>
                <w:t>R5s24037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A3ECB" w14:textId="02E8BE23" w:rsidR="00D07265" w:rsidRPr="000A2B53" w:rsidRDefault="00D07265" w:rsidP="00D07265">
            <w:pPr>
              <w:rPr>
                <w:rFonts w:ascii="Arial" w:hAnsi="Arial" w:cs="Arial"/>
                <w:sz w:val="16"/>
                <w:szCs w:val="16"/>
              </w:rPr>
            </w:pPr>
            <w:r>
              <w:rPr>
                <w:rFonts w:ascii="Arial" w:hAnsi="Arial" w:cs="Arial"/>
                <w:sz w:val="16"/>
                <w:szCs w:val="16"/>
              </w:rPr>
              <w:t>344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97BF99" w14:textId="5EE8A9D3" w:rsidR="00D07265" w:rsidRPr="000A2B53" w:rsidRDefault="00D07265" w:rsidP="00D07265">
            <w:pP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9E1FDC" w14:textId="7BDE2692" w:rsidR="00D07265" w:rsidRPr="000A2B53" w:rsidRDefault="00D07265" w:rsidP="00D07265">
            <w:pPr>
              <w:rPr>
                <w:rFonts w:ascii="Arial" w:hAnsi="Arial" w:cs="Arial"/>
                <w:sz w:val="16"/>
                <w:szCs w:val="16"/>
              </w:rPr>
            </w:pPr>
            <w:r>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38F524" w14:textId="7CAF89DE" w:rsidR="00D07265" w:rsidRPr="000A2B53" w:rsidRDefault="00D07265" w:rsidP="00D07265">
            <w:pPr>
              <w:overflowPunct/>
              <w:autoSpaceDE/>
              <w:autoSpaceDN/>
              <w:adjustRightInd/>
              <w:textAlignment w:val="auto"/>
              <w:rPr>
                <w:rFonts w:ascii="Arial" w:hAnsi="Arial" w:cs="Arial"/>
                <w:sz w:val="16"/>
                <w:szCs w:val="16"/>
              </w:rPr>
            </w:pPr>
            <w:r>
              <w:rPr>
                <w:rFonts w:ascii="Arial" w:hAnsi="Arial" w:cs="Arial"/>
                <w:sz w:val="16"/>
                <w:szCs w:val="16"/>
              </w:rPr>
              <w:t>Addition of NR5GC testcase 8.1.4.1.2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D214516" w14:textId="77777777" w:rsidR="00D07265" w:rsidRPr="000A2B53" w:rsidRDefault="00D07265"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D07265" w:rsidRPr="00D07265" w14:paraId="0B6650CE"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716FC5D7" w14:textId="77777777" w:rsidR="00D07265" w:rsidRPr="000A2B53" w:rsidRDefault="00D07265"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5B12E" w14:textId="77777777" w:rsidR="00D07265" w:rsidRPr="000A2B53" w:rsidRDefault="00D07265"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6B1717" w14:textId="032F3075" w:rsidR="00D07265" w:rsidRPr="00D07265" w:rsidRDefault="00000000" w:rsidP="00D07265">
            <w:pPr>
              <w:pStyle w:val="TAL"/>
              <w:rPr>
                <w:rFonts w:cs="Arial"/>
                <w:sz w:val="16"/>
                <w:szCs w:val="16"/>
              </w:rPr>
            </w:pPr>
            <w:hyperlink r:id="rId2434" w:history="1">
              <w:r w:rsidR="00D07265" w:rsidRPr="00D07265">
                <w:rPr>
                  <w:rFonts w:cs="Arial"/>
                  <w:sz w:val="16"/>
                  <w:szCs w:val="16"/>
                </w:rPr>
                <w:t>R5s24037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19DFA" w14:textId="147AB89C" w:rsidR="00D07265" w:rsidRPr="000A2B53" w:rsidRDefault="00D07265" w:rsidP="00D07265">
            <w:pPr>
              <w:rPr>
                <w:rFonts w:ascii="Arial" w:hAnsi="Arial" w:cs="Arial"/>
                <w:sz w:val="16"/>
                <w:szCs w:val="16"/>
              </w:rPr>
            </w:pPr>
            <w:r>
              <w:rPr>
                <w:rFonts w:ascii="Arial" w:hAnsi="Arial" w:cs="Arial"/>
                <w:sz w:val="16"/>
                <w:szCs w:val="16"/>
              </w:rPr>
              <w:t>34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66ABE" w14:textId="773808FF" w:rsidR="00D07265" w:rsidRPr="000A2B53" w:rsidRDefault="00D07265" w:rsidP="00D07265">
            <w:pP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9DC94" w14:textId="4B2C9EE3" w:rsidR="00D07265" w:rsidRPr="000A2B53" w:rsidRDefault="00D07265" w:rsidP="00D07265">
            <w:pPr>
              <w:rPr>
                <w:rFonts w:ascii="Arial" w:hAnsi="Arial" w:cs="Arial"/>
                <w:sz w:val="16"/>
                <w:szCs w:val="16"/>
              </w:rPr>
            </w:pPr>
            <w:r>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4006A3" w14:textId="0CA751FB" w:rsidR="00D07265" w:rsidRPr="000A2B53" w:rsidRDefault="00D07265" w:rsidP="00D07265">
            <w:pPr>
              <w:overflowPunct/>
              <w:autoSpaceDE/>
              <w:autoSpaceDN/>
              <w:adjustRightInd/>
              <w:textAlignment w:val="auto"/>
              <w:rPr>
                <w:rFonts w:ascii="Arial" w:hAnsi="Arial" w:cs="Arial"/>
                <w:sz w:val="16"/>
                <w:szCs w:val="16"/>
              </w:rPr>
            </w:pPr>
            <w:r>
              <w:rPr>
                <w:rFonts w:ascii="Arial" w:hAnsi="Arial" w:cs="Arial"/>
                <w:sz w:val="16"/>
                <w:szCs w:val="16"/>
              </w:rPr>
              <w:t>Addition of NR5GC testcase 8.1.6.1.4.6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A4B7223" w14:textId="77777777" w:rsidR="00D07265" w:rsidRPr="000A2B53" w:rsidRDefault="00D07265"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D07265" w:rsidRPr="00D07265" w14:paraId="3A44C87F"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6F36A921" w14:textId="77777777" w:rsidR="00D07265" w:rsidRPr="000A2B53" w:rsidRDefault="00D07265"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033CF8" w14:textId="77777777" w:rsidR="00D07265" w:rsidRPr="000A2B53" w:rsidRDefault="00D07265"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46B1CF" w14:textId="4462BC77" w:rsidR="00D07265" w:rsidRPr="00D07265" w:rsidRDefault="00000000" w:rsidP="00D07265">
            <w:pPr>
              <w:pStyle w:val="TAL"/>
              <w:rPr>
                <w:rFonts w:cs="Arial"/>
                <w:sz w:val="16"/>
                <w:szCs w:val="16"/>
              </w:rPr>
            </w:pPr>
            <w:hyperlink r:id="rId2435" w:history="1">
              <w:r w:rsidR="00D07265" w:rsidRPr="00D07265">
                <w:rPr>
                  <w:rFonts w:cs="Arial"/>
                  <w:sz w:val="16"/>
                  <w:szCs w:val="16"/>
                </w:rPr>
                <w:t>R5s24037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0497C" w14:textId="09D84129" w:rsidR="00D07265" w:rsidRPr="000A2B53" w:rsidRDefault="00D07265" w:rsidP="00D07265">
            <w:pPr>
              <w:rPr>
                <w:rFonts w:ascii="Arial" w:hAnsi="Arial" w:cs="Arial"/>
                <w:sz w:val="16"/>
                <w:szCs w:val="16"/>
              </w:rPr>
            </w:pPr>
            <w:r>
              <w:rPr>
                <w:rFonts w:ascii="Arial" w:hAnsi="Arial" w:cs="Arial"/>
                <w:sz w:val="16"/>
                <w:szCs w:val="16"/>
              </w:rPr>
              <w:t>34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AFFA7B" w14:textId="084D28DF" w:rsidR="00D07265" w:rsidRPr="000A2B53" w:rsidRDefault="00D07265" w:rsidP="00D07265">
            <w:pP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911C1" w14:textId="1FB464B6" w:rsidR="00D07265" w:rsidRPr="000A2B53" w:rsidRDefault="00D07265" w:rsidP="00D07265">
            <w:pPr>
              <w:rPr>
                <w:rFonts w:ascii="Arial" w:hAnsi="Arial" w:cs="Arial"/>
                <w:sz w:val="16"/>
                <w:szCs w:val="16"/>
              </w:rPr>
            </w:pPr>
            <w:r>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9B077C" w14:textId="5C4D2D7A" w:rsidR="00D07265" w:rsidRPr="000A2B53" w:rsidRDefault="00D07265" w:rsidP="00D07265">
            <w:pPr>
              <w:overflowPunct/>
              <w:autoSpaceDE/>
              <w:autoSpaceDN/>
              <w:adjustRightInd/>
              <w:textAlignment w:val="auto"/>
              <w:rPr>
                <w:rFonts w:ascii="Arial" w:hAnsi="Arial" w:cs="Arial"/>
                <w:sz w:val="16"/>
                <w:szCs w:val="16"/>
              </w:rPr>
            </w:pPr>
            <w:r>
              <w:rPr>
                <w:rFonts w:ascii="Arial" w:hAnsi="Arial" w:cs="Arial"/>
                <w:sz w:val="16"/>
                <w:szCs w:val="16"/>
              </w:rPr>
              <w:t>Addition of NR5GC testcase 8.1.6.1.4.7 in FR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47AE8E1" w14:textId="77777777" w:rsidR="00D07265" w:rsidRPr="000A2B53" w:rsidRDefault="00D07265"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D07265" w:rsidRPr="00D07265" w14:paraId="5301589C"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7BCC71EC" w14:textId="77777777" w:rsidR="00D07265" w:rsidRPr="000A2B53" w:rsidRDefault="00D07265"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B5701" w14:textId="77777777" w:rsidR="00D07265" w:rsidRPr="000A2B53" w:rsidRDefault="00D07265"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85AD56" w14:textId="1AE4F169" w:rsidR="00D07265" w:rsidRPr="00D07265" w:rsidRDefault="00000000" w:rsidP="00D07265">
            <w:pPr>
              <w:pStyle w:val="TAL"/>
              <w:rPr>
                <w:rFonts w:cs="Arial"/>
                <w:sz w:val="16"/>
                <w:szCs w:val="16"/>
              </w:rPr>
            </w:pPr>
            <w:hyperlink r:id="rId2436" w:history="1">
              <w:r w:rsidR="00D07265" w:rsidRPr="00D07265">
                <w:rPr>
                  <w:rFonts w:cs="Arial"/>
                  <w:sz w:val="16"/>
                  <w:szCs w:val="16"/>
                </w:rPr>
                <w:t>R5s24037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578C57" w14:textId="6688589B" w:rsidR="00D07265" w:rsidRPr="000A2B53" w:rsidRDefault="00D07265" w:rsidP="00D07265">
            <w:pPr>
              <w:rPr>
                <w:rFonts w:ascii="Arial" w:hAnsi="Arial" w:cs="Arial"/>
                <w:sz w:val="16"/>
                <w:szCs w:val="16"/>
              </w:rPr>
            </w:pPr>
            <w:r>
              <w:rPr>
                <w:rFonts w:ascii="Arial" w:hAnsi="Arial" w:cs="Arial"/>
                <w:sz w:val="16"/>
                <w:szCs w:val="16"/>
              </w:rPr>
              <w:t>344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AFC61D" w14:textId="289022A4" w:rsidR="00D07265" w:rsidRPr="000A2B53" w:rsidRDefault="00D07265" w:rsidP="00D07265">
            <w:pP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01E94" w14:textId="26F97F26" w:rsidR="00D07265" w:rsidRPr="000A2B53" w:rsidRDefault="00D07265"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1D7A7" w14:textId="19C6EB00" w:rsidR="00D07265" w:rsidRPr="000A2B53" w:rsidRDefault="00D07265"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testcase 7.1.1.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7AAEADF" w14:textId="77777777" w:rsidR="00D07265" w:rsidRPr="000A2B53" w:rsidRDefault="00D07265"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59532A40"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75B12C37"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A2820"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E22E11" w14:textId="5C0DFAE5" w:rsidR="00465E60" w:rsidRPr="00D07265" w:rsidRDefault="00000000" w:rsidP="00D07265">
            <w:pPr>
              <w:pStyle w:val="TAL"/>
              <w:rPr>
                <w:rFonts w:cs="Arial"/>
                <w:sz w:val="16"/>
                <w:szCs w:val="16"/>
              </w:rPr>
            </w:pPr>
            <w:hyperlink r:id="rId2437" w:history="1">
              <w:r w:rsidR="00465E60" w:rsidRPr="00D07265">
                <w:rPr>
                  <w:rFonts w:cs="Arial"/>
                  <w:sz w:val="16"/>
                  <w:szCs w:val="16"/>
                </w:rPr>
                <w:t>R5s24039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FEDE" w14:textId="4C8F8D60" w:rsidR="00465E60" w:rsidRPr="000A2B53" w:rsidRDefault="00465E60" w:rsidP="00D07265">
            <w:pPr>
              <w:rPr>
                <w:rFonts w:ascii="Arial" w:hAnsi="Arial" w:cs="Arial"/>
                <w:sz w:val="16"/>
                <w:szCs w:val="16"/>
              </w:rPr>
            </w:pPr>
            <w:r>
              <w:rPr>
                <w:rFonts w:ascii="Arial" w:hAnsi="Arial" w:cs="Arial"/>
                <w:sz w:val="16"/>
                <w:szCs w:val="16"/>
              </w:rPr>
              <w:t>338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F76970" w14:textId="3A2F7B09" w:rsidR="00465E60" w:rsidRPr="000A2B53" w:rsidRDefault="00465E60" w:rsidP="00D07265">
            <w:pPr>
              <w:rPr>
                <w:rFonts w:ascii="Arial" w:hAnsi="Arial" w:cs="Arial"/>
                <w:sz w:val="16"/>
                <w:szCs w:val="16"/>
              </w:rPr>
            </w:pPr>
            <w:r>
              <w:rPr>
                <w:rFonts w:ascii="Arial" w:hAnsi="Arial"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4988C" w14:textId="4A8FD5F8" w:rsidR="00465E60" w:rsidRPr="000A2B53" w:rsidRDefault="00465E60" w:rsidP="00D07265">
            <w:pPr>
              <w:rPr>
                <w:rFonts w:ascii="Arial" w:hAnsi="Arial" w:cs="Arial"/>
                <w:sz w:val="16"/>
                <w:szCs w:val="16"/>
              </w:rPr>
            </w:pPr>
            <w:r>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AD08CD" w14:textId="41DB82E3"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NR5GC FR1 : Addition of Rel-17 eNS test case 9.3.1.4</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C37876C"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42687715"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6688C84B"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8C66E"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6133FE" w14:textId="1F5F1469" w:rsidR="00465E60" w:rsidRPr="00D07265" w:rsidRDefault="00000000" w:rsidP="00D07265">
            <w:pPr>
              <w:pStyle w:val="TAL"/>
              <w:rPr>
                <w:rFonts w:cs="Arial"/>
                <w:sz w:val="16"/>
                <w:szCs w:val="16"/>
              </w:rPr>
            </w:pPr>
            <w:hyperlink r:id="rId2438" w:history="1">
              <w:r w:rsidR="00465E60" w:rsidRPr="00D07265">
                <w:rPr>
                  <w:rFonts w:cs="Arial"/>
                  <w:sz w:val="16"/>
                  <w:szCs w:val="16"/>
                </w:rPr>
                <w:t>R5s24040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45C6E" w14:textId="0B1072CC" w:rsidR="00465E60" w:rsidRPr="000A2B53" w:rsidRDefault="00465E60" w:rsidP="00D07265">
            <w:pPr>
              <w:rPr>
                <w:rFonts w:ascii="Arial" w:hAnsi="Arial" w:cs="Arial"/>
                <w:sz w:val="16"/>
                <w:szCs w:val="16"/>
              </w:rPr>
            </w:pPr>
            <w:r>
              <w:rPr>
                <w:rFonts w:ascii="Arial" w:hAnsi="Arial" w:cs="Arial"/>
                <w:sz w:val="16"/>
                <w:szCs w:val="16"/>
              </w:rPr>
              <w:t>339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2ADAE7" w14:textId="1110BE93"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C9BF8" w14:textId="4A6BC54C" w:rsidR="00465E60" w:rsidRPr="000A2B53" w:rsidRDefault="00465E60" w:rsidP="00D07265">
            <w:pPr>
              <w:rPr>
                <w:rFonts w:ascii="Arial" w:hAnsi="Arial" w:cs="Arial"/>
                <w:sz w:val="16"/>
                <w:szCs w:val="16"/>
              </w:rPr>
            </w:pPr>
            <w:r>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9860F2" w14:textId="2F7ADBA2"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NR5GC FR1 : Addition of Rel-17 eCPSOR test case 6.3.2.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3CBF451"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6381A317"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3CAD2830"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EB7ED2"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D1FC5" w14:textId="1D9EC53B" w:rsidR="00465E60" w:rsidRPr="00D07265" w:rsidRDefault="00000000" w:rsidP="00D07265">
            <w:pPr>
              <w:pStyle w:val="TAL"/>
              <w:rPr>
                <w:rFonts w:cs="Arial"/>
                <w:sz w:val="16"/>
                <w:szCs w:val="16"/>
              </w:rPr>
            </w:pPr>
            <w:hyperlink r:id="rId2439" w:history="1">
              <w:r w:rsidR="00465E60" w:rsidRPr="00D07265">
                <w:rPr>
                  <w:rFonts w:cs="Arial"/>
                  <w:sz w:val="16"/>
                  <w:szCs w:val="16"/>
                </w:rPr>
                <w:t>R5s24040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68AE79" w14:textId="237CE1C8" w:rsidR="00465E60" w:rsidRPr="000A2B53" w:rsidRDefault="00465E60" w:rsidP="00D07265">
            <w:pPr>
              <w:rPr>
                <w:rFonts w:ascii="Arial" w:hAnsi="Arial" w:cs="Arial"/>
                <w:sz w:val="16"/>
                <w:szCs w:val="16"/>
              </w:rPr>
            </w:pPr>
            <w:r>
              <w:rPr>
                <w:rFonts w:ascii="Arial" w:hAnsi="Arial" w:cs="Arial"/>
                <w:sz w:val="16"/>
                <w:szCs w:val="16"/>
              </w:rPr>
              <w:t>34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0CA1" w14:textId="08EE8216"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C370ED" w14:textId="410143F5"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D01848" w14:textId="5A103067"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testcase 11.3.1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2403017"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3363D64A"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7F5AA728"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CBA8C2"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1604CD" w14:textId="6F012E0A" w:rsidR="00465E60" w:rsidRPr="00D07265" w:rsidRDefault="00000000" w:rsidP="00D07265">
            <w:pPr>
              <w:pStyle w:val="TAL"/>
              <w:rPr>
                <w:rFonts w:cs="Arial"/>
                <w:sz w:val="16"/>
                <w:szCs w:val="16"/>
              </w:rPr>
            </w:pPr>
            <w:hyperlink r:id="rId2440" w:history="1">
              <w:r w:rsidR="00465E60" w:rsidRPr="00D07265">
                <w:rPr>
                  <w:rFonts w:cs="Arial"/>
                  <w:sz w:val="16"/>
                  <w:szCs w:val="16"/>
                </w:rPr>
                <w:t>R5s24040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C2FCA6" w14:textId="6898F028" w:rsidR="00465E60" w:rsidRPr="000A2B53" w:rsidRDefault="00465E60" w:rsidP="00D07265">
            <w:pPr>
              <w:rPr>
                <w:rFonts w:ascii="Arial" w:hAnsi="Arial" w:cs="Arial"/>
                <w:sz w:val="16"/>
                <w:szCs w:val="16"/>
              </w:rPr>
            </w:pPr>
            <w:r>
              <w:rPr>
                <w:rFonts w:ascii="Arial" w:hAnsi="Arial" w:cs="Arial"/>
                <w:sz w:val="16"/>
                <w:szCs w:val="16"/>
              </w:rPr>
              <w:t>34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32D6A" w14:textId="4E422CC9"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235CA" w14:textId="5BBCF754"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67101" w14:textId="2438C98B"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5GC testcase 6.3.1.10</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40A1F69"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2FA0269C"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182091E1"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8912AC"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9E113A" w14:textId="1B502C06" w:rsidR="00465E60" w:rsidRPr="00D07265" w:rsidRDefault="00000000" w:rsidP="00D07265">
            <w:pPr>
              <w:pStyle w:val="TAL"/>
              <w:rPr>
                <w:rFonts w:cs="Arial"/>
                <w:sz w:val="16"/>
                <w:szCs w:val="16"/>
              </w:rPr>
            </w:pPr>
            <w:hyperlink r:id="rId2441" w:history="1">
              <w:r w:rsidR="00465E60" w:rsidRPr="00D07265">
                <w:rPr>
                  <w:rFonts w:cs="Arial"/>
                  <w:sz w:val="16"/>
                  <w:szCs w:val="16"/>
                </w:rPr>
                <w:t>R5s24041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78F27" w14:textId="7B694953" w:rsidR="00465E60" w:rsidRPr="000A2B53" w:rsidRDefault="00465E60" w:rsidP="00D07265">
            <w:pPr>
              <w:rPr>
                <w:rFonts w:ascii="Arial" w:hAnsi="Arial" w:cs="Arial"/>
                <w:sz w:val="16"/>
                <w:szCs w:val="16"/>
              </w:rPr>
            </w:pPr>
            <w:r>
              <w:rPr>
                <w:rFonts w:ascii="Arial" w:hAnsi="Arial" w:cs="Arial"/>
                <w:sz w:val="16"/>
                <w:szCs w:val="16"/>
              </w:rPr>
              <w:t>328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0B7DAC" w14:textId="112EE001"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0F34C" w14:textId="4E543ABD" w:rsidR="00465E60" w:rsidRPr="000A2B53" w:rsidRDefault="00465E60" w:rsidP="00D07265">
            <w:pPr>
              <w:rPr>
                <w:rFonts w:ascii="Arial" w:hAnsi="Arial" w:cs="Arial"/>
                <w:sz w:val="16"/>
                <w:szCs w:val="16"/>
              </w:rPr>
            </w:pPr>
            <w:r>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E26CD9" w14:textId="47339DCC"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Addition of NR5GC testcase 11.7.2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768A31"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49198208"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2DF5F9FA"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83B45A"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AB3F0" w14:textId="6DB5955A" w:rsidR="00465E60" w:rsidRPr="00D07265" w:rsidRDefault="00000000" w:rsidP="00D07265">
            <w:pPr>
              <w:pStyle w:val="TAL"/>
              <w:rPr>
                <w:rFonts w:cs="Arial"/>
                <w:sz w:val="16"/>
                <w:szCs w:val="16"/>
              </w:rPr>
            </w:pPr>
            <w:hyperlink r:id="rId2442" w:history="1">
              <w:r w:rsidR="00465E60" w:rsidRPr="00D07265">
                <w:rPr>
                  <w:rFonts w:cs="Arial"/>
                  <w:sz w:val="16"/>
                  <w:szCs w:val="16"/>
                </w:rPr>
                <w:t>R5s24041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5F6D3" w14:textId="105E3D3B" w:rsidR="00465E60" w:rsidRPr="000A2B53" w:rsidRDefault="00465E60" w:rsidP="00D07265">
            <w:pPr>
              <w:rPr>
                <w:rFonts w:ascii="Arial" w:hAnsi="Arial" w:cs="Arial"/>
                <w:sz w:val="16"/>
                <w:szCs w:val="16"/>
              </w:rPr>
            </w:pPr>
            <w:r>
              <w:rPr>
                <w:rFonts w:ascii="Arial" w:hAnsi="Arial" w:cs="Arial"/>
                <w:sz w:val="16"/>
                <w:szCs w:val="16"/>
              </w:rPr>
              <w:t>328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AC110" w14:textId="0A5FA860"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D566F" w14:textId="12CB173C" w:rsidR="00465E60" w:rsidRPr="000A2B53" w:rsidRDefault="00465E60" w:rsidP="00D07265">
            <w:pPr>
              <w:rPr>
                <w:rFonts w:ascii="Arial" w:hAnsi="Arial" w:cs="Arial"/>
                <w:sz w:val="16"/>
                <w:szCs w:val="16"/>
              </w:rPr>
            </w:pPr>
            <w:r>
              <w:rPr>
                <w:rFonts w:ascii="Arial" w:hAnsi="Arial"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19AF14" w14:textId="120BD728"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Addition of NR5GC testcase 11.7.3 in FR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65E4211"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0A91F6C6"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729E5069"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7FAE60"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5177CF" w14:textId="6A2FA038" w:rsidR="00465E60" w:rsidRPr="00D07265" w:rsidRDefault="00000000" w:rsidP="00D07265">
            <w:pPr>
              <w:pStyle w:val="TAL"/>
              <w:rPr>
                <w:rFonts w:cs="Arial"/>
                <w:sz w:val="16"/>
                <w:szCs w:val="16"/>
              </w:rPr>
            </w:pPr>
            <w:hyperlink r:id="rId2443" w:history="1">
              <w:r w:rsidR="00465E60" w:rsidRPr="00D07265">
                <w:rPr>
                  <w:rFonts w:cs="Arial"/>
                  <w:sz w:val="16"/>
                  <w:szCs w:val="16"/>
                </w:rPr>
                <w:t>R5s24041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E1F5C" w14:textId="144720A8" w:rsidR="00465E60" w:rsidRPr="000A2B53" w:rsidRDefault="00465E60" w:rsidP="00D07265">
            <w:pPr>
              <w:rPr>
                <w:rFonts w:ascii="Arial" w:hAnsi="Arial" w:cs="Arial"/>
                <w:sz w:val="16"/>
                <w:szCs w:val="16"/>
              </w:rPr>
            </w:pPr>
            <w:r>
              <w:rPr>
                <w:rFonts w:ascii="Arial" w:hAnsi="Arial" w:cs="Arial"/>
                <w:sz w:val="16"/>
                <w:szCs w:val="16"/>
              </w:rPr>
              <w:t>34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B5DA1F" w14:textId="07BC87EE" w:rsidR="00465E60" w:rsidRPr="000A2B53" w:rsidRDefault="00465E60" w:rsidP="00D07265">
            <w:pPr>
              <w:rPr>
                <w:rFonts w:ascii="Arial" w:hAnsi="Arial" w:cs="Arial"/>
                <w:sz w:val="16"/>
                <w:szCs w:val="16"/>
              </w:rPr>
            </w:pPr>
            <w:r>
              <w:rPr>
                <w:rFonts w:ascii="Arial" w:hAnsi="Arial"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DBEF6" w14:textId="66B76018"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13CC30" w14:textId="0D38AA23"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Correction to NR MAC test case 7.1.1.6.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A8D5210"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r w:rsidR="00465E60" w:rsidRPr="00D07265" w14:paraId="1737EB7E" w14:textId="77777777" w:rsidTr="00D07265">
        <w:tc>
          <w:tcPr>
            <w:tcW w:w="800" w:type="dxa"/>
            <w:tcBorders>
              <w:top w:val="single" w:sz="6" w:space="0" w:color="auto"/>
              <w:left w:val="single" w:sz="6" w:space="0" w:color="auto"/>
              <w:bottom w:val="single" w:sz="6" w:space="0" w:color="auto"/>
              <w:right w:val="single" w:sz="6" w:space="0" w:color="auto"/>
            </w:tcBorders>
            <w:shd w:val="solid" w:color="FFFFFF" w:fill="auto"/>
          </w:tcPr>
          <w:p w14:paraId="1CB4BDEF" w14:textId="77777777" w:rsidR="00465E60" w:rsidRPr="000A2B53" w:rsidRDefault="00465E60" w:rsidP="00D07265">
            <w:pPr>
              <w:rPr>
                <w:rFonts w:ascii="Arial" w:hAnsi="Arial" w:cs="Arial"/>
                <w:sz w:val="16"/>
                <w:szCs w:val="16"/>
              </w:rPr>
            </w:pPr>
            <w:r w:rsidRPr="000A2B53">
              <w:rPr>
                <w:rFonts w:ascii="Arial" w:hAnsi="Arial" w:cs="Arial"/>
                <w:sz w:val="16"/>
                <w:szCs w:val="16"/>
              </w:rPr>
              <w:t>2024-0</w:t>
            </w:r>
            <w:r>
              <w:rPr>
                <w:rFonts w:ascii="Arial" w:hAnsi="Arial" w:cs="Arial"/>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72F8C" w14:textId="77777777" w:rsidR="00465E60" w:rsidRPr="000A2B53" w:rsidRDefault="00465E60" w:rsidP="00D07265">
            <w:pPr>
              <w:rPr>
                <w:rFonts w:ascii="Arial" w:hAnsi="Arial" w:cs="Arial"/>
                <w:sz w:val="16"/>
                <w:szCs w:val="16"/>
              </w:rPr>
            </w:pPr>
            <w:r w:rsidRPr="000A2B53">
              <w:rPr>
                <w:rFonts w:ascii="Arial" w:hAnsi="Arial" w:cs="Arial"/>
                <w:sz w:val="16"/>
                <w:szCs w:val="16"/>
              </w:rPr>
              <w:t>RAN#10</w:t>
            </w:r>
            <w:r>
              <w:rPr>
                <w:rFonts w:ascii="Arial" w:hAnsi="Arial" w:cs="Arial"/>
                <w:sz w:val="16"/>
                <w:szCs w:val="16"/>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17F0C4" w14:textId="40226E5E" w:rsidR="00465E60" w:rsidRPr="00D07265" w:rsidRDefault="00000000" w:rsidP="00D07265">
            <w:pPr>
              <w:pStyle w:val="TAL"/>
              <w:rPr>
                <w:rFonts w:cs="Arial"/>
                <w:sz w:val="16"/>
                <w:szCs w:val="16"/>
              </w:rPr>
            </w:pPr>
            <w:hyperlink r:id="rId2444" w:history="1">
              <w:r w:rsidR="00465E60" w:rsidRPr="00D07265">
                <w:rPr>
                  <w:rFonts w:cs="Arial"/>
                  <w:sz w:val="16"/>
                  <w:szCs w:val="16"/>
                </w:rPr>
                <w:t>R5s24041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C600D" w14:textId="23EE601F" w:rsidR="00465E60" w:rsidRPr="000A2B53" w:rsidRDefault="00465E60" w:rsidP="00D07265">
            <w:pPr>
              <w:rPr>
                <w:rFonts w:ascii="Arial" w:hAnsi="Arial" w:cs="Arial"/>
                <w:sz w:val="16"/>
                <w:szCs w:val="16"/>
              </w:rPr>
            </w:pPr>
            <w:r>
              <w:rPr>
                <w:rFonts w:ascii="Arial" w:hAnsi="Arial" w:cs="Arial"/>
                <w:sz w:val="16"/>
                <w:szCs w:val="16"/>
              </w:rPr>
              <w:t>346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7DAC31" w14:textId="0035A8FC" w:rsidR="00465E60" w:rsidRPr="000A2B53" w:rsidRDefault="00D07265" w:rsidP="00D07265">
            <w:pPr>
              <w:rPr>
                <w:rFonts w:ascii="Arial" w:hAnsi="Arial" w:cs="Arial"/>
                <w:sz w:val="16"/>
                <w:szCs w:val="16"/>
              </w:rPr>
            </w:pPr>
            <w:r>
              <w:rPr>
                <w:rFonts w:ascii="Arial" w:hAnsi="Arial"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382A1" w14:textId="5A60D05C" w:rsidR="00465E60" w:rsidRPr="000A2B53" w:rsidRDefault="00465E60" w:rsidP="00D07265">
            <w:pPr>
              <w:rPr>
                <w:rFonts w:ascii="Arial" w:hAnsi="Arial" w:cs="Arial"/>
                <w:sz w:val="16"/>
                <w:szCs w:val="16"/>
              </w:rPr>
            </w:pPr>
            <w:r>
              <w:rPr>
                <w:rFonts w:ascii="Arial" w:hAnsi="Arial"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7487B" w14:textId="29C3739C" w:rsidR="00465E60" w:rsidRPr="000A2B53" w:rsidRDefault="00465E60" w:rsidP="00D07265">
            <w:pPr>
              <w:overflowPunct/>
              <w:autoSpaceDE/>
              <w:autoSpaceDN/>
              <w:adjustRightInd/>
              <w:textAlignment w:val="auto"/>
              <w:rPr>
                <w:rFonts w:ascii="Arial" w:hAnsi="Arial" w:cs="Arial"/>
                <w:sz w:val="16"/>
                <w:szCs w:val="16"/>
              </w:rPr>
            </w:pPr>
            <w:r>
              <w:rPr>
                <w:rFonts w:ascii="Arial" w:hAnsi="Arial" w:cs="Arial"/>
                <w:sz w:val="16"/>
                <w:szCs w:val="16"/>
              </w:rPr>
              <w:t>Add new verified and e-mail agreed TTCN test cases in the TC lists in 38.523-3 (prose), Annex 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4A48966" w14:textId="77777777" w:rsidR="00465E60" w:rsidRPr="000A2B53" w:rsidRDefault="00465E60" w:rsidP="00D07265">
            <w:pPr>
              <w:rPr>
                <w:rFonts w:ascii="Arial" w:hAnsi="Arial" w:cs="Arial"/>
                <w:sz w:val="16"/>
                <w:szCs w:val="16"/>
              </w:rPr>
            </w:pPr>
            <w:r w:rsidRPr="000A2B53">
              <w:rPr>
                <w:rFonts w:ascii="Arial" w:hAnsi="Arial" w:cs="Arial"/>
                <w:sz w:val="16"/>
                <w:szCs w:val="16"/>
              </w:rPr>
              <w:t>17.1</w:t>
            </w:r>
            <w:r>
              <w:rPr>
                <w:rFonts w:ascii="Arial" w:hAnsi="Arial" w:cs="Arial"/>
                <w:sz w:val="16"/>
                <w:szCs w:val="16"/>
              </w:rPr>
              <w:t>1</w:t>
            </w:r>
            <w:r w:rsidRPr="000A2B53">
              <w:rPr>
                <w:rFonts w:ascii="Arial" w:hAnsi="Arial" w:cs="Arial"/>
                <w:sz w:val="16"/>
                <w:szCs w:val="16"/>
              </w:rPr>
              <w:t>.0</w:t>
            </w:r>
          </w:p>
        </w:tc>
      </w:tr>
    </w:tbl>
    <w:p w14:paraId="32FBCE9B" w14:textId="77777777" w:rsidR="003C3971" w:rsidRPr="000A2B53" w:rsidRDefault="003C3971" w:rsidP="00E0454D">
      <w:pPr>
        <w:rPr>
          <w:rFonts w:ascii="Arial" w:hAnsi="Arial" w:cs="Arial"/>
          <w:sz w:val="16"/>
          <w:szCs w:val="16"/>
        </w:rPr>
      </w:pPr>
    </w:p>
    <w:sectPr w:rsidR="003C3971" w:rsidRPr="000A2B53">
      <w:headerReference w:type="default" r:id="rId2445"/>
      <w:footerReference w:type="default" r:id="rId24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2D23001" w14:textId="77777777" w:rsidR="00FA0E2A" w:rsidRDefault="00FA0E2A">
      <w:r>
        <w:separator/>
      </w:r>
    </w:p>
  </w:endnote>
  <w:endnote w:type="continuationSeparator" w:id="0">
    <w:p w14:paraId="0D0C7D32" w14:textId="77777777" w:rsidR="00FA0E2A" w:rsidRDefault="00FA0E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Malgun Gothic Semilight"/>
    <w:panose1 w:val="00000000000000000000"/>
    <w:charset w:val="88"/>
    <w:family w:val="auto"/>
    <w:notTrueType/>
    <w:pitch w:val="variable"/>
    <w:sig w:usb0="00000001" w:usb1="0808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v4.2.0">
    <w:altName w:val="Calibri"/>
    <w:charset w:val="00"/>
    <w:family w:val="auto"/>
    <w:pitch w:val="default"/>
  </w:font>
  <w:font w:name="Osaka">
    <w:altName w:val="Yu Gothic"/>
    <w:panose1 w:val="00000000000000000000"/>
    <w:charset w:val="80"/>
    <w:family w:val="auto"/>
    <w:notTrueType/>
    <w:pitch w:val="variable"/>
    <w:sig w:usb0="00000001" w:usb1="08070000" w:usb2="00000010" w:usb3="00000000" w:csb0="00020000" w:csb1="00000000"/>
  </w:font>
  <w:font w:name="‚l‚r ‚oƒSƒVƒbƒN">
    <w:altName w:val="Yu Gothic"/>
    <w:panose1 w:val="00000000000000000000"/>
    <w:charset w:val="80"/>
    <w:family w:val="modern"/>
    <w:notTrueType/>
    <w:pitch w:val="variable"/>
    <w:sig w:usb0="00000001" w:usb1="08070000" w:usb2="00000010" w:usb3="00000000" w:csb0="00020000" w:csb1="00000000"/>
  </w:font>
  <w:font w:name="Yu Mincho">
    <w:altName w:val="游明朝"/>
    <w:charset w:val="80"/>
    <w:family w:val="roman"/>
    <w:pitch w:val="variable"/>
    <w:sig w:usb0="800002E7" w:usb1="2AC7FCFF" w:usb2="00000012" w:usb3="00000000" w:csb0="0002009F" w:csb1="00000000"/>
  </w:font>
  <w:font w:name="Bookman">
    <w:altName w:val="Bookman Old Style"/>
    <w:charset w:val="00"/>
    <w:family w:val="auto"/>
    <w:pitch w:val="variable"/>
    <w:sig w:usb0="00000287" w:usb1="00000000" w:usb2="00000000" w:usb3="00000000" w:csb0="0000009F" w:csb1="00000000"/>
  </w:font>
  <w:font w:name="MingLiU">
    <w:altName w:val="細明體"/>
    <w:panose1 w:val="02010609000101010101"/>
    <w:charset w:val="88"/>
    <w:family w:val="modern"/>
    <w:pitch w:val="fixed"/>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Times New Roman Bold">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99FA54" w14:textId="77777777" w:rsidR="0090076B" w:rsidRDefault="0090076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40783AF" w14:textId="77777777" w:rsidR="00FA0E2A" w:rsidRDefault="00FA0E2A">
      <w:r>
        <w:separator/>
      </w:r>
    </w:p>
  </w:footnote>
  <w:footnote w:type="continuationSeparator" w:id="0">
    <w:p w14:paraId="40AD6787" w14:textId="77777777" w:rsidR="00FA0E2A" w:rsidRDefault="00FA0E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443466" w14:textId="65EDFA4A" w:rsidR="0090076B" w:rsidRDefault="0090076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B2314">
      <w:rPr>
        <w:rFonts w:ascii="Arial" w:hAnsi="Arial" w:cs="Arial"/>
        <w:b/>
        <w:noProof/>
        <w:sz w:val="18"/>
        <w:szCs w:val="18"/>
      </w:rPr>
      <w:t>3GPP TS 38.523-3 V17.11.0 (2024-06)</w:t>
    </w:r>
    <w:r>
      <w:rPr>
        <w:rFonts w:ascii="Arial" w:hAnsi="Arial" w:cs="Arial"/>
        <w:b/>
        <w:sz w:val="18"/>
        <w:szCs w:val="18"/>
      </w:rPr>
      <w:fldChar w:fldCharType="end"/>
    </w:r>
  </w:p>
  <w:p w14:paraId="319B30C8" w14:textId="77777777" w:rsidR="0090076B" w:rsidRDefault="0090076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29AB28B9" w14:textId="40F438B9" w:rsidR="0090076B" w:rsidRDefault="0090076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B2314">
      <w:rPr>
        <w:rFonts w:ascii="Arial" w:hAnsi="Arial" w:cs="Arial"/>
        <w:b/>
        <w:noProof/>
        <w:sz w:val="18"/>
        <w:szCs w:val="18"/>
      </w:rPr>
      <w:t>Release 17</w:t>
    </w:r>
    <w:r>
      <w:rPr>
        <w:rFonts w:ascii="Arial" w:hAnsi="Arial" w:cs="Arial"/>
        <w:b/>
        <w:sz w:val="18"/>
        <w:szCs w:val="18"/>
      </w:rPr>
      <w:fldChar w:fldCharType="end"/>
    </w:r>
  </w:p>
  <w:p w14:paraId="2646004C" w14:textId="77777777" w:rsidR="0090076B" w:rsidRDefault="009007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292E74"/>
    <w:multiLevelType w:val="hybridMultilevel"/>
    <w:tmpl w:val="0CB83606"/>
    <w:lvl w:ilvl="0" w:tplc="533A312E">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start w:val="1"/>
      <w:numFmt w:val="bullet"/>
      <w:lvlText w:val="o"/>
      <w:lvlJc w:val="left"/>
      <w:pPr>
        <w:tabs>
          <w:tab w:val="num" w:pos="1540"/>
        </w:tabs>
        <w:ind w:left="1540" w:hanging="360"/>
      </w:pPr>
      <w:rPr>
        <w:rFonts w:ascii="Courier New" w:hAnsi="Courier New" w:cs="Courier New" w:hint="default"/>
      </w:rPr>
    </w:lvl>
    <w:lvl w:ilvl="2" w:tplc="FFFFFFFF">
      <w:start w:val="1"/>
      <w:numFmt w:val="bullet"/>
      <w:lvlText w:val=""/>
      <w:lvlJc w:val="left"/>
      <w:pPr>
        <w:tabs>
          <w:tab w:val="num" w:pos="2260"/>
        </w:tabs>
        <w:ind w:left="2260" w:hanging="360"/>
      </w:pPr>
      <w:rPr>
        <w:rFonts w:ascii="Wingdings" w:hAnsi="Wingdings" w:hint="default"/>
      </w:rPr>
    </w:lvl>
    <w:lvl w:ilvl="3" w:tplc="FFFFFFFF">
      <w:start w:val="1"/>
      <w:numFmt w:val="bullet"/>
      <w:lvlText w:val=""/>
      <w:lvlJc w:val="left"/>
      <w:pPr>
        <w:tabs>
          <w:tab w:val="num" w:pos="2980"/>
        </w:tabs>
        <w:ind w:left="2980" w:hanging="360"/>
      </w:pPr>
      <w:rPr>
        <w:rFonts w:ascii="Symbol" w:hAnsi="Symbol" w:hint="default"/>
      </w:rPr>
    </w:lvl>
    <w:lvl w:ilvl="4" w:tplc="FFFFFFFF">
      <w:start w:val="1"/>
      <w:numFmt w:val="bullet"/>
      <w:lvlText w:val="o"/>
      <w:lvlJc w:val="left"/>
      <w:pPr>
        <w:tabs>
          <w:tab w:val="num" w:pos="3700"/>
        </w:tabs>
        <w:ind w:left="3700" w:hanging="360"/>
      </w:pPr>
      <w:rPr>
        <w:rFonts w:ascii="Courier New" w:hAnsi="Courier New" w:cs="Courier New" w:hint="default"/>
      </w:rPr>
    </w:lvl>
    <w:lvl w:ilvl="5" w:tplc="FFFFFFFF">
      <w:start w:val="1"/>
      <w:numFmt w:val="bullet"/>
      <w:lvlText w:val=""/>
      <w:lvlJc w:val="left"/>
      <w:pPr>
        <w:tabs>
          <w:tab w:val="num" w:pos="4420"/>
        </w:tabs>
        <w:ind w:left="4420" w:hanging="360"/>
      </w:pPr>
      <w:rPr>
        <w:rFonts w:ascii="Wingdings" w:hAnsi="Wingdings" w:hint="default"/>
      </w:rPr>
    </w:lvl>
    <w:lvl w:ilvl="6" w:tplc="FFFFFFFF">
      <w:start w:val="1"/>
      <w:numFmt w:val="bullet"/>
      <w:lvlText w:val=""/>
      <w:lvlJc w:val="left"/>
      <w:pPr>
        <w:tabs>
          <w:tab w:val="num" w:pos="5140"/>
        </w:tabs>
        <w:ind w:left="5140" w:hanging="360"/>
      </w:pPr>
      <w:rPr>
        <w:rFonts w:ascii="Symbol" w:hAnsi="Symbol" w:hint="default"/>
      </w:rPr>
    </w:lvl>
    <w:lvl w:ilvl="7" w:tplc="FFFFFFFF">
      <w:start w:val="1"/>
      <w:numFmt w:val="bullet"/>
      <w:lvlText w:val="o"/>
      <w:lvlJc w:val="left"/>
      <w:pPr>
        <w:tabs>
          <w:tab w:val="num" w:pos="5860"/>
        </w:tabs>
        <w:ind w:left="5860" w:hanging="360"/>
      </w:pPr>
      <w:rPr>
        <w:rFonts w:ascii="Courier New" w:hAnsi="Courier New" w:cs="Courier New" w:hint="default"/>
      </w:rPr>
    </w:lvl>
    <w:lvl w:ilvl="8" w:tplc="FFFFFFFF">
      <w:start w:val="1"/>
      <w:numFmt w:val="bullet"/>
      <w:lvlText w:val=""/>
      <w:lvlJc w:val="left"/>
      <w:pPr>
        <w:tabs>
          <w:tab w:val="num" w:pos="6580"/>
        </w:tabs>
        <w:ind w:left="6580" w:hanging="360"/>
      </w:pPr>
      <w:rPr>
        <w:rFonts w:ascii="Wingdings" w:hAnsi="Wingdings" w:hint="default"/>
      </w:rPr>
    </w:lvl>
  </w:abstractNum>
  <w:abstractNum w:abstractNumId="3" w15:restartNumberingAfterBreak="0">
    <w:nsid w:val="20CD0E09"/>
    <w:multiLevelType w:val="hybridMultilevel"/>
    <w:tmpl w:val="2E6A0BB6"/>
    <w:styleLink w:val="SGS2"/>
    <w:lvl w:ilvl="0" w:tplc="0809000F">
      <w:start w:val="1"/>
      <w:numFmt w:val="decimal"/>
      <w:pStyle w:val="Numbered1"/>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4" w15:restartNumberingAfterBreak="0">
    <w:nsid w:val="22F54C8E"/>
    <w:multiLevelType w:val="hybridMultilevel"/>
    <w:tmpl w:val="668A3C2C"/>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5" w15:restartNumberingAfterBreak="0">
    <w:nsid w:val="23965FB9"/>
    <w:multiLevelType w:val="hybridMultilevel"/>
    <w:tmpl w:val="A56ED734"/>
    <w:styleLink w:val="Style11"/>
    <w:lvl w:ilvl="0" w:tplc="D7E8894C">
      <w:start w:val="1"/>
      <w:numFmt w:val="decimal"/>
      <w:lvlText w:val="%1&gt;"/>
      <w:lvlJc w:val="left"/>
      <w:pPr>
        <w:ind w:left="644" w:hanging="360"/>
      </w:pPr>
    </w:lvl>
    <w:lvl w:ilvl="1" w:tplc="04090019">
      <w:start w:val="1"/>
      <w:numFmt w:val="upperLetter"/>
      <w:lvlText w:val="%2."/>
      <w:lvlJc w:val="left"/>
      <w:pPr>
        <w:ind w:left="1084" w:hanging="400"/>
      </w:pPr>
    </w:lvl>
    <w:lvl w:ilvl="2" w:tplc="0409001B">
      <w:start w:val="1"/>
      <w:numFmt w:val="lowerRoman"/>
      <w:lvlText w:val="%3."/>
      <w:lvlJc w:val="right"/>
      <w:pPr>
        <w:ind w:left="1484" w:hanging="400"/>
      </w:pPr>
    </w:lvl>
    <w:lvl w:ilvl="3" w:tplc="0409000F">
      <w:start w:val="1"/>
      <w:numFmt w:val="decimal"/>
      <w:lvlText w:val="%4."/>
      <w:lvlJc w:val="left"/>
      <w:pPr>
        <w:ind w:left="1884" w:hanging="400"/>
      </w:pPr>
    </w:lvl>
    <w:lvl w:ilvl="4" w:tplc="04090019">
      <w:start w:val="1"/>
      <w:numFmt w:val="upperLetter"/>
      <w:lvlText w:val="%5."/>
      <w:lvlJc w:val="left"/>
      <w:pPr>
        <w:ind w:left="2284" w:hanging="400"/>
      </w:pPr>
    </w:lvl>
    <w:lvl w:ilvl="5" w:tplc="0409001B">
      <w:start w:val="1"/>
      <w:numFmt w:val="lowerRoman"/>
      <w:lvlText w:val="%6."/>
      <w:lvlJc w:val="right"/>
      <w:pPr>
        <w:ind w:left="2684" w:hanging="400"/>
      </w:pPr>
    </w:lvl>
    <w:lvl w:ilvl="6" w:tplc="0409000F">
      <w:start w:val="1"/>
      <w:numFmt w:val="decimal"/>
      <w:lvlText w:val="%7."/>
      <w:lvlJc w:val="left"/>
      <w:pPr>
        <w:ind w:left="3084" w:hanging="400"/>
      </w:pPr>
    </w:lvl>
    <w:lvl w:ilvl="7" w:tplc="04090019">
      <w:start w:val="1"/>
      <w:numFmt w:val="upperLetter"/>
      <w:lvlText w:val="%8."/>
      <w:lvlJc w:val="left"/>
      <w:pPr>
        <w:ind w:left="3484" w:hanging="400"/>
      </w:pPr>
    </w:lvl>
    <w:lvl w:ilvl="8" w:tplc="0409001B">
      <w:start w:val="1"/>
      <w:numFmt w:val="lowerRoman"/>
      <w:lvlText w:val="%9."/>
      <w:lvlJc w:val="right"/>
      <w:pPr>
        <w:ind w:left="3884" w:hanging="400"/>
      </w:pPr>
    </w:lvl>
  </w:abstractNum>
  <w:abstractNum w:abstractNumId="6" w15:restartNumberingAfterBreak="0">
    <w:nsid w:val="30F2762E"/>
    <w:multiLevelType w:val="hybridMultilevel"/>
    <w:tmpl w:val="01F8E34A"/>
    <w:lvl w:ilvl="0" w:tplc="0DEEACA6">
      <w:start w:val="1"/>
      <w:numFmt w:val="decimal"/>
      <w:lvlText w:val="%1."/>
      <w:lvlJc w:val="left"/>
      <w:pPr>
        <w:ind w:left="469" w:hanging="360"/>
      </w:pPr>
      <w:rPr>
        <w:rFonts w:hint="default"/>
      </w:rPr>
    </w:lvl>
    <w:lvl w:ilvl="1" w:tplc="08090019" w:tentative="1">
      <w:start w:val="1"/>
      <w:numFmt w:val="lowerLetter"/>
      <w:lvlText w:val="%2."/>
      <w:lvlJc w:val="left"/>
      <w:pPr>
        <w:ind w:left="1189" w:hanging="360"/>
      </w:pPr>
    </w:lvl>
    <w:lvl w:ilvl="2" w:tplc="0809001B" w:tentative="1">
      <w:start w:val="1"/>
      <w:numFmt w:val="lowerRoman"/>
      <w:lvlText w:val="%3."/>
      <w:lvlJc w:val="right"/>
      <w:pPr>
        <w:ind w:left="1909" w:hanging="180"/>
      </w:pPr>
    </w:lvl>
    <w:lvl w:ilvl="3" w:tplc="0809000F" w:tentative="1">
      <w:start w:val="1"/>
      <w:numFmt w:val="decimal"/>
      <w:lvlText w:val="%4."/>
      <w:lvlJc w:val="left"/>
      <w:pPr>
        <w:ind w:left="2629" w:hanging="360"/>
      </w:pPr>
    </w:lvl>
    <w:lvl w:ilvl="4" w:tplc="08090019" w:tentative="1">
      <w:start w:val="1"/>
      <w:numFmt w:val="lowerLetter"/>
      <w:lvlText w:val="%5."/>
      <w:lvlJc w:val="left"/>
      <w:pPr>
        <w:ind w:left="3349" w:hanging="360"/>
      </w:pPr>
    </w:lvl>
    <w:lvl w:ilvl="5" w:tplc="0809001B" w:tentative="1">
      <w:start w:val="1"/>
      <w:numFmt w:val="lowerRoman"/>
      <w:lvlText w:val="%6."/>
      <w:lvlJc w:val="right"/>
      <w:pPr>
        <w:ind w:left="4069" w:hanging="180"/>
      </w:pPr>
    </w:lvl>
    <w:lvl w:ilvl="6" w:tplc="0809000F" w:tentative="1">
      <w:start w:val="1"/>
      <w:numFmt w:val="decimal"/>
      <w:lvlText w:val="%7."/>
      <w:lvlJc w:val="left"/>
      <w:pPr>
        <w:ind w:left="4789" w:hanging="360"/>
      </w:pPr>
    </w:lvl>
    <w:lvl w:ilvl="7" w:tplc="08090019" w:tentative="1">
      <w:start w:val="1"/>
      <w:numFmt w:val="lowerLetter"/>
      <w:lvlText w:val="%8."/>
      <w:lvlJc w:val="left"/>
      <w:pPr>
        <w:ind w:left="5509" w:hanging="360"/>
      </w:pPr>
    </w:lvl>
    <w:lvl w:ilvl="8" w:tplc="0809001B" w:tentative="1">
      <w:start w:val="1"/>
      <w:numFmt w:val="lowerRoman"/>
      <w:lvlText w:val="%9."/>
      <w:lvlJc w:val="right"/>
      <w:pPr>
        <w:ind w:left="6229" w:hanging="180"/>
      </w:pPr>
    </w:lvl>
  </w:abstractNum>
  <w:abstractNum w:abstractNumId="7" w15:restartNumberingAfterBreak="0">
    <w:nsid w:val="31913D55"/>
    <w:multiLevelType w:val="multilevel"/>
    <w:tmpl w:val="31913D55"/>
    <w:lvl w:ilvl="0">
      <w:start w:val="1"/>
      <w:numFmt w:val="decimal"/>
      <w:pStyle w:val="1"/>
      <w:lvlText w:val="%1"/>
      <w:lvlJc w:val="left"/>
      <w:pPr>
        <w:ind w:left="360" w:hanging="360"/>
      </w:pPr>
      <w:rPr>
        <w:rFonts w:cs="Times New Roman"/>
        <w:b w:val="0"/>
        <w:bCs w:val="0"/>
        <w:i w:val="0"/>
        <w:iCs w:val="0"/>
        <w:caps w:val="0"/>
        <w:smallCaps w:val="0"/>
        <w:strike w:val="0"/>
        <w:dstrike w:val="0"/>
        <w:vanish w:val="0"/>
        <w:webHidden w:val="0"/>
        <w:color w:val="000000"/>
        <w:spacing w:val="0"/>
        <w:kern w:val="0"/>
        <w:position w:val="0"/>
        <w:u w:val="none"/>
        <w:effect w:val="none"/>
        <w:vertAlign w:val="baseline"/>
        <w:em w:val="none"/>
        <w:specVanish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9B04BDB"/>
    <w:multiLevelType w:val="hybridMultilevel"/>
    <w:tmpl w:val="B70C006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0"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11"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2" w15:restartNumberingAfterBreak="0">
    <w:nsid w:val="480068D4"/>
    <w:multiLevelType w:val="hybridMultilevel"/>
    <w:tmpl w:val="89586E7E"/>
    <w:lvl w:ilvl="0" w:tplc="04B4C0CA">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3" w15:restartNumberingAfterBreak="0">
    <w:nsid w:val="4B9319DB"/>
    <w:multiLevelType w:val="hybridMultilevel"/>
    <w:tmpl w:val="2F30C582"/>
    <w:lvl w:ilvl="0" w:tplc="0809000F">
      <w:start w:val="1"/>
      <w:numFmt w:val="decimal"/>
      <w:lvlText w:val="%1."/>
      <w:lvlJc w:val="left"/>
      <w:pPr>
        <w:ind w:left="820" w:hanging="360"/>
      </w:pPr>
    </w:lvl>
    <w:lvl w:ilvl="1" w:tplc="08090019" w:tentative="1">
      <w:start w:val="1"/>
      <w:numFmt w:val="lowerLetter"/>
      <w:lvlText w:val="%2."/>
      <w:lvlJc w:val="left"/>
      <w:pPr>
        <w:ind w:left="1540" w:hanging="360"/>
      </w:pPr>
    </w:lvl>
    <w:lvl w:ilvl="2" w:tplc="0809001B" w:tentative="1">
      <w:start w:val="1"/>
      <w:numFmt w:val="lowerRoman"/>
      <w:lvlText w:val="%3."/>
      <w:lvlJc w:val="right"/>
      <w:pPr>
        <w:ind w:left="2260" w:hanging="180"/>
      </w:pPr>
    </w:lvl>
    <w:lvl w:ilvl="3" w:tplc="0809000F" w:tentative="1">
      <w:start w:val="1"/>
      <w:numFmt w:val="decimal"/>
      <w:lvlText w:val="%4."/>
      <w:lvlJc w:val="left"/>
      <w:pPr>
        <w:ind w:left="2980" w:hanging="360"/>
      </w:pPr>
    </w:lvl>
    <w:lvl w:ilvl="4" w:tplc="08090019" w:tentative="1">
      <w:start w:val="1"/>
      <w:numFmt w:val="lowerLetter"/>
      <w:lvlText w:val="%5."/>
      <w:lvlJc w:val="left"/>
      <w:pPr>
        <w:ind w:left="3700" w:hanging="360"/>
      </w:pPr>
    </w:lvl>
    <w:lvl w:ilvl="5" w:tplc="0809001B" w:tentative="1">
      <w:start w:val="1"/>
      <w:numFmt w:val="lowerRoman"/>
      <w:lvlText w:val="%6."/>
      <w:lvlJc w:val="right"/>
      <w:pPr>
        <w:ind w:left="4420" w:hanging="180"/>
      </w:pPr>
    </w:lvl>
    <w:lvl w:ilvl="6" w:tplc="0809000F" w:tentative="1">
      <w:start w:val="1"/>
      <w:numFmt w:val="decimal"/>
      <w:lvlText w:val="%7."/>
      <w:lvlJc w:val="left"/>
      <w:pPr>
        <w:ind w:left="5140" w:hanging="360"/>
      </w:pPr>
    </w:lvl>
    <w:lvl w:ilvl="7" w:tplc="08090019" w:tentative="1">
      <w:start w:val="1"/>
      <w:numFmt w:val="lowerLetter"/>
      <w:lvlText w:val="%8."/>
      <w:lvlJc w:val="left"/>
      <w:pPr>
        <w:ind w:left="5860" w:hanging="360"/>
      </w:pPr>
    </w:lvl>
    <w:lvl w:ilvl="8" w:tplc="0809001B" w:tentative="1">
      <w:start w:val="1"/>
      <w:numFmt w:val="lowerRoman"/>
      <w:lvlText w:val="%9."/>
      <w:lvlJc w:val="right"/>
      <w:pPr>
        <w:ind w:left="6580" w:hanging="180"/>
      </w:pPr>
    </w:lvl>
  </w:abstractNum>
  <w:abstractNum w:abstractNumId="14" w15:restartNumberingAfterBreak="0">
    <w:nsid w:val="4CB16F0F"/>
    <w:multiLevelType w:val="hybridMultilevel"/>
    <w:tmpl w:val="EB387F54"/>
    <w:lvl w:ilvl="0" w:tplc="646E70C0">
      <w:start w:val="1"/>
      <w:numFmt w:val="decimal"/>
      <w:lvlText w:val="%1."/>
      <w:lvlJc w:val="left"/>
      <w:pPr>
        <w:ind w:left="469" w:hanging="360"/>
      </w:pPr>
      <w:rPr>
        <w:rFonts w:hint="default"/>
      </w:rPr>
    </w:lvl>
    <w:lvl w:ilvl="1" w:tplc="08090019" w:tentative="1">
      <w:start w:val="1"/>
      <w:numFmt w:val="lowerLetter"/>
      <w:lvlText w:val="%2."/>
      <w:lvlJc w:val="left"/>
      <w:pPr>
        <w:ind w:left="1189" w:hanging="360"/>
      </w:pPr>
    </w:lvl>
    <w:lvl w:ilvl="2" w:tplc="0809001B" w:tentative="1">
      <w:start w:val="1"/>
      <w:numFmt w:val="lowerRoman"/>
      <w:lvlText w:val="%3."/>
      <w:lvlJc w:val="right"/>
      <w:pPr>
        <w:ind w:left="1909" w:hanging="180"/>
      </w:pPr>
    </w:lvl>
    <w:lvl w:ilvl="3" w:tplc="0809000F" w:tentative="1">
      <w:start w:val="1"/>
      <w:numFmt w:val="decimal"/>
      <w:lvlText w:val="%4."/>
      <w:lvlJc w:val="left"/>
      <w:pPr>
        <w:ind w:left="2629" w:hanging="360"/>
      </w:pPr>
    </w:lvl>
    <w:lvl w:ilvl="4" w:tplc="08090019" w:tentative="1">
      <w:start w:val="1"/>
      <w:numFmt w:val="lowerLetter"/>
      <w:lvlText w:val="%5."/>
      <w:lvlJc w:val="left"/>
      <w:pPr>
        <w:ind w:left="3349" w:hanging="360"/>
      </w:pPr>
    </w:lvl>
    <w:lvl w:ilvl="5" w:tplc="0809001B" w:tentative="1">
      <w:start w:val="1"/>
      <w:numFmt w:val="lowerRoman"/>
      <w:lvlText w:val="%6."/>
      <w:lvlJc w:val="right"/>
      <w:pPr>
        <w:ind w:left="4069" w:hanging="180"/>
      </w:pPr>
    </w:lvl>
    <w:lvl w:ilvl="6" w:tplc="0809000F" w:tentative="1">
      <w:start w:val="1"/>
      <w:numFmt w:val="decimal"/>
      <w:lvlText w:val="%7."/>
      <w:lvlJc w:val="left"/>
      <w:pPr>
        <w:ind w:left="4789" w:hanging="360"/>
      </w:pPr>
    </w:lvl>
    <w:lvl w:ilvl="7" w:tplc="08090019" w:tentative="1">
      <w:start w:val="1"/>
      <w:numFmt w:val="lowerLetter"/>
      <w:lvlText w:val="%8."/>
      <w:lvlJc w:val="left"/>
      <w:pPr>
        <w:ind w:left="5509" w:hanging="360"/>
      </w:pPr>
    </w:lvl>
    <w:lvl w:ilvl="8" w:tplc="0809001B" w:tentative="1">
      <w:start w:val="1"/>
      <w:numFmt w:val="lowerRoman"/>
      <w:lvlText w:val="%9."/>
      <w:lvlJc w:val="right"/>
      <w:pPr>
        <w:ind w:left="6229" w:hanging="180"/>
      </w:pPr>
    </w:lvl>
  </w:abstractNum>
  <w:abstractNum w:abstractNumId="15" w15:restartNumberingAfterBreak="0">
    <w:nsid w:val="4F2D3CBA"/>
    <w:multiLevelType w:val="hybridMultilevel"/>
    <w:tmpl w:val="E770663C"/>
    <w:lvl w:ilvl="0" w:tplc="FFFFFFFF">
      <w:start w:val="1"/>
      <w:numFmt w:val="lowerLetter"/>
      <w:pStyle w:val="Headernonumber"/>
      <w:lvlText w:val="%1)"/>
      <w:lvlJc w:val="left"/>
      <w:pPr>
        <w:tabs>
          <w:tab w:val="num" w:pos="737"/>
        </w:tabs>
        <w:ind w:left="737" w:hanging="453"/>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6"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17" w15:restartNumberingAfterBreak="0">
    <w:nsid w:val="50912231"/>
    <w:multiLevelType w:val="hybridMultilevel"/>
    <w:tmpl w:val="11B0F7D0"/>
    <w:lvl w:ilvl="0" w:tplc="07FE1C10">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8"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19"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682C1E0A"/>
    <w:multiLevelType w:val="hybridMultilevel"/>
    <w:tmpl w:val="2D6E1F36"/>
    <w:lvl w:ilvl="0" w:tplc="6AC2F45C">
      <w:start w:val="7"/>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22" w15:restartNumberingAfterBreak="0">
    <w:nsid w:val="682F284B"/>
    <w:multiLevelType w:val="hybridMultilevel"/>
    <w:tmpl w:val="39247850"/>
    <w:lvl w:ilvl="0" w:tplc="C128C4A4">
      <w:start w:val="1"/>
      <w:numFmt w:val="decimal"/>
      <w:lvlText w:val="%1."/>
      <w:lvlJc w:val="left"/>
      <w:pPr>
        <w:ind w:left="469" w:hanging="360"/>
      </w:pPr>
      <w:rPr>
        <w:rFonts w:hint="default"/>
      </w:rPr>
    </w:lvl>
    <w:lvl w:ilvl="1" w:tplc="08090019" w:tentative="1">
      <w:start w:val="1"/>
      <w:numFmt w:val="lowerLetter"/>
      <w:lvlText w:val="%2."/>
      <w:lvlJc w:val="left"/>
      <w:pPr>
        <w:ind w:left="1189" w:hanging="360"/>
      </w:pPr>
    </w:lvl>
    <w:lvl w:ilvl="2" w:tplc="0809001B" w:tentative="1">
      <w:start w:val="1"/>
      <w:numFmt w:val="lowerRoman"/>
      <w:lvlText w:val="%3."/>
      <w:lvlJc w:val="right"/>
      <w:pPr>
        <w:ind w:left="1909" w:hanging="180"/>
      </w:pPr>
    </w:lvl>
    <w:lvl w:ilvl="3" w:tplc="0809000F" w:tentative="1">
      <w:start w:val="1"/>
      <w:numFmt w:val="decimal"/>
      <w:lvlText w:val="%4."/>
      <w:lvlJc w:val="left"/>
      <w:pPr>
        <w:ind w:left="2629" w:hanging="360"/>
      </w:pPr>
    </w:lvl>
    <w:lvl w:ilvl="4" w:tplc="08090019" w:tentative="1">
      <w:start w:val="1"/>
      <w:numFmt w:val="lowerLetter"/>
      <w:lvlText w:val="%5."/>
      <w:lvlJc w:val="left"/>
      <w:pPr>
        <w:ind w:left="3349" w:hanging="360"/>
      </w:pPr>
    </w:lvl>
    <w:lvl w:ilvl="5" w:tplc="0809001B" w:tentative="1">
      <w:start w:val="1"/>
      <w:numFmt w:val="lowerRoman"/>
      <w:lvlText w:val="%6."/>
      <w:lvlJc w:val="right"/>
      <w:pPr>
        <w:ind w:left="4069" w:hanging="180"/>
      </w:pPr>
    </w:lvl>
    <w:lvl w:ilvl="6" w:tplc="0809000F" w:tentative="1">
      <w:start w:val="1"/>
      <w:numFmt w:val="decimal"/>
      <w:lvlText w:val="%7."/>
      <w:lvlJc w:val="left"/>
      <w:pPr>
        <w:ind w:left="4789" w:hanging="360"/>
      </w:pPr>
    </w:lvl>
    <w:lvl w:ilvl="7" w:tplc="08090019" w:tentative="1">
      <w:start w:val="1"/>
      <w:numFmt w:val="lowerLetter"/>
      <w:lvlText w:val="%8."/>
      <w:lvlJc w:val="left"/>
      <w:pPr>
        <w:ind w:left="5509" w:hanging="360"/>
      </w:pPr>
    </w:lvl>
    <w:lvl w:ilvl="8" w:tplc="0809001B" w:tentative="1">
      <w:start w:val="1"/>
      <w:numFmt w:val="lowerRoman"/>
      <w:lvlText w:val="%9."/>
      <w:lvlJc w:val="right"/>
      <w:pPr>
        <w:ind w:left="6229" w:hanging="180"/>
      </w:pPr>
    </w:lvl>
  </w:abstractNum>
  <w:abstractNum w:abstractNumId="23"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cs="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24" w15:restartNumberingAfterBreak="0">
    <w:nsid w:val="70BD643C"/>
    <w:multiLevelType w:val="hybridMultilevel"/>
    <w:tmpl w:val="699CF268"/>
    <w:lvl w:ilvl="0" w:tplc="20FE05F2">
      <w:start w:val="1"/>
      <w:numFmt w:val="bullet"/>
      <w:pStyle w:val="TB1"/>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color w:val="auto"/>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70D15105"/>
    <w:multiLevelType w:val="hybridMultilevel"/>
    <w:tmpl w:val="79F64A5A"/>
    <w:styleLink w:val="Style12"/>
    <w:lvl w:ilvl="0" w:tplc="FFFFFFFF">
      <w:start w:val="1"/>
      <w:numFmt w:val="bullet"/>
      <w:pStyle w:val="List1"/>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6"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3606A29"/>
    <w:multiLevelType w:val="hybridMultilevel"/>
    <w:tmpl w:val="EF10F8A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69801EC"/>
    <w:multiLevelType w:val="hybridMultilevel"/>
    <w:tmpl w:val="BE5AFCDC"/>
    <w:styleLink w:val="SGS1"/>
    <w:lvl w:ilvl="0" w:tplc="83EC6854">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lvl>
    <w:lvl w:ilvl="1" w:tplc="FFFFFFFF">
      <w:start w:val="1"/>
      <w:numFmt w:val="bullet"/>
      <w:lvlText w:val="o"/>
      <w:lvlJc w:val="left"/>
      <w:pPr>
        <w:tabs>
          <w:tab w:val="num" w:pos="1440"/>
        </w:tabs>
        <w:ind w:left="1440" w:hanging="360"/>
      </w:pPr>
      <w:rPr>
        <w:rFonts w:ascii="Courier New" w:hAnsi="Courier New" w:cs="Times New Roman"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Times New Roman"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Times New Roman"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92F5895"/>
    <w:multiLevelType w:val="hybridMultilevel"/>
    <w:tmpl w:val="18ACF656"/>
    <w:lvl w:ilvl="0" w:tplc="FFFFFFFF">
      <w:start w:val="1"/>
      <w:numFmt w:val="bullet"/>
      <w:pStyle w:val="TB2"/>
      <w:lvlText w:val=""/>
      <w:lvlJc w:val="left"/>
      <w:pPr>
        <w:ind w:left="1403" w:hanging="360"/>
      </w:pPr>
      <w:rPr>
        <w:rFonts w:ascii="Symbol" w:hAnsi="Symbol" w:hint="default"/>
      </w:rPr>
    </w:lvl>
    <w:lvl w:ilvl="1" w:tplc="FFFFFFFF">
      <w:start w:val="1"/>
      <w:numFmt w:val="bullet"/>
      <w:lvlText w:val="o"/>
      <w:lvlJc w:val="left"/>
      <w:pPr>
        <w:ind w:left="2123" w:hanging="360"/>
      </w:pPr>
      <w:rPr>
        <w:rFonts w:ascii="Courier New" w:hAnsi="Courier New" w:cs="Courier New" w:hint="default"/>
      </w:rPr>
    </w:lvl>
    <w:lvl w:ilvl="2" w:tplc="FFFFFFFF">
      <w:start w:val="1"/>
      <w:numFmt w:val="bullet"/>
      <w:lvlText w:val=""/>
      <w:lvlJc w:val="left"/>
      <w:pPr>
        <w:ind w:left="2843" w:hanging="360"/>
      </w:pPr>
      <w:rPr>
        <w:rFonts w:ascii="Wingdings" w:hAnsi="Wingdings" w:hint="default"/>
      </w:rPr>
    </w:lvl>
    <w:lvl w:ilvl="3" w:tplc="FFFFFFFF">
      <w:start w:val="1"/>
      <w:numFmt w:val="bullet"/>
      <w:lvlText w:val=""/>
      <w:lvlJc w:val="left"/>
      <w:pPr>
        <w:ind w:left="3563" w:hanging="360"/>
      </w:pPr>
      <w:rPr>
        <w:rFonts w:ascii="Symbol" w:hAnsi="Symbol" w:hint="default"/>
      </w:rPr>
    </w:lvl>
    <w:lvl w:ilvl="4" w:tplc="FFFFFFFF">
      <w:start w:val="1"/>
      <w:numFmt w:val="bullet"/>
      <w:lvlText w:val="o"/>
      <w:lvlJc w:val="left"/>
      <w:pPr>
        <w:ind w:left="4283" w:hanging="360"/>
      </w:pPr>
      <w:rPr>
        <w:rFonts w:ascii="Courier New" w:hAnsi="Courier New" w:cs="Courier New" w:hint="default"/>
      </w:rPr>
    </w:lvl>
    <w:lvl w:ilvl="5" w:tplc="FFFFFFFF">
      <w:start w:val="1"/>
      <w:numFmt w:val="bullet"/>
      <w:lvlText w:val=""/>
      <w:lvlJc w:val="left"/>
      <w:pPr>
        <w:ind w:left="5003" w:hanging="360"/>
      </w:pPr>
      <w:rPr>
        <w:rFonts w:ascii="Wingdings" w:hAnsi="Wingdings" w:hint="default"/>
      </w:rPr>
    </w:lvl>
    <w:lvl w:ilvl="6" w:tplc="FFFFFFFF">
      <w:start w:val="1"/>
      <w:numFmt w:val="bullet"/>
      <w:lvlText w:val=""/>
      <w:lvlJc w:val="left"/>
      <w:pPr>
        <w:ind w:left="5723" w:hanging="360"/>
      </w:pPr>
      <w:rPr>
        <w:rFonts w:ascii="Symbol" w:hAnsi="Symbol" w:hint="default"/>
      </w:rPr>
    </w:lvl>
    <w:lvl w:ilvl="7" w:tplc="FFFFFFFF">
      <w:start w:val="1"/>
      <w:numFmt w:val="bullet"/>
      <w:lvlText w:val="o"/>
      <w:lvlJc w:val="left"/>
      <w:pPr>
        <w:ind w:left="6443" w:hanging="360"/>
      </w:pPr>
      <w:rPr>
        <w:rFonts w:ascii="Courier New" w:hAnsi="Courier New" w:cs="Courier New" w:hint="default"/>
      </w:rPr>
    </w:lvl>
    <w:lvl w:ilvl="8" w:tplc="FFFFFFFF">
      <w:start w:val="1"/>
      <w:numFmt w:val="bullet"/>
      <w:lvlText w:val=""/>
      <w:lvlJc w:val="left"/>
      <w:pPr>
        <w:ind w:left="7163" w:hanging="360"/>
      </w:pPr>
      <w:rPr>
        <w:rFonts w:ascii="Wingdings" w:hAnsi="Wingdings" w:hint="default"/>
      </w:rPr>
    </w:lvl>
  </w:abstractNum>
  <w:abstractNum w:abstractNumId="31"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7C715A39"/>
    <w:multiLevelType w:val="hybridMultilevel"/>
    <w:tmpl w:val="EFC62EDE"/>
    <w:lvl w:ilvl="0" w:tplc="D564F872">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num w:numId="1" w16cid:durableId="888801125">
    <w:abstractNumId w:val="31"/>
  </w:num>
  <w:num w:numId="2" w16cid:durableId="1292786783">
    <w:abstractNumId w:val="16"/>
  </w:num>
  <w:num w:numId="3" w16cid:durableId="1170097782">
    <w:abstractNumId w:val="10"/>
  </w:num>
  <w:num w:numId="4" w16cid:durableId="1744910505">
    <w:abstractNumId w:val="18"/>
  </w:num>
  <w:num w:numId="5" w16cid:durableId="1660229255">
    <w:abstractNumId w:val="26"/>
  </w:num>
  <w:num w:numId="6" w16cid:durableId="136906781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7" w16cid:durableId="84902660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8" w16cid:durableId="64783144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575889647">
    <w:abstractNumId w:val="28"/>
  </w:num>
  <w:num w:numId="10" w16cid:durableId="285240320">
    <w:abstractNumId w:val="0"/>
    <w:lvlOverride w:ilvl="0">
      <w:lvl w:ilvl="0">
        <w:numFmt w:val="bullet"/>
        <w:lvlText w:val=""/>
        <w:legacy w:legacy="1" w:legacySpace="0" w:legacyIndent="360"/>
        <w:lvlJc w:val="left"/>
        <w:pPr>
          <w:ind w:left="360" w:hanging="360"/>
        </w:pPr>
        <w:rPr>
          <w:rFonts w:ascii="Symbol" w:hAnsi="Symbol" w:hint="default"/>
        </w:rPr>
      </w:lvl>
    </w:lvlOverride>
  </w:num>
  <w:num w:numId="11" w16cid:durableId="111760667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07401316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816193513">
    <w:abstractNumId w:val="2"/>
  </w:num>
  <w:num w:numId="14" w16cid:durableId="1903324407">
    <w:abstractNumId w:val="29"/>
  </w:num>
  <w:num w:numId="15" w16cid:durableId="163729443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00576483">
    <w:abstractNumId w:val="23"/>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858468686">
    <w:abstractNumId w:val="25"/>
  </w:num>
  <w:num w:numId="18" w16cid:durableId="823207958">
    <w:abstractNumId w:val="3"/>
  </w:num>
  <w:num w:numId="19" w16cid:durableId="169714725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658001417">
    <w:abstractNumId w:val="24"/>
  </w:num>
  <w:num w:numId="21" w16cid:durableId="1745488575">
    <w:abstractNumId w:val="30"/>
  </w:num>
  <w:num w:numId="22" w16cid:durableId="174085998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88162270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47449479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61171262">
    <w:abstractNumId w:val="5"/>
  </w:num>
  <w:num w:numId="26" w16cid:durableId="11692762">
    <w:abstractNumId w:val="19"/>
  </w:num>
  <w:num w:numId="27" w16cid:durableId="1790467898">
    <w:abstractNumId w:val="20"/>
  </w:num>
  <w:num w:numId="28" w16cid:durableId="1806658292">
    <w:abstractNumId w:val="4"/>
  </w:num>
  <w:num w:numId="29" w16cid:durableId="1584336985">
    <w:abstractNumId w:val="13"/>
  </w:num>
  <w:num w:numId="30" w16cid:durableId="121859350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1" w16cid:durableId="8673077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41816413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47422684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762146359">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35" w16cid:durableId="1471630525">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6" w16cid:durableId="87194358">
    <w:abstractNumId w:val="22"/>
  </w:num>
  <w:num w:numId="37" w16cid:durableId="2040233978">
    <w:abstractNumId w:val="32"/>
  </w:num>
  <w:num w:numId="38" w16cid:durableId="380830478">
    <w:abstractNumId w:val="21"/>
  </w:num>
  <w:num w:numId="39" w16cid:durableId="76153628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40" w16cid:durableId="1478038085">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1" w16cid:durableId="1571767983">
    <w:abstractNumId w:val="27"/>
  </w:num>
  <w:num w:numId="42" w16cid:durableId="147679610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43" w16cid:durableId="2046059313">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44" w16cid:durableId="1309363519">
    <w:abstractNumId w:val="14"/>
  </w:num>
  <w:num w:numId="45" w16cid:durableId="2139490975">
    <w:abstractNumId w:val="1"/>
  </w:num>
  <w:num w:numId="46" w16cid:durableId="131382506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47" w16cid:durableId="173076710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54A"/>
    <w:rsid w:val="00003494"/>
    <w:rsid w:val="00003C60"/>
    <w:rsid w:val="000052DD"/>
    <w:rsid w:val="000102BE"/>
    <w:rsid w:val="0001193F"/>
    <w:rsid w:val="00026733"/>
    <w:rsid w:val="00032737"/>
    <w:rsid w:val="00033397"/>
    <w:rsid w:val="00040095"/>
    <w:rsid w:val="00045FA7"/>
    <w:rsid w:val="0004743C"/>
    <w:rsid w:val="00051834"/>
    <w:rsid w:val="00054504"/>
    <w:rsid w:val="0005458B"/>
    <w:rsid w:val="00054A22"/>
    <w:rsid w:val="00055B85"/>
    <w:rsid w:val="000613A7"/>
    <w:rsid w:val="00062C3C"/>
    <w:rsid w:val="000655A6"/>
    <w:rsid w:val="00074A17"/>
    <w:rsid w:val="00075A3C"/>
    <w:rsid w:val="00080512"/>
    <w:rsid w:val="000849F7"/>
    <w:rsid w:val="00087889"/>
    <w:rsid w:val="0009369C"/>
    <w:rsid w:val="000A2B53"/>
    <w:rsid w:val="000A47E5"/>
    <w:rsid w:val="000B1D53"/>
    <w:rsid w:val="000C01F7"/>
    <w:rsid w:val="000C58B4"/>
    <w:rsid w:val="000D1E5E"/>
    <w:rsid w:val="000D58AB"/>
    <w:rsid w:val="000E3688"/>
    <w:rsid w:val="000F497E"/>
    <w:rsid w:val="000F5977"/>
    <w:rsid w:val="00101DAC"/>
    <w:rsid w:val="001038A3"/>
    <w:rsid w:val="00103AAA"/>
    <w:rsid w:val="00110AD5"/>
    <w:rsid w:val="0012014C"/>
    <w:rsid w:val="00124694"/>
    <w:rsid w:val="001263EF"/>
    <w:rsid w:val="001408B0"/>
    <w:rsid w:val="00143E00"/>
    <w:rsid w:val="001451FC"/>
    <w:rsid w:val="00152630"/>
    <w:rsid w:val="001539FA"/>
    <w:rsid w:val="00162C1D"/>
    <w:rsid w:val="001647D7"/>
    <w:rsid w:val="00175C81"/>
    <w:rsid w:val="00180D0D"/>
    <w:rsid w:val="001839B4"/>
    <w:rsid w:val="00186DB8"/>
    <w:rsid w:val="001874D9"/>
    <w:rsid w:val="001A021D"/>
    <w:rsid w:val="001A249B"/>
    <w:rsid w:val="001A3486"/>
    <w:rsid w:val="001A39C6"/>
    <w:rsid w:val="001A6084"/>
    <w:rsid w:val="001B2983"/>
    <w:rsid w:val="001B2EF7"/>
    <w:rsid w:val="001B56A0"/>
    <w:rsid w:val="001B5760"/>
    <w:rsid w:val="001C59CB"/>
    <w:rsid w:val="001C7C15"/>
    <w:rsid w:val="001D02C2"/>
    <w:rsid w:val="001D4876"/>
    <w:rsid w:val="001E5B6F"/>
    <w:rsid w:val="001E5C07"/>
    <w:rsid w:val="001E6648"/>
    <w:rsid w:val="001F168B"/>
    <w:rsid w:val="001F3665"/>
    <w:rsid w:val="001F50FA"/>
    <w:rsid w:val="001F7A6F"/>
    <w:rsid w:val="001F7EDC"/>
    <w:rsid w:val="00201C60"/>
    <w:rsid w:val="00201D85"/>
    <w:rsid w:val="00202A7E"/>
    <w:rsid w:val="00207646"/>
    <w:rsid w:val="00216B1B"/>
    <w:rsid w:val="002208BC"/>
    <w:rsid w:val="002226E4"/>
    <w:rsid w:val="00222731"/>
    <w:rsid w:val="0022478F"/>
    <w:rsid w:val="00225BFA"/>
    <w:rsid w:val="00230A71"/>
    <w:rsid w:val="002347A2"/>
    <w:rsid w:val="00244F7E"/>
    <w:rsid w:val="0025070C"/>
    <w:rsid w:val="00260BD8"/>
    <w:rsid w:val="0026200A"/>
    <w:rsid w:val="002637C5"/>
    <w:rsid w:val="00273DC6"/>
    <w:rsid w:val="002749B8"/>
    <w:rsid w:val="00281F0A"/>
    <w:rsid w:val="00284896"/>
    <w:rsid w:val="0029044C"/>
    <w:rsid w:val="0029282B"/>
    <w:rsid w:val="002943C8"/>
    <w:rsid w:val="00297573"/>
    <w:rsid w:val="002A50AE"/>
    <w:rsid w:val="002B08B9"/>
    <w:rsid w:val="002B7525"/>
    <w:rsid w:val="002C355A"/>
    <w:rsid w:val="002D5438"/>
    <w:rsid w:val="002D6584"/>
    <w:rsid w:val="002D6812"/>
    <w:rsid w:val="002D70CA"/>
    <w:rsid w:val="002E27E5"/>
    <w:rsid w:val="002E544E"/>
    <w:rsid w:val="003018D0"/>
    <w:rsid w:val="003052E7"/>
    <w:rsid w:val="00305BBE"/>
    <w:rsid w:val="00307D31"/>
    <w:rsid w:val="003120D2"/>
    <w:rsid w:val="003172DC"/>
    <w:rsid w:val="003179C2"/>
    <w:rsid w:val="00320CC0"/>
    <w:rsid w:val="0032147F"/>
    <w:rsid w:val="00331D52"/>
    <w:rsid w:val="003326EC"/>
    <w:rsid w:val="003422ED"/>
    <w:rsid w:val="0034315E"/>
    <w:rsid w:val="003445DB"/>
    <w:rsid w:val="0035136B"/>
    <w:rsid w:val="00351E73"/>
    <w:rsid w:val="0035462D"/>
    <w:rsid w:val="003577A3"/>
    <w:rsid w:val="0036277C"/>
    <w:rsid w:val="00362D52"/>
    <w:rsid w:val="00363C89"/>
    <w:rsid w:val="00365570"/>
    <w:rsid w:val="00380064"/>
    <w:rsid w:val="00381D39"/>
    <w:rsid w:val="00382CE4"/>
    <w:rsid w:val="003835FE"/>
    <w:rsid w:val="00391809"/>
    <w:rsid w:val="003A279E"/>
    <w:rsid w:val="003A3B3B"/>
    <w:rsid w:val="003A5065"/>
    <w:rsid w:val="003A506F"/>
    <w:rsid w:val="003C3971"/>
    <w:rsid w:val="003C622B"/>
    <w:rsid w:val="003D22DE"/>
    <w:rsid w:val="003D3EFC"/>
    <w:rsid w:val="003D7207"/>
    <w:rsid w:val="003D79F1"/>
    <w:rsid w:val="003F7A79"/>
    <w:rsid w:val="00406A5F"/>
    <w:rsid w:val="00407AC8"/>
    <w:rsid w:val="0041608B"/>
    <w:rsid w:val="004273F5"/>
    <w:rsid w:val="00430138"/>
    <w:rsid w:val="00431622"/>
    <w:rsid w:val="00434E95"/>
    <w:rsid w:val="00434F9F"/>
    <w:rsid w:val="004366E4"/>
    <w:rsid w:val="004428EF"/>
    <w:rsid w:val="00443C78"/>
    <w:rsid w:val="00443E91"/>
    <w:rsid w:val="00450551"/>
    <w:rsid w:val="004545B4"/>
    <w:rsid w:val="00457E00"/>
    <w:rsid w:val="00460D83"/>
    <w:rsid w:val="00465E60"/>
    <w:rsid w:val="0047092A"/>
    <w:rsid w:val="004722B6"/>
    <w:rsid w:val="00480402"/>
    <w:rsid w:val="00480C7E"/>
    <w:rsid w:val="00483960"/>
    <w:rsid w:val="00485590"/>
    <w:rsid w:val="00487802"/>
    <w:rsid w:val="004976C2"/>
    <w:rsid w:val="004A0EA4"/>
    <w:rsid w:val="004A121A"/>
    <w:rsid w:val="004A7C02"/>
    <w:rsid w:val="004B2314"/>
    <w:rsid w:val="004B5FD2"/>
    <w:rsid w:val="004B6B87"/>
    <w:rsid w:val="004B7B25"/>
    <w:rsid w:val="004C56EE"/>
    <w:rsid w:val="004C63CE"/>
    <w:rsid w:val="004D2114"/>
    <w:rsid w:val="004D342A"/>
    <w:rsid w:val="004D3578"/>
    <w:rsid w:val="004E213A"/>
    <w:rsid w:val="004E5A37"/>
    <w:rsid w:val="004F16BD"/>
    <w:rsid w:val="004F6274"/>
    <w:rsid w:val="00501658"/>
    <w:rsid w:val="00511ED4"/>
    <w:rsid w:val="0051620A"/>
    <w:rsid w:val="00520567"/>
    <w:rsid w:val="00524801"/>
    <w:rsid w:val="00531AE1"/>
    <w:rsid w:val="005358EC"/>
    <w:rsid w:val="00535B02"/>
    <w:rsid w:val="00543E6C"/>
    <w:rsid w:val="0054515A"/>
    <w:rsid w:val="005478AE"/>
    <w:rsid w:val="0055168F"/>
    <w:rsid w:val="00560CFE"/>
    <w:rsid w:val="00565087"/>
    <w:rsid w:val="00566198"/>
    <w:rsid w:val="005668F5"/>
    <w:rsid w:val="005715FB"/>
    <w:rsid w:val="00573A96"/>
    <w:rsid w:val="00575E79"/>
    <w:rsid w:val="00576722"/>
    <w:rsid w:val="00581A7C"/>
    <w:rsid w:val="005831F4"/>
    <w:rsid w:val="005873E5"/>
    <w:rsid w:val="005947E4"/>
    <w:rsid w:val="005A3EA6"/>
    <w:rsid w:val="005A5C4E"/>
    <w:rsid w:val="005B2DB2"/>
    <w:rsid w:val="005B61E5"/>
    <w:rsid w:val="005C22E8"/>
    <w:rsid w:val="005D1022"/>
    <w:rsid w:val="005D2E01"/>
    <w:rsid w:val="005D3959"/>
    <w:rsid w:val="005E7937"/>
    <w:rsid w:val="00605452"/>
    <w:rsid w:val="006069E1"/>
    <w:rsid w:val="006141B9"/>
    <w:rsid w:val="00614FDF"/>
    <w:rsid w:val="00616503"/>
    <w:rsid w:val="00617318"/>
    <w:rsid w:val="00620E00"/>
    <w:rsid w:val="00623187"/>
    <w:rsid w:val="00630B20"/>
    <w:rsid w:val="00630FC2"/>
    <w:rsid w:val="006336B9"/>
    <w:rsid w:val="0063466A"/>
    <w:rsid w:val="006346B2"/>
    <w:rsid w:val="00635766"/>
    <w:rsid w:val="00640731"/>
    <w:rsid w:val="006409C9"/>
    <w:rsid w:val="00641750"/>
    <w:rsid w:val="006527E5"/>
    <w:rsid w:val="0065594A"/>
    <w:rsid w:val="006564FC"/>
    <w:rsid w:val="00657FCA"/>
    <w:rsid w:val="00662160"/>
    <w:rsid w:val="00664927"/>
    <w:rsid w:val="00670ABC"/>
    <w:rsid w:val="00677607"/>
    <w:rsid w:val="00682967"/>
    <w:rsid w:val="0068520F"/>
    <w:rsid w:val="0068605C"/>
    <w:rsid w:val="00690345"/>
    <w:rsid w:val="006903C6"/>
    <w:rsid w:val="00697D64"/>
    <w:rsid w:val="006A6CA8"/>
    <w:rsid w:val="006B4443"/>
    <w:rsid w:val="006B7F52"/>
    <w:rsid w:val="006B7FA2"/>
    <w:rsid w:val="006C0246"/>
    <w:rsid w:val="006C0B2D"/>
    <w:rsid w:val="006C270C"/>
    <w:rsid w:val="006C7BD9"/>
    <w:rsid w:val="006D27A1"/>
    <w:rsid w:val="006D57A8"/>
    <w:rsid w:val="006D57EB"/>
    <w:rsid w:val="006E21AA"/>
    <w:rsid w:val="006E5C86"/>
    <w:rsid w:val="006E6AC1"/>
    <w:rsid w:val="006F04FF"/>
    <w:rsid w:val="006F3A52"/>
    <w:rsid w:val="00701A5D"/>
    <w:rsid w:val="00702CCC"/>
    <w:rsid w:val="0070767E"/>
    <w:rsid w:val="00713DB7"/>
    <w:rsid w:val="00722637"/>
    <w:rsid w:val="00722C42"/>
    <w:rsid w:val="00724E4C"/>
    <w:rsid w:val="0073157D"/>
    <w:rsid w:val="00734455"/>
    <w:rsid w:val="00734A5B"/>
    <w:rsid w:val="00736F44"/>
    <w:rsid w:val="0073784E"/>
    <w:rsid w:val="00741D42"/>
    <w:rsid w:val="00743E9B"/>
    <w:rsid w:val="00744E76"/>
    <w:rsid w:val="00745220"/>
    <w:rsid w:val="00745FC3"/>
    <w:rsid w:val="00751380"/>
    <w:rsid w:val="00755291"/>
    <w:rsid w:val="00757CDC"/>
    <w:rsid w:val="00764E75"/>
    <w:rsid w:val="007677BC"/>
    <w:rsid w:val="00772EBE"/>
    <w:rsid w:val="00772F0C"/>
    <w:rsid w:val="00774B21"/>
    <w:rsid w:val="007761C6"/>
    <w:rsid w:val="007773DC"/>
    <w:rsid w:val="00781F0F"/>
    <w:rsid w:val="00782237"/>
    <w:rsid w:val="00792F6A"/>
    <w:rsid w:val="007931D1"/>
    <w:rsid w:val="00795C07"/>
    <w:rsid w:val="00797C75"/>
    <w:rsid w:val="007A014D"/>
    <w:rsid w:val="007A4F42"/>
    <w:rsid w:val="007A5184"/>
    <w:rsid w:val="007B1033"/>
    <w:rsid w:val="007B2799"/>
    <w:rsid w:val="007C180F"/>
    <w:rsid w:val="007C2481"/>
    <w:rsid w:val="007E28AC"/>
    <w:rsid w:val="007F0404"/>
    <w:rsid w:val="007F1381"/>
    <w:rsid w:val="007F4411"/>
    <w:rsid w:val="007F692E"/>
    <w:rsid w:val="00801439"/>
    <w:rsid w:val="008018A3"/>
    <w:rsid w:val="008028A4"/>
    <w:rsid w:val="00807FDE"/>
    <w:rsid w:val="008139FD"/>
    <w:rsid w:val="00813C3B"/>
    <w:rsid w:val="00817827"/>
    <w:rsid w:val="00821E7D"/>
    <w:rsid w:val="00833824"/>
    <w:rsid w:val="00845495"/>
    <w:rsid w:val="008461EB"/>
    <w:rsid w:val="00852742"/>
    <w:rsid w:val="00855F4E"/>
    <w:rsid w:val="0086081E"/>
    <w:rsid w:val="008657F8"/>
    <w:rsid w:val="00871AB2"/>
    <w:rsid w:val="0087360F"/>
    <w:rsid w:val="008768CA"/>
    <w:rsid w:val="00881002"/>
    <w:rsid w:val="0088402E"/>
    <w:rsid w:val="00892C7D"/>
    <w:rsid w:val="00894576"/>
    <w:rsid w:val="008B219C"/>
    <w:rsid w:val="008B326E"/>
    <w:rsid w:val="008B69FE"/>
    <w:rsid w:val="008B764A"/>
    <w:rsid w:val="008C7F7D"/>
    <w:rsid w:val="008E7FBD"/>
    <w:rsid w:val="008F6258"/>
    <w:rsid w:val="008F778D"/>
    <w:rsid w:val="0090076B"/>
    <w:rsid w:val="0090271F"/>
    <w:rsid w:val="00902E23"/>
    <w:rsid w:val="0090692A"/>
    <w:rsid w:val="00907E5B"/>
    <w:rsid w:val="0091348E"/>
    <w:rsid w:val="00917CCB"/>
    <w:rsid w:val="009316ED"/>
    <w:rsid w:val="00933EE5"/>
    <w:rsid w:val="00934E90"/>
    <w:rsid w:val="0093584B"/>
    <w:rsid w:val="00942EC2"/>
    <w:rsid w:val="00943BB5"/>
    <w:rsid w:val="00964007"/>
    <w:rsid w:val="009643A7"/>
    <w:rsid w:val="009644A2"/>
    <w:rsid w:val="0096720F"/>
    <w:rsid w:val="009736DB"/>
    <w:rsid w:val="00974CF7"/>
    <w:rsid w:val="00974FF3"/>
    <w:rsid w:val="00976382"/>
    <w:rsid w:val="009769EF"/>
    <w:rsid w:val="00977F5A"/>
    <w:rsid w:val="0098312A"/>
    <w:rsid w:val="00993150"/>
    <w:rsid w:val="009972BD"/>
    <w:rsid w:val="009A2E2E"/>
    <w:rsid w:val="009A48FD"/>
    <w:rsid w:val="009B2BD3"/>
    <w:rsid w:val="009B2BF8"/>
    <w:rsid w:val="009C26A8"/>
    <w:rsid w:val="009C3395"/>
    <w:rsid w:val="009C3C66"/>
    <w:rsid w:val="009C3D6F"/>
    <w:rsid w:val="009D2D74"/>
    <w:rsid w:val="009D6E01"/>
    <w:rsid w:val="009E3EE4"/>
    <w:rsid w:val="009E4EB5"/>
    <w:rsid w:val="009E6204"/>
    <w:rsid w:val="009E6CF1"/>
    <w:rsid w:val="009F110C"/>
    <w:rsid w:val="009F1C69"/>
    <w:rsid w:val="009F1DF1"/>
    <w:rsid w:val="009F2176"/>
    <w:rsid w:val="009F37B7"/>
    <w:rsid w:val="00A01721"/>
    <w:rsid w:val="00A0341B"/>
    <w:rsid w:val="00A04ED9"/>
    <w:rsid w:val="00A10F02"/>
    <w:rsid w:val="00A1136D"/>
    <w:rsid w:val="00A164B4"/>
    <w:rsid w:val="00A23027"/>
    <w:rsid w:val="00A2641E"/>
    <w:rsid w:val="00A27872"/>
    <w:rsid w:val="00A309BB"/>
    <w:rsid w:val="00A33E23"/>
    <w:rsid w:val="00A354DC"/>
    <w:rsid w:val="00A36361"/>
    <w:rsid w:val="00A41848"/>
    <w:rsid w:val="00A45FB1"/>
    <w:rsid w:val="00A46880"/>
    <w:rsid w:val="00A53724"/>
    <w:rsid w:val="00A561B4"/>
    <w:rsid w:val="00A56E90"/>
    <w:rsid w:val="00A5729D"/>
    <w:rsid w:val="00A60A52"/>
    <w:rsid w:val="00A63AD4"/>
    <w:rsid w:val="00A66CBD"/>
    <w:rsid w:val="00A67DE8"/>
    <w:rsid w:val="00A779FD"/>
    <w:rsid w:val="00A80B9A"/>
    <w:rsid w:val="00A82346"/>
    <w:rsid w:val="00A87D71"/>
    <w:rsid w:val="00A92D89"/>
    <w:rsid w:val="00A97BE6"/>
    <w:rsid w:val="00AA1337"/>
    <w:rsid w:val="00AA3FF7"/>
    <w:rsid w:val="00AB040C"/>
    <w:rsid w:val="00AB0970"/>
    <w:rsid w:val="00AB0BE2"/>
    <w:rsid w:val="00AB69D6"/>
    <w:rsid w:val="00AC7D5A"/>
    <w:rsid w:val="00AD0D5F"/>
    <w:rsid w:val="00AD42FE"/>
    <w:rsid w:val="00AD7EAE"/>
    <w:rsid w:val="00AF78FB"/>
    <w:rsid w:val="00B018C8"/>
    <w:rsid w:val="00B01E7A"/>
    <w:rsid w:val="00B14D09"/>
    <w:rsid w:val="00B15449"/>
    <w:rsid w:val="00B1698A"/>
    <w:rsid w:val="00B245FC"/>
    <w:rsid w:val="00B35C90"/>
    <w:rsid w:val="00B5214A"/>
    <w:rsid w:val="00B563D8"/>
    <w:rsid w:val="00B57720"/>
    <w:rsid w:val="00B60C46"/>
    <w:rsid w:val="00B653E7"/>
    <w:rsid w:val="00B80696"/>
    <w:rsid w:val="00B90641"/>
    <w:rsid w:val="00B93647"/>
    <w:rsid w:val="00B9514C"/>
    <w:rsid w:val="00B95CF0"/>
    <w:rsid w:val="00BA6093"/>
    <w:rsid w:val="00BB5C8C"/>
    <w:rsid w:val="00BB731C"/>
    <w:rsid w:val="00BC0F7D"/>
    <w:rsid w:val="00BD0445"/>
    <w:rsid w:val="00BE33B1"/>
    <w:rsid w:val="00BE79F7"/>
    <w:rsid w:val="00BF4E18"/>
    <w:rsid w:val="00BF7E16"/>
    <w:rsid w:val="00C03E4A"/>
    <w:rsid w:val="00C05C08"/>
    <w:rsid w:val="00C13A0C"/>
    <w:rsid w:val="00C2418C"/>
    <w:rsid w:val="00C33079"/>
    <w:rsid w:val="00C3613A"/>
    <w:rsid w:val="00C44786"/>
    <w:rsid w:val="00C45231"/>
    <w:rsid w:val="00C45F32"/>
    <w:rsid w:val="00C50AEB"/>
    <w:rsid w:val="00C53F16"/>
    <w:rsid w:val="00C57995"/>
    <w:rsid w:val="00C607B3"/>
    <w:rsid w:val="00C6162F"/>
    <w:rsid w:val="00C72833"/>
    <w:rsid w:val="00C73B6C"/>
    <w:rsid w:val="00C744A9"/>
    <w:rsid w:val="00C80891"/>
    <w:rsid w:val="00C82D6D"/>
    <w:rsid w:val="00C8419D"/>
    <w:rsid w:val="00C85828"/>
    <w:rsid w:val="00C866E9"/>
    <w:rsid w:val="00C879F5"/>
    <w:rsid w:val="00C93F40"/>
    <w:rsid w:val="00CA3D0C"/>
    <w:rsid w:val="00CA7402"/>
    <w:rsid w:val="00CA75F3"/>
    <w:rsid w:val="00CA7972"/>
    <w:rsid w:val="00CB4DDB"/>
    <w:rsid w:val="00CB6577"/>
    <w:rsid w:val="00CB70B9"/>
    <w:rsid w:val="00CC0EF0"/>
    <w:rsid w:val="00CC5A30"/>
    <w:rsid w:val="00CC7202"/>
    <w:rsid w:val="00CD2E6C"/>
    <w:rsid w:val="00CD74DE"/>
    <w:rsid w:val="00CE19BD"/>
    <w:rsid w:val="00CE7066"/>
    <w:rsid w:val="00CF2FF5"/>
    <w:rsid w:val="00CF4788"/>
    <w:rsid w:val="00CF75BC"/>
    <w:rsid w:val="00D02859"/>
    <w:rsid w:val="00D07265"/>
    <w:rsid w:val="00D078A7"/>
    <w:rsid w:val="00D12140"/>
    <w:rsid w:val="00D125E3"/>
    <w:rsid w:val="00D12AA3"/>
    <w:rsid w:val="00D14D17"/>
    <w:rsid w:val="00D1525B"/>
    <w:rsid w:val="00D2004C"/>
    <w:rsid w:val="00D2631A"/>
    <w:rsid w:val="00D27CAD"/>
    <w:rsid w:val="00D30AC8"/>
    <w:rsid w:val="00D31BB5"/>
    <w:rsid w:val="00D333B3"/>
    <w:rsid w:val="00D346BE"/>
    <w:rsid w:val="00D42E09"/>
    <w:rsid w:val="00D60CFE"/>
    <w:rsid w:val="00D63494"/>
    <w:rsid w:val="00D64954"/>
    <w:rsid w:val="00D738D6"/>
    <w:rsid w:val="00D755EB"/>
    <w:rsid w:val="00D81C04"/>
    <w:rsid w:val="00D8773A"/>
    <w:rsid w:val="00D8779A"/>
    <w:rsid w:val="00D878DD"/>
    <w:rsid w:val="00D87E00"/>
    <w:rsid w:val="00D9134D"/>
    <w:rsid w:val="00D96D26"/>
    <w:rsid w:val="00DA18FC"/>
    <w:rsid w:val="00DA4C37"/>
    <w:rsid w:val="00DA5748"/>
    <w:rsid w:val="00DA77BB"/>
    <w:rsid w:val="00DA7A03"/>
    <w:rsid w:val="00DB0652"/>
    <w:rsid w:val="00DB0EC9"/>
    <w:rsid w:val="00DB1818"/>
    <w:rsid w:val="00DB4279"/>
    <w:rsid w:val="00DB522E"/>
    <w:rsid w:val="00DC309B"/>
    <w:rsid w:val="00DC4DA2"/>
    <w:rsid w:val="00DC5352"/>
    <w:rsid w:val="00DC6500"/>
    <w:rsid w:val="00DD1DAD"/>
    <w:rsid w:val="00DE0EFA"/>
    <w:rsid w:val="00DE1D6E"/>
    <w:rsid w:val="00DE4E91"/>
    <w:rsid w:val="00DE51B6"/>
    <w:rsid w:val="00DE6872"/>
    <w:rsid w:val="00DF2B1F"/>
    <w:rsid w:val="00DF62CD"/>
    <w:rsid w:val="00DF6DE5"/>
    <w:rsid w:val="00E0454D"/>
    <w:rsid w:val="00E04FFD"/>
    <w:rsid w:val="00E062B5"/>
    <w:rsid w:val="00E10BBF"/>
    <w:rsid w:val="00E17562"/>
    <w:rsid w:val="00E2247E"/>
    <w:rsid w:val="00E236AB"/>
    <w:rsid w:val="00E35399"/>
    <w:rsid w:val="00E41D04"/>
    <w:rsid w:val="00E56BF3"/>
    <w:rsid w:val="00E77645"/>
    <w:rsid w:val="00E84FF6"/>
    <w:rsid w:val="00E85B16"/>
    <w:rsid w:val="00E87D68"/>
    <w:rsid w:val="00E92567"/>
    <w:rsid w:val="00E92E45"/>
    <w:rsid w:val="00E962F7"/>
    <w:rsid w:val="00EA2B22"/>
    <w:rsid w:val="00EA69D2"/>
    <w:rsid w:val="00EB2F02"/>
    <w:rsid w:val="00EB5B91"/>
    <w:rsid w:val="00EB6F9D"/>
    <w:rsid w:val="00EC2279"/>
    <w:rsid w:val="00EC31B7"/>
    <w:rsid w:val="00EC4A25"/>
    <w:rsid w:val="00EC4CB9"/>
    <w:rsid w:val="00EC7123"/>
    <w:rsid w:val="00ED73D6"/>
    <w:rsid w:val="00EF3C24"/>
    <w:rsid w:val="00F00E00"/>
    <w:rsid w:val="00F025A2"/>
    <w:rsid w:val="00F02C01"/>
    <w:rsid w:val="00F04712"/>
    <w:rsid w:val="00F07095"/>
    <w:rsid w:val="00F15C11"/>
    <w:rsid w:val="00F17A59"/>
    <w:rsid w:val="00F22EC7"/>
    <w:rsid w:val="00F40E2D"/>
    <w:rsid w:val="00F41B33"/>
    <w:rsid w:val="00F41E3C"/>
    <w:rsid w:val="00F43746"/>
    <w:rsid w:val="00F452BD"/>
    <w:rsid w:val="00F50329"/>
    <w:rsid w:val="00F50F01"/>
    <w:rsid w:val="00F51EBB"/>
    <w:rsid w:val="00F5412E"/>
    <w:rsid w:val="00F542CB"/>
    <w:rsid w:val="00F56E98"/>
    <w:rsid w:val="00F640B6"/>
    <w:rsid w:val="00F64B4A"/>
    <w:rsid w:val="00F653B8"/>
    <w:rsid w:val="00F70A11"/>
    <w:rsid w:val="00F7125D"/>
    <w:rsid w:val="00F726C8"/>
    <w:rsid w:val="00F7712D"/>
    <w:rsid w:val="00F81894"/>
    <w:rsid w:val="00F869BA"/>
    <w:rsid w:val="00F9396A"/>
    <w:rsid w:val="00FA0E2A"/>
    <w:rsid w:val="00FA1266"/>
    <w:rsid w:val="00FA34F4"/>
    <w:rsid w:val="00FB58D9"/>
    <w:rsid w:val="00FB647E"/>
    <w:rsid w:val="00FB6812"/>
    <w:rsid w:val="00FB72BC"/>
    <w:rsid w:val="00FB7A15"/>
    <w:rsid w:val="00FB7DC5"/>
    <w:rsid w:val="00FC1192"/>
    <w:rsid w:val="00FC1A13"/>
    <w:rsid w:val="00FC5B45"/>
    <w:rsid w:val="00FC5FC2"/>
    <w:rsid w:val="00FD181D"/>
    <w:rsid w:val="00FD2582"/>
    <w:rsid w:val="00FD6686"/>
    <w:rsid w:val="00FD7308"/>
    <w:rsid w:val="00FE5124"/>
    <w:rsid w:val="00FE5D91"/>
    <w:rsid w:val="00FE760A"/>
    <w:rsid w:val="00FF5491"/>
    <w:rsid w:val="00FF76F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o:shapelayout v:ext="edit">
      <o:idmap v:ext="edit" data="2"/>
    </o:shapelayout>
  </w:shapeDefaults>
  <w:decimalSymbol w:val=","/>
  <w:listSeparator w:val=";"/>
  <w14:docId w14:val="57F17546"/>
  <w15:docId w15:val="{63341C0B-0F8B-4553-88C7-C844C51120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Title" w:qFormat="1"/>
    <w:lsdException w:name="Subtitle" w:qFormat="1"/>
    <w:lsdException w:name="Date" w:qFormat="1"/>
    <w:lsdException w:name="Hyperlink" w:qFormat="1"/>
    <w:lsdException w:name="FollowedHyperlink" w:qFormat="1"/>
    <w:lsdException w:name="Strong" w:qFormat="1"/>
    <w:lsdException w:name="Emphasis" w:qFormat="1"/>
    <w:lsdException w:name="Document Map" w:qFormat="1"/>
    <w:lsdException w:name="Normal Table" w:semiHidden="1" w:unhideWhenUsed="1"/>
    <w:lsdException w:name="annotation subject" w:qFormat="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A6093"/>
    <w:pPr>
      <w:overflowPunct w:val="0"/>
      <w:autoSpaceDE w:val="0"/>
      <w:autoSpaceDN w:val="0"/>
      <w:adjustRightInd w:val="0"/>
      <w:spacing w:after="180"/>
      <w:textAlignment w:val="baseline"/>
    </w:pPr>
  </w:style>
  <w:style w:type="paragraph" w:styleId="Heading1">
    <w:name w:val="heading 1"/>
    <w:aliases w:val="H1,h1,Huvudrubrik,app heading 1,l1,h11,h12,h13,h14,h15,h16,NMP Heading 1,heading 1,h17,h111,h121,h131,h141,h151,h161,h18,h112,h122,h132,h142,h152,h162,h19,h113,h123,h133,h143,h153,h163,H11,Head 1 (Chapter heading),Titre§,1,Section Head,1.0,hd1"/>
    <w:next w:val="Normal"/>
    <w:link w:val="Heading1Char"/>
    <w:qFormat/>
    <w:rsid w:val="00BA60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2,H2,h2,Head 2,l2,TitreProp,UNDERRUBRIK 1-2,Header 2,ITT t2,PA Major Section,Livello 2,R2,H21,Heading 2 Hidden,Head1,2nd level,heading 2,I2,Section Title,Heading2,list2,H2-Heading 2,Header&#10;2,Header2,22,heading2,2&#10;2,heading&#10;2,h21,h22,h23"/>
    <w:basedOn w:val="Heading1"/>
    <w:next w:val="Normal"/>
    <w:link w:val="Heading2Char"/>
    <w:qFormat/>
    <w:rsid w:val="00BA6093"/>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BA6093"/>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BA6093"/>
    <w:pPr>
      <w:ind w:left="1418" w:hanging="1418"/>
      <w:outlineLvl w:val="3"/>
    </w:pPr>
    <w:rPr>
      <w:sz w:val="24"/>
    </w:rPr>
  </w:style>
  <w:style w:type="paragraph" w:styleId="Heading5">
    <w:name w:val="heading 5"/>
    <w:aliases w:val="h5,Head5,5,Heading5,H5,M5,mh2,Module heading 2,heading 8,Numbered Sub-list,标题 81,Heading 81,Heading 811,Level_2,标题 811,Heading 8111,Heading 81111,标题 8111"/>
    <w:basedOn w:val="Heading4"/>
    <w:next w:val="Normal"/>
    <w:link w:val="Heading5Char"/>
    <w:qFormat/>
    <w:rsid w:val="00BA6093"/>
    <w:pPr>
      <w:ind w:left="1701" w:hanging="1701"/>
      <w:outlineLvl w:val="4"/>
    </w:pPr>
    <w:rPr>
      <w:sz w:val="22"/>
    </w:rPr>
  </w:style>
  <w:style w:type="paragraph" w:styleId="Heading6">
    <w:name w:val="heading 6"/>
    <w:aliases w:val="T1,Header 6"/>
    <w:basedOn w:val="H6"/>
    <w:next w:val="Normal"/>
    <w:link w:val="Heading6Char"/>
    <w:qFormat/>
    <w:rsid w:val="00BA6093"/>
    <w:pPr>
      <w:outlineLvl w:val="5"/>
    </w:pPr>
  </w:style>
  <w:style w:type="paragraph" w:styleId="Heading7">
    <w:name w:val="heading 7"/>
    <w:aliases w:val="L7,Header 7"/>
    <w:basedOn w:val="H6"/>
    <w:next w:val="Normal"/>
    <w:link w:val="Heading7Char"/>
    <w:qFormat/>
    <w:rsid w:val="00BA6093"/>
    <w:pPr>
      <w:outlineLvl w:val="6"/>
    </w:pPr>
  </w:style>
  <w:style w:type="paragraph" w:styleId="Heading8">
    <w:name w:val="heading 8"/>
    <w:basedOn w:val="Heading1"/>
    <w:next w:val="Normal"/>
    <w:link w:val="Heading8Char"/>
    <w:qFormat/>
    <w:rsid w:val="00BA6093"/>
    <w:pPr>
      <w:ind w:left="0" w:firstLine="0"/>
      <w:outlineLvl w:val="7"/>
    </w:pPr>
  </w:style>
  <w:style w:type="paragraph" w:styleId="Heading9">
    <w:name w:val="heading 9"/>
    <w:basedOn w:val="Heading8"/>
    <w:next w:val="Normal"/>
    <w:link w:val="Heading9Char"/>
    <w:qFormat/>
    <w:rsid w:val="00BA60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A6093"/>
    <w:pPr>
      <w:ind w:left="1985" w:hanging="1985"/>
      <w:outlineLvl w:val="9"/>
    </w:pPr>
    <w:rPr>
      <w:sz w:val="20"/>
    </w:rPr>
  </w:style>
  <w:style w:type="paragraph" w:styleId="TOC9">
    <w:name w:val="toc 9"/>
    <w:basedOn w:val="TOC8"/>
    <w:uiPriority w:val="39"/>
    <w:rsid w:val="00BA6093"/>
    <w:pPr>
      <w:ind w:left="1418" w:hanging="1418"/>
    </w:pPr>
  </w:style>
  <w:style w:type="paragraph" w:styleId="TOC8">
    <w:name w:val="toc 8"/>
    <w:basedOn w:val="TOC1"/>
    <w:uiPriority w:val="39"/>
    <w:rsid w:val="00BA6093"/>
    <w:pPr>
      <w:spacing w:before="180"/>
      <w:ind w:left="2693" w:hanging="2693"/>
    </w:pPr>
    <w:rPr>
      <w:b/>
    </w:rPr>
  </w:style>
  <w:style w:type="paragraph" w:styleId="TOC1">
    <w:name w:val="toc 1"/>
    <w:uiPriority w:val="39"/>
    <w:rsid w:val="00BA6093"/>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link w:val="EQChar"/>
    <w:rsid w:val="00BA6093"/>
    <w:pPr>
      <w:keepLines/>
      <w:tabs>
        <w:tab w:val="center" w:pos="4536"/>
        <w:tab w:val="right" w:pos="9072"/>
      </w:tabs>
    </w:pPr>
    <w:rPr>
      <w:noProof/>
    </w:rPr>
  </w:style>
  <w:style w:type="character" w:customStyle="1" w:styleId="ZGSM">
    <w:name w:val="ZGSM"/>
    <w:rsid w:val="00BA6093"/>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BA6093"/>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A609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A6093"/>
    <w:pPr>
      <w:ind w:left="1701" w:hanging="1701"/>
    </w:pPr>
  </w:style>
  <w:style w:type="paragraph" w:styleId="TOC4">
    <w:name w:val="toc 4"/>
    <w:basedOn w:val="TOC3"/>
    <w:uiPriority w:val="39"/>
    <w:rsid w:val="00BA6093"/>
    <w:pPr>
      <w:ind w:left="1418" w:hanging="1418"/>
    </w:pPr>
  </w:style>
  <w:style w:type="paragraph" w:styleId="TOC3">
    <w:name w:val="toc 3"/>
    <w:basedOn w:val="TOC2"/>
    <w:uiPriority w:val="39"/>
    <w:rsid w:val="00BA6093"/>
    <w:pPr>
      <w:ind w:left="1134" w:hanging="1134"/>
    </w:pPr>
  </w:style>
  <w:style w:type="paragraph" w:styleId="TOC2">
    <w:name w:val="toc 2"/>
    <w:basedOn w:val="TOC1"/>
    <w:uiPriority w:val="39"/>
    <w:rsid w:val="00BA6093"/>
    <w:pPr>
      <w:keepNext w:val="0"/>
      <w:spacing w:before="0"/>
      <w:ind w:left="851" w:hanging="851"/>
    </w:pPr>
    <w:rPr>
      <w:sz w:val="20"/>
    </w:rPr>
  </w:style>
  <w:style w:type="paragraph" w:styleId="Footer">
    <w:name w:val="footer"/>
    <w:aliases w:val="footer odd,footer,fo,pie de página"/>
    <w:basedOn w:val="Header"/>
    <w:link w:val="FooterChar"/>
    <w:rsid w:val="00BA6093"/>
    <w:pPr>
      <w:jc w:val="center"/>
    </w:pPr>
    <w:rPr>
      <w:i/>
    </w:rPr>
  </w:style>
  <w:style w:type="paragraph" w:customStyle="1" w:styleId="TT">
    <w:name w:val="TT"/>
    <w:basedOn w:val="Heading1"/>
    <w:next w:val="Normal"/>
    <w:rsid w:val="00BA6093"/>
    <w:pPr>
      <w:outlineLvl w:val="9"/>
    </w:pPr>
  </w:style>
  <w:style w:type="paragraph" w:customStyle="1" w:styleId="NF">
    <w:name w:val="NF"/>
    <w:basedOn w:val="NO"/>
    <w:rsid w:val="00BA6093"/>
    <w:pPr>
      <w:keepNext/>
      <w:spacing w:after="0"/>
    </w:pPr>
    <w:rPr>
      <w:rFonts w:ascii="Arial" w:hAnsi="Arial"/>
      <w:sz w:val="18"/>
    </w:rPr>
  </w:style>
  <w:style w:type="paragraph" w:customStyle="1" w:styleId="NO">
    <w:name w:val="NO"/>
    <w:basedOn w:val="Normal"/>
    <w:link w:val="NOChar"/>
    <w:rsid w:val="00BA6093"/>
    <w:pPr>
      <w:keepLines/>
      <w:ind w:left="1135" w:hanging="851"/>
    </w:pPr>
  </w:style>
  <w:style w:type="paragraph" w:customStyle="1" w:styleId="PL">
    <w:name w:val="PL"/>
    <w:link w:val="PLChar"/>
    <w:rsid w:val="00BA60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A6093"/>
    <w:pPr>
      <w:jc w:val="right"/>
    </w:pPr>
  </w:style>
  <w:style w:type="paragraph" w:customStyle="1" w:styleId="TAL">
    <w:name w:val="TAL"/>
    <w:basedOn w:val="Normal"/>
    <w:link w:val="TALChar"/>
    <w:rsid w:val="00BA6093"/>
    <w:pPr>
      <w:keepNext/>
      <w:keepLines/>
      <w:spacing w:after="0"/>
    </w:pPr>
    <w:rPr>
      <w:rFonts w:ascii="Arial" w:hAnsi="Arial"/>
      <w:sz w:val="18"/>
    </w:rPr>
  </w:style>
  <w:style w:type="paragraph" w:customStyle="1" w:styleId="TAH">
    <w:name w:val="TAH"/>
    <w:basedOn w:val="TAC"/>
    <w:link w:val="TAHCar"/>
    <w:rsid w:val="00BA6093"/>
    <w:rPr>
      <w:b/>
    </w:rPr>
  </w:style>
  <w:style w:type="paragraph" w:customStyle="1" w:styleId="TAC">
    <w:name w:val="TAC"/>
    <w:basedOn w:val="TAL"/>
    <w:link w:val="TACCar"/>
    <w:rsid w:val="00BA6093"/>
    <w:pPr>
      <w:jc w:val="center"/>
    </w:pPr>
  </w:style>
  <w:style w:type="paragraph" w:customStyle="1" w:styleId="LD">
    <w:name w:val="LD"/>
    <w:rsid w:val="00BA609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BA6093"/>
    <w:pPr>
      <w:keepLines/>
      <w:ind w:left="1702" w:hanging="1418"/>
    </w:pPr>
  </w:style>
  <w:style w:type="paragraph" w:customStyle="1" w:styleId="FP">
    <w:name w:val="FP"/>
    <w:basedOn w:val="Normal"/>
    <w:rsid w:val="00BA6093"/>
    <w:pPr>
      <w:spacing w:after="0"/>
    </w:pPr>
  </w:style>
  <w:style w:type="paragraph" w:customStyle="1" w:styleId="NW">
    <w:name w:val="NW"/>
    <w:basedOn w:val="NO"/>
    <w:rsid w:val="00BA6093"/>
    <w:pPr>
      <w:spacing w:after="0"/>
    </w:pPr>
  </w:style>
  <w:style w:type="paragraph" w:customStyle="1" w:styleId="EW">
    <w:name w:val="EW"/>
    <w:basedOn w:val="EX"/>
    <w:rsid w:val="00BA6093"/>
    <w:pPr>
      <w:spacing w:after="0"/>
    </w:pPr>
  </w:style>
  <w:style w:type="paragraph" w:customStyle="1" w:styleId="B1">
    <w:name w:val="B1"/>
    <w:basedOn w:val="List"/>
    <w:link w:val="B1Char"/>
    <w:rsid w:val="00BA6093"/>
  </w:style>
  <w:style w:type="paragraph" w:styleId="TOC6">
    <w:name w:val="toc 6"/>
    <w:basedOn w:val="TOC5"/>
    <w:next w:val="Normal"/>
    <w:uiPriority w:val="39"/>
    <w:rsid w:val="00BA6093"/>
    <w:pPr>
      <w:ind w:left="1985" w:hanging="1985"/>
    </w:pPr>
  </w:style>
  <w:style w:type="paragraph" w:styleId="TOC7">
    <w:name w:val="toc 7"/>
    <w:basedOn w:val="TOC6"/>
    <w:next w:val="Normal"/>
    <w:uiPriority w:val="39"/>
    <w:rsid w:val="00BA6093"/>
    <w:pPr>
      <w:ind w:left="2268" w:hanging="2268"/>
    </w:pPr>
  </w:style>
  <w:style w:type="paragraph" w:customStyle="1" w:styleId="EditorsNote">
    <w:name w:val="Editor's Note"/>
    <w:aliases w:val="EN,Editor's Noteormal"/>
    <w:basedOn w:val="NO"/>
    <w:link w:val="EditorsNoteCarCar"/>
    <w:rsid w:val="00BA6093"/>
    <w:rPr>
      <w:color w:val="FF0000"/>
    </w:rPr>
  </w:style>
  <w:style w:type="paragraph" w:customStyle="1" w:styleId="TH">
    <w:name w:val="TH"/>
    <w:basedOn w:val="Normal"/>
    <w:link w:val="THChar"/>
    <w:rsid w:val="00BA6093"/>
    <w:pPr>
      <w:keepNext/>
      <w:keepLines/>
      <w:spacing w:before="60"/>
      <w:jc w:val="center"/>
    </w:pPr>
    <w:rPr>
      <w:rFonts w:ascii="Arial" w:hAnsi="Arial"/>
      <w:b/>
    </w:rPr>
  </w:style>
  <w:style w:type="paragraph" w:customStyle="1" w:styleId="ZA">
    <w:name w:val="ZA"/>
    <w:rsid w:val="00BA60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A60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A609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A60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A6093"/>
    <w:pPr>
      <w:ind w:left="851" w:hanging="851"/>
    </w:pPr>
  </w:style>
  <w:style w:type="paragraph" w:customStyle="1" w:styleId="ZH">
    <w:name w:val="ZH"/>
    <w:rsid w:val="00BA609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BA6093"/>
    <w:pPr>
      <w:keepNext w:val="0"/>
      <w:spacing w:before="0" w:after="240"/>
    </w:pPr>
  </w:style>
  <w:style w:type="paragraph" w:customStyle="1" w:styleId="ZG">
    <w:name w:val="ZG"/>
    <w:rsid w:val="00BA609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BA6093"/>
  </w:style>
  <w:style w:type="paragraph" w:customStyle="1" w:styleId="B3">
    <w:name w:val="B3"/>
    <w:basedOn w:val="List3"/>
    <w:link w:val="B3Char"/>
    <w:rsid w:val="00BA6093"/>
  </w:style>
  <w:style w:type="paragraph" w:customStyle="1" w:styleId="B4">
    <w:name w:val="B4"/>
    <w:basedOn w:val="List4"/>
    <w:link w:val="B4Char"/>
    <w:rsid w:val="00BA6093"/>
  </w:style>
  <w:style w:type="paragraph" w:customStyle="1" w:styleId="B5">
    <w:name w:val="B5"/>
    <w:basedOn w:val="List5"/>
    <w:link w:val="B5Char"/>
    <w:rsid w:val="00BA6093"/>
  </w:style>
  <w:style w:type="paragraph" w:customStyle="1" w:styleId="ZTD">
    <w:name w:val="ZTD"/>
    <w:basedOn w:val="ZB"/>
    <w:rsid w:val="00BA6093"/>
    <w:pPr>
      <w:framePr w:hRule="auto" w:wrap="notBeside" w:y="852"/>
    </w:pPr>
    <w:rPr>
      <w:i w:val="0"/>
      <w:sz w:val="40"/>
    </w:rPr>
  </w:style>
  <w:style w:type="paragraph" w:customStyle="1" w:styleId="ZV">
    <w:name w:val="ZV"/>
    <w:basedOn w:val="ZU"/>
    <w:rsid w:val="00BA6093"/>
    <w:pPr>
      <w:framePr w:wrap="notBeside" w:y="16161"/>
    </w:pPr>
  </w:style>
  <w:style w:type="paragraph" w:customStyle="1" w:styleId="TAJ">
    <w:name w:val="TAJ"/>
    <w:basedOn w:val="TH"/>
  </w:style>
  <w:style w:type="paragraph" w:customStyle="1" w:styleId="Guidance">
    <w:name w:val="Guidance"/>
    <w:basedOn w:val="Normal"/>
    <w:link w:val="GuidanceChar"/>
    <w:rPr>
      <w:i/>
      <w:color w:val="0000FF"/>
    </w:rPr>
  </w:style>
  <w:style w:type="paragraph" w:styleId="BalloonText">
    <w:name w:val="Balloon Text"/>
    <w:basedOn w:val="Normal"/>
    <w:link w:val="BalloonTextChar"/>
    <w:qFormat/>
    <w:rsid w:val="00974CF7"/>
    <w:pPr>
      <w:spacing w:after="0"/>
    </w:pPr>
    <w:rPr>
      <w:rFonts w:ascii="Segoe UI" w:hAnsi="Segoe UI"/>
      <w:sz w:val="18"/>
      <w:szCs w:val="18"/>
      <w:lang w:val="x-none"/>
    </w:rPr>
  </w:style>
  <w:style w:type="character" w:customStyle="1" w:styleId="BalloonTextChar">
    <w:name w:val="Balloon Text Char"/>
    <w:link w:val="BalloonText"/>
    <w:rsid w:val="00974CF7"/>
    <w:rPr>
      <w:rFonts w:ascii="Segoe UI" w:hAnsi="Segoe UI" w:cs="Segoe UI"/>
      <w:sz w:val="18"/>
      <w:szCs w:val="18"/>
      <w:lang w:eastAsia="en-US"/>
    </w:rPr>
  </w:style>
  <w:style w:type="character" w:customStyle="1" w:styleId="B1Char">
    <w:name w:val="B1 Char"/>
    <w:link w:val="B1"/>
    <w:qFormat/>
    <w:locked/>
    <w:rsid w:val="004F6274"/>
  </w:style>
  <w:style w:type="character" w:customStyle="1" w:styleId="EXCar">
    <w:name w:val="EX Car"/>
    <w:link w:val="EX"/>
    <w:locked/>
    <w:rsid w:val="00E85B16"/>
  </w:style>
  <w:style w:type="character" w:customStyle="1" w:styleId="NOChar">
    <w:name w:val="NO Char"/>
    <w:link w:val="NO"/>
    <w:qFormat/>
    <w:rsid w:val="00483960"/>
  </w:style>
  <w:style w:type="character" w:customStyle="1" w:styleId="Heading2Char">
    <w:name w:val="Heading 2 Char"/>
    <w:aliases w:val="Head2A Char5,2 Char2,H2 Char2,h2 Char2,Head 2 Char2,l2 Char2,TitreProp Char2,UNDERRUBRIK 1-2 Char2,Header 2 Char2,ITT t2 Char2,PA Major Section Char2,Livello 2 Char2,R2 Char2,H21 Char2,Heading 2 Hidden Char2,Head1 Char2,2nd level Char2"/>
    <w:link w:val="Heading2"/>
    <w:qFormat/>
    <w:rsid w:val="00483960"/>
    <w:rPr>
      <w:rFonts w:ascii="Arial" w:hAnsi="Arial"/>
      <w:sz w:val="32"/>
    </w:rPr>
  </w:style>
  <w:style w:type="character" w:customStyle="1" w:styleId="TALChar">
    <w:name w:val="TAL Char"/>
    <w:link w:val="TAL"/>
    <w:qFormat/>
    <w:rsid w:val="00483960"/>
    <w:rPr>
      <w:rFonts w:ascii="Arial" w:hAnsi="Arial"/>
      <w:sz w:val="18"/>
    </w:rPr>
  </w:style>
  <w:style w:type="character" w:customStyle="1" w:styleId="TAHCar">
    <w:name w:val="TAH Car"/>
    <w:link w:val="TAH"/>
    <w:qFormat/>
    <w:rsid w:val="00483960"/>
    <w:rPr>
      <w:rFonts w:ascii="Arial" w:hAnsi="Arial"/>
      <w:b/>
      <w:sz w:val="18"/>
    </w:rPr>
  </w:style>
  <w:style w:type="character" w:customStyle="1" w:styleId="THChar">
    <w:name w:val="TH Char"/>
    <w:link w:val="TH"/>
    <w:qFormat/>
    <w:rsid w:val="00483960"/>
    <w:rPr>
      <w:rFonts w:ascii="Arial" w:hAnsi="Arial"/>
      <w:b/>
    </w:rPr>
  </w:style>
  <w:style w:type="character" w:customStyle="1" w:styleId="Heading1Char">
    <w:name w:val="Heading 1 Char"/>
    <w:aliases w:val="H1 Char1,h1 Char1,Huvudrubrik Char1,app heading 1 Char1,l1 Char1,h11 Char1,h12 Char1,h13 Char1,h14 Char1,h15 Char1,h16 Char1,NMP Heading 1 Char1,heading 1 Char1,h17 Char1,h111 Char1,h121 Char1,h131 Char1,h141 Char1,h151 Char1,h161 Char1"/>
    <w:link w:val="Heading1"/>
    <w:rsid w:val="00483960"/>
    <w:rPr>
      <w:rFonts w:ascii="Arial" w:hAnsi="Arial"/>
      <w:sz w:val="36"/>
    </w:rPr>
  </w:style>
  <w:style w:type="paragraph" w:customStyle="1" w:styleId="CRCoverPage">
    <w:name w:val="CR Cover Page"/>
    <w:link w:val="CRCoverPageChar"/>
    <w:qFormat/>
    <w:rsid w:val="00630B20"/>
    <w:pPr>
      <w:spacing w:after="120"/>
    </w:pPr>
    <w:rPr>
      <w:rFonts w:ascii="Arial" w:hAnsi="Arial"/>
      <w:lang w:eastAsia="en-US"/>
    </w:rPr>
  </w:style>
  <w:style w:type="character" w:styleId="Hyperlink">
    <w:name w:val="Hyperlink"/>
    <w:qFormat/>
    <w:rsid w:val="00630B20"/>
    <w:rPr>
      <w:color w:val="0000FF"/>
      <w:u w:val="single"/>
    </w:rPr>
  </w:style>
  <w:style w:type="character" w:customStyle="1" w:styleId="CRCoverPageChar">
    <w:name w:val="CR Cover Page Char"/>
    <w:link w:val="CRCoverPage"/>
    <w:qFormat/>
    <w:locked/>
    <w:rsid w:val="00630B20"/>
    <w:rPr>
      <w:rFonts w:ascii="Arial" w:hAnsi="Arial"/>
      <w:lang w:eastAsia="en-US" w:bidi="ar-SA"/>
    </w:rPr>
  </w:style>
  <w:style w:type="character" w:customStyle="1" w:styleId="TACCar">
    <w:name w:val="TAC Car"/>
    <w:link w:val="TAC"/>
    <w:qFormat/>
    <w:rsid w:val="00630B20"/>
    <w:rPr>
      <w:rFonts w:ascii="Arial" w:hAnsi="Arial"/>
      <w:sz w:val="18"/>
    </w:rPr>
  </w:style>
  <w:style w:type="character" w:customStyle="1" w:styleId="TANChar">
    <w:name w:val="TAN Char"/>
    <w:link w:val="TAN"/>
    <w:qFormat/>
    <w:rsid w:val="00630B20"/>
    <w:rPr>
      <w:rFonts w:ascii="Arial" w:hAnsi="Arial"/>
      <w:sz w:val="18"/>
    </w:rPr>
  </w:style>
  <w:style w:type="character" w:styleId="CommentReference">
    <w:name w:val="annotation reference"/>
    <w:qFormat/>
    <w:rsid w:val="00630B20"/>
    <w:rPr>
      <w:sz w:val="16"/>
      <w:szCs w:val="16"/>
    </w:rPr>
  </w:style>
  <w:style w:type="paragraph" w:styleId="CommentText">
    <w:name w:val="annotation text"/>
    <w:basedOn w:val="Normal"/>
    <w:link w:val="CommentTextChar"/>
    <w:qFormat/>
    <w:rsid w:val="00630B20"/>
    <w:rPr>
      <w:lang w:val="x-none"/>
    </w:rPr>
  </w:style>
  <w:style w:type="character" w:customStyle="1" w:styleId="CommentTextChar">
    <w:name w:val="Comment Text Char"/>
    <w:link w:val="CommentText"/>
    <w:qFormat/>
    <w:rsid w:val="00630B20"/>
    <w:rPr>
      <w:lang w:val="x-none" w:eastAsia="en-US"/>
    </w:rPr>
  </w:style>
  <w:style w:type="paragraph" w:styleId="CommentSubject">
    <w:name w:val="annotation subject"/>
    <w:basedOn w:val="CommentText"/>
    <w:next w:val="CommentText"/>
    <w:link w:val="CommentSubjectChar"/>
    <w:qFormat/>
    <w:rsid w:val="00630B20"/>
    <w:rPr>
      <w:b/>
      <w:bCs/>
    </w:rPr>
  </w:style>
  <w:style w:type="character" w:customStyle="1" w:styleId="CommentSubjectChar">
    <w:name w:val="Comment Subject Char"/>
    <w:link w:val="CommentSubject"/>
    <w:rsid w:val="00630B20"/>
    <w:rPr>
      <w:b/>
      <w:bCs/>
      <w:lang w:val="x-none" w:eastAsia="en-US"/>
    </w:rPr>
  </w:style>
  <w:style w:type="paragraph" w:styleId="Revision">
    <w:name w:val="Revision"/>
    <w:hidden/>
    <w:uiPriority w:val="99"/>
    <w:rsid w:val="00630B20"/>
    <w:rPr>
      <w:lang w:eastAsia="en-US"/>
    </w:rPr>
  </w:style>
  <w:style w:type="paragraph" w:styleId="DocumentMap">
    <w:name w:val="Document Map"/>
    <w:basedOn w:val="Normal"/>
    <w:link w:val="DocumentMapChar"/>
    <w:qFormat/>
    <w:rsid w:val="00630B20"/>
    <w:rPr>
      <w:rFonts w:ascii="Tahoma" w:hAnsi="Tahoma"/>
      <w:sz w:val="16"/>
      <w:szCs w:val="16"/>
      <w:lang w:val="x-none"/>
    </w:rPr>
  </w:style>
  <w:style w:type="character" w:customStyle="1" w:styleId="DocumentMapChar">
    <w:name w:val="Document Map Char"/>
    <w:link w:val="DocumentMap"/>
    <w:rsid w:val="00630B20"/>
    <w:rPr>
      <w:rFonts w:ascii="Tahoma" w:hAnsi="Tahoma"/>
      <w:sz w:val="16"/>
      <w:szCs w:val="16"/>
      <w:lang w:val="x-none" w:eastAsia="en-US"/>
    </w:rPr>
  </w:style>
  <w:style w:type="table" w:styleId="TableGrid">
    <w:name w:val="Table Grid"/>
    <w:aliases w:val="SGS Table Basic 1,TableGrid"/>
    <w:basedOn w:val="TableNormal"/>
    <w:qFormat/>
    <w:rsid w:val="00630B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FChar">
    <w:name w:val="TF Char"/>
    <w:link w:val="TF"/>
    <w:qFormat/>
    <w:rsid w:val="00630B20"/>
    <w:rPr>
      <w:rFonts w:ascii="Arial" w:hAnsi="Arial"/>
      <w:b/>
    </w:rPr>
  </w:style>
  <w:style w:type="character" w:styleId="UnresolvedMention">
    <w:name w:val="Unresolved Mention"/>
    <w:uiPriority w:val="99"/>
    <w:semiHidden/>
    <w:unhideWhenUsed/>
    <w:rsid w:val="00630B20"/>
    <w:rPr>
      <w:color w:val="808080"/>
      <w:shd w:val="clear" w:color="auto" w:fill="E6E6E6"/>
    </w:rPr>
  </w:style>
  <w:style w:type="paragraph" w:styleId="Index2">
    <w:name w:val="index 2"/>
    <w:basedOn w:val="Index1"/>
    <w:rsid w:val="00BA6093"/>
    <w:pPr>
      <w:ind w:left="284"/>
    </w:pPr>
  </w:style>
  <w:style w:type="paragraph" w:styleId="Index1">
    <w:name w:val="index 1"/>
    <w:basedOn w:val="Normal"/>
    <w:rsid w:val="00BA6093"/>
    <w:pPr>
      <w:keepLines/>
      <w:spacing w:after="0"/>
    </w:pPr>
  </w:style>
  <w:style w:type="paragraph" w:styleId="ListNumber2">
    <w:name w:val="List Number 2"/>
    <w:basedOn w:val="ListNumber"/>
    <w:rsid w:val="00BA6093"/>
    <w:pPr>
      <w:ind w:left="851"/>
    </w:pPr>
  </w:style>
  <w:style w:type="character" w:styleId="FootnoteReference">
    <w:name w:val="footnote reference"/>
    <w:aliases w:val="Appel note de bas de p,Nota,Footnote symbol,Footnote"/>
    <w:basedOn w:val="DefaultParagraphFont"/>
    <w:rsid w:val="00BA6093"/>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rsid w:val="00BA6093"/>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1647D7"/>
    <w:rPr>
      <w:sz w:val="16"/>
    </w:rPr>
  </w:style>
  <w:style w:type="paragraph" w:styleId="ListBullet2">
    <w:name w:val="List Bullet 2"/>
    <w:aliases w:val="lb2"/>
    <w:basedOn w:val="ListBullet"/>
    <w:link w:val="ListBullet2Char"/>
    <w:rsid w:val="00BA6093"/>
    <w:pPr>
      <w:ind w:left="851"/>
    </w:pPr>
  </w:style>
  <w:style w:type="paragraph" w:styleId="ListBullet3">
    <w:name w:val="List Bullet 3"/>
    <w:basedOn w:val="ListBullet2"/>
    <w:link w:val="ListBullet3Char"/>
    <w:rsid w:val="00BA6093"/>
    <w:pPr>
      <w:ind w:left="1135"/>
    </w:pPr>
  </w:style>
  <w:style w:type="paragraph" w:styleId="ListNumber">
    <w:name w:val="List Number"/>
    <w:basedOn w:val="List"/>
    <w:rsid w:val="00BA6093"/>
  </w:style>
  <w:style w:type="paragraph" w:styleId="List2">
    <w:name w:val="List 2"/>
    <w:basedOn w:val="List"/>
    <w:link w:val="List2Char"/>
    <w:rsid w:val="00BA6093"/>
    <w:pPr>
      <w:ind w:left="851"/>
    </w:pPr>
  </w:style>
  <w:style w:type="paragraph" w:styleId="List3">
    <w:name w:val="List 3"/>
    <w:basedOn w:val="List2"/>
    <w:link w:val="List3Char"/>
    <w:rsid w:val="00BA6093"/>
    <w:pPr>
      <w:ind w:left="1135"/>
    </w:pPr>
  </w:style>
  <w:style w:type="paragraph" w:styleId="List4">
    <w:name w:val="List 4"/>
    <w:basedOn w:val="List3"/>
    <w:rsid w:val="00BA6093"/>
    <w:pPr>
      <w:ind w:left="1418"/>
    </w:pPr>
  </w:style>
  <w:style w:type="paragraph" w:styleId="List5">
    <w:name w:val="List 5"/>
    <w:basedOn w:val="List4"/>
    <w:rsid w:val="00BA6093"/>
    <w:pPr>
      <w:ind w:left="1702"/>
    </w:pPr>
  </w:style>
  <w:style w:type="paragraph" w:styleId="List">
    <w:name w:val="List"/>
    <w:basedOn w:val="Normal"/>
    <w:link w:val="ListChar1"/>
    <w:rsid w:val="00BA6093"/>
    <w:pPr>
      <w:ind w:left="568" w:hanging="284"/>
    </w:pPr>
  </w:style>
  <w:style w:type="paragraph" w:styleId="ListBullet">
    <w:name w:val="List Bullet"/>
    <w:aliases w:val="UL"/>
    <w:basedOn w:val="List"/>
    <w:link w:val="ListBulletChar1"/>
    <w:rsid w:val="00BA6093"/>
  </w:style>
  <w:style w:type="paragraph" w:styleId="ListBullet4">
    <w:name w:val="List Bullet 4"/>
    <w:basedOn w:val="ListBullet3"/>
    <w:rsid w:val="00BA6093"/>
    <w:pPr>
      <w:ind w:left="1418"/>
    </w:pPr>
  </w:style>
  <w:style w:type="paragraph" w:styleId="ListBullet5">
    <w:name w:val="List Bullet 5"/>
    <w:basedOn w:val="ListBullet4"/>
    <w:rsid w:val="00BA6093"/>
    <w:pPr>
      <w:ind w:left="1702"/>
    </w:pPr>
  </w:style>
  <w:style w:type="paragraph" w:customStyle="1" w:styleId="tdoc-header">
    <w:name w:val="tdoc-header"/>
    <w:qFormat/>
    <w:rsid w:val="001647D7"/>
    <w:rPr>
      <w:rFonts w:ascii="Arial" w:eastAsia="SimSun" w:hAnsi="Arial"/>
      <w:noProof/>
      <w:sz w:val="24"/>
      <w:lang w:eastAsia="en-US"/>
    </w:rPr>
  </w:style>
  <w:style w:type="character" w:styleId="FollowedHyperlink">
    <w:name w:val="FollowedHyperlink"/>
    <w:qFormat/>
    <w:rsid w:val="001647D7"/>
    <w:rPr>
      <w:color w:val="800080"/>
      <w:u w:val="single"/>
    </w:rPr>
  </w:style>
  <w:style w:type="character" w:customStyle="1" w:styleId="Heading3Char">
    <w:name w:val="Heading 3 Char"/>
    <w:aliases w:val="Underrubrik2 Char,H3 Char,0H Char,h3 Char,no break Char,l3 Char,3 Char,list 3 Char,Head 3 Char,1.1.1 Char,3rd level Char,Major Section Sub Section Char,PA Minor Section Char,Head3 Char,Level 3 Head Char,31 Char,32 Char,33 Char,311 Char"/>
    <w:link w:val="Heading3"/>
    <w:qFormat/>
    <w:rsid w:val="001647D7"/>
    <w:rPr>
      <w:rFonts w:ascii="Arial" w:hAnsi="Arial"/>
      <w:sz w:val="28"/>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1647D7"/>
    <w:rPr>
      <w:rFonts w:ascii="Arial" w:hAnsi="Arial"/>
      <w:sz w:val="24"/>
    </w:rPr>
  </w:style>
  <w:style w:type="character" w:customStyle="1" w:styleId="H6Char">
    <w:name w:val="H6 Char"/>
    <w:link w:val="H6"/>
    <w:qFormat/>
    <w:rsid w:val="001647D7"/>
    <w:rPr>
      <w:rFonts w:ascii="Arial" w:hAnsi="Arial"/>
    </w:rPr>
  </w:style>
  <w:style w:type="character" w:customStyle="1" w:styleId="PLChar">
    <w:name w:val="PL Char"/>
    <w:link w:val="PL"/>
    <w:qFormat/>
    <w:rsid w:val="001647D7"/>
    <w:rPr>
      <w:rFonts w:ascii="Courier New" w:hAnsi="Courier New"/>
      <w:noProof/>
      <w:sz w:val="16"/>
    </w:rPr>
  </w:style>
  <w:style w:type="character" w:customStyle="1" w:styleId="B2Char">
    <w:name w:val="B2 Char"/>
    <w:link w:val="B2"/>
    <w:qFormat/>
    <w:rsid w:val="001647D7"/>
  </w:style>
  <w:style w:type="character" w:customStyle="1" w:styleId="B3Char">
    <w:name w:val="B3 Char"/>
    <w:link w:val="B3"/>
    <w:qFormat/>
    <w:rsid w:val="001647D7"/>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rsid w:val="001647D7"/>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1647D7"/>
    <w:rPr>
      <w:lang w:val="en-GB"/>
    </w:rPr>
  </w:style>
  <w:style w:type="character" w:customStyle="1" w:styleId="Heading5Char">
    <w:name w:val="Heading 5 Char"/>
    <w:aliases w:val="h5 Char6,Head5 Char6,5 Char6,Heading5 Char6,H5 Char6,M5 Char6,mh2 Char4,Module heading 2 Char4,heading 8 Char4,Numbered Sub-list Char4,标题 81 Char4,Heading 81 Char1,Heading 811 Char,Level_2 Char,标题 811 Char,Heading 8111 Char,标题 8111 Char"/>
    <w:link w:val="Heading5"/>
    <w:qFormat/>
    <w:rsid w:val="001647D7"/>
    <w:rPr>
      <w:rFonts w:ascii="Arial" w:hAnsi="Arial"/>
      <w:sz w:val="22"/>
    </w:rPr>
  </w:style>
  <w:style w:type="character" w:customStyle="1" w:styleId="HeaderChar">
    <w:name w:val="Header Char"/>
    <w:aliases w:val="header odd Char2,header Char2,header odd1 Char2,header odd2 Char2,header odd3 Char2,header odd4 Char2,header odd5 Char2,header odd6 Char2,header1 Char2,header2 Char2,header3 Char2,header odd11 Char2,header odd21 Char2,header odd7 Char2"/>
    <w:link w:val="Header"/>
    <w:rsid w:val="001647D7"/>
    <w:rPr>
      <w:rFonts w:ascii="Arial" w:hAnsi="Arial"/>
      <w:b/>
      <w:noProof/>
      <w:sz w:val="18"/>
    </w:rPr>
  </w:style>
  <w:style w:type="character" w:customStyle="1" w:styleId="FooterChar">
    <w:name w:val="Footer Char"/>
    <w:aliases w:val="footer odd Char,footer Char,fo Char,pie de página Char"/>
    <w:link w:val="Footer"/>
    <w:rsid w:val="001647D7"/>
    <w:rPr>
      <w:rFonts w:ascii="Arial" w:hAnsi="Arial"/>
      <w:b/>
      <w:i/>
      <w:noProof/>
      <w:sz w:val="18"/>
    </w:rPr>
  </w:style>
  <w:style w:type="character" w:customStyle="1" w:styleId="B1Char1">
    <w:name w:val="B1 Char1"/>
    <w:qFormat/>
    <w:rsid w:val="001647D7"/>
    <w:rPr>
      <w:rFonts w:eastAsia="Times New Roman"/>
    </w:rPr>
  </w:style>
  <w:style w:type="character" w:customStyle="1" w:styleId="TACChar">
    <w:name w:val="TAC Char"/>
    <w:qFormat/>
    <w:locked/>
    <w:rsid w:val="001647D7"/>
    <w:rPr>
      <w:rFonts w:ascii="Arial" w:eastAsia="Times New Roman" w:hAnsi="Arial"/>
      <w:sz w:val="18"/>
    </w:rPr>
  </w:style>
  <w:style w:type="character" w:customStyle="1" w:styleId="B3Char2">
    <w:name w:val="B3 Char2"/>
    <w:qFormat/>
    <w:rsid w:val="001647D7"/>
    <w:rPr>
      <w:rFonts w:ascii="Times New Roman" w:hAnsi="Times New Roman"/>
      <w:lang w:val="en-GB"/>
    </w:rPr>
  </w:style>
  <w:style w:type="character" w:customStyle="1" w:styleId="TAL0">
    <w:name w:val="TAL (文字)"/>
    <w:rsid w:val="001647D7"/>
    <w:rPr>
      <w:rFonts w:ascii="Arial" w:eastAsia="Times New Roman" w:hAnsi="Arial"/>
      <w:sz w:val="18"/>
      <w:lang w:val="en-GB"/>
    </w:rPr>
  </w:style>
  <w:style w:type="character" w:customStyle="1" w:styleId="B4Char">
    <w:name w:val="B4 Char"/>
    <w:link w:val="B4"/>
    <w:qFormat/>
    <w:rsid w:val="001647D7"/>
  </w:style>
  <w:style w:type="paragraph" w:customStyle="1" w:styleId="B6">
    <w:name w:val="B6"/>
    <w:basedOn w:val="B5"/>
    <w:link w:val="B6Char"/>
    <w:qFormat/>
    <w:rsid w:val="001647D7"/>
    <w:pPr>
      <w:ind w:left="1985"/>
    </w:pPr>
    <w:rPr>
      <w:rFonts w:eastAsia="SimSun"/>
      <w:lang w:eastAsia="ja-JP"/>
    </w:rPr>
  </w:style>
  <w:style w:type="character" w:customStyle="1" w:styleId="B6Char">
    <w:name w:val="B6 Char"/>
    <w:link w:val="B6"/>
    <w:qFormat/>
    <w:rsid w:val="001647D7"/>
    <w:rPr>
      <w:rFonts w:eastAsia="SimSun"/>
      <w:lang w:val="en-GB" w:eastAsia="ja-JP"/>
    </w:rPr>
  </w:style>
  <w:style w:type="paragraph" w:customStyle="1" w:styleId="B7">
    <w:name w:val="B7"/>
    <w:basedOn w:val="B6"/>
    <w:link w:val="B7Char"/>
    <w:qFormat/>
    <w:rsid w:val="001647D7"/>
    <w:pPr>
      <w:ind w:left="2269"/>
    </w:pPr>
  </w:style>
  <w:style w:type="character" w:customStyle="1" w:styleId="B7Char">
    <w:name w:val="B7 Char"/>
    <w:link w:val="B7"/>
    <w:qFormat/>
    <w:rsid w:val="001647D7"/>
    <w:rPr>
      <w:rFonts w:eastAsia="SimSun"/>
      <w:lang w:val="en-GB" w:eastAsia="ja-JP"/>
    </w:rPr>
  </w:style>
  <w:style w:type="character" w:customStyle="1" w:styleId="B5Char">
    <w:name w:val="B5 Char"/>
    <w:link w:val="B5"/>
    <w:qFormat/>
    <w:rsid w:val="001647D7"/>
  </w:style>
  <w:style w:type="paragraph" w:styleId="IndexHeading">
    <w:name w:val="index heading"/>
    <w:basedOn w:val="Normal"/>
    <w:next w:val="Normal"/>
    <w:rsid w:val="001647D7"/>
    <w:pPr>
      <w:pBdr>
        <w:top w:val="single" w:sz="12" w:space="0" w:color="auto"/>
      </w:pBdr>
      <w:spacing w:before="360" w:after="240"/>
    </w:pPr>
    <w:rPr>
      <w:b/>
      <w:i/>
      <w:sz w:val="26"/>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
    <w:basedOn w:val="Normal"/>
    <w:next w:val="Normal"/>
    <w:link w:val="CaptionChar1"/>
    <w:qFormat/>
    <w:rsid w:val="001647D7"/>
    <w:pPr>
      <w:spacing w:before="120" w:after="120"/>
    </w:pPr>
    <w:rPr>
      <w:b/>
    </w:rPr>
  </w:style>
  <w:style w:type="paragraph" w:styleId="PlainText">
    <w:name w:val="Plain Text"/>
    <w:basedOn w:val="Normal"/>
    <w:link w:val="PlainTextChar"/>
    <w:rsid w:val="001647D7"/>
    <w:rPr>
      <w:rFonts w:ascii="Courier New" w:hAnsi="Courier New"/>
      <w:lang w:val="nb-NO" w:eastAsia="x-none"/>
    </w:rPr>
  </w:style>
  <w:style w:type="character" w:customStyle="1" w:styleId="PlainTextChar">
    <w:name w:val="Plain Text Char"/>
    <w:link w:val="PlainText"/>
    <w:rsid w:val="001647D7"/>
    <w:rPr>
      <w:rFonts w:ascii="Courier New" w:hAnsi="Courier New"/>
      <w:lang w:val="nb-NO" w:eastAsia="x-none"/>
    </w:rPr>
  </w:style>
  <w:style w:type="paragraph" w:styleId="BodyText2">
    <w:name w:val="Body Text 2"/>
    <w:basedOn w:val="Normal"/>
    <w:link w:val="BodyText2Char"/>
    <w:rsid w:val="001647D7"/>
    <w:rPr>
      <w:color w:val="000000"/>
      <w:lang w:eastAsia="x-none"/>
    </w:rPr>
  </w:style>
  <w:style w:type="character" w:customStyle="1" w:styleId="BodyText2Char">
    <w:name w:val="Body Text 2 Char"/>
    <w:link w:val="BodyText2"/>
    <w:rsid w:val="001647D7"/>
    <w:rPr>
      <w:color w:val="000000"/>
      <w:lang w:val="en-GB" w:eastAsia="x-none"/>
    </w:rPr>
  </w:style>
  <w:style w:type="paragraph" w:styleId="BodyText3">
    <w:name w:val="Body Text 3"/>
    <w:basedOn w:val="Normal"/>
    <w:link w:val="BodyText3Char"/>
    <w:rsid w:val="001647D7"/>
    <w:pPr>
      <w:keepNext/>
      <w:tabs>
        <w:tab w:val="left" w:pos="-56"/>
        <w:tab w:val="left" w:pos="510"/>
        <w:tab w:val="left" w:pos="1078"/>
        <w:tab w:val="left" w:pos="1644"/>
        <w:tab w:val="left" w:pos="2212"/>
        <w:tab w:val="left" w:pos="2778"/>
        <w:tab w:val="left" w:pos="3345"/>
        <w:tab w:val="left" w:pos="3912"/>
        <w:tab w:val="left" w:pos="4479"/>
        <w:tab w:val="left" w:pos="5046"/>
        <w:tab w:val="left" w:pos="5613"/>
        <w:tab w:val="left" w:pos="6180"/>
        <w:tab w:val="left" w:pos="6747"/>
        <w:tab w:val="left" w:pos="7314"/>
        <w:tab w:val="left" w:pos="7881"/>
        <w:tab w:val="left" w:pos="8447"/>
        <w:tab w:val="left" w:pos="9015"/>
      </w:tabs>
      <w:spacing w:line="256" w:lineRule="exact"/>
    </w:pPr>
    <w:rPr>
      <w:i/>
      <w:lang w:eastAsia="x-none"/>
    </w:rPr>
  </w:style>
  <w:style w:type="character" w:customStyle="1" w:styleId="BodyText3Char">
    <w:name w:val="Body Text 3 Char"/>
    <w:link w:val="BodyText3"/>
    <w:rsid w:val="001647D7"/>
    <w:rPr>
      <w:i/>
      <w:lang w:val="en-GB" w:eastAsia="x-none"/>
    </w:rPr>
  </w:style>
  <w:style w:type="paragraph" w:customStyle="1" w:styleId="ZC">
    <w:name w:val="ZC"/>
    <w:rsid w:val="001647D7"/>
    <w:pPr>
      <w:spacing w:line="360" w:lineRule="atLeast"/>
      <w:jc w:val="center"/>
    </w:pPr>
    <w:rPr>
      <w:rFonts w:ascii="Arial" w:hAnsi="Arial"/>
      <w:lang w:eastAsia="en-US"/>
    </w:rPr>
  </w:style>
  <w:style w:type="paragraph" w:styleId="HTMLPreformatted">
    <w:name w:val="HTML Preformatted"/>
    <w:basedOn w:val="Normal"/>
    <w:link w:val="HTMLPreformattedChar"/>
    <w:rsid w:val="001647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Arial Unicode MS" w:hAnsi="Arial Unicode MS"/>
      <w:color w:val="000000"/>
      <w:lang w:eastAsia="x-none"/>
    </w:rPr>
  </w:style>
  <w:style w:type="character" w:customStyle="1" w:styleId="HTMLPreformattedChar">
    <w:name w:val="HTML Preformatted Char"/>
    <w:link w:val="HTMLPreformatted"/>
    <w:rsid w:val="001647D7"/>
    <w:rPr>
      <w:rFonts w:ascii="Arial Unicode MS" w:eastAsia="Arial Unicode MS" w:hAnsi="Arial Unicode MS"/>
      <w:color w:val="000000"/>
      <w:lang w:val="en-GB" w:eastAsia="x-none"/>
    </w:rPr>
  </w:style>
  <w:style w:type="paragraph" w:styleId="BodyTextIndent2">
    <w:name w:val="Body Text Indent 2"/>
    <w:basedOn w:val="Normal"/>
    <w:link w:val="BodyTextIndent2Char"/>
    <w:rsid w:val="001647D7"/>
    <w:pPr>
      <w:spacing w:after="0"/>
      <w:ind w:left="720"/>
    </w:pPr>
    <w:rPr>
      <w:szCs w:val="24"/>
      <w:lang w:val="x-none" w:eastAsia="x-none"/>
    </w:rPr>
  </w:style>
  <w:style w:type="character" w:customStyle="1" w:styleId="BodyTextIndent2Char">
    <w:name w:val="Body Text Indent 2 Char"/>
    <w:link w:val="BodyTextIndent2"/>
    <w:rsid w:val="001647D7"/>
    <w:rPr>
      <w:szCs w:val="24"/>
      <w:lang w:val="x-none" w:eastAsia="x-none"/>
    </w:rPr>
  </w:style>
  <w:style w:type="paragraph" w:styleId="BodyTextIndent">
    <w:name w:val="Body Text Indent"/>
    <w:basedOn w:val="Normal"/>
    <w:link w:val="BodyTextIndentChar"/>
    <w:rsid w:val="001647D7"/>
    <w:pPr>
      <w:ind w:left="720"/>
    </w:pPr>
    <w:rPr>
      <w:i/>
      <w:iCs/>
      <w:lang w:eastAsia="x-none"/>
    </w:rPr>
  </w:style>
  <w:style w:type="character" w:customStyle="1" w:styleId="BodyTextIndentChar">
    <w:name w:val="Body Text Indent Char"/>
    <w:link w:val="BodyTextIndent"/>
    <w:rsid w:val="001647D7"/>
    <w:rPr>
      <w:i/>
      <w:iCs/>
      <w:lang w:val="en-GB" w:eastAsia="x-none"/>
    </w:rPr>
  </w:style>
  <w:style w:type="character" w:styleId="PageNumber">
    <w:name w:val="page number"/>
    <w:rsid w:val="001647D7"/>
  </w:style>
  <w:style w:type="paragraph" w:styleId="BlockText">
    <w:name w:val="Block Text"/>
    <w:basedOn w:val="Normal"/>
    <w:rsid w:val="001647D7"/>
    <w:pPr>
      <w:spacing w:after="120"/>
      <w:ind w:left="1440" w:right="1440"/>
    </w:pPr>
  </w:style>
  <w:style w:type="paragraph" w:styleId="BodyTextFirstIndent">
    <w:name w:val="Body Text First Indent"/>
    <w:basedOn w:val="BodyText"/>
    <w:link w:val="BodyTextFirstIndentChar"/>
    <w:rsid w:val="001647D7"/>
    <w:pPr>
      <w:spacing w:after="120"/>
      <w:ind w:firstLine="210"/>
    </w:pPr>
    <w:rPr>
      <w:lang w:eastAsia="x-none"/>
    </w:rPr>
  </w:style>
  <w:style w:type="character" w:customStyle="1" w:styleId="BodyTextFirstIndentChar">
    <w:name w:val="Body Text First Indent Char"/>
    <w:link w:val="BodyTextFirstIndent"/>
    <w:rsid w:val="001647D7"/>
    <w:rPr>
      <w:lang w:val="en-GB" w:eastAsia="x-none"/>
    </w:rPr>
  </w:style>
  <w:style w:type="paragraph" w:styleId="BodyTextFirstIndent2">
    <w:name w:val="Body Text First Indent 2"/>
    <w:basedOn w:val="BodyTextIndent"/>
    <w:link w:val="BodyTextFirstIndent2Char"/>
    <w:rsid w:val="001647D7"/>
    <w:pPr>
      <w:spacing w:after="120"/>
      <w:ind w:left="283" w:firstLine="210"/>
    </w:pPr>
    <w:rPr>
      <w:i w:val="0"/>
      <w:iCs w:val="0"/>
    </w:rPr>
  </w:style>
  <w:style w:type="character" w:customStyle="1" w:styleId="BodyTextFirstIndent2Char">
    <w:name w:val="Body Text First Indent 2 Char"/>
    <w:link w:val="BodyTextFirstIndent2"/>
    <w:rsid w:val="001647D7"/>
    <w:rPr>
      <w:i/>
      <w:iCs/>
      <w:lang w:val="en-GB" w:eastAsia="x-none"/>
    </w:rPr>
  </w:style>
  <w:style w:type="paragraph" w:styleId="BodyTextIndent3">
    <w:name w:val="Body Text Indent 3"/>
    <w:basedOn w:val="Normal"/>
    <w:link w:val="BodyTextIndent3Char"/>
    <w:rsid w:val="001647D7"/>
    <w:pPr>
      <w:spacing w:after="120"/>
      <w:ind w:left="283"/>
    </w:pPr>
    <w:rPr>
      <w:sz w:val="16"/>
      <w:szCs w:val="16"/>
      <w:lang w:eastAsia="x-none"/>
    </w:rPr>
  </w:style>
  <w:style w:type="character" w:customStyle="1" w:styleId="BodyTextIndent3Char">
    <w:name w:val="Body Text Indent 3 Char"/>
    <w:link w:val="BodyTextIndent3"/>
    <w:rsid w:val="001647D7"/>
    <w:rPr>
      <w:sz w:val="16"/>
      <w:szCs w:val="16"/>
      <w:lang w:val="en-GB" w:eastAsia="x-none"/>
    </w:rPr>
  </w:style>
  <w:style w:type="paragraph" w:styleId="Closing">
    <w:name w:val="Closing"/>
    <w:basedOn w:val="Normal"/>
    <w:link w:val="ClosingChar"/>
    <w:rsid w:val="001647D7"/>
    <w:pPr>
      <w:ind w:left="4252"/>
    </w:pPr>
    <w:rPr>
      <w:lang w:eastAsia="x-none"/>
    </w:rPr>
  </w:style>
  <w:style w:type="character" w:customStyle="1" w:styleId="ClosingChar">
    <w:name w:val="Closing Char"/>
    <w:link w:val="Closing"/>
    <w:rsid w:val="001647D7"/>
    <w:rPr>
      <w:lang w:val="en-GB" w:eastAsia="x-none"/>
    </w:rPr>
  </w:style>
  <w:style w:type="paragraph" w:styleId="Date">
    <w:name w:val="Date"/>
    <w:basedOn w:val="Normal"/>
    <w:next w:val="Normal"/>
    <w:link w:val="DateChar"/>
    <w:qFormat/>
    <w:rsid w:val="001647D7"/>
    <w:rPr>
      <w:lang w:eastAsia="x-none"/>
    </w:rPr>
  </w:style>
  <w:style w:type="character" w:customStyle="1" w:styleId="DateChar">
    <w:name w:val="Date Char"/>
    <w:link w:val="Date"/>
    <w:qFormat/>
    <w:rsid w:val="001647D7"/>
    <w:rPr>
      <w:lang w:val="en-GB" w:eastAsia="x-none"/>
    </w:rPr>
  </w:style>
  <w:style w:type="paragraph" w:styleId="E-mailSignature">
    <w:name w:val="E-mail Signature"/>
    <w:basedOn w:val="Normal"/>
    <w:link w:val="E-mailSignatureChar"/>
    <w:rsid w:val="001647D7"/>
    <w:rPr>
      <w:lang w:eastAsia="x-none"/>
    </w:rPr>
  </w:style>
  <w:style w:type="character" w:customStyle="1" w:styleId="E-mailSignatureChar">
    <w:name w:val="E-mail Signature Char"/>
    <w:link w:val="E-mailSignature"/>
    <w:rsid w:val="001647D7"/>
    <w:rPr>
      <w:lang w:val="en-GB" w:eastAsia="x-none"/>
    </w:rPr>
  </w:style>
  <w:style w:type="character" w:customStyle="1" w:styleId="Head2AChar">
    <w:name w:val="Head2A Char"/>
    <w:aliases w:val="I2 Char,list2 Char,Heading 2 Char1,2 Char,H2 Char,h2 Char,H21 Char,Head 2 Char,l2 Char,TitreProp Char,UNDERRUBRIK 1-2 Char,Header 2 Char,ITT t2 Char,PA Major Section Char,Livello 2 Char,R2 Char,Heading 2 Hidden Char,Head1 Char,2nd level Char"/>
    <w:rsid w:val="001647D7"/>
    <w:rPr>
      <w:rFonts w:ascii="Arial" w:hAnsi="Arial"/>
      <w:sz w:val="32"/>
      <w:lang w:val="en-GB" w:eastAsia="en-GB" w:bidi="ar-SA"/>
    </w:rPr>
  </w:style>
  <w:style w:type="character" w:styleId="EndnoteReference">
    <w:name w:val="endnote reference"/>
    <w:rsid w:val="001647D7"/>
    <w:rPr>
      <w:vertAlign w:val="superscript"/>
    </w:rPr>
  </w:style>
  <w:style w:type="paragraph" w:styleId="EndnoteText">
    <w:name w:val="endnote text"/>
    <w:basedOn w:val="Normal"/>
    <w:link w:val="EndnoteTextChar"/>
    <w:rsid w:val="001647D7"/>
    <w:rPr>
      <w:lang w:eastAsia="x-none"/>
    </w:rPr>
  </w:style>
  <w:style w:type="character" w:customStyle="1" w:styleId="EndnoteTextChar">
    <w:name w:val="Endnote Text Char"/>
    <w:link w:val="EndnoteText"/>
    <w:rsid w:val="001647D7"/>
    <w:rPr>
      <w:lang w:val="en-GB" w:eastAsia="x-none"/>
    </w:rPr>
  </w:style>
  <w:style w:type="paragraph" w:styleId="EnvelopeReturn">
    <w:name w:val="envelope return"/>
    <w:basedOn w:val="Normal"/>
    <w:rsid w:val="001647D7"/>
    <w:rPr>
      <w:rFonts w:ascii="Arial" w:hAnsi="Arial" w:cs="Arial"/>
    </w:rPr>
  </w:style>
  <w:style w:type="character" w:styleId="HTMLAcronym">
    <w:name w:val="HTML Acronym"/>
    <w:rsid w:val="001647D7"/>
  </w:style>
  <w:style w:type="paragraph" w:styleId="HTMLAddress">
    <w:name w:val="HTML Address"/>
    <w:basedOn w:val="Normal"/>
    <w:link w:val="HTMLAddressChar"/>
    <w:rsid w:val="001647D7"/>
    <w:rPr>
      <w:i/>
      <w:iCs/>
      <w:lang w:eastAsia="x-none"/>
    </w:rPr>
  </w:style>
  <w:style w:type="character" w:customStyle="1" w:styleId="HTMLAddressChar">
    <w:name w:val="HTML Address Char"/>
    <w:link w:val="HTMLAddress"/>
    <w:rsid w:val="001647D7"/>
    <w:rPr>
      <w:i/>
      <w:iCs/>
      <w:lang w:val="en-GB" w:eastAsia="x-none"/>
    </w:rPr>
  </w:style>
  <w:style w:type="character" w:styleId="HTMLCite">
    <w:name w:val="HTML Cite"/>
    <w:rsid w:val="001647D7"/>
    <w:rPr>
      <w:i/>
      <w:iCs/>
    </w:rPr>
  </w:style>
  <w:style w:type="character" w:styleId="HTMLCode">
    <w:name w:val="HTML Code"/>
    <w:rsid w:val="001647D7"/>
    <w:rPr>
      <w:rFonts w:ascii="Courier New" w:hAnsi="Courier New"/>
      <w:sz w:val="20"/>
      <w:szCs w:val="20"/>
    </w:rPr>
  </w:style>
  <w:style w:type="character" w:styleId="HTMLDefinition">
    <w:name w:val="HTML Definition"/>
    <w:rsid w:val="001647D7"/>
    <w:rPr>
      <w:i/>
      <w:iCs/>
    </w:rPr>
  </w:style>
  <w:style w:type="character" w:styleId="HTMLKeyboard">
    <w:name w:val="HTML Keyboard"/>
    <w:rsid w:val="001647D7"/>
    <w:rPr>
      <w:rFonts w:ascii="Courier New" w:hAnsi="Courier New"/>
      <w:sz w:val="20"/>
      <w:szCs w:val="20"/>
    </w:rPr>
  </w:style>
  <w:style w:type="character" w:styleId="HTMLSample">
    <w:name w:val="HTML Sample"/>
    <w:rsid w:val="001647D7"/>
    <w:rPr>
      <w:rFonts w:ascii="Courier New" w:hAnsi="Courier New"/>
    </w:rPr>
  </w:style>
  <w:style w:type="character" w:styleId="HTMLTypewriter">
    <w:name w:val="HTML Typewriter"/>
    <w:rsid w:val="001647D7"/>
    <w:rPr>
      <w:rFonts w:ascii="Courier New" w:hAnsi="Courier New"/>
      <w:sz w:val="20"/>
      <w:szCs w:val="20"/>
    </w:rPr>
  </w:style>
  <w:style w:type="character" w:styleId="HTMLVariable">
    <w:name w:val="HTML Variable"/>
    <w:rsid w:val="001647D7"/>
    <w:rPr>
      <w:i/>
      <w:iCs/>
    </w:rPr>
  </w:style>
  <w:style w:type="paragraph" w:styleId="Index3">
    <w:name w:val="index 3"/>
    <w:basedOn w:val="Normal"/>
    <w:next w:val="Normal"/>
    <w:autoRedefine/>
    <w:rsid w:val="001647D7"/>
    <w:pPr>
      <w:ind w:left="600" w:hanging="200"/>
    </w:pPr>
  </w:style>
  <w:style w:type="paragraph" w:styleId="Index4">
    <w:name w:val="index 4"/>
    <w:basedOn w:val="Normal"/>
    <w:next w:val="Normal"/>
    <w:autoRedefine/>
    <w:rsid w:val="001647D7"/>
    <w:pPr>
      <w:ind w:left="800" w:hanging="200"/>
    </w:pPr>
  </w:style>
  <w:style w:type="paragraph" w:styleId="Index5">
    <w:name w:val="index 5"/>
    <w:basedOn w:val="Normal"/>
    <w:next w:val="Normal"/>
    <w:autoRedefine/>
    <w:rsid w:val="001647D7"/>
    <w:pPr>
      <w:ind w:left="1000" w:hanging="200"/>
    </w:pPr>
  </w:style>
  <w:style w:type="paragraph" w:styleId="Index6">
    <w:name w:val="index 6"/>
    <w:basedOn w:val="Normal"/>
    <w:next w:val="Normal"/>
    <w:autoRedefine/>
    <w:rsid w:val="001647D7"/>
    <w:pPr>
      <w:ind w:left="1200" w:hanging="200"/>
    </w:pPr>
  </w:style>
  <w:style w:type="paragraph" w:styleId="Index7">
    <w:name w:val="index 7"/>
    <w:basedOn w:val="Normal"/>
    <w:next w:val="Normal"/>
    <w:autoRedefine/>
    <w:rsid w:val="001647D7"/>
    <w:pPr>
      <w:ind w:left="1400" w:hanging="200"/>
    </w:pPr>
  </w:style>
  <w:style w:type="paragraph" w:styleId="Index8">
    <w:name w:val="index 8"/>
    <w:basedOn w:val="Normal"/>
    <w:next w:val="Normal"/>
    <w:autoRedefine/>
    <w:rsid w:val="001647D7"/>
    <w:pPr>
      <w:ind w:left="1600" w:hanging="200"/>
    </w:pPr>
  </w:style>
  <w:style w:type="paragraph" w:styleId="Index9">
    <w:name w:val="index 9"/>
    <w:basedOn w:val="Normal"/>
    <w:next w:val="Normal"/>
    <w:autoRedefine/>
    <w:rsid w:val="001647D7"/>
    <w:pPr>
      <w:ind w:left="1800" w:hanging="200"/>
    </w:pPr>
  </w:style>
  <w:style w:type="character" w:styleId="LineNumber">
    <w:name w:val="line number"/>
    <w:rsid w:val="001647D7"/>
  </w:style>
  <w:style w:type="paragraph" w:styleId="ListContinue">
    <w:name w:val="List Continue"/>
    <w:basedOn w:val="Normal"/>
    <w:rsid w:val="001647D7"/>
    <w:pPr>
      <w:spacing w:after="120"/>
      <w:ind w:left="283"/>
    </w:pPr>
  </w:style>
  <w:style w:type="paragraph" w:styleId="ListContinue2">
    <w:name w:val="List Continue 2"/>
    <w:basedOn w:val="Normal"/>
    <w:rsid w:val="001647D7"/>
    <w:pPr>
      <w:spacing w:after="120"/>
      <w:ind w:left="566"/>
    </w:pPr>
  </w:style>
  <w:style w:type="paragraph" w:styleId="ListContinue3">
    <w:name w:val="List Continue 3"/>
    <w:basedOn w:val="Normal"/>
    <w:rsid w:val="001647D7"/>
    <w:pPr>
      <w:spacing w:after="120"/>
      <w:ind w:left="849"/>
    </w:pPr>
  </w:style>
  <w:style w:type="paragraph" w:styleId="ListContinue4">
    <w:name w:val="List Continue 4"/>
    <w:basedOn w:val="Normal"/>
    <w:rsid w:val="001647D7"/>
    <w:pPr>
      <w:spacing w:after="120"/>
      <w:ind w:left="1132"/>
    </w:pPr>
  </w:style>
  <w:style w:type="paragraph" w:styleId="ListContinue5">
    <w:name w:val="List Continue 5"/>
    <w:basedOn w:val="Normal"/>
    <w:rsid w:val="001647D7"/>
    <w:pPr>
      <w:spacing w:after="120"/>
      <w:ind w:left="1415"/>
    </w:pPr>
  </w:style>
  <w:style w:type="paragraph" w:styleId="ListNumber3">
    <w:name w:val="List Number 3"/>
    <w:basedOn w:val="Normal"/>
    <w:rsid w:val="001647D7"/>
    <w:pPr>
      <w:tabs>
        <w:tab w:val="num" w:pos="926"/>
      </w:tabs>
      <w:ind w:left="926" w:hanging="360"/>
    </w:pPr>
  </w:style>
  <w:style w:type="paragraph" w:styleId="ListNumber4">
    <w:name w:val="List Number 4"/>
    <w:basedOn w:val="Normal"/>
    <w:rsid w:val="001647D7"/>
    <w:pPr>
      <w:tabs>
        <w:tab w:val="num" w:pos="1209"/>
      </w:tabs>
      <w:ind w:left="1209" w:hanging="360"/>
    </w:pPr>
  </w:style>
  <w:style w:type="paragraph" w:styleId="ListNumber5">
    <w:name w:val="List Number 5"/>
    <w:basedOn w:val="Normal"/>
    <w:rsid w:val="001647D7"/>
    <w:pPr>
      <w:tabs>
        <w:tab w:val="num" w:pos="1492"/>
      </w:tabs>
      <w:ind w:left="1492" w:hanging="360"/>
    </w:pPr>
  </w:style>
  <w:style w:type="paragraph" w:styleId="MacroText">
    <w:name w:val="macro"/>
    <w:link w:val="MacroTextChar"/>
    <w:rsid w:val="001647D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Wingdings"/>
      <w:lang w:eastAsia="ja-JP"/>
    </w:rPr>
  </w:style>
  <w:style w:type="character" w:customStyle="1" w:styleId="MacroTextChar">
    <w:name w:val="Macro Text Char"/>
    <w:link w:val="MacroText"/>
    <w:rsid w:val="001647D7"/>
    <w:rPr>
      <w:rFonts w:ascii="Courier New" w:hAnsi="Courier New" w:cs="Wingdings"/>
      <w:lang w:val="en-GB" w:eastAsia="ja-JP" w:bidi="ar-SA"/>
    </w:rPr>
  </w:style>
  <w:style w:type="paragraph" w:styleId="MessageHeader">
    <w:name w:val="Message Header"/>
    <w:basedOn w:val="Normal"/>
    <w:link w:val="MessageHeaderChar"/>
    <w:rsid w:val="001647D7"/>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lang w:eastAsia="x-none"/>
    </w:rPr>
  </w:style>
  <w:style w:type="character" w:customStyle="1" w:styleId="MessageHeaderChar">
    <w:name w:val="Message Header Char"/>
    <w:link w:val="MessageHeader"/>
    <w:rsid w:val="001647D7"/>
    <w:rPr>
      <w:rFonts w:ascii="Arial" w:hAnsi="Arial"/>
      <w:sz w:val="24"/>
      <w:szCs w:val="24"/>
      <w:shd w:val="pct20" w:color="auto" w:fill="auto"/>
      <w:lang w:val="en-GB" w:eastAsia="x-none"/>
    </w:rPr>
  </w:style>
  <w:style w:type="paragraph" w:styleId="NormalWeb">
    <w:name w:val="Normal (Web)"/>
    <w:basedOn w:val="Normal"/>
    <w:rsid w:val="001647D7"/>
    <w:rPr>
      <w:sz w:val="24"/>
      <w:szCs w:val="24"/>
    </w:rPr>
  </w:style>
  <w:style w:type="paragraph" w:styleId="NormalIndent">
    <w:name w:val="Normal Indent"/>
    <w:aliases w:val="d"/>
    <w:basedOn w:val="Normal"/>
    <w:rsid w:val="001647D7"/>
    <w:pPr>
      <w:ind w:left="720"/>
    </w:pPr>
  </w:style>
  <w:style w:type="paragraph" w:styleId="NoteHeading">
    <w:name w:val="Note Heading"/>
    <w:basedOn w:val="Normal"/>
    <w:next w:val="Normal"/>
    <w:link w:val="NoteHeadingChar"/>
    <w:rsid w:val="001647D7"/>
    <w:rPr>
      <w:lang w:eastAsia="x-none"/>
    </w:rPr>
  </w:style>
  <w:style w:type="character" w:customStyle="1" w:styleId="NoteHeadingChar">
    <w:name w:val="Note Heading Char"/>
    <w:link w:val="NoteHeading"/>
    <w:rsid w:val="001647D7"/>
    <w:rPr>
      <w:lang w:val="en-GB" w:eastAsia="x-none"/>
    </w:rPr>
  </w:style>
  <w:style w:type="paragraph" w:styleId="Salutation">
    <w:name w:val="Salutation"/>
    <w:basedOn w:val="Normal"/>
    <w:next w:val="Normal"/>
    <w:link w:val="SalutationChar"/>
    <w:rsid w:val="001647D7"/>
    <w:rPr>
      <w:lang w:eastAsia="x-none"/>
    </w:rPr>
  </w:style>
  <w:style w:type="character" w:customStyle="1" w:styleId="SalutationChar">
    <w:name w:val="Salutation Char"/>
    <w:link w:val="Salutation"/>
    <w:rsid w:val="001647D7"/>
    <w:rPr>
      <w:lang w:val="en-GB" w:eastAsia="x-none"/>
    </w:rPr>
  </w:style>
  <w:style w:type="paragraph" w:styleId="Signature">
    <w:name w:val="Signature"/>
    <w:basedOn w:val="Normal"/>
    <w:link w:val="SignatureChar"/>
    <w:rsid w:val="001647D7"/>
    <w:pPr>
      <w:ind w:left="4252"/>
    </w:pPr>
    <w:rPr>
      <w:lang w:eastAsia="x-none"/>
    </w:rPr>
  </w:style>
  <w:style w:type="character" w:customStyle="1" w:styleId="SignatureChar">
    <w:name w:val="Signature Char"/>
    <w:link w:val="Signature"/>
    <w:rsid w:val="001647D7"/>
    <w:rPr>
      <w:lang w:val="en-GB" w:eastAsia="x-none"/>
    </w:rPr>
  </w:style>
  <w:style w:type="character" w:styleId="Strong">
    <w:name w:val="Strong"/>
    <w:qFormat/>
    <w:rsid w:val="001647D7"/>
    <w:rPr>
      <w:b/>
      <w:bCs/>
    </w:rPr>
  </w:style>
  <w:style w:type="paragraph" w:styleId="Subtitle">
    <w:name w:val="Subtitle"/>
    <w:basedOn w:val="Normal"/>
    <w:link w:val="SubtitleChar"/>
    <w:qFormat/>
    <w:rsid w:val="001647D7"/>
    <w:pPr>
      <w:spacing w:after="60"/>
      <w:jc w:val="center"/>
      <w:outlineLvl w:val="1"/>
    </w:pPr>
    <w:rPr>
      <w:rFonts w:ascii="Arial" w:hAnsi="Arial"/>
      <w:sz w:val="24"/>
      <w:szCs w:val="24"/>
      <w:lang w:eastAsia="x-none"/>
    </w:rPr>
  </w:style>
  <w:style w:type="character" w:customStyle="1" w:styleId="SubtitleChar">
    <w:name w:val="Subtitle Char"/>
    <w:link w:val="Subtitle"/>
    <w:rsid w:val="001647D7"/>
    <w:rPr>
      <w:rFonts w:ascii="Arial" w:hAnsi="Arial"/>
      <w:sz w:val="24"/>
      <w:szCs w:val="24"/>
      <w:lang w:val="en-GB" w:eastAsia="x-none"/>
    </w:rPr>
  </w:style>
  <w:style w:type="paragraph" w:styleId="TableofAuthorities">
    <w:name w:val="table of authorities"/>
    <w:basedOn w:val="Normal"/>
    <w:next w:val="Normal"/>
    <w:rsid w:val="001647D7"/>
    <w:pPr>
      <w:ind w:left="200" w:hanging="200"/>
    </w:pPr>
  </w:style>
  <w:style w:type="paragraph" w:styleId="TableofFigures">
    <w:name w:val="table of figures"/>
    <w:basedOn w:val="Normal"/>
    <w:next w:val="Normal"/>
    <w:rsid w:val="001647D7"/>
    <w:pPr>
      <w:ind w:left="400" w:hanging="400"/>
    </w:pPr>
  </w:style>
  <w:style w:type="paragraph" w:styleId="Title">
    <w:name w:val="Title"/>
    <w:aliases w:val="Section Header"/>
    <w:basedOn w:val="Normal"/>
    <w:link w:val="TitleChar"/>
    <w:qFormat/>
    <w:rsid w:val="001647D7"/>
    <w:pPr>
      <w:spacing w:before="240" w:after="60"/>
      <w:jc w:val="center"/>
      <w:outlineLvl w:val="0"/>
    </w:pPr>
    <w:rPr>
      <w:rFonts w:ascii="Arial" w:hAnsi="Arial"/>
      <w:b/>
      <w:bCs/>
      <w:kern w:val="28"/>
      <w:sz w:val="32"/>
      <w:szCs w:val="32"/>
      <w:lang w:eastAsia="x-none"/>
    </w:rPr>
  </w:style>
  <w:style w:type="character" w:customStyle="1" w:styleId="TitleChar">
    <w:name w:val="Title Char"/>
    <w:aliases w:val="Section Header Char"/>
    <w:link w:val="Title"/>
    <w:rsid w:val="001647D7"/>
    <w:rPr>
      <w:rFonts w:ascii="Arial" w:hAnsi="Arial"/>
      <w:b/>
      <w:bCs/>
      <w:kern w:val="28"/>
      <w:sz w:val="32"/>
      <w:szCs w:val="32"/>
      <w:lang w:val="en-GB" w:eastAsia="x-none"/>
    </w:rPr>
  </w:style>
  <w:style w:type="paragraph" w:styleId="TOAHeading">
    <w:name w:val="toa heading"/>
    <w:basedOn w:val="Normal"/>
    <w:next w:val="Normal"/>
    <w:rsid w:val="001647D7"/>
    <w:pPr>
      <w:spacing w:before="120"/>
    </w:pPr>
    <w:rPr>
      <w:rFonts w:ascii="Arial" w:hAnsi="Arial" w:cs="Arial"/>
      <w:b/>
      <w:bCs/>
      <w:sz w:val="24"/>
      <w:szCs w:val="24"/>
    </w:rPr>
  </w:style>
  <w:style w:type="paragraph" w:customStyle="1" w:styleId="FL">
    <w:name w:val="FL"/>
    <w:basedOn w:val="Normal"/>
    <w:rsid w:val="001647D7"/>
    <w:pPr>
      <w:keepNext/>
      <w:keepLines/>
      <w:spacing w:before="60"/>
      <w:jc w:val="center"/>
    </w:pPr>
    <w:rPr>
      <w:rFonts w:ascii="Arial" w:hAnsi="Arial"/>
      <w:b/>
    </w:rPr>
  </w:style>
  <w:style w:type="paragraph" w:customStyle="1" w:styleId="CharCharCharCharCarCar">
    <w:name w:val="Char Char Char Char Car Car"/>
    <w:basedOn w:val="Normal"/>
    <w:semiHidden/>
    <w:rsid w:val="001647D7"/>
    <w:pPr>
      <w:spacing w:after="160" w:line="240" w:lineRule="exact"/>
    </w:pPr>
    <w:rPr>
      <w:rFonts w:ascii="Arial" w:eastAsia="SimSun" w:hAnsi="Arial" w:cs="Arial"/>
      <w:color w:val="0000FF"/>
      <w:kern w:val="2"/>
      <w:sz w:val="24"/>
      <w:szCs w:val="24"/>
      <w:lang w:val="en-US" w:eastAsia="zh-CN"/>
    </w:rPr>
  </w:style>
  <w:style w:type="paragraph" w:customStyle="1" w:styleId="Char">
    <w:name w:val="Char"/>
    <w:rsid w:val="001647D7"/>
    <w:pPr>
      <w:keepNext/>
      <w:tabs>
        <w:tab w:val="num" w:pos="1211"/>
      </w:tabs>
      <w:autoSpaceDE w:val="0"/>
      <w:autoSpaceDN w:val="0"/>
      <w:adjustRightInd w:val="0"/>
      <w:spacing w:before="60" w:after="60"/>
      <w:ind w:left="851"/>
      <w:jc w:val="both"/>
    </w:pPr>
    <w:rPr>
      <w:rFonts w:ascii="Arial" w:eastAsia="SimSun" w:hAnsi="Arial" w:cs="Arial"/>
      <w:color w:val="0000FF"/>
      <w:kern w:val="2"/>
      <w:lang w:val="en-US" w:eastAsia="zh-CN"/>
    </w:rPr>
  </w:style>
  <w:style w:type="character" w:customStyle="1" w:styleId="Head2AChar1">
    <w:name w:val="Head2A Char1"/>
    <w:aliases w:val="I2 Char1"/>
    <w:rsid w:val="001647D7"/>
    <w:rPr>
      <w:rFonts w:ascii="Arial" w:hAnsi="Arial"/>
      <w:sz w:val="32"/>
      <w:lang w:val="en-GB" w:eastAsia="en-US" w:bidi="ar-SA"/>
    </w:rPr>
  </w:style>
  <w:style w:type="paragraph" w:customStyle="1" w:styleId="CarCar">
    <w:name w:val="Car Car"/>
    <w:semiHidden/>
    <w:rsid w:val="001647D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SN1TABLEmiddle">
    <w:name w:val="ASN.1 TABLE middle"/>
    <w:rsid w:val="001647D7"/>
    <w:pPr>
      <w:keepNext/>
      <w:widowControl w:val="0"/>
      <w:pBdr>
        <w:left w:val="single" w:sz="6" w:space="0" w:color="000000"/>
        <w:bottom w:val="single" w:sz="6" w:space="0" w:color="auto"/>
        <w:right w:val="single" w:sz="6" w:space="0" w:color="000000"/>
      </w:pBdr>
      <w:tabs>
        <w:tab w:val="left" w:pos="454"/>
        <w:tab w:val="left" w:pos="907"/>
        <w:tab w:val="left" w:pos="1361"/>
        <w:tab w:val="left" w:pos="3969"/>
        <w:tab w:val="left" w:pos="4423"/>
        <w:tab w:val="left" w:pos="4876"/>
        <w:tab w:val="left" w:pos="7258"/>
      </w:tabs>
      <w:spacing w:line="180" w:lineRule="exact"/>
      <w:ind w:right="567"/>
    </w:pPr>
    <w:rPr>
      <w:rFonts w:ascii="Courier New" w:hAnsi="Courier New"/>
      <w:sz w:val="16"/>
      <w:lang w:val="de-DE" w:eastAsia="en-US"/>
    </w:rPr>
  </w:style>
  <w:style w:type="paragraph" w:customStyle="1" w:styleId="ZchnZchn">
    <w:name w:val="Zchn Zchn"/>
    <w:semiHidden/>
    <w:rsid w:val="001647D7"/>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Head2AChar4">
    <w:name w:val="Head2A Char4"/>
    <w:aliases w:val="2 Char1,H2 Char1,h2 Char1,Head 2 Char1,l2 Char1,TitreProp Char1,UNDERRUBRIK 1-2 Char1,Header 2 Char1,ITT t2 Char1,PA Major Section Char1,Livello 2 Char1,R2 Char1,H21 Char1,Heading 2 Hidden Char1,Head1 Char1,2nd level Char1,heading 2 Char1"/>
    <w:rsid w:val="001647D7"/>
    <w:rPr>
      <w:rFonts w:ascii="Arial" w:hAnsi="Arial" w:cs="Arial"/>
      <w:sz w:val="32"/>
      <w:szCs w:val="32"/>
      <w:lang w:val="en-GB" w:eastAsia="en-US" w:bidi="he-IL"/>
    </w:rPr>
  </w:style>
  <w:style w:type="character" w:customStyle="1" w:styleId="Underrubrik2Char3">
    <w:name w:val="Underrubrik2 Char3"/>
    <w:aliases w:val="H3 Char2,0H Char2,h3 Char Char2,31 Char3,32 Char3,33 Char3,34 Char3"/>
    <w:rsid w:val="001647D7"/>
    <w:rPr>
      <w:rFonts w:ascii="Arial" w:hAnsi="Arial" w:cs="Arial"/>
      <w:sz w:val="28"/>
      <w:szCs w:val="28"/>
      <w:lang w:val="en-GB" w:eastAsia="en-US" w:bidi="he-IL"/>
    </w:rPr>
  </w:style>
  <w:style w:type="character" w:customStyle="1" w:styleId="Heading5Char1">
    <w:name w:val="Heading 5 Char1"/>
    <w:aliases w:val="h5 Char,Head5 Char,5 Char,Heading5 Char,H5 Char,M5 Char,mh2 Char,Module heading 2 Char,heading 8 Char,Numbered Sub-list Char,标题 81 Char,Heading 5 Char Char,Heading 81 Char,h5 Char4,Head5 Char4,5 Char4,Heading5 Char4,H5 Char4,M5 Char4"/>
    <w:rsid w:val="001647D7"/>
    <w:rPr>
      <w:rFonts w:ascii="Arial" w:hAnsi="Arial"/>
      <w:sz w:val="22"/>
      <w:lang w:val="en-GB"/>
    </w:rPr>
  </w:style>
  <w:style w:type="character" w:customStyle="1" w:styleId="Underrubrik2Char4">
    <w:name w:val="Underrubrik2 Char4"/>
    <w:aliases w:val="H3 Char3,0H Char3,h3 Char Char3,H3 Char4,0H Char4,h3 Char3,no break Char3,l3 Char3,3 Char3,list 3 Char3,Head 3 Char3,1.1.1 Char3,3rd level Char3,Major Section Sub Section Char3,PA Minor Section Char3,Head3 Char3,Level 3 Head Char3"/>
    <w:rsid w:val="001647D7"/>
    <w:rPr>
      <w:rFonts w:ascii="Arial" w:hAnsi="Arial" w:cs="Arial"/>
      <w:sz w:val="28"/>
      <w:szCs w:val="28"/>
      <w:lang w:val="en-GB" w:eastAsia="en-US" w:bidi="he-IL"/>
    </w:rPr>
  </w:style>
  <w:style w:type="character" w:customStyle="1" w:styleId="h5Char5">
    <w:name w:val="h5 Char5"/>
    <w:aliases w:val="Head5 Char5,5 Char5,Heading5 Char5,H5 Char5,M5 Char5,mh2 Char5,Module heading 2 Char5,heading 8 Char5,Numbered Sub-list Char5,标题 81 Char5,Heading 5 Char Char5,Heading 81 Char Char5"/>
    <w:rsid w:val="001647D7"/>
    <w:rPr>
      <w:rFonts w:ascii="Arial" w:hAnsi="Arial" w:cs="Arial"/>
      <w:sz w:val="22"/>
      <w:szCs w:val="22"/>
      <w:lang w:val="en-GB" w:eastAsia="en-US" w:bidi="he-IL"/>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1647D7"/>
    <w:rPr>
      <w:rFonts w:ascii="Arial" w:hAnsi="Arial"/>
      <w:sz w:val="32"/>
      <w:lang w:val="en-GB" w:eastAsia="en-US" w:bidi="ar-SA"/>
    </w:rPr>
  </w:style>
  <w:style w:type="character" w:customStyle="1" w:styleId="CharChar2">
    <w:name w:val="Char Char2"/>
    <w:rsid w:val="001647D7"/>
    <w:rPr>
      <w:rFonts w:ascii="Arial" w:hAnsi="Arial"/>
      <w:sz w:val="24"/>
      <w:lang w:val="en-GB" w:eastAsia="en-US" w:bidi="ar-SA"/>
    </w:rPr>
  </w:style>
  <w:style w:type="character" w:customStyle="1" w:styleId="CharChar15">
    <w:name w:val="Char Char15"/>
    <w:rsid w:val="001647D7"/>
    <w:rPr>
      <w:rFonts w:ascii="Arial" w:hAnsi="Arial"/>
      <w:sz w:val="28"/>
      <w:lang w:val="en-GB" w:eastAsia="en-US" w:bidi="ar-SA"/>
    </w:rPr>
  </w:style>
  <w:style w:type="character" w:customStyle="1" w:styleId="EXChar">
    <w:name w:val="EX Char"/>
    <w:qFormat/>
    <w:rsid w:val="001647D7"/>
    <w:rPr>
      <w:rFonts w:ascii="Times New Roman" w:hAnsi="Times New Roman"/>
      <w:lang w:val="en-GB"/>
    </w:rPr>
  </w:style>
  <w:style w:type="paragraph" w:customStyle="1" w:styleId="pl0">
    <w:name w:val="pl"/>
    <w:basedOn w:val="Normal"/>
    <w:link w:val="plChar0"/>
    <w:rsid w:val="001647D7"/>
    <w:pPr>
      <w:spacing w:after="0"/>
    </w:pPr>
    <w:rPr>
      <w:rFonts w:ascii="Courier New" w:hAnsi="Courier New" w:cs="Courier New"/>
      <w:sz w:val="16"/>
      <w:szCs w:val="16"/>
      <w:lang w:val="fr-FR" w:eastAsia="fr-FR" w:bidi="he-IL"/>
    </w:rPr>
  </w:style>
  <w:style w:type="character" w:customStyle="1" w:styleId="h5Char1">
    <w:name w:val="h5 Char1"/>
    <w:aliases w:val="Head5 Char1,5 Char1,Heading5 Char1,H5 Char1,M5 Char1,mh2 Char1,Module heading 2 Char1,heading 8 Char1,Numbered Sub-list Char1,标题 81 Char1,Heading 5 Char Char1,Heading 81 Char Char1,Numbered Sub-list Char Char1,标题 5 Char1"/>
    <w:rsid w:val="001647D7"/>
    <w:rPr>
      <w:rFonts w:ascii="Arial" w:hAnsi="Arial"/>
      <w:sz w:val="22"/>
      <w:lang w:val="en-GB" w:eastAsia="en-GB" w:bidi="ar-SA"/>
    </w:rPr>
  </w:style>
  <w:style w:type="character" w:customStyle="1" w:styleId="h5Char2">
    <w:name w:val="h5 Char2"/>
    <w:aliases w:val="Head5 Char2,5 Char2,Heading5 Char2,H5 Char2,M5 Char2,mh2 Char2,Module heading 2 Char2,heading 8 Char2,Numbered Sub-list Char2,标题 81 Char2,Heading 5 Char Char2,Heading 81 Char Char2,Numbered Sub-list Char Char2,5 Char Char1,H5 Char Char1"/>
    <w:rsid w:val="001647D7"/>
    <w:rPr>
      <w:rFonts w:ascii="Arial" w:hAnsi="Arial"/>
      <w:sz w:val="22"/>
      <w:lang w:val="en-GB" w:eastAsia="en-US" w:bidi="ar-SA"/>
    </w:rPr>
  </w:style>
  <w:style w:type="character" w:customStyle="1" w:styleId="plChar0">
    <w:name w:val="pl Char"/>
    <w:link w:val="pl0"/>
    <w:rsid w:val="001647D7"/>
    <w:rPr>
      <w:rFonts w:ascii="Courier New" w:hAnsi="Courier New" w:cs="Courier New"/>
      <w:sz w:val="16"/>
      <w:szCs w:val="16"/>
      <w:lang w:val="fr-FR" w:eastAsia="fr-FR" w:bidi="he-IL"/>
    </w:rPr>
  </w:style>
  <w:style w:type="character" w:customStyle="1" w:styleId="h5Char3">
    <w:name w:val="h5 Char3"/>
    <w:aliases w:val="Head5 Char3,5 Char3,Heading5 Char3,H5 Char3,M5 Char3,mh2 Char3,Module heading 2 Char3,heading 8 Char3,Numbered Sub-list Char3,标题 81 Char3,Heading 5 Char Char3,Heading 81 Char Char3"/>
    <w:rsid w:val="001647D7"/>
    <w:rPr>
      <w:rFonts w:ascii="Arial" w:hAnsi="Arial" w:cs="Arial"/>
      <w:sz w:val="22"/>
      <w:szCs w:val="22"/>
      <w:lang w:val="en-GB" w:eastAsia="en-US" w:bidi="he-IL"/>
    </w:rPr>
  </w:style>
  <w:style w:type="character" w:customStyle="1" w:styleId="Underrubrik2Char2">
    <w:name w:val="Underrubrik2 Char2"/>
    <w:aliases w:val="H3 Char1,0H Char1,h3 Char Char1"/>
    <w:rsid w:val="001647D7"/>
    <w:rPr>
      <w:rFonts w:ascii="Arial" w:hAnsi="Arial" w:cs="Arial"/>
      <w:sz w:val="28"/>
      <w:szCs w:val="28"/>
      <w:lang w:val="en-GB" w:eastAsia="en-US" w:bidi="he-IL"/>
    </w:rPr>
  </w:style>
  <w:style w:type="character" w:customStyle="1" w:styleId="CharChar5">
    <w:name w:val="Char Char5"/>
    <w:rsid w:val="001647D7"/>
    <w:rPr>
      <w:rFonts w:ascii="Arial" w:hAnsi="Arial" w:cs="Arial"/>
      <w:sz w:val="32"/>
      <w:szCs w:val="32"/>
      <w:lang w:val="en-GB" w:eastAsia="ja-JP" w:bidi="he-IL"/>
    </w:rPr>
  </w:style>
  <w:style w:type="character" w:customStyle="1" w:styleId="CharChar3">
    <w:name w:val="Char Char3"/>
    <w:rsid w:val="001647D7"/>
    <w:rPr>
      <w:rFonts w:ascii="Arial" w:hAnsi="Arial" w:cs="Arial"/>
      <w:sz w:val="24"/>
      <w:szCs w:val="24"/>
      <w:lang w:val="en-GB" w:eastAsia="ja-JP" w:bidi="he-IL"/>
    </w:rPr>
  </w:style>
  <w:style w:type="character" w:customStyle="1" w:styleId="msoins0">
    <w:name w:val="msoins"/>
    <w:rsid w:val="001647D7"/>
  </w:style>
  <w:style w:type="character" w:customStyle="1" w:styleId="Heading6Char">
    <w:name w:val="Heading 6 Char"/>
    <w:aliases w:val="T1 Char,Header 6 Char"/>
    <w:link w:val="Heading6"/>
    <w:rsid w:val="001647D7"/>
    <w:rPr>
      <w:rFonts w:ascii="Arial" w:hAnsi="Arial"/>
    </w:rPr>
  </w:style>
  <w:style w:type="character" w:customStyle="1" w:styleId="Heading7Char">
    <w:name w:val="Heading 7 Char"/>
    <w:aliases w:val="L7 Char,Header 7 Char"/>
    <w:link w:val="Heading7"/>
    <w:rsid w:val="001647D7"/>
    <w:rPr>
      <w:rFonts w:ascii="Arial" w:hAnsi="Arial"/>
    </w:rPr>
  </w:style>
  <w:style w:type="character" w:customStyle="1" w:styleId="Heading8Char">
    <w:name w:val="Heading 8 Char"/>
    <w:link w:val="Heading8"/>
    <w:rsid w:val="001647D7"/>
    <w:rPr>
      <w:rFonts w:ascii="Arial" w:hAnsi="Arial"/>
      <w:sz w:val="36"/>
    </w:rPr>
  </w:style>
  <w:style w:type="character" w:customStyle="1" w:styleId="Heading9Char">
    <w:name w:val="Heading 9 Char"/>
    <w:link w:val="Heading9"/>
    <w:rsid w:val="001647D7"/>
    <w:rPr>
      <w:rFonts w:ascii="Arial" w:hAnsi="Arial"/>
      <w:sz w:val="36"/>
    </w:rPr>
  </w:style>
  <w:style w:type="character" w:customStyle="1" w:styleId="CharChar10">
    <w:name w:val="Char Char10"/>
    <w:rsid w:val="001647D7"/>
    <w:rPr>
      <w:rFonts w:ascii="Arial" w:hAnsi="Arial"/>
      <w:sz w:val="36"/>
      <w:lang w:eastAsia="en-US"/>
    </w:rPr>
  </w:style>
  <w:style w:type="character" w:customStyle="1" w:styleId="CharChar6">
    <w:name w:val="Char Char6"/>
    <w:rsid w:val="001647D7"/>
    <w:rPr>
      <w:sz w:val="16"/>
      <w:lang w:eastAsia="en-US"/>
    </w:rPr>
  </w:style>
  <w:style w:type="character" w:customStyle="1" w:styleId="TALCar">
    <w:name w:val="TAL Car"/>
    <w:qFormat/>
    <w:rsid w:val="001647D7"/>
    <w:rPr>
      <w:rFonts w:ascii="Arial" w:hAnsi="Arial"/>
      <w:sz w:val="18"/>
      <w:lang w:val="en-GB" w:eastAsia="en-US" w:bidi="ar-SA"/>
    </w:rPr>
  </w:style>
  <w:style w:type="character" w:customStyle="1" w:styleId="tahchar1">
    <w:name w:val="tah__char1"/>
    <w:rsid w:val="001647D7"/>
    <w:rPr>
      <w:rFonts w:ascii="Arial" w:hAnsi="Arial" w:cs="Arial" w:hint="default"/>
      <w:b/>
      <w:bCs/>
      <w:strike w:val="0"/>
      <w:dstrike w:val="0"/>
      <w:sz w:val="18"/>
      <w:szCs w:val="18"/>
      <w:u w:val="none"/>
      <w:effect w:val="none"/>
    </w:rPr>
  </w:style>
  <w:style w:type="character" w:customStyle="1" w:styleId="Heading2CharChar">
    <w:name w:val="Heading 2 Char Char"/>
    <w:rsid w:val="001647D7"/>
    <w:rPr>
      <w:rFonts w:ascii="Arial" w:hAnsi="Arial"/>
      <w:sz w:val="32"/>
      <w:lang w:val="en-GB" w:eastAsia="en-US" w:bidi="ar-SA"/>
    </w:rPr>
  </w:style>
  <w:style w:type="paragraph" w:styleId="ListParagraph">
    <w:name w:val="List Paragraph"/>
    <w:aliases w:val="- Bullets,목록 단락,リスト段落,?? ??,?????,????,Lista1,列出段落,?? ?목록 단락 Char,¥ê¥¹¥È¶ÎÂä Char,¥¨º¥¹¥È¶ÎÂä Char"/>
    <w:basedOn w:val="Normal"/>
    <w:link w:val="ListParagraphChar"/>
    <w:qFormat/>
    <w:rsid w:val="001647D7"/>
    <w:pPr>
      <w:ind w:left="720"/>
      <w:contextualSpacing/>
    </w:pPr>
  </w:style>
  <w:style w:type="table" w:styleId="TableGrid5">
    <w:name w:val="Table Grid 5"/>
    <w:basedOn w:val="TableNormal"/>
    <w:rsid w:val="001647D7"/>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Underrubrik2Char1">
    <w:name w:val="Underrubrik2 Char1"/>
    <w:aliases w:val="h3 Char1,no break Char1,l3 Char1,3 Char1,list 3 Char1,Head 3 Char1,1.1.1 Char1,3rd level Char1,Major Section Sub Section Char1,PA Minor Section Char1,Head3 Char1,Level 3 Head Char1,31 Char1,32 Char1,33 Char1,34 Char1"/>
    <w:rsid w:val="001647D7"/>
    <w:rPr>
      <w:rFonts w:ascii="Arial" w:hAnsi="Arial"/>
      <w:sz w:val="28"/>
      <w:lang w:eastAsia="en-US"/>
    </w:rPr>
  </w:style>
  <w:style w:type="character" w:customStyle="1" w:styleId="CharChar38">
    <w:name w:val="Char Char38"/>
    <w:rsid w:val="001647D7"/>
    <w:rPr>
      <w:rFonts w:ascii="Arial" w:hAnsi="Arial"/>
      <w:sz w:val="36"/>
      <w:lang w:val="en-GB"/>
    </w:rPr>
  </w:style>
  <w:style w:type="character" w:customStyle="1" w:styleId="CharChar37">
    <w:name w:val="Char Char37"/>
    <w:rsid w:val="001647D7"/>
    <w:rPr>
      <w:rFonts w:ascii="Arial" w:hAnsi="Arial"/>
      <w:sz w:val="28"/>
      <w:lang w:val="en-GB" w:eastAsia="en-US" w:bidi="ar-SA"/>
    </w:rPr>
  </w:style>
  <w:style w:type="character" w:customStyle="1" w:styleId="CharChar103">
    <w:name w:val="Char Char103"/>
    <w:rsid w:val="001647D7"/>
    <w:rPr>
      <w:rFonts w:ascii="Arial" w:hAnsi="Arial" w:cs="Arial" w:hint="default"/>
      <w:sz w:val="36"/>
      <w:lang w:eastAsia="en-US"/>
    </w:rPr>
  </w:style>
  <w:style w:type="character" w:customStyle="1" w:styleId="CharChar62">
    <w:name w:val="Char Char62"/>
    <w:rsid w:val="001647D7"/>
    <w:rPr>
      <w:sz w:val="16"/>
      <w:lang w:eastAsia="en-US"/>
    </w:rPr>
  </w:style>
  <w:style w:type="character" w:styleId="Mention">
    <w:name w:val="Mention"/>
    <w:uiPriority w:val="99"/>
    <w:semiHidden/>
    <w:rsid w:val="001647D7"/>
    <w:rPr>
      <w:color w:val="2B579A"/>
      <w:shd w:val="clear" w:color="auto" w:fill="E6E6E6"/>
    </w:rPr>
  </w:style>
  <w:style w:type="character" w:customStyle="1" w:styleId="ListBullet2Char">
    <w:name w:val="List Bullet 2 Char"/>
    <w:aliases w:val="lb2 Char"/>
    <w:link w:val="ListBullet2"/>
    <w:locked/>
    <w:rsid w:val="006E21AA"/>
  </w:style>
  <w:style w:type="table" w:customStyle="1" w:styleId="TableGrid1">
    <w:name w:val="Table Grid1"/>
    <w:basedOn w:val="TableNormal"/>
    <w:next w:val="TableGrid"/>
    <w:rsid w:val="001647D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1">
    <w:name w:val="Heading 1 Char1"/>
    <w:aliases w:val="H1 Char,h1 Char,Huvudrubrik Char,app heading 1 Char,l1 Char,h11 Char,h12 Char,h13 Char,h14 Char,h15 Char,h16 Char,NMP Heading 1 Char,heading 1 Char,h17 Char,h111 Char,h121 Char,h131 Char,h141 Char,h151 Char,h161 Char,h18 Char,h112 Char"/>
    <w:rsid w:val="001647D7"/>
    <w:rPr>
      <w:rFonts w:ascii="Calibri Light" w:eastAsia="Times New Roman" w:hAnsi="Calibri Light" w:cs="Times New Roman"/>
      <w:color w:val="2F5496"/>
      <w:sz w:val="32"/>
      <w:szCs w:val="32"/>
      <w:lang w:eastAsia="en-US"/>
    </w:rPr>
  </w:style>
  <w:style w:type="character" w:customStyle="1" w:styleId="Heading4Char1">
    <w:name w:val="Heading 4 Char1"/>
    <w:aliases w:val="h4 Char1,Memo Heading 4 Char1,H4 Char1,H41 Char1,h41 Char1,H42 Char1,h42 Char1,H43 Char1,h43 Char1,H411 Char1,h411 Char1,H421 Char1,h421 Char1,H44 Char1,h44 Char1,H412 Char1,h412 Char1,H422 Char1,h422 Char1,H431 Char1,h431 Char1,H46 Char"/>
    <w:qFormat/>
    <w:rsid w:val="001647D7"/>
    <w:rPr>
      <w:rFonts w:ascii="Calibri Light" w:eastAsia="Times New Roman" w:hAnsi="Calibri Light" w:cs="Times New Roman"/>
      <w:i/>
      <w:iCs/>
      <w:color w:val="2F5496"/>
      <w:lang w:eastAsia="en-US"/>
    </w:rPr>
  </w:style>
  <w:style w:type="paragraph" w:customStyle="1" w:styleId="msonormal0">
    <w:name w:val="msonormal"/>
    <w:basedOn w:val="Normal"/>
    <w:rsid w:val="001647D7"/>
    <w:rPr>
      <w:sz w:val="24"/>
      <w:szCs w:val="24"/>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semiHidden/>
    <w:rsid w:val="001647D7"/>
    <w:rPr>
      <w:rFonts w:ascii="Times New Roman" w:eastAsia="Times New Roman" w:hAnsi="Times New Roman"/>
      <w:lang w:eastAsia="en-US"/>
    </w:rPr>
  </w:style>
  <w:style w:type="paragraph" w:customStyle="1" w:styleId="CarCar11">
    <w:name w:val="Car Car11"/>
    <w:semiHidden/>
    <w:rsid w:val="001647D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3">
    <w:name w:val="Char3"/>
    <w:rsid w:val="001647D7"/>
    <w:pPr>
      <w:keepNext/>
      <w:tabs>
        <w:tab w:val="num" w:pos="1211"/>
      </w:tabs>
      <w:autoSpaceDE w:val="0"/>
      <w:autoSpaceDN w:val="0"/>
      <w:adjustRightInd w:val="0"/>
      <w:spacing w:before="60" w:after="60"/>
      <w:ind w:left="851"/>
      <w:jc w:val="both"/>
    </w:pPr>
    <w:rPr>
      <w:rFonts w:ascii="Arial" w:eastAsia="SimSun" w:hAnsi="Arial" w:cs="Arial"/>
      <w:color w:val="0000FF"/>
      <w:kern w:val="2"/>
      <w:lang w:val="en-US" w:eastAsia="zh-CN"/>
    </w:rPr>
  </w:style>
  <w:style w:type="paragraph" w:customStyle="1" w:styleId="ZchnZchn6">
    <w:name w:val="Zchn Zchn6"/>
    <w:semiHidden/>
    <w:rsid w:val="001647D7"/>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paragraph" w:customStyle="1" w:styleId="CharCharCharCharCarCar1">
    <w:name w:val="Char Char Char Char Car Car1"/>
    <w:basedOn w:val="Normal"/>
    <w:semiHidden/>
    <w:rsid w:val="001647D7"/>
    <w:pPr>
      <w:spacing w:after="160" w:line="240" w:lineRule="exact"/>
    </w:pPr>
    <w:rPr>
      <w:rFonts w:ascii="Arial" w:eastAsia="SimSun" w:hAnsi="Arial" w:cs="Arial"/>
      <w:color w:val="0000FF"/>
      <w:kern w:val="2"/>
      <w:sz w:val="24"/>
      <w:szCs w:val="24"/>
      <w:lang w:val="en-US" w:eastAsia="zh-CN"/>
    </w:rPr>
  </w:style>
  <w:style w:type="character" w:customStyle="1" w:styleId="CharChar381">
    <w:name w:val="Char Char381"/>
    <w:rsid w:val="001647D7"/>
    <w:rPr>
      <w:rFonts w:ascii="Arial" w:hAnsi="Arial" w:cs="Arial" w:hint="default"/>
      <w:sz w:val="36"/>
      <w:lang w:val="en-GB"/>
    </w:rPr>
  </w:style>
  <w:style w:type="character" w:customStyle="1" w:styleId="CharChar371">
    <w:name w:val="Char Char371"/>
    <w:rsid w:val="001647D7"/>
    <w:rPr>
      <w:rFonts w:ascii="Arial" w:hAnsi="Arial" w:cs="Arial" w:hint="default"/>
      <w:sz w:val="28"/>
      <w:lang w:val="en-GB" w:eastAsia="en-US" w:bidi="ar-SA"/>
    </w:rPr>
  </w:style>
  <w:style w:type="character" w:customStyle="1" w:styleId="EndnoteTextChar1">
    <w:name w:val="Endnote Text Char1"/>
    <w:uiPriority w:val="99"/>
    <w:rsid w:val="001647D7"/>
    <w:rPr>
      <w:lang w:eastAsia="en-US"/>
    </w:rPr>
  </w:style>
  <w:style w:type="character" w:customStyle="1" w:styleId="CharChar212">
    <w:name w:val="Char Char212"/>
    <w:rsid w:val="001647D7"/>
    <w:rPr>
      <w:rFonts w:ascii="Arial" w:hAnsi="Arial" w:cs="Arial" w:hint="default"/>
      <w:sz w:val="24"/>
      <w:lang w:val="en-GB" w:eastAsia="en-US" w:bidi="ar-SA"/>
    </w:rPr>
  </w:style>
  <w:style w:type="character" w:customStyle="1" w:styleId="CharChar152">
    <w:name w:val="Char Char152"/>
    <w:rsid w:val="001647D7"/>
    <w:rPr>
      <w:rFonts w:ascii="Arial" w:hAnsi="Arial" w:cs="Arial" w:hint="default"/>
      <w:sz w:val="28"/>
      <w:lang w:val="en-GB" w:eastAsia="en-US" w:bidi="ar-SA"/>
    </w:rPr>
  </w:style>
  <w:style w:type="character" w:customStyle="1" w:styleId="CharChar52">
    <w:name w:val="Char Char52"/>
    <w:rsid w:val="001647D7"/>
    <w:rPr>
      <w:rFonts w:ascii="Arial" w:hAnsi="Arial" w:cs="Arial" w:hint="default"/>
      <w:sz w:val="32"/>
      <w:szCs w:val="32"/>
      <w:lang w:val="en-GB" w:eastAsia="ja-JP" w:bidi="he-IL"/>
    </w:rPr>
  </w:style>
  <w:style w:type="character" w:customStyle="1" w:styleId="CharChar33">
    <w:name w:val="Char Char33"/>
    <w:rsid w:val="001647D7"/>
    <w:rPr>
      <w:rFonts w:ascii="Arial" w:hAnsi="Arial" w:cs="Arial" w:hint="default"/>
      <w:sz w:val="24"/>
      <w:szCs w:val="24"/>
      <w:lang w:val="en-GB" w:eastAsia="ja-JP" w:bidi="he-IL"/>
    </w:rPr>
  </w:style>
  <w:style w:type="character" w:customStyle="1" w:styleId="B2Char1">
    <w:name w:val="B2 Char1"/>
    <w:rsid w:val="001647D7"/>
    <w:rPr>
      <w:lang w:val="en-GB"/>
    </w:rPr>
  </w:style>
  <w:style w:type="character" w:customStyle="1" w:styleId="CharChar16">
    <w:name w:val="Char Char16"/>
    <w:rsid w:val="001647D7"/>
    <w:rPr>
      <w:rFonts w:ascii="Arial" w:hAnsi="Arial"/>
      <w:sz w:val="32"/>
      <w:lang w:eastAsia="en-US"/>
    </w:rPr>
  </w:style>
  <w:style w:type="character" w:styleId="Emphasis">
    <w:name w:val="Emphasis"/>
    <w:qFormat/>
    <w:rsid w:val="001647D7"/>
    <w:rPr>
      <w:i/>
      <w:iC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1647D7"/>
    <w:rPr>
      <w:rFonts w:ascii="Arial" w:hAnsi="Arial" w:cs="Arial"/>
      <w:sz w:val="24"/>
      <w:szCs w:val="24"/>
      <w:lang w:val="en-GB" w:eastAsia="en-US" w:bidi="he-IL"/>
    </w:rPr>
  </w:style>
  <w:style w:type="paragraph" w:customStyle="1" w:styleId="Heading3Specs">
    <w:name w:val="Heading 3 Specs"/>
    <w:basedOn w:val="Heading3"/>
    <w:qFormat/>
    <w:rsid w:val="001647D7"/>
    <w:pPr>
      <w:spacing w:before="200" w:after="0"/>
      <w:ind w:left="0" w:firstLine="0"/>
    </w:pPr>
    <w:rPr>
      <w:rFonts w:cs="Arial"/>
      <w:bCs/>
      <w:lang w:val="x-none"/>
    </w:rPr>
  </w:style>
  <w:style w:type="character" w:customStyle="1" w:styleId="NOZchn">
    <w:name w:val="NO Zchn"/>
    <w:rsid w:val="001647D7"/>
    <w:rPr>
      <w:rFonts w:ascii="Times New Roman" w:hAnsi="Times New Roman"/>
      <w:lang w:val="en-US" w:eastAsia="en-US"/>
    </w:rPr>
  </w:style>
  <w:style w:type="character" w:customStyle="1" w:styleId="Heading3Char1">
    <w:name w:val="Heading 3 Char1"/>
    <w:aliases w:val="Underrubrik2 Char8,H3 Char8,0H Char8,h3 Char8,no break Char8,l3 Char8,3 Char8,list 3 Char8,Head 3 Char8,1.1.1 Char8,3rd level Char8,Major Section Sub Section Char8,PA Minor Section Char8,Head3 Char8,Level 3 Head Char8,31 Char8,32 Char8"/>
    <w:rsid w:val="001647D7"/>
    <w:rPr>
      <w:rFonts w:ascii="Arial" w:hAnsi="Arial"/>
      <w:sz w:val="28"/>
      <w:lang w:val="en-GB"/>
    </w:rPr>
  </w:style>
  <w:style w:type="character" w:customStyle="1" w:styleId="HeaderChar1">
    <w:name w:val="Header Char1"/>
    <w:aliases w:val="header odd Char,header Char,header odd1 Char,header odd2 Char,header odd3 Char,header odd4 Char,header odd5 Char,header odd6 Char,header1 Char,header2 Char,header3 Char,header odd11 Char,header odd21 Char,header odd7 Char,header4 Char"/>
    <w:rsid w:val="001647D7"/>
    <w:rPr>
      <w:rFonts w:ascii="Times New Roman" w:eastAsia="Times New Roman" w:hAnsi="Times New Roman"/>
      <w:lang w:eastAsia="en-US"/>
    </w:rPr>
  </w:style>
  <w:style w:type="character" w:customStyle="1" w:styleId="CharChar162">
    <w:name w:val="Char Char162"/>
    <w:rsid w:val="001647D7"/>
    <w:rPr>
      <w:rFonts w:ascii="Arial" w:hAnsi="Arial" w:cs="Arial" w:hint="default"/>
      <w:sz w:val="32"/>
      <w:lang w:eastAsia="en-US"/>
    </w:rPr>
  </w:style>
  <w:style w:type="character" w:customStyle="1" w:styleId="UnresolvedMention1">
    <w:name w:val="Unresolved Mention1"/>
    <w:uiPriority w:val="99"/>
    <w:semiHidden/>
    <w:unhideWhenUsed/>
    <w:rsid w:val="00230A71"/>
    <w:rPr>
      <w:color w:val="808080"/>
      <w:shd w:val="clear" w:color="auto" w:fill="E6E6E6"/>
    </w:rPr>
  </w:style>
  <w:style w:type="character" w:customStyle="1" w:styleId="a1">
    <w:name w:val="未处理的提及"/>
    <w:uiPriority w:val="99"/>
    <w:unhideWhenUsed/>
    <w:rsid w:val="0025070C"/>
    <w:rPr>
      <w:color w:val="808080"/>
      <w:shd w:val="clear" w:color="auto" w:fill="E6E6E6"/>
    </w:rPr>
  </w:style>
  <w:style w:type="character" w:customStyle="1" w:styleId="TALZchn">
    <w:name w:val="TAL Zchn"/>
    <w:locked/>
    <w:rsid w:val="0025070C"/>
    <w:rPr>
      <w:rFonts w:ascii="Arial" w:hAnsi="Arial"/>
      <w:sz w:val="18"/>
      <w:lang w:val="en-GB" w:eastAsia="en-US"/>
    </w:rPr>
  </w:style>
  <w:style w:type="character" w:customStyle="1" w:styleId="Head2AChar2">
    <w:name w:val="Head2A Char2"/>
    <w:aliases w:val="heading 2 Char2"/>
    <w:rsid w:val="0025070C"/>
    <w:rPr>
      <w:rFonts w:ascii="Arial" w:hAnsi="Arial"/>
      <w:sz w:val="32"/>
      <w:lang w:val="en-GB" w:eastAsia="en-US" w:bidi="ar-SA"/>
    </w:rPr>
  </w:style>
  <w:style w:type="character" w:customStyle="1" w:styleId="ListBullet3Char">
    <w:name w:val="List Bullet 3 Char"/>
    <w:link w:val="ListBullet3"/>
    <w:locked/>
    <w:rsid w:val="006E21AA"/>
  </w:style>
  <w:style w:type="table" w:customStyle="1" w:styleId="TableGrid2">
    <w:name w:val="Table Grid2"/>
    <w:basedOn w:val="TableNormal"/>
    <w:next w:val="TableGrid"/>
    <w:uiPriority w:val="39"/>
    <w:rsid w:val="00382C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 51"/>
    <w:basedOn w:val="TableNormal"/>
    <w:next w:val="TableGrid5"/>
    <w:rsid w:val="00382CE4"/>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TitleChar1">
    <w:name w:val="Title Char1"/>
    <w:aliases w:val="Section Header Char1"/>
    <w:basedOn w:val="DefaultParagraphFont"/>
    <w:rsid w:val="006E21AA"/>
    <w:rPr>
      <w:rFonts w:asciiTheme="majorHAnsi" w:eastAsiaTheme="majorEastAsia" w:hAnsiTheme="majorHAnsi" w:cstheme="majorBidi"/>
      <w:spacing w:val="-10"/>
      <w:kern w:val="28"/>
      <w:sz w:val="56"/>
      <w:szCs w:val="56"/>
      <w:lang w:val="en-GB" w:eastAsia="en-US"/>
    </w:rPr>
  </w:style>
  <w:style w:type="table" w:customStyle="1" w:styleId="TableGrid11">
    <w:name w:val="Table Grid11"/>
    <w:basedOn w:val="TableNormal"/>
    <w:next w:val="TableGrid"/>
    <w:rsid w:val="00382CE4"/>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SpacingChar">
    <w:name w:val="No Spacing Char"/>
    <w:link w:val="NoSpacing"/>
    <w:uiPriority w:val="1"/>
    <w:locked/>
    <w:rsid w:val="006E21AA"/>
    <w:rPr>
      <w:lang w:eastAsia="en-US"/>
    </w:rPr>
  </w:style>
  <w:style w:type="table" w:customStyle="1" w:styleId="TableGrid3">
    <w:name w:val="Table Grid3"/>
    <w:basedOn w:val="TableNormal"/>
    <w:next w:val="TableGrid"/>
    <w:rsid w:val="003F7A7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 52"/>
    <w:basedOn w:val="TableNormal"/>
    <w:next w:val="TableGrid5"/>
    <w:rsid w:val="003F7A79"/>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Quote">
    <w:name w:val="Quote"/>
    <w:basedOn w:val="Normal"/>
    <w:next w:val="Normal"/>
    <w:link w:val="QuoteChar"/>
    <w:uiPriority w:val="29"/>
    <w:qFormat/>
    <w:rsid w:val="006E21AA"/>
    <w:pPr>
      <w:overflowPunct/>
      <w:autoSpaceDE/>
      <w:adjustRightInd/>
      <w:jc w:val="both"/>
      <w:textAlignment w:val="auto"/>
    </w:pPr>
    <w:rPr>
      <w:rFonts w:ascii="Arial" w:eastAsia="PMingLiU" w:hAnsi="Arial"/>
      <w:i/>
      <w:iCs/>
    </w:rPr>
  </w:style>
  <w:style w:type="table" w:customStyle="1" w:styleId="TableGrid12">
    <w:name w:val="Table Grid12"/>
    <w:basedOn w:val="TableNormal"/>
    <w:next w:val="TableGrid"/>
    <w:rsid w:val="003F7A79"/>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QuoteChar">
    <w:name w:val="Quote Char"/>
    <w:basedOn w:val="DefaultParagraphFont"/>
    <w:link w:val="Quote"/>
    <w:uiPriority w:val="29"/>
    <w:rsid w:val="006E21AA"/>
    <w:rPr>
      <w:rFonts w:ascii="Arial" w:eastAsia="PMingLiU" w:hAnsi="Arial"/>
      <w:i/>
      <w:iCs/>
    </w:rPr>
  </w:style>
  <w:style w:type="character" w:customStyle="1" w:styleId="EditorsNoteCarCar">
    <w:name w:val="Editor's Note Car Car"/>
    <w:link w:val="EditorsNote"/>
    <w:rsid w:val="00535B02"/>
    <w:rPr>
      <w:color w:val="FF0000"/>
    </w:rPr>
  </w:style>
  <w:style w:type="character" w:customStyle="1" w:styleId="GuidanceChar">
    <w:name w:val="Guidance Char"/>
    <w:link w:val="Guidance"/>
    <w:rsid w:val="00535B02"/>
    <w:rPr>
      <w:i/>
      <w:color w:val="0000FF"/>
    </w:rPr>
  </w:style>
  <w:style w:type="paragraph" w:customStyle="1" w:styleId="enumlev2">
    <w:name w:val="enumlev2"/>
    <w:basedOn w:val="Normal"/>
    <w:rsid w:val="00535B02"/>
    <w:pPr>
      <w:tabs>
        <w:tab w:val="left" w:pos="794"/>
        <w:tab w:val="left" w:pos="1191"/>
        <w:tab w:val="left" w:pos="1588"/>
        <w:tab w:val="left" w:pos="1985"/>
      </w:tabs>
      <w:spacing w:before="86"/>
      <w:ind w:left="1588" w:hanging="397"/>
      <w:jc w:val="both"/>
    </w:pPr>
    <w:rPr>
      <w:lang w:val="en-US" w:eastAsia="en-US"/>
    </w:rPr>
  </w:style>
  <w:style w:type="paragraph" w:customStyle="1" w:styleId="CouvRecTitle">
    <w:name w:val="Couv Rec Title"/>
    <w:basedOn w:val="Normal"/>
    <w:rsid w:val="00535B02"/>
    <w:pPr>
      <w:keepNext/>
      <w:keepLines/>
      <w:spacing w:before="240"/>
      <w:ind w:left="1418"/>
    </w:pPr>
    <w:rPr>
      <w:rFonts w:ascii="Arial" w:hAnsi="Arial"/>
      <w:b/>
      <w:sz w:val="36"/>
      <w:lang w:val="en-US" w:eastAsia="en-US"/>
    </w:rPr>
  </w:style>
  <w:style w:type="paragraph" w:customStyle="1" w:styleId="Heading">
    <w:name w:val="Heading"/>
    <w:next w:val="Normal"/>
    <w:link w:val="HeadingChar"/>
    <w:rsid w:val="00535B02"/>
    <w:pPr>
      <w:spacing w:before="360"/>
      <w:ind w:left="2552"/>
    </w:pPr>
    <w:rPr>
      <w:rFonts w:ascii="Arial" w:hAnsi="Arial"/>
      <w:b/>
      <w:sz w:val="22"/>
      <w:lang w:val="en-US" w:eastAsia="en-US"/>
    </w:rPr>
  </w:style>
  <w:style w:type="character" w:customStyle="1" w:styleId="HeadingChar">
    <w:name w:val="Heading Char"/>
    <w:link w:val="Heading"/>
    <w:rsid w:val="00535B02"/>
    <w:rPr>
      <w:rFonts w:ascii="Arial" w:hAnsi="Arial"/>
      <w:b/>
      <w:sz w:val="22"/>
      <w:lang w:val="en-US" w:eastAsia="en-US"/>
    </w:rPr>
  </w:style>
  <w:style w:type="paragraph" w:customStyle="1" w:styleId="IBN">
    <w:name w:val="IBN"/>
    <w:basedOn w:val="Normal"/>
    <w:rsid w:val="00535B02"/>
    <w:pPr>
      <w:tabs>
        <w:tab w:val="left" w:pos="567"/>
      </w:tabs>
    </w:pPr>
    <w:rPr>
      <w:lang w:eastAsia="en-US"/>
    </w:rPr>
  </w:style>
  <w:style w:type="paragraph" w:customStyle="1" w:styleId="NormalLatinItalique">
    <w:name w:val="Normal + (Latin) Italique"/>
    <w:basedOn w:val="Normal"/>
    <w:link w:val="NormalLatinItaliqueCar"/>
    <w:rsid w:val="00535B02"/>
  </w:style>
  <w:style w:type="character" w:customStyle="1" w:styleId="NormalLatinItaliqueCar">
    <w:name w:val="Normal + (Latin) Italique Car"/>
    <w:link w:val="NormalLatinItalique"/>
    <w:rsid w:val="00535B02"/>
  </w:style>
  <w:style w:type="table" w:customStyle="1" w:styleId="TableGrid4">
    <w:name w:val="Table Grid4"/>
    <w:basedOn w:val="TableNormal"/>
    <w:next w:val="TableGrid"/>
    <w:rsid w:val="00535B0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entry">
    <w:name w:val="table entry"/>
    <w:basedOn w:val="Normal"/>
    <w:rsid w:val="00535B02"/>
    <w:pPr>
      <w:keepNext/>
      <w:spacing w:before="60" w:after="60"/>
    </w:pPr>
    <w:rPr>
      <w:rFonts w:ascii="Bookman Old Style" w:hAnsi="Bookman Old Style"/>
      <w:lang w:val="en-US" w:eastAsia="en-US"/>
    </w:rPr>
  </w:style>
  <w:style w:type="character" w:customStyle="1" w:styleId="a2">
    <w:name w:val="+"/>
    <w:aliases w:val="superscript"/>
    <w:rsid w:val="00535B02"/>
    <w:rPr>
      <w:vertAlign w:val="superscript"/>
    </w:rPr>
  </w:style>
  <w:style w:type="paragraph" w:customStyle="1" w:styleId="Reference">
    <w:name w:val="Reference"/>
    <w:basedOn w:val="EX"/>
    <w:rsid w:val="00535B02"/>
    <w:pPr>
      <w:tabs>
        <w:tab w:val="num" w:pos="567"/>
      </w:tabs>
      <w:ind w:left="567" w:hanging="567"/>
    </w:pPr>
    <w:rPr>
      <w:lang w:eastAsia="ja-JP"/>
    </w:rPr>
  </w:style>
  <w:style w:type="paragraph" w:customStyle="1" w:styleId="text">
    <w:name w:val="text"/>
    <w:basedOn w:val="Normal"/>
    <w:rsid w:val="00535B02"/>
    <w:pPr>
      <w:widowControl w:val="0"/>
      <w:spacing w:after="240"/>
      <w:jc w:val="both"/>
    </w:pPr>
    <w:rPr>
      <w:sz w:val="24"/>
      <w:lang w:val="en-AU" w:eastAsia="ja-JP"/>
    </w:rPr>
  </w:style>
  <w:style w:type="paragraph" w:customStyle="1" w:styleId="B8">
    <w:name w:val="B8"/>
    <w:basedOn w:val="B7"/>
    <w:link w:val="B8Char"/>
    <w:qFormat/>
    <w:rsid w:val="00535B02"/>
    <w:pPr>
      <w:ind w:left="2552"/>
    </w:pPr>
    <w:rPr>
      <w:rFonts w:eastAsia="MS Mincho"/>
    </w:rPr>
  </w:style>
  <w:style w:type="character" w:customStyle="1" w:styleId="B8Char">
    <w:name w:val="B8 Char"/>
    <w:link w:val="B8"/>
    <w:rsid w:val="00535B02"/>
    <w:rPr>
      <w:rFonts w:eastAsia="MS Mincho"/>
      <w:lang w:eastAsia="ja-JP"/>
    </w:rPr>
  </w:style>
  <w:style w:type="paragraph" w:customStyle="1" w:styleId="BalloonText1">
    <w:name w:val="Balloon Text1"/>
    <w:basedOn w:val="Normal"/>
    <w:rsid w:val="00535B02"/>
    <w:pPr>
      <w:adjustRightInd/>
      <w:textAlignment w:val="auto"/>
    </w:pPr>
    <w:rPr>
      <w:rFonts w:ascii="Tahoma" w:eastAsia="Calibri" w:hAnsi="Tahoma" w:cs="Tahoma"/>
      <w:sz w:val="16"/>
      <w:szCs w:val="16"/>
      <w:lang w:val="en-US" w:eastAsia="en-US"/>
    </w:rPr>
  </w:style>
  <w:style w:type="paragraph" w:customStyle="1" w:styleId="CommentSubject1">
    <w:name w:val="Comment Subject1"/>
    <w:basedOn w:val="Normal"/>
    <w:rsid w:val="00535B02"/>
    <w:pPr>
      <w:adjustRightInd/>
      <w:textAlignment w:val="auto"/>
    </w:pPr>
    <w:rPr>
      <w:rFonts w:eastAsia="Calibri"/>
      <w:b/>
      <w:bCs/>
      <w:lang w:val="en-US" w:eastAsia="en-US"/>
    </w:rPr>
  </w:style>
  <w:style w:type="table" w:customStyle="1" w:styleId="TableGrid13">
    <w:name w:val="Table Grid13"/>
    <w:basedOn w:val="TableNormal"/>
    <w:next w:val="TableGrid"/>
    <w:rsid w:val="00535B02"/>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39"/>
    <w:rsid w:val="00535B02"/>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535B02"/>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39"/>
    <w:rsid w:val="00535B02"/>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0">
    <w:name w:val="Table Grid5"/>
    <w:basedOn w:val="TableNormal"/>
    <w:next w:val="TableGrid"/>
    <w:uiPriority w:val="39"/>
    <w:rsid w:val="00535B02"/>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87">
    <w:name w:val="87"/>
    <w:basedOn w:val="Normal"/>
    <w:rsid w:val="00535B02"/>
    <w:pPr>
      <w:ind w:left="2269" w:hanging="284"/>
    </w:pPr>
    <w:rPr>
      <w:lang w:eastAsia="ja-JP"/>
    </w:rPr>
  </w:style>
  <w:style w:type="character" w:customStyle="1" w:styleId="EditorsNoteChar">
    <w:name w:val="Editor's Note Char"/>
    <w:aliases w:val="EN Char"/>
    <w:qFormat/>
    <w:rsid w:val="00535B02"/>
    <w:rPr>
      <w:rFonts w:ascii="Times New Roman" w:hAnsi="Times New Roman"/>
      <w:color w:val="FF0000"/>
      <w:lang w:val="en-GB"/>
    </w:rPr>
  </w:style>
  <w:style w:type="character" w:customStyle="1" w:styleId="NOChar2">
    <w:name w:val="NO Char2"/>
    <w:locked/>
    <w:rsid w:val="00535B02"/>
    <w:rPr>
      <w:lang w:eastAsia="en-US"/>
    </w:rPr>
  </w:style>
  <w:style w:type="paragraph" w:customStyle="1" w:styleId="Default">
    <w:name w:val="Default"/>
    <w:rsid w:val="00535B02"/>
    <w:pPr>
      <w:autoSpaceDE w:val="0"/>
      <w:autoSpaceDN w:val="0"/>
      <w:adjustRightInd w:val="0"/>
    </w:pPr>
    <w:rPr>
      <w:rFonts w:ascii="Arial" w:hAnsi="Arial" w:cs="Arial"/>
      <w:color w:val="000000"/>
      <w:sz w:val="24"/>
      <w:szCs w:val="24"/>
      <w:lang w:val="en-US" w:eastAsia="en-US"/>
    </w:rPr>
  </w:style>
  <w:style w:type="character" w:customStyle="1" w:styleId="TF0">
    <w:name w:val="TF (文字)"/>
    <w:locked/>
    <w:rsid w:val="00535B02"/>
    <w:rPr>
      <w:rFonts w:ascii="Arial" w:hAnsi="Arial"/>
      <w:b/>
      <w:lang w:val="en-GB"/>
    </w:rPr>
  </w:style>
  <w:style w:type="paragraph" w:customStyle="1" w:styleId="TAHLeft">
    <w:name w:val="TAH + Left"/>
    <w:basedOn w:val="TAL"/>
    <w:rsid w:val="00535B02"/>
    <w:pPr>
      <w:overflowPunct/>
      <w:autoSpaceDE/>
      <w:autoSpaceDN/>
      <w:adjustRightInd/>
      <w:textAlignment w:val="auto"/>
    </w:pPr>
    <w:rPr>
      <w:lang w:eastAsia="en-US"/>
    </w:rPr>
  </w:style>
  <w:style w:type="paragraph" w:customStyle="1" w:styleId="63-13">
    <w:name w:val=".6.3-13"/>
    <w:basedOn w:val="TAH"/>
    <w:rsid w:val="00535B02"/>
    <w:pPr>
      <w:overflowPunct/>
      <w:autoSpaceDE/>
      <w:autoSpaceDN/>
      <w:adjustRightInd/>
      <w:jc w:val="left"/>
      <w:textAlignment w:val="auto"/>
    </w:pPr>
    <w:rPr>
      <w:b w:val="0"/>
      <w:lang w:eastAsia="en-US"/>
    </w:rPr>
  </w:style>
  <w:style w:type="paragraph" w:customStyle="1" w:styleId="Meetingcaption">
    <w:name w:val="Meeting caption"/>
    <w:basedOn w:val="Normal"/>
    <w:rsid w:val="00535B02"/>
    <w:pPr>
      <w:framePr w:w="4120" w:hSpace="141" w:wrap="auto" w:vAnchor="text" w:hAnchor="text" w:y="3"/>
      <w:adjustRightInd/>
      <w:spacing w:after="120"/>
      <w:textAlignment w:val="auto"/>
    </w:pPr>
    <w:rPr>
      <w:rFonts w:eastAsia="Calibri"/>
      <w:lang w:val="en-US" w:eastAsia="en-US"/>
    </w:rPr>
  </w:style>
  <w:style w:type="character" w:customStyle="1" w:styleId="B1Zchn">
    <w:name w:val="B1 Zchn"/>
    <w:qFormat/>
    <w:rsid w:val="00535B02"/>
    <w:rPr>
      <w:lang w:eastAsia="en-US"/>
    </w:rPr>
  </w:style>
  <w:style w:type="character" w:customStyle="1" w:styleId="ListParagraphChar">
    <w:name w:val="List Paragraph Char"/>
    <w:aliases w:val="- Bullets Char,목록 단락 Char,リスト段落 Char,?? ?? Char,????? Char,???? Char,Lista1 Char,列出段落 Char,?? ?목록 단락 Char Char,¥ê¥¹¥È¶ÎÂä Char Char,¥¨º¥¹¥È¶ÎÂä Char Char"/>
    <w:link w:val="ListParagraph"/>
    <w:qFormat/>
    <w:rsid w:val="00535B02"/>
  </w:style>
  <w:style w:type="character" w:customStyle="1" w:styleId="B10">
    <w:name w:val="B1 (文字)"/>
    <w:uiPriority w:val="99"/>
    <w:locked/>
    <w:rsid w:val="00535B02"/>
    <w:rPr>
      <w:rFonts w:ascii="Times New Roman" w:eastAsia="Times New Roman" w:hAnsi="Times New Roman" w:cs="Times New Roman"/>
      <w:sz w:val="20"/>
      <w:szCs w:val="20"/>
      <w:lang w:val="en-GB" w:eastAsia="en-US"/>
    </w:rPr>
  </w:style>
  <w:style w:type="paragraph" w:customStyle="1" w:styleId="xl65">
    <w:name w:val="xl65"/>
    <w:basedOn w:val="Normal"/>
    <w:rsid w:val="00535B02"/>
    <w:pPr>
      <w:pBdr>
        <w:top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rsid w:val="00535B02"/>
    <w:pPr>
      <w:pBdr>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rsid w:val="00535B02"/>
    <w:pPr>
      <w:pBdr>
        <w:bottom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rsid w:val="00535B02"/>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paragraph" w:customStyle="1" w:styleId="xl70">
    <w:name w:val="xl70"/>
    <w:basedOn w:val="Normal"/>
    <w:rsid w:val="00535B02"/>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character" w:customStyle="1" w:styleId="Titre3Car">
    <w:name w:val="Titre 3 Car"/>
    <w:rsid w:val="00535B02"/>
    <w:rPr>
      <w:rFonts w:ascii="Arial" w:hAnsi="Arial"/>
      <w:sz w:val="28"/>
      <w:szCs w:val="28"/>
      <w:lang w:val="en-GB" w:eastAsia="en-GB"/>
    </w:rPr>
  </w:style>
  <w:style w:type="paragraph" w:customStyle="1" w:styleId="INDENT1">
    <w:name w:val="INDENT1"/>
    <w:basedOn w:val="Normal"/>
    <w:rsid w:val="00535B02"/>
    <w:pPr>
      <w:ind w:left="851"/>
    </w:pPr>
  </w:style>
  <w:style w:type="paragraph" w:customStyle="1" w:styleId="INDENT2">
    <w:name w:val="INDENT2"/>
    <w:basedOn w:val="Normal"/>
    <w:rsid w:val="00535B02"/>
    <w:pPr>
      <w:ind w:left="1135" w:hanging="284"/>
    </w:pPr>
  </w:style>
  <w:style w:type="paragraph" w:customStyle="1" w:styleId="INDENT3">
    <w:name w:val="INDENT3"/>
    <w:basedOn w:val="Normal"/>
    <w:rsid w:val="00535B02"/>
    <w:pPr>
      <w:ind w:left="1701" w:hanging="567"/>
    </w:pPr>
  </w:style>
  <w:style w:type="paragraph" w:customStyle="1" w:styleId="RecCCITT">
    <w:name w:val="Rec_CCITT_#"/>
    <w:basedOn w:val="Normal"/>
    <w:rsid w:val="00535B02"/>
    <w:pPr>
      <w:keepNext/>
      <w:keepLines/>
    </w:pPr>
    <w:rPr>
      <w:b/>
    </w:rPr>
  </w:style>
  <w:style w:type="paragraph" w:customStyle="1" w:styleId="1e9pt">
    <w:name w:val="1e) 9 pt"/>
    <w:basedOn w:val="B1"/>
    <w:link w:val="1e9ptCar"/>
    <w:rsid w:val="00535B02"/>
    <w:rPr>
      <w:noProof/>
      <w:szCs w:val="18"/>
    </w:rPr>
  </w:style>
  <w:style w:type="character" w:customStyle="1" w:styleId="1e9ptCar">
    <w:name w:val="1e) 9 pt Car"/>
    <w:link w:val="1e9pt"/>
    <w:rsid w:val="00535B02"/>
    <w:rPr>
      <w:noProof/>
      <w:szCs w:val="18"/>
    </w:rPr>
  </w:style>
  <w:style w:type="paragraph" w:customStyle="1" w:styleId="Npr">
    <w:name w:val="Npr"/>
    <w:basedOn w:val="Normal"/>
    <w:rsid w:val="00535B02"/>
    <w:pPr>
      <w:ind w:firstLine="284"/>
    </w:pPr>
    <w:rPr>
      <w:rFonts w:eastAsia="MS Mincho"/>
      <w:lang w:eastAsia="ja-JP"/>
    </w:rPr>
  </w:style>
  <w:style w:type="paragraph" w:customStyle="1" w:styleId="StyleFPArialLatin9ptCentrGauche5cmDroite5">
    <w:name w:val="Style FP + Arial (Latin) 9 pt Centré Gauche :  5 cm Droite :  5..."/>
    <w:basedOn w:val="FP"/>
    <w:rsid w:val="00535B02"/>
    <w:pPr>
      <w:spacing w:after="20"/>
      <w:ind w:left="2835" w:right="2835"/>
      <w:jc w:val="center"/>
    </w:pPr>
    <w:rPr>
      <w:rFonts w:ascii="Arial" w:hAnsi="Arial" w:cs="Arial"/>
      <w:sz w:val="18"/>
    </w:rPr>
  </w:style>
  <w:style w:type="paragraph" w:customStyle="1" w:styleId="B1LatinItalique">
    <w:name w:val="B1 + (Latin) Italique"/>
    <w:basedOn w:val="B1"/>
    <w:link w:val="B1LatinItaliqueCar"/>
    <w:rsid w:val="00535B02"/>
    <w:rPr>
      <w:i/>
      <w:iCs/>
    </w:rPr>
  </w:style>
  <w:style w:type="character" w:customStyle="1" w:styleId="B1LatinItaliqueCar">
    <w:name w:val="B1 + (Latin) Italique Car"/>
    <w:link w:val="B1LatinItalique"/>
    <w:rsid w:val="00535B02"/>
    <w:rPr>
      <w:i/>
      <w:iCs/>
    </w:rPr>
  </w:style>
  <w:style w:type="character" w:customStyle="1" w:styleId="B2Car">
    <w:name w:val="B2 Car"/>
    <w:rsid w:val="00535B02"/>
    <w:rPr>
      <w:lang w:val="en-GB" w:eastAsia="en-GB"/>
    </w:rPr>
  </w:style>
  <w:style w:type="character" w:customStyle="1" w:styleId="H6Car">
    <w:name w:val="H6 Car"/>
    <w:rsid w:val="00535B02"/>
    <w:rPr>
      <w:rFonts w:ascii="Arial" w:eastAsia="Times New Roman" w:hAnsi="Arial"/>
      <w:sz w:val="22"/>
      <w:lang w:val="en-GB"/>
    </w:rPr>
  </w:style>
  <w:style w:type="paragraph" w:customStyle="1" w:styleId="B3H6">
    <w:name w:val="B3H6"/>
    <w:basedOn w:val="B3"/>
    <w:rsid w:val="00535B02"/>
  </w:style>
  <w:style w:type="paragraph" w:customStyle="1" w:styleId="NB2">
    <w:name w:val="NB2"/>
    <w:basedOn w:val="ZG"/>
    <w:rsid w:val="00535B02"/>
    <w:pPr>
      <w:framePr w:wrap="notBeside"/>
    </w:pPr>
  </w:style>
  <w:style w:type="character" w:customStyle="1" w:styleId="NOChar1">
    <w:name w:val="NO Char1"/>
    <w:qFormat/>
    <w:rsid w:val="00535B02"/>
    <w:rPr>
      <w:rFonts w:eastAsia="MS Mincho"/>
      <w:lang w:val="en-GB" w:eastAsia="en-US" w:bidi="ar-SA"/>
    </w:rPr>
  </w:style>
  <w:style w:type="character" w:customStyle="1" w:styleId="apple-style-span">
    <w:name w:val="apple-style-span"/>
    <w:basedOn w:val="DefaultParagraphFont"/>
    <w:rsid w:val="00535B02"/>
  </w:style>
  <w:style w:type="paragraph" w:customStyle="1" w:styleId="berschrift1H1">
    <w:name w:val="Überschrift 1.H1"/>
    <w:basedOn w:val="Normal"/>
    <w:next w:val="Normal"/>
    <w:rsid w:val="00535B02"/>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rsid w:val="00535B02"/>
    <w:pPr>
      <w:widowControl/>
      <w:tabs>
        <w:tab w:val="num" w:pos="992"/>
      </w:tabs>
      <w:spacing w:after="120"/>
      <w:ind w:left="992" w:hanging="425"/>
    </w:pPr>
    <w:rPr>
      <w:rFonts w:eastAsia="MS Mincho"/>
      <w:lang w:val="en-US"/>
    </w:rPr>
  </w:style>
  <w:style w:type="paragraph" w:customStyle="1" w:styleId="textintend2">
    <w:name w:val="text intend 2"/>
    <w:basedOn w:val="text"/>
    <w:rsid w:val="00535B02"/>
    <w:pPr>
      <w:widowControl/>
      <w:tabs>
        <w:tab w:val="num" w:pos="1418"/>
      </w:tabs>
      <w:spacing w:after="120"/>
      <w:ind w:left="1418" w:hanging="426"/>
    </w:pPr>
    <w:rPr>
      <w:rFonts w:eastAsia="MS Mincho"/>
      <w:lang w:val="en-US"/>
    </w:rPr>
  </w:style>
  <w:style w:type="paragraph" w:customStyle="1" w:styleId="textintend3">
    <w:name w:val="text intend 3"/>
    <w:basedOn w:val="text"/>
    <w:rsid w:val="00535B02"/>
    <w:pPr>
      <w:widowControl/>
      <w:tabs>
        <w:tab w:val="num" w:pos="1843"/>
      </w:tabs>
      <w:spacing w:after="120"/>
      <w:ind w:left="1843" w:hanging="425"/>
    </w:pPr>
    <w:rPr>
      <w:rFonts w:eastAsia="MS Mincho"/>
      <w:lang w:val="en-US"/>
    </w:rPr>
  </w:style>
  <w:style w:type="paragraph" w:customStyle="1" w:styleId="normalpuce">
    <w:name w:val="normal puce"/>
    <w:basedOn w:val="Normal"/>
    <w:rsid w:val="00535B02"/>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rsid w:val="00535B02"/>
    <w:pPr>
      <w:keepLines w:val="0"/>
      <w:pBdr>
        <w:top w:val="none" w:sz="0" w:space="0" w:color="auto"/>
      </w:pBdr>
      <w:tabs>
        <w:tab w:val="num" w:pos="360"/>
      </w:tabs>
      <w:spacing w:after="0"/>
      <w:ind w:left="360" w:hanging="360"/>
    </w:pPr>
    <w:rPr>
      <w:b/>
      <w:noProof/>
      <w:kern w:val="28"/>
      <w:sz w:val="24"/>
      <w:lang w:val="en-US" w:eastAsia="ja-JP"/>
    </w:rPr>
  </w:style>
  <w:style w:type="character" w:customStyle="1" w:styleId="apple-converted-space">
    <w:name w:val="apple-converted-space"/>
    <w:qFormat/>
    <w:rsid w:val="00535B02"/>
  </w:style>
  <w:style w:type="character" w:customStyle="1" w:styleId="TFZchn">
    <w:name w:val="TF Zchn"/>
    <w:link w:val="TF1"/>
    <w:locked/>
    <w:rsid w:val="00535B02"/>
    <w:rPr>
      <w:rFonts w:ascii="Arial" w:hAnsi="Arial"/>
      <w:b/>
      <w:lang w:val="en-US" w:eastAsia="en-US"/>
    </w:rPr>
  </w:style>
  <w:style w:type="paragraph" w:customStyle="1" w:styleId="PLBold">
    <w:name w:val="PL + Bold"/>
    <w:basedOn w:val="PL"/>
    <w:link w:val="PLBoldChar"/>
    <w:rsid w:val="00535B02"/>
    <w:rPr>
      <w:b/>
      <w:lang w:eastAsia="ko-KR"/>
    </w:rPr>
  </w:style>
  <w:style w:type="paragraph" w:styleId="IntenseQuote">
    <w:name w:val="Intense Quote"/>
    <w:basedOn w:val="Normal"/>
    <w:next w:val="Normal"/>
    <w:link w:val="IntenseQuoteChar"/>
    <w:uiPriority w:val="30"/>
    <w:qFormat/>
    <w:rsid w:val="006E21AA"/>
    <w:pPr>
      <w:pBdr>
        <w:bottom w:val="single" w:sz="4" w:space="4" w:color="4F81BD"/>
      </w:pBdr>
      <w:overflowPunct/>
      <w:autoSpaceDE/>
      <w:adjustRightInd/>
      <w:spacing w:before="200" w:after="280"/>
      <w:ind w:left="936" w:right="936"/>
      <w:jc w:val="both"/>
      <w:textAlignment w:val="auto"/>
    </w:pPr>
    <w:rPr>
      <w:rFonts w:ascii="Arial" w:eastAsia="PMingLiU" w:hAnsi="Arial"/>
      <w:b/>
      <w:bCs/>
      <w:i/>
      <w:iCs/>
      <w:color w:val="4F81BD"/>
    </w:rPr>
  </w:style>
  <w:style w:type="character" w:customStyle="1" w:styleId="THC">
    <w:name w:val="TH C"/>
    <w:rsid w:val="00535B02"/>
    <w:rPr>
      <w:rFonts w:ascii="Arial" w:eastAsia="MS Mincho" w:hAnsi="Arial" w:cs="Arial"/>
      <w:b/>
      <w:bCs/>
      <w:lang w:val="en-GB" w:eastAsia="ja-JP"/>
    </w:rPr>
  </w:style>
  <w:style w:type="character" w:customStyle="1" w:styleId="Heading4C">
    <w:name w:val="Heading 4 C"/>
    <w:rsid w:val="00535B02"/>
    <w:rPr>
      <w:rFonts w:ascii="Arial" w:hAnsi="Arial"/>
      <w:sz w:val="24"/>
      <w:szCs w:val="28"/>
      <w:lang w:val="en-GB" w:eastAsia="en-US" w:bidi="ar-SA"/>
    </w:rPr>
  </w:style>
  <w:style w:type="character" w:customStyle="1" w:styleId="H6C">
    <w:name w:val="H6 C"/>
    <w:rsid w:val="00535B02"/>
    <w:rPr>
      <w:rFonts w:ascii="Arial" w:hAnsi="Arial"/>
      <w:sz w:val="22"/>
      <w:lang w:val="en-GB" w:eastAsia="ja-JP" w:bidi="ar-SA"/>
    </w:rPr>
  </w:style>
  <w:style w:type="character" w:customStyle="1" w:styleId="h51">
    <w:name w:val="h5 1"/>
    <w:rsid w:val="00535B02"/>
    <w:rPr>
      <w:rFonts w:ascii="Arial" w:eastAsia="MS Mincho" w:hAnsi="Arial"/>
      <w:sz w:val="22"/>
      <w:lang w:val="en-GB" w:eastAsia="en-US" w:bidi="ar-SA"/>
    </w:rPr>
  </w:style>
  <w:style w:type="paragraph" w:customStyle="1" w:styleId="TALCharChar">
    <w:name w:val="TAL Char Char"/>
    <w:basedOn w:val="Normal"/>
    <w:link w:val="TALCharCharChar"/>
    <w:rsid w:val="00535B02"/>
    <w:pPr>
      <w:keepNext/>
      <w:keepLines/>
      <w:spacing w:after="0"/>
    </w:pPr>
    <w:rPr>
      <w:rFonts w:ascii="Arial" w:eastAsia="MS Mincho" w:hAnsi="Arial"/>
      <w:sz w:val="18"/>
      <w:lang w:eastAsia="ja-JP"/>
    </w:rPr>
  </w:style>
  <w:style w:type="character" w:customStyle="1" w:styleId="TALCharCharChar">
    <w:name w:val="TAL Char Char Char"/>
    <w:link w:val="TALCharChar"/>
    <w:rsid w:val="00535B02"/>
    <w:rPr>
      <w:rFonts w:ascii="Arial" w:eastAsia="MS Mincho" w:hAnsi="Arial"/>
      <w:sz w:val="18"/>
      <w:lang w:eastAsia="ja-JP"/>
    </w:rPr>
  </w:style>
  <w:style w:type="paragraph" w:customStyle="1" w:styleId="Note">
    <w:name w:val="Note"/>
    <w:basedOn w:val="Normal"/>
    <w:rsid w:val="00535B02"/>
    <w:pPr>
      <w:ind w:left="568" w:hanging="284"/>
    </w:pPr>
    <w:rPr>
      <w:rFonts w:eastAsia="MS Mincho"/>
    </w:rPr>
  </w:style>
  <w:style w:type="paragraph" w:customStyle="1" w:styleId="TOC91">
    <w:name w:val="TOC 91"/>
    <w:basedOn w:val="TOC8"/>
    <w:rsid w:val="00535B02"/>
    <w:pPr>
      <w:ind w:left="1418" w:hanging="1418"/>
    </w:pPr>
    <w:rPr>
      <w:rFonts w:eastAsia="MS Mincho"/>
    </w:rPr>
  </w:style>
  <w:style w:type="paragraph" w:customStyle="1" w:styleId="HE">
    <w:name w:val="HE"/>
    <w:basedOn w:val="Normal"/>
    <w:rsid w:val="00535B02"/>
    <w:pPr>
      <w:spacing w:after="0"/>
    </w:pPr>
    <w:rPr>
      <w:rFonts w:eastAsia="MS Mincho"/>
      <w:b/>
    </w:rPr>
  </w:style>
  <w:style w:type="paragraph" w:customStyle="1" w:styleId="HO">
    <w:name w:val="HO"/>
    <w:basedOn w:val="Normal"/>
    <w:rsid w:val="00535B02"/>
    <w:pPr>
      <w:spacing w:after="0"/>
      <w:jc w:val="right"/>
    </w:pPr>
    <w:rPr>
      <w:rFonts w:eastAsia="MS Mincho"/>
      <w:b/>
    </w:rPr>
  </w:style>
  <w:style w:type="paragraph" w:customStyle="1" w:styleId="WP">
    <w:name w:val="WP"/>
    <w:basedOn w:val="Normal"/>
    <w:rsid w:val="00535B02"/>
    <w:pPr>
      <w:spacing w:after="0"/>
      <w:jc w:val="both"/>
    </w:pPr>
    <w:rPr>
      <w:rFonts w:eastAsia="MS Mincho"/>
    </w:rPr>
  </w:style>
  <w:style w:type="paragraph" w:customStyle="1" w:styleId="ZK">
    <w:name w:val="ZK"/>
    <w:rsid w:val="00535B02"/>
    <w:pPr>
      <w:spacing w:after="240" w:line="240" w:lineRule="atLeast"/>
      <w:ind w:left="1191" w:right="113" w:hanging="1191"/>
    </w:pPr>
    <w:rPr>
      <w:rFonts w:eastAsia="MS Mincho"/>
      <w:lang w:eastAsia="en-US"/>
    </w:rPr>
  </w:style>
  <w:style w:type="paragraph" w:customStyle="1" w:styleId="Heading3Underrubrik2H3">
    <w:name w:val="Heading 3.Underrubrik2.H3"/>
    <w:basedOn w:val="Heading2Head2A2"/>
    <w:next w:val="Normal"/>
    <w:rsid w:val="00535B02"/>
  </w:style>
  <w:style w:type="paragraph" w:customStyle="1" w:styleId="Heading2Head2A2">
    <w:name w:val="Heading 2.Head2A.2"/>
    <w:basedOn w:val="Heading1"/>
    <w:next w:val="Normal"/>
    <w:rsid w:val="00535B02"/>
    <w:pPr>
      <w:pBdr>
        <w:top w:val="none" w:sz="0" w:space="0" w:color="auto"/>
      </w:pBdr>
      <w:spacing w:before="180"/>
      <w:outlineLvl w:val="1"/>
    </w:pPr>
    <w:rPr>
      <w:rFonts w:eastAsia="SimSun"/>
      <w:sz w:val="32"/>
      <w:lang w:eastAsia="es-ES"/>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535B02"/>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535B02"/>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535B02"/>
    <w:rPr>
      <w:rFonts w:ascii="Arial" w:hAnsi="Arial"/>
      <w:sz w:val="24"/>
      <w:lang w:val="en-GB" w:eastAsia="ja-JP" w:bidi="ar-SA"/>
    </w:rPr>
  </w:style>
  <w:style w:type="paragraph" w:customStyle="1" w:styleId="Separation">
    <w:name w:val="Separation"/>
    <w:basedOn w:val="Heading1"/>
    <w:next w:val="Normal"/>
    <w:rsid w:val="00535B02"/>
    <w:pPr>
      <w:pBdr>
        <w:top w:val="none" w:sz="0" w:space="0" w:color="auto"/>
      </w:pBdr>
      <w:overflowPunct/>
      <w:autoSpaceDE/>
      <w:autoSpaceDN/>
      <w:adjustRightInd/>
      <w:textAlignment w:val="auto"/>
    </w:pPr>
    <w:rPr>
      <w:b/>
      <w:color w:val="0000FF"/>
    </w:rPr>
  </w:style>
  <w:style w:type="character" w:customStyle="1" w:styleId="FooterChar1">
    <w:name w:val="Footer Char1"/>
    <w:aliases w:val="footer odd Char1,footer Char1,fo Char1,pie de página Char1"/>
    <w:rsid w:val="00535B02"/>
    <w:rPr>
      <w:rFonts w:ascii="Arial" w:hAnsi="Arial"/>
      <w:b/>
      <w:i/>
      <w:noProof/>
      <w:sz w:val="18"/>
    </w:rPr>
  </w:style>
  <w:style w:type="paragraph" w:customStyle="1" w:styleId="font5">
    <w:name w:val="font5"/>
    <w:basedOn w:val="Normal"/>
    <w:rsid w:val="00535B02"/>
    <w:pPr>
      <w:overflowPunct/>
      <w:autoSpaceDE/>
      <w:autoSpaceDN/>
      <w:adjustRightInd/>
      <w:spacing w:before="100" w:beforeAutospacing="1" w:after="100" w:afterAutospacing="1"/>
      <w:textAlignment w:val="auto"/>
    </w:pPr>
    <w:rPr>
      <w:rFonts w:ascii="Arial" w:hAnsi="Arial" w:cs="Arial"/>
      <w:b/>
      <w:bCs/>
      <w:color w:val="000000"/>
      <w:sz w:val="10"/>
      <w:szCs w:val="10"/>
      <w:lang w:val="de-DE" w:eastAsia="de-DE"/>
    </w:rPr>
  </w:style>
  <w:style w:type="paragraph" w:customStyle="1" w:styleId="font6">
    <w:name w:val="font6"/>
    <w:basedOn w:val="Normal"/>
    <w:rsid w:val="00535B02"/>
    <w:pPr>
      <w:overflowPunct/>
      <w:autoSpaceDE/>
      <w:autoSpaceDN/>
      <w:adjustRightInd/>
      <w:spacing w:before="100" w:beforeAutospacing="1" w:after="100" w:afterAutospacing="1"/>
      <w:textAlignment w:val="auto"/>
    </w:pPr>
    <w:rPr>
      <w:rFonts w:ascii="Arial" w:hAnsi="Arial" w:cs="Arial"/>
      <w:b/>
      <w:bCs/>
      <w:color w:val="000000"/>
      <w:sz w:val="18"/>
      <w:szCs w:val="18"/>
      <w:lang w:val="de-DE" w:eastAsia="de-DE"/>
    </w:rPr>
  </w:style>
  <w:style w:type="paragraph" w:customStyle="1" w:styleId="xl69">
    <w:name w:val="xl69"/>
    <w:basedOn w:val="Normal"/>
    <w:rsid w:val="00535B02"/>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rsid w:val="00535B02"/>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rsid w:val="00535B02"/>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rsid w:val="00535B02"/>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rsid w:val="00535B02"/>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rsid w:val="00535B02"/>
    <w:pPr>
      <w:pBdr>
        <w:top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rsid w:val="00535B02"/>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rsid w:val="00535B02"/>
    <w:pPr>
      <w:pBdr>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rsid w:val="00535B02"/>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rsid w:val="00535B02"/>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rsid w:val="00535B02"/>
    <w:pPr>
      <w:pBdr>
        <w:bottom w:val="single" w:sz="8" w:space="0" w:color="auto"/>
        <w:right w:val="single" w:sz="8" w:space="0" w:color="auto"/>
      </w:pBdr>
      <w:overflowPunct/>
      <w:autoSpaceDE/>
      <w:autoSpaceDN/>
      <w:adjustRightInd/>
      <w:spacing w:before="100" w:beforeAutospacing="1" w:after="100" w:afterAutospacing="1"/>
      <w:textAlignment w:val="auto"/>
    </w:pPr>
    <w:rPr>
      <w:sz w:val="24"/>
      <w:szCs w:val="24"/>
      <w:lang w:val="de-DE" w:eastAsia="de-DE"/>
    </w:rPr>
  </w:style>
  <w:style w:type="paragraph" w:customStyle="1" w:styleId="xl81">
    <w:name w:val="xl81"/>
    <w:basedOn w:val="Normal"/>
    <w:rsid w:val="00535B02"/>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rsid w:val="00535B02"/>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rsid w:val="00535B02"/>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rsid w:val="00535B02"/>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rsid w:val="00535B02"/>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rsid w:val="00535B02"/>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rsid w:val="00535B02"/>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rsid w:val="00535B02"/>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rsid w:val="00535B02"/>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rsid w:val="00535B02"/>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rsid w:val="00535B02"/>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rsid w:val="00535B02"/>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rsid w:val="00535B02"/>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rsid w:val="00535B02"/>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rsid w:val="00535B02"/>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rsid w:val="00535B02"/>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rsid w:val="00535B02"/>
    <w:pPr>
      <w:pBdr>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rsid w:val="00535B02"/>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535B02"/>
    <w:rPr>
      <w:rFonts w:ascii="Times New Roman" w:hAnsi="Times New Roman"/>
      <w:lang w:val="en-GB" w:eastAsia="en-US"/>
    </w:rPr>
  </w:style>
  <w:style w:type="character" w:customStyle="1" w:styleId="CharChar8">
    <w:name w:val="Char Char8"/>
    <w:semiHidden/>
    <w:rsid w:val="00535B02"/>
    <w:rPr>
      <w:rFonts w:ascii="Times New Roman" w:hAnsi="Times New Roman"/>
      <w:b/>
      <w:bCs/>
      <w:lang w:val="en-GB" w:eastAsia="en-US"/>
    </w:rPr>
  </w:style>
  <w:style w:type="paragraph" w:customStyle="1" w:styleId="B11">
    <w:name w:val="B1+"/>
    <w:basedOn w:val="Normal"/>
    <w:link w:val="B1Car"/>
    <w:rsid w:val="00535B02"/>
    <w:pPr>
      <w:tabs>
        <w:tab w:val="num" w:pos="737"/>
      </w:tabs>
      <w:ind w:left="737" w:hanging="453"/>
    </w:pPr>
    <w:rPr>
      <w:rFonts w:eastAsia="SimSun"/>
    </w:rPr>
  </w:style>
  <w:style w:type="paragraph" w:customStyle="1" w:styleId="B20">
    <w:name w:val="B2+"/>
    <w:basedOn w:val="B2"/>
    <w:rsid w:val="00535B02"/>
    <w:pPr>
      <w:tabs>
        <w:tab w:val="num" w:pos="1191"/>
      </w:tabs>
      <w:ind w:left="1191" w:hanging="454"/>
    </w:pPr>
    <w:rPr>
      <w:rFonts w:eastAsia="SimSun"/>
    </w:rPr>
  </w:style>
  <w:style w:type="paragraph" w:customStyle="1" w:styleId="B30">
    <w:name w:val="B3+"/>
    <w:basedOn w:val="B3"/>
    <w:rsid w:val="00535B02"/>
    <w:pPr>
      <w:tabs>
        <w:tab w:val="left" w:pos="1134"/>
        <w:tab w:val="num" w:pos="1644"/>
      </w:tabs>
      <w:ind w:left="1644" w:hanging="453"/>
    </w:pPr>
    <w:rPr>
      <w:rFonts w:eastAsia="SimSun"/>
    </w:rPr>
  </w:style>
  <w:style w:type="character" w:customStyle="1" w:styleId="CharChar13">
    <w:name w:val="Char Char13"/>
    <w:semiHidden/>
    <w:rsid w:val="00535B02"/>
    <w:rPr>
      <w:rFonts w:eastAsia="SimSun"/>
      <w:lang w:val="en-GB" w:eastAsia="en-US" w:bidi="ar-SA"/>
    </w:rPr>
  </w:style>
  <w:style w:type="character" w:customStyle="1" w:styleId="CharChar7">
    <w:name w:val="Char Char7"/>
    <w:rsid w:val="00535B02"/>
    <w:rPr>
      <w:rFonts w:ascii="Arial" w:eastAsia="SimSun" w:hAnsi="Arial"/>
      <w:sz w:val="36"/>
      <w:lang w:val="en-GB" w:eastAsia="en-US" w:bidi="ar-SA"/>
    </w:rPr>
  </w:style>
  <w:style w:type="character" w:customStyle="1" w:styleId="CharChar14">
    <w:name w:val="Char Char14"/>
    <w:rsid w:val="00535B02"/>
    <w:rPr>
      <w:rFonts w:ascii="Arial" w:eastAsia="SimSun" w:hAnsi="Arial"/>
      <w:sz w:val="36"/>
      <w:lang w:val="en-GB" w:eastAsia="en-US" w:bidi="ar-SA"/>
    </w:rPr>
  </w:style>
  <w:style w:type="character" w:customStyle="1" w:styleId="CharChar11">
    <w:name w:val="Char Char11"/>
    <w:rsid w:val="00535B02"/>
    <w:rPr>
      <w:rFonts w:ascii="Tahoma" w:eastAsia="SimSun" w:hAnsi="Tahoma" w:cs="Tahoma"/>
      <w:lang w:val="en-GB" w:eastAsia="en-US" w:bidi="ar-SA"/>
    </w:rPr>
  </w:style>
  <w:style w:type="paragraph" w:customStyle="1" w:styleId="Copyright">
    <w:name w:val="Copyright"/>
    <w:basedOn w:val="Normal"/>
    <w:rsid w:val="00535B02"/>
    <w:pPr>
      <w:spacing w:after="0"/>
      <w:jc w:val="center"/>
    </w:pPr>
    <w:rPr>
      <w:rFonts w:ascii="Arial" w:eastAsia="MS Mincho" w:hAnsi="Arial"/>
      <w:b/>
      <w:sz w:val="16"/>
      <w:lang w:eastAsia="ja-JP"/>
    </w:rPr>
  </w:style>
  <w:style w:type="paragraph" w:customStyle="1" w:styleId="CharCharCharCharCharChar">
    <w:name w:val="Char Char Char Char Char Char"/>
    <w:semiHidden/>
    <w:rsid w:val="00535B0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1">
    <w:name w:val="Char Char Char Char1"/>
    <w:semiHidden/>
    <w:rsid w:val="00535B0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
    <w:name w:val="修订2"/>
    <w:hidden/>
    <w:semiHidden/>
    <w:rsid w:val="00535B02"/>
    <w:rPr>
      <w:rFonts w:eastAsia="Batang"/>
      <w:lang w:eastAsia="en-US"/>
    </w:rPr>
  </w:style>
  <w:style w:type="paragraph" w:customStyle="1" w:styleId="a3">
    <w:name w:val="変更箇所"/>
    <w:hidden/>
    <w:semiHidden/>
    <w:rsid w:val="00535B02"/>
    <w:rPr>
      <w:rFonts w:eastAsia="MS Mincho"/>
      <w:lang w:eastAsia="en-US"/>
    </w:rPr>
  </w:style>
  <w:style w:type="paragraph" w:customStyle="1" w:styleId="CarCar1CharCharCarCar">
    <w:name w:val="Car Car1 Char Char Car Car"/>
    <w:semiHidden/>
    <w:rsid w:val="00535B0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535B0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
    <w:name w:val="Char Char"/>
    <w:rsid w:val="00535B02"/>
    <w:rPr>
      <w:rFonts w:ascii="Tahoma" w:hAnsi="Tahoma" w:cs="Tahoma"/>
      <w:sz w:val="16"/>
      <w:szCs w:val="16"/>
      <w:lang w:val="en-GB" w:eastAsia="en-US" w:bidi="ar-SA"/>
    </w:rPr>
  </w:style>
  <w:style w:type="paragraph" w:customStyle="1" w:styleId="FooterCentred">
    <w:name w:val="FooterCentred"/>
    <w:basedOn w:val="Footer"/>
    <w:rsid w:val="00535B02"/>
    <w:pPr>
      <w:tabs>
        <w:tab w:val="center" w:pos="4678"/>
        <w:tab w:val="right" w:pos="9356"/>
      </w:tabs>
      <w:jc w:val="both"/>
    </w:pPr>
    <w:rPr>
      <w:rFonts w:ascii="Times New Roman" w:eastAsia="MS Mincho" w:hAnsi="Times New Roman"/>
      <w:b w:val="0"/>
      <w:i w:val="0"/>
      <w:noProof w:val="0"/>
      <w:sz w:val="20"/>
      <w:lang w:eastAsia="ja-JP"/>
    </w:rPr>
  </w:style>
  <w:style w:type="paragraph" w:customStyle="1" w:styleId="NumberedList">
    <w:name w:val="Numbered List"/>
    <w:basedOn w:val="Normal"/>
    <w:rsid w:val="00535B02"/>
    <w:pPr>
      <w:tabs>
        <w:tab w:val="left" w:pos="360"/>
      </w:tabs>
      <w:ind w:left="360" w:hanging="360"/>
    </w:pPr>
    <w:rPr>
      <w:rFonts w:eastAsia="SimSun"/>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535B02"/>
    <w:rPr>
      <w:rFonts w:ascii="Arial" w:hAnsi="Arial"/>
      <w:b/>
      <w:noProof/>
      <w:sz w:val="18"/>
      <w:lang w:val="en-GB" w:eastAsia="en-US" w:bidi="ar-SA"/>
    </w:rPr>
  </w:style>
  <w:style w:type="character" w:customStyle="1" w:styleId="CharChar25">
    <w:name w:val="Char Char25"/>
    <w:rsid w:val="00535B02"/>
    <w:rPr>
      <w:rFonts w:ascii="Arial" w:hAnsi="Arial"/>
      <w:lang w:val="en-GB" w:eastAsia="en-US"/>
    </w:rPr>
  </w:style>
  <w:style w:type="character" w:customStyle="1" w:styleId="CharChar24">
    <w:name w:val="Char Char24"/>
    <w:rsid w:val="00535B02"/>
    <w:rPr>
      <w:rFonts w:ascii="Arial" w:hAnsi="Arial"/>
      <w:sz w:val="36"/>
      <w:lang w:val="en-GB" w:eastAsia="en-US"/>
    </w:rPr>
  </w:style>
  <w:style w:type="character" w:customStyle="1" w:styleId="CharChar17">
    <w:name w:val="Char Char17"/>
    <w:rsid w:val="00535B02"/>
    <w:rPr>
      <w:rFonts w:ascii="Tahoma" w:hAnsi="Tahoma" w:cs="Tahoma"/>
      <w:shd w:val="clear" w:color="auto" w:fill="000080"/>
      <w:lang w:val="en-GB" w:eastAsia="en-US"/>
    </w:rPr>
  </w:style>
  <w:style w:type="character" w:customStyle="1" w:styleId="CharChar19">
    <w:name w:val="Char Char19"/>
    <w:rsid w:val="00535B02"/>
    <w:rPr>
      <w:rFonts w:ascii="Times New Roman" w:hAnsi="Times New Roman"/>
      <w:lang w:val="en-GB"/>
    </w:rPr>
  </w:style>
  <w:style w:type="character" w:customStyle="1" w:styleId="CharChar20">
    <w:name w:val="Char Char20"/>
    <w:rsid w:val="00535B02"/>
    <w:rPr>
      <w:rFonts w:ascii="Tahoma" w:hAnsi="Tahoma" w:cs="Tahoma"/>
      <w:sz w:val="16"/>
      <w:szCs w:val="16"/>
      <w:lang w:val="en-GB" w:eastAsia="en-US"/>
    </w:rPr>
  </w:style>
  <w:style w:type="paragraph" w:customStyle="1" w:styleId="a4">
    <w:name w:val="수정"/>
    <w:hidden/>
    <w:semiHidden/>
    <w:rsid w:val="00535B02"/>
    <w:rPr>
      <w:rFonts w:eastAsia="Batang"/>
      <w:lang w:eastAsia="en-US"/>
    </w:rPr>
  </w:style>
  <w:style w:type="character" w:customStyle="1" w:styleId="CharChar30">
    <w:name w:val="Char Char30"/>
    <w:rsid w:val="00535B02"/>
    <w:rPr>
      <w:rFonts w:ascii="Arial" w:hAnsi="Arial"/>
      <w:lang w:val="en-GB" w:eastAsia="en-US"/>
    </w:rPr>
  </w:style>
  <w:style w:type="character" w:customStyle="1" w:styleId="CharChar29">
    <w:name w:val="Char Char29"/>
    <w:rsid w:val="00535B02"/>
    <w:rPr>
      <w:rFonts w:ascii="Arial" w:hAnsi="Arial"/>
      <w:sz w:val="36"/>
      <w:lang w:val="en-GB" w:eastAsia="en-US"/>
    </w:rPr>
  </w:style>
  <w:style w:type="character" w:customStyle="1" w:styleId="CharChar26">
    <w:name w:val="Char Char26"/>
    <w:rsid w:val="00535B02"/>
    <w:rPr>
      <w:rFonts w:ascii="Times New Roman" w:hAnsi="Times New Roman"/>
      <w:lang w:val="en-GB" w:eastAsia="en-US"/>
    </w:rPr>
  </w:style>
  <w:style w:type="character" w:customStyle="1" w:styleId="CharChar28">
    <w:name w:val="Char Char28"/>
    <w:rsid w:val="00535B02"/>
    <w:rPr>
      <w:rFonts w:ascii="Arial" w:hAnsi="Arial"/>
      <w:sz w:val="36"/>
      <w:lang w:val="en-GB" w:eastAsia="en-US"/>
    </w:rPr>
  </w:style>
  <w:style w:type="character" w:customStyle="1" w:styleId="CharChar27">
    <w:name w:val="Char Char27"/>
    <w:rsid w:val="00535B02"/>
    <w:rPr>
      <w:rFonts w:ascii="Arial" w:hAnsi="Arial"/>
      <w:b/>
      <w:i/>
      <w:noProof/>
      <w:sz w:val="18"/>
      <w:lang w:val="en-GB" w:eastAsia="en-US"/>
    </w:rPr>
  </w:style>
  <w:style w:type="paragraph" w:customStyle="1" w:styleId="4">
    <w:name w:val="(文字) (文字)4"/>
    <w:semiHidden/>
    <w:rsid w:val="00535B0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ing6Char1">
    <w:name w:val="Heading 6 Char1"/>
    <w:aliases w:val="T1 Char1,Header 6 Char1,Header 6 Char Char1,Heading 6 Char3,T1 Char10"/>
    <w:rsid w:val="00535B02"/>
    <w:rPr>
      <w:rFonts w:ascii="Cambria" w:eastAsia="MS Gothic" w:hAnsi="Cambria" w:cs="Times New Roman"/>
      <w:i/>
      <w:iCs/>
      <w:color w:val="243F60"/>
      <w:lang w:eastAsia="en-US"/>
    </w:rPr>
  </w:style>
  <w:style w:type="paragraph" w:customStyle="1" w:styleId="Revision1">
    <w:name w:val="Revision1"/>
    <w:hidden/>
    <w:semiHidden/>
    <w:rsid w:val="00535B02"/>
    <w:rPr>
      <w:rFonts w:eastAsia="Batang"/>
      <w:lang w:eastAsia="en-US"/>
    </w:rPr>
  </w:style>
  <w:style w:type="character" w:customStyle="1" w:styleId="T1Char3">
    <w:name w:val="T1 Char3"/>
    <w:aliases w:val="Header 6 Char Char3"/>
    <w:rsid w:val="00535B02"/>
    <w:rPr>
      <w:rFonts w:ascii="Arial" w:eastAsia="Times New Roman" w:hAnsi="Arial" w:cs="Times New Roman"/>
      <w:sz w:val="20"/>
      <w:szCs w:val="20"/>
      <w:lang w:val="en-GB" w:eastAsia="ja-JP"/>
    </w:rPr>
  </w:style>
  <w:style w:type="character" w:customStyle="1" w:styleId="CharChar9">
    <w:name w:val="Char Char9"/>
    <w:rsid w:val="00535B02"/>
    <w:rPr>
      <w:rFonts w:ascii="Arial" w:eastAsia="MS Mincho" w:hAnsi="Arial" w:cs="CG Times (WN)"/>
      <w:kern w:val="0"/>
      <w:sz w:val="22"/>
      <w:szCs w:val="20"/>
      <w:lang w:val="en-GB" w:eastAsia="ar-SA"/>
    </w:rPr>
  </w:style>
  <w:style w:type="paragraph" w:customStyle="1" w:styleId="CharCharCharCharChar">
    <w:name w:val="Char Char Char Char Char"/>
    <w:semiHidden/>
    <w:rsid w:val="00535B0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535B0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535B02"/>
    <w:rPr>
      <w:lang w:val="en-GB" w:eastAsia="ja-JP" w:bidi="ar-SA"/>
    </w:rPr>
  </w:style>
  <w:style w:type="paragraph" w:customStyle="1" w:styleId="CharChar1CharChar">
    <w:name w:val="Char Char1 Char Char"/>
    <w:rsid w:val="00535B0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rsid w:val="00535B02"/>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
    <w:name w:val="Char Char4"/>
    <w:rsid w:val="00535B02"/>
    <w:rPr>
      <w:rFonts w:ascii="Courier New" w:hAnsi="Courier New"/>
      <w:lang w:val="nb-NO" w:eastAsia="ja-JP" w:bidi="ar-SA"/>
    </w:rPr>
  </w:style>
  <w:style w:type="character" w:customStyle="1" w:styleId="NOCharChar">
    <w:name w:val="NO Char Char"/>
    <w:rsid w:val="00535B02"/>
    <w:rPr>
      <w:lang w:val="en-GB" w:eastAsia="en-US" w:bidi="ar-SA"/>
    </w:rPr>
  </w:style>
  <w:style w:type="character" w:customStyle="1" w:styleId="T1Char2">
    <w:name w:val="T1 Char2"/>
    <w:aliases w:val="Header 6 Char Char2"/>
    <w:rsid w:val="00535B02"/>
    <w:rPr>
      <w:rFonts w:ascii="Arial" w:hAnsi="Arial"/>
      <w:lang w:val="en-GB" w:eastAsia="en-US"/>
    </w:rPr>
  </w:style>
  <w:style w:type="paragraph" w:customStyle="1" w:styleId="MTDisplayEquation">
    <w:name w:val="MTDisplayEquation"/>
    <w:basedOn w:val="Normal"/>
    <w:link w:val="MTDisplayEquationZchn"/>
    <w:rsid w:val="00535B02"/>
    <w:pPr>
      <w:tabs>
        <w:tab w:val="center" w:pos="4820"/>
        <w:tab w:val="right" w:pos="9640"/>
      </w:tabs>
      <w:overflowPunct/>
      <w:autoSpaceDE/>
      <w:autoSpaceDN/>
      <w:adjustRightInd/>
      <w:textAlignment w:val="auto"/>
    </w:pPr>
    <w:rPr>
      <w:rFonts w:eastAsia="SimSun"/>
    </w:rPr>
  </w:style>
  <w:style w:type="paragraph" w:customStyle="1" w:styleId="NormalArial">
    <w:name w:val="Normal + Arial"/>
    <w:aliases w:val="9 pt,Right,Right:  0,24 cm,After:  0 pt,Normal + Times New Roman"/>
    <w:basedOn w:val="Normal"/>
    <w:rsid w:val="00535B02"/>
    <w:pPr>
      <w:keepNext/>
      <w:keepLines/>
      <w:spacing w:after="0"/>
      <w:ind w:right="134"/>
      <w:jc w:val="right"/>
    </w:pPr>
    <w:rPr>
      <w:rFonts w:ascii="Arial" w:eastAsia="SimSun" w:hAnsi="Arial" w:cs="Arial"/>
      <w:sz w:val="18"/>
      <w:szCs w:val="18"/>
      <w:lang w:val="en-US"/>
    </w:rPr>
  </w:style>
  <w:style w:type="paragraph" w:customStyle="1" w:styleId="10">
    <w:name w:val="修订1"/>
    <w:hidden/>
    <w:semiHidden/>
    <w:rsid w:val="00535B02"/>
    <w:rPr>
      <w:rFonts w:eastAsia="Batang"/>
      <w:lang w:eastAsia="en-US"/>
    </w:rPr>
  </w:style>
  <w:style w:type="paragraph" w:customStyle="1" w:styleId="TableText">
    <w:name w:val="TableText"/>
    <w:basedOn w:val="BodyTextIndent"/>
    <w:rsid w:val="00535B02"/>
    <w:pPr>
      <w:overflowPunct/>
      <w:autoSpaceDE/>
      <w:autoSpaceDN/>
      <w:adjustRightInd/>
      <w:spacing w:after="120"/>
      <w:ind w:left="283"/>
      <w:textAlignment w:val="auto"/>
    </w:pPr>
    <w:rPr>
      <w:rFonts w:eastAsia="Batang"/>
      <w:i w:val="0"/>
      <w:iCs w:val="0"/>
      <w:lang w:eastAsia="en-GB"/>
    </w:rPr>
  </w:style>
  <w:style w:type="paragraph" w:customStyle="1" w:styleId="StyleTAC">
    <w:name w:val="Style TAC +"/>
    <w:basedOn w:val="TAC"/>
    <w:next w:val="TAC"/>
    <w:link w:val="StyleTACChar"/>
    <w:autoRedefine/>
    <w:rsid w:val="00535B02"/>
    <w:pPr>
      <w:overflowPunct/>
      <w:autoSpaceDE/>
      <w:autoSpaceDN/>
      <w:adjustRightInd/>
      <w:textAlignment w:val="auto"/>
    </w:pPr>
    <w:rPr>
      <w:rFonts w:eastAsia="SimSun"/>
      <w:kern w:val="2"/>
      <w:lang w:val="x-none" w:eastAsia="ko-KR"/>
    </w:rPr>
  </w:style>
  <w:style w:type="character" w:customStyle="1" w:styleId="StyleTACChar">
    <w:name w:val="Style TAC + Char"/>
    <w:link w:val="StyleTAC"/>
    <w:rsid w:val="00535B02"/>
    <w:rPr>
      <w:rFonts w:ascii="Arial" w:eastAsia="SimSun" w:hAnsi="Arial"/>
      <w:kern w:val="2"/>
      <w:sz w:val="18"/>
      <w:lang w:val="x-none" w:eastAsia="ko-KR"/>
    </w:rPr>
  </w:style>
  <w:style w:type="character" w:customStyle="1" w:styleId="IntenseQuoteChar">
    <w:name w:val="Intense Quote Char"/>
    <w:basedOn w:val="DefaultParagraphFont"/>
    <w:link w:val="IntenseQuote"/>
    <w:uiPriority w:val="30"/>
    <w:rsid w:val="006E21AA"/>
    <w:rPr>
      <w:rFonts w:ascii="Arial" w:eastAsia="PMingLiU" w:hAnsi="Arial"/>
      <w:b/>
      <w:bCs/>
      <w:i/>
      <w:iCs/>
      <w:color w:val="4F81BD"/>
    </w:rPr>
  </w:style>
  <w:style w:type="paragraph" w:styleId="TOCHeading">
    <w:name w:val="TOC Heading"/>
    <w:basedOn w:val="Heading1"/>
    <w:next w:val="Normal"/>
    <w:uiPriority w:val="39"/>
    <w:semiHidden/>
    <w:unhideWhenUsed/>
    <w:qFormat/>
    <w:rsid w:val="006E21AA"/>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character" w:customStyle="1" w:styleId="msoins00">
    <w:name w:val="msoins0"/>
    <w:rsid w:val="00535B02"/>
  </w:style>
  <w:style w:type="paragraph" w:customStyle="1" w:styleId="11">
    <w:name w:val="수정1"/>
    <w:hidden/>
    <w:semiHidden/>
    <w:rsid w:val="00535B02"/>
    <w:rPr>
      <w:rFonts w:eastAsia="Batang"/>
      <w:lang w:eastAsia="en-US"/>
    </w:rPr>
  </w:style>
  <w:style w:type="paragraph" w:customStyle="1" w:styleId="12">
    <w:name w:val="変更箇所1"/>
    <w:hidden/>
    <w:semiHidden/>
    <w:rsid w:val="00535B02"/>
    <w:rPr>
      <w:rFonts w:eastAsia="MS Mincho"/>
      <w:lang w:eastAsia="en-US"/>
    </w:rPr>
  </w:style>
  <w:style w:type="character" w:customStyle="1" w:styleId="hps">
    <w:name w:val="hps"/>
    <w:rsid w:val="00535B02"/>
  </w:style>
  <w:style w:type="paragraph" w:customStyle="1" w:styleId="CarCar5">
    <w:name w:val="Car Car5"/>
    <w:semiHidden/>
    <w:rsid w:val="00535B0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aptionChar1">
    <w:name w:val="Caption Char1"/>
    <w:aliases w:val="cap Char1,cap Char Char,Caption Char Char,Caption Char1 Char Char,cap Char Char1 Char,Caption Char Char1 Char Char,cap Char2 Char Char,Ca Char,Caption Char C... Char,cap1 Char2,cap2 Char2,cap11 Char2,Légende-figure Char3,Beschrifubg Char"/>
    <w:link w:val="Caption"/>
    <w:rsid w:val="00535B02"/>
    <w:rPr>
      <w:b/>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
    <w:rsid w:val="00535B02"/>
    <w:rPr>
      <w:b/>
      <w:lang w:val="en-GB" w:eastAsia="en-US" w:bidi="ar-SA"/>
    </w:rPr>
  </w:style>
  <w:style w:type="paragraph" w:customStyle="1" w:styleId="DAText">
    <w:name w:val="DA_Text"/>
    <w:basedOn w:val="Normal"/>
    <w:link w:val="DATextZchn"/>
    <w:rsid w:val="00535B02"/>
    <w:pPr>
      <w:overflowPunct/>
      <w:autoSpaceDE/>
      <w:autoSpaceDN/>
      <w:adjustRightInd/>
      <w:spacing w:after="0"/>
      <w:jc w:val="both"/>
      <w:textAlignment w:val="auto"/>
    </w:pPr>
    <w:rPr>
      <w:rFonts w:ascii="CG Times (WN)" w:eastAsia="Malgun Gothic" w:hAnsi="CG Times (WN)"/>
      <w:szCs w:val="24"/>
      <w:lang w:val="de-DE" w:eastAsia="de-DE"/>
    </w:rPr>
  </w:style>
  <w:style w:type="character" w:customStyle="1" w:styleId="DATextZchn">
    <w:name w:val="DA_Text Zchn"/>
    <w:link w:val="DAText"/>
    <w:rsid w:val="00535B02"/>
    <w:rPr>
      <w:rFonts w:ascii="CG Times (WN)" w:eastAsia="Malgun Gothic" w:hAnsi="CG Times (WN)"/>
      <w:szCs w:val="24"/>
      <w:lang w:val="de-DE" w:eastAsia="de-DE"/>
    </w:rPr>
  </w:style>
  <w:style w:type="paragraph" w:customStyle="1" w:styleId="JK-text-simpledoc">
    <w:name w:val="JK - text - simple doc"/>
    <w:basedOn w:val="BodyText"/>
    <w:autoRedefine/>
    <w:rsid w:val="00535B02"/>
    <w:pPr>
      <w:numPr>
        <w:numId w:val="2"/>
      </w:numPr>
      <w:tabs>
        <w:tab w:val="num" w:pos="1097"/>
      </w:tabs>
      <w:spacing w:after="120" w:line="288" w:lineRule="auto"/>
      <w:ind w:left="1097" w:hanging="283"/>
    </w:pPr>
    <w:rPr>
      <w:rFonts w:ascii="Arial" w:eastAsia="SimSun" w:hAnsi="Arial" w:cs="Arial"/>
      <w:lang w:val="en-US" w:eastAsia="x-none"/>
    </w:rPr>
  </w:style>
  <w:style w:type="paragraph" w:customStyle="1" w:styleId="BL">
    <w:name w:val="BL"/>
    <w:basedOn w:val="Normal"/>
    <w:rsid w:val="00535B02"/>
    <w:pPr>
      <w:numPr>
        <w:numId w:val="3"/>
      </w:numPr>
      <w:tabs>
        <w:tab w:val="left" w:pos="851"/>
      </w:tabs>
    </w:pPr>
    <w:rPr>
      <w:rFonts w:eastAsia="Malgun Gothic"/>
    </w:rPr>
  </w:style>
  <w:style w:type="paragraph" w:customStyle="1" w:styleId="BN">
    <w:name w:val="BN"/>
    <w:basedOn w:val="Normal"/>
    <w:rsid w:val="00535B02"/>
    <w:pPr>
      <w:numPr>
        <w:numId w:val="4"/>
      </w:numPr>
    </w:pPr>
    <w:rPr>
      <w:rFonts w:eastAsia="Malgun Gothic"/>
    </w:rPr>
  </w:style>
  <w:style w:type="paragraph" w:customStyle="1" w:styleId="tabletext0">
    <w:name w:val="table text"/>
    <w:basedOn w:val="Normal"/>
    <w:next w:val="Normal"/>
    <w:rsid w:val="00535B02"/>
    <w:rPr>
      <w:rFonts w:eastAsia="MS Mincho"/>
      <w:i/>
    </w:rPr>
  </w:style>
  <w:style w:type="table" w:customStyle="1" w:styleId="TableStyle1">
    <w:name w:val="Table Style1"/>
    <w:basedOn w:val="TableNormal"/>
    <w:rsid w:val="00535B02"/>
    <w:rPr>
      <w:rFonts w:eastAsia="MS Mincho"/>
      <w:lang w:val="en-US" w:eastAsia="en-US"/>
    </w:rPr>
    <w:tblPr/>
  </w:style>
  <w:style w:type="paragraph" w:customStyle="1" w:styleId="Normal1">
    <w:name w:val="Normal 1"/>
    <w:semiHidden/>
    <w:rsid w:val="00535B0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ullet">
    <w:name w:val="Bullet"/>
    <w:basedOn w:val="Normal"/>
    <w:rsid w:val="00535B02"/>
    <w:pPr>
      <w:tabs>
        <w:tab w:val="num" w:pos="926"/>
      </w:tabs>
      <w:overflowPunct/>
      <w:autoSpaceDE/>
      <w:autoSpaceDN/>
      <w:adjustRightInd/>
      <w:ind w:left="926" w:hanging="360"/>
      <w:textAlignment w:val="auto"/>
    </w:pPr>
    <w:rPr>
      <w:rFonts w:eastAsia="MS Mincho"/>
    </w:rPr>
  </w:style>
  <w:style w:type="paragraph" w:customStyle="1" w:styleId="FigureTitle">
    <w:name w:val="Figure_Title"/>
    <w:basedOn w:val="Normal"/>
    <w:next w:val="Normal"/>
    <w:rsid w:val="00535B02"/>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rsid w:val="00535B02"/>
    <w:pPr>
      <w:spacing w:before="120" w:after="120"/>
    </w:pPr>
    <w:rPr>
      <w:rFonts w:eastAsia="MS Mincho"/>
      <w:b/>
    </w:rPr>
  </w:style>
  <w:style w:type="paragraph" w:customStyle="1" w:styleId="CRfront">
    <w:name w:val="CR_front"/>
    <w:basedOn w:val="Normal"/>
    <w:rsid w:val="00535B02"/>
    <w:rPr>
      <w:rFonts w:eastAsia="MS Mincho"/>
    </w:rPr>
  </w:style>
  <w:style w:type="paragraph" w:customStyle="1" w:styleId="Para1">
    <w:name w:val="Para1"/>
    <w:basedOn w:val="Normal"/>
    <w:rsid w:val="00535B02"/>
    <w:pPr>
      <w:spacing w:before="120" w:after="120"/>
    </w:pPr>
    <w:rPr>
      <w:rFonts w:eastAsia="MS Mincho"/>
      <w:lang w:val="en-US"/>
    </w:rPr>
  </w:style>
  <w:style w:type="paragraph" w:customStyle="1" w:styleId="Teststep">
    <w:name w:val="Test step"/>
    <w:basedOn w:val="Normal"/>
    <w:rsid w:val="00535B02"/>
    <w:pPr>
      <w:tabs>
        <w:tab w:val="left" w:pos="720"/>
      </w:tabs>
      <w:spacing w:after="0"/>
      <w:ind w:left="720" w:hanging="720"/>
    </w:pPr>
    <w:rPr>
      <w:rFonts w:eastAsia="MS Mincho"/>
    </w:rPr>
  </w:style>
  <w:style w:type="paragraph" w:customStyle="1" w:styleId="TableTitle">
    <w:name w:val="TableTitle"/>
    <w:basedOn w:val="BodyText2"/>
    <w:next w:val="BodyText2"/>
    <w:rsid w:val="00535B02"/>
    <w:pPr>
      <w:keepNext/>
      <w:keepLines/>
      <w:spacing w:after="60"/>
      <w:ind w:left="210"/>
      <w:jc w:val="center"/>
    </w:pPr>
    <w:rPr>
      <w:rFonts w:ascii="CG Times (WN)" w:eastAsia="MS Mincho" w:hAnsi="CG Times (WN)"/>
      <w:b/>
      <w:color w:val="auto"/>
      <w:lang w:eastAsia="ja-JP"/>
    </w:rPr>
  </w:style>
  <w:style w:type="paragraph" w:customStyle="1" w:styleId="TableofFigures1">
    <w:name w:val="Table of Figures1"/>
    <w:basedOn w:val="Normal"/>
    <w:next w:val="Normal"/>
    <w:rsid w:val="00535B02"/>
    <w:pPr>
      <w:ind w:left="400" w:hanging="400"/>
      <w:jc w:val="center"/>
    </w:pPr>
    <w:rPr>
      <w:rFonts w:eastAsia="MS Mincho"/>
      <w:b/>
    </w:rPr>
  </w:style>
  <w:style w:type="paragraph" w:customStyle="1" w:styleId="table">
    <w:name w:val="table"/>
    <w:basedOn w:val="Normal"/>
    <w:next w:val="Normal"/>
    <w:rsid w:val="00535B02"/>
    <w:pPr>
      <w:spacing w:after="0"/>
      <w:jc w:val="center"/>
    </w:pPr>
    <w:rPr>
      <w:rFonts w:eastAsia="MS Mincho"/>
      <w:lang w:val="en-US"/>
    </w:rPr>
  </w:style>
  <w:style w:type="paragraph" w:customStyle="1" w:styleId="t2">
    <w:name w:val="t2"/>
    <w:basedOn w:val="Normal"/>
    <w:rsid w:val="00535B02"/>
    <w:pPr>
      <w:spacing w:after="0"/>
    </w:pPr>
    <w:rPr>
      <w:rFonts w:eastAsia="MS Mincho"/>
    </w:rPr>
  </w:style>
  <w:style w:type="paragraph" w:customStyle="1" w:styleId="Tdoctable">
    <w:name w:val="Tdoc_table"/>
    <w:rsid w:val="00535B02"/>
    <w:pPr>
      <w:ind w:left="244" w:hanging="244"/>
    </w:pPr>
    <w:rPr>
      <w:rFonts w:ascii="Arial" w:eastAsia="MS Mincho" w:hAnsi="Arial"/>
      <w:noProof/>
      <w:color w:val="000000"/>
      <w:lang w:eastAsia="en-US"/>
    </w:rPr>
  </w:style>
  <w:style w:type="paragraph" w:customStyle="1" w:styleId="TitleText">
    <w:name w:val="Title Text"/>
    <w:basedOn w:val="Normal"/>
    <w:next w:val="Normal"/>
    <w:rsid w:val="00535B02"/>
    <w:pPr>
      <w:spacing w:after="220"/>
    </w:pPr>
    <w:rPr>
      <w:rFonts w:eastAsia="MS Mincho"/>
      <w:b/>
      <w:lang w:val="en-US"/>
    </w:rPr>
  </w:style>
  <w:style w:type="paragraph" w:customStyle="1" w:styleId="berschrift2Head2A2">
    <w:name w:val="Überschrift 2.Head2A.2"/>
    <w:basedOn w:val="Heading1"/>
    <w:next w:val="Normal"/>
    <w:rsid w:val="00535B02"/>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rsid w:val="00535B02"/>
    <w:pPr>
      <w:spacing w:before="120"/>
      <w:outlineLvl w:val="2"/>
    </w:pPr>
    <w:rPr>
      <w:rFonts w:eastAsia="MS Mincho"/>
      <w:sz w:val="28"/>
      <w:lang w:eastAsia="de-DE"/>
    </w:rPr>
  </w:style>
  <w:style w:type="paragraph" w:customStyle="1" w:styleId="Bullets">
    <w:name w:val="Bullets"/>
    <w:basedOn w:val="BodyText"/>
    <w:rsid w:val="00535B02"/>
    <w:pPr>
      <w:widowControl w:val="0"/>
      <w:spacing w:after="120"/>
      <w:ind w:left="283" w:hanging="283"/>
    </w:pPr>
    <w:rPr>
      <w:rFonts w:ascii="CG Times (WN)" w:eastAsia="MS Mincho" w:hAnsi="CG Times (WN)"/>
      <w:lang w:eastAsia="de-DE"/>
    </w:rPr>
  </w:style>
  <w:style w:type="paragraph" w:customStyle="1" w:styleId="b12">
    <w:name w:val="b1"/>
    <w:basedOn w:val="Normal"/>
    <w:rsid w:val="00535B02"/>
    <w:pPr>
      <w:overflowPunct/>
      <w:autoSpaceDE/>
      <w:autoSpaceDN/>
      <w:adjustRightInd/>
      <w:spacing w:before="100" w:beforeAutospacing="1" w:after="100" w:afterAutospacing="1"/>
      <w:textAlignment w:val="auto"/>
    </w:pPr>
    <w:rPr>
      <w:rFonts w:eastAsia="Arial Unicode MS"/>
      <w:sz w:val="24"/>
      <w:szCs w:val="24"/>
    </w:rPr>
  </w:style>
  <w:style w:type="paragraph" w:customStyle="1" w:styleId="tal1">
    <w:name w:val="tal"/>
    <w:basedOn w:val="Normal"/>
    <w:rsid w:val="00535B02"/>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535B0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535B0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535B0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535B0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535B0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535B0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535B0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535B0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535B0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535B02"/>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rsid w:val="00535B02"/>
    <w:pPr>
      <w:keepNext w:val="0"/>
      <w:keepLines w:val="0"/>
      <w:spacing w:before="240"/>
      <w:ind w:left="0" w:firstLine="0"/>
    </w:pPr>
    <w:rPr>
      <w:rFonts w:eastAsia="MS Mincho"/>
      <w:bCs/>
      <w:lang w:eastAsia="x-none"/>
    </w:rPr>
  </w:style>
  <w:style w:type="character" w:customStyle="1" w:styleId="B1Car">
    <w:name w:val="B1+ Car"/>
    <w:link w:val="B11"/>
    <w:locked/>
    <w:rsid w:val="006E21AA"/>
    <w:rPr>
      <w:rFonts w:eastAsia="SimSun"/>
    </w:rPr>
  </w:style>
  <w:style w:type="character" w:customStyle="1" w:styleId="Char0">
    <w:name w:val="批注主题 Char"/>
    <w:uiPriority w:val="99"/>
    <w:rsid w:val="00535B02"/>
    <w:rPr>
      <w:b/>
      <w:bCs/>
      <w:lang w:val="en-GB" w:eastAsia="en-US" w:bidi="ar-SA"/>
    </w:rPr>
  </w:style>
  <w:style w:type="paragraph" w:customStyle="1" w:styleId="font7">
    <w:name w:val="font7"/>
    <w:basedOn w:val="Normal"/>
    <w:rsid w:val="00535B02"/>
    <w:pPr>
      <w:overflowPunct/>
      <w:autoSpaceDE/>
      <w:autoSpaceDN/>
      <w:adjustRightInd/>
      <w:spacing w:before="100" w:beforeAutospacing="1" w:after="100" w:afterAutospacing="1"/>
      <w:textAlignment w:val="auto"/>
    </w:pPr>
    <w:rPr>
      <w:rFonts w:ascii="Arial" w:eastAsia="Gulim" w:hAnsi="Arial" w:cs="Arial"/>
      <w:color w:val="000000"/>
      <w:sz w:val="16"/>
      <w:szCs w:val="16"/>
      <w:lang w:val="en-US" w:eastAsia="ko-KR"/>
    </w:rPr>
  </w:style>
  <w:style w:type="paragraph" w:customStyle="1" w:styleId="font8">
    <w:name w:val="font8"/>
    <w:basedOn w:val="Normal"/>
    <w:rsid w:val="00535B02"/>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99">
    <w:name w:val="xl99"/>
    <w:basedOn w:val="Normal"/>
    <w:rsid w:val="00535B02"/>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rsid w:val="00535B02"/>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rsid w:val="00535B02"/>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rsid w:val="00535B02"/>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rsid w:val="00535B02"/>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rsid w:val="00535B02"/>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rsid w:val="00535B02"/>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rsid w:val="00535B02"/>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character" w:customStyle="1" w:styleId="MTDisplayEquationZchn">
    <w:name w:val="MTDisplayEquation Zchn"/>
    <w:link w:val="MTDisplayEquation"/>
    <w:locked/>
    <w:rsid w:val="006E21AA"/>
    <w:rPr>
      <w:rFonts w:eastAsia="SimSun"/>
    </w:rPr>
  </w:style>
  <w:style w:type="character" w:customStyle="1" w:styleId="im-content1">
    <w:name w:val="im-content1"/>
    <w:rsid w:val="00535B02"/>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rsid w:val="00535B02"/>
  </w:style>
  <w:style w:type="character" w:customStyle="1" w:styleId="11BodyTextChar">
    <w:name w:val="11 BodyText Char"/>
    <w:link w:val="11BodyText"/>
    <w:locked/>
    <w:rsid w:val="006E21AA"/>
    <w:rPr>
      <w:rFonts w:ascii="Arial" w:eastAsia="SimSun" w:hAnsi="Arial"/>
      <w:lang w:val="en-US"/>
    </w:rPr>
  </w:style>
  <w:style w:type="character" w:customStyle="1" w:styleId="EditorsNoteChar1">
    <w:name w:val="Editor's Note Char1"/>
    <w:locked/>
    <w:rsid w:val="00535B02"/>
    <w:rPr>
      <w:color w:val="FF0000"/>
      <w:lang w:eastAsia="en-US"/>
    </w:rPr>
  </w:style>
  <w:style w:type="character" w:customStyle="1" w:styleId="PlainTextChar1">
    <w:name w:val="Plain Text Char1"/>
    <w:locked/>
    <w:rsid w:val="00535B02"/>
    <w:rPr>
      <w:rFonts w:ascii="Courier New" w:hAnsi="Courier New"/>
      <w:lang w:val="nb-NO"/>
    </w:rPr>
  </w:style>
  <w:style w:type="character" w:customStyle="1" w:styleId="13">
    <w:name w:val="書式なし (文字)1"/>
    <w:rsid w:val="00535B02"/>
    <w:rPr>
      <w:rFonts w:ascii="MS Mincho" w:eastAsia="MS Mincho" w:hAnsi="Courier New" w:cs="Courier New" w:hint="eastAsia"/>
      <w:sz w:val="21"/>
      <w:szCs w:val="21"/>
      <w:lang w:val="en-GB" w:eastAsia="en-US"/>
    </w:rPr>
  </w:style>
  <w:style w:type="character" w:customStyle="1" w:styleId="14">
    <w:name w:val="文末脚注文字列 (文字)1"/>
    <w:rsid w:val="00535B02"/>
    <w:rPr>
      <w:rFonts w:ascii="Times New Roman" w:hAnsi="Times New Roman" w:cs="Times New Roman" w:hint="default"/>
      <w:lang w:val="en-GB" w:eastAsia="en-US"/>
    </w:rPr>
  </w:style>
  <w:style w:type="paragraph" w:customStyle="1" w:styleId="xl63">
    <w:name w:val="xl63"/>
    <w:basedOn w:val="Normal"/>
    <w:rsid w:val="00535B02"/>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rsid w:val="00535B02"/>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rsid w:val="00535B02"/>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rsid w:val="00535B02"/>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rsid w:val="00535B02"/>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rsid w:val="00535B02"/>
    <w:rPr>
      <w:rFonts w:ascii="Arial" w:hAnsi="Arial"/>
      <w:sz w:val="24"/>
      <w:szCs w:val="28"/>
      <w:lang w:val="en-GB" w:eastAsia="en-GB"/>
    </w:rPr>
  </w:style>
  <w:style w:type="character" w:customStyle="1" w:styleId="Heading7Char1">
    <w:name w:val="Heading 7 Char1"/>
    <w:aliases w:val="L7 Char1,Header 7 Char1"/>
    <w:rsid w:val="00535B02"/>
    <w:rPr>
      <w:rFonts w:ascii="Arial" w:hAnsi="Arial"/>
      <w:lang w:val="en-GB"/>
    </w:rPr>
  </w:style>
  <w:style w:type="character" w:customStyle="1" w:styleId="Heading8Char1">
    <w:name w:val="Heading 8 Char1"/>
    <w:rsid w:val="00535B02"/>
    <w:rPr>
      <w:rFonts w:ascii="Arial" w:hAnsi="Arial"/>
      <w:sz w:val="36"/>
      <w:lang w:val="en-GB"/>
    </w:rPr>
  </w:style>
  <w:style w:type="character" w:customStyle="1" w:styleId="Heading9Char1">
    <w:name w:val="Heading 9 Char1"/>
    <w:rsid w:val="00535B02"/>
    <w:rPr>
      <w:rFonts w:ascii="Arial" w:hAnsi="Arial"/>
      <w:sz w:val="36"/>
      <w:lang w:val="en-GB"/>
    </w:rPr>
  </w:style>
  <w:style w:type="character" w:customStyle="1" w:styleId="ListChar1">
    <w:name w:val="List Char1"/>
    <w:link w:val="List"/>
    <w:rsid w:val="00535B02"/>
  </w:style>
  <w:style w:type="character" w:customStyle="1" w:styleId="DocumentMapChar1">
    <w:name w:val="Document Map Char1"/>
    <w:uiPriority w:val="99"/>
    <w:semiHidden/>
    <w:rsid w:val="00535B02"/>
    <w:rPr>
      <w:rFonts w:ascii="Tahoma" w:hAnsi="Tahoma"/>
      <w:lang w:val="en-GB" w:eastAsia="en-US"/>
    </w:rPr>
  </w:style>
  <w:style w:type="character" w:customStyle="1" w:styleId="BalloonTextChar1">
    <w:name w:val="Balloon Text Char1"/>
    <w:uiPriority w:val="99"/>
    <w:rsid w:val="00535B02"/>
    <w:rPr>
      <w:rFonts w:ascii="Tahoma" w:hAnsi="Tahoma" w:cs="Tahoma"/>
      <w:sz w:val="16"/>
      <w:szCs w:val="16"/>
      <w:lang w:val="en-GB" w:eastAsia="en-GB" w:bidi="ar-SA"/>
    </w:rPr>
  </w:style>
  <w:style w:type="paragraph" w:customStyle="1" w:styleId="TAH8pt">
    <w:name w:val="TAH + 8 pt"/>
    <w:basedOn w:val="TAH"/>
    <w:rsid w:val="00535B02"/>
    <w:rPr>
      <w:rFonts w:eastAsia="MS Mincho"/>
      <w:bCs/>
      <w:noProof/>
      <w:sz w:val="16"/>
      <w:szCs w:val="16"/>
    </w:rPr>
  </w:style>
  <w:style w:type="paragraph" w:customStyle="1" w:styleId="Figure">
    <w:name w:val="Figure"/>
    <w:basedOn w:val="Normal"/>
    <w:rsid w:val="00535B02"/>
    <w:pPr>
      <w:spacing w:before="180" w:after="240" w:line="280" w:lineRule="atLeast"/>
      <w:ind w:left="360" w:hanging="360"/>
      <w:jc w:val="center"/>
    </w:pPr>
    <w:rPr>
      <w:rFonts w:ascii="Arial" w:eastAsia="MS Mincho" w:hAnsi="Arial"/>
      <w:b/>
      <w:lang w:val="en-US" w:eastAsia="ja-JP"/>
    </w:rPr>
  </w:style>
  <w:style w:type="paragraph" w:customStyle="1" w:styleId="PLBold0">
    <w:name w:val="PL Bold"/>
    <w:basedOn w:val="PL"/>
    <w:link w:val="PLBoldChar0"/>
    <w:rsid w:val="00535B02"/>
    <w:pPr>
      <w:overflowPunct/>
      <w:autoSpaceDE/>
      <w:autoSpaceDN/>
      <w:adjustRightInd/>
      <w:textAlignment w:val="auto"/>
    </w:pPr>
    <w:rPr>
      <w:rFonts w:eastAsia="MS Gothic"/>
      <w:b/>
      <w:bCs/>
      <w:lang w:val="x-none" w:eastAsia="x-none"/>
    </w:rPr>
  </w:style>
  <w:style w:type="character" w:customStyle="1" w:styleId="PLBoldChar0">
    <w:name w:val="PL Bold Char"/>
    <w:link w:val="PLBold0"/>
    <w:rsid w:val="00535B02"/>
    <w:rPr>
      <w:rFonts w:ascii="Courier New" w:eastAsia="MS Gothic" w:hAnsi="Courier New"/>
      <w:b/>
      <w:bCs/>
      <w:noProof/>
      <w:sz w:val="16"/>
      <w:lang w:val="x-none" w:eastAsia="x-none"/>
    </w:rPr>
  </w:style>
  <w:style w:type="character" w:customStyle="1" w:styleId="PLBoldChar">
    <w:name w:val="PL + Bold Char"/>
    <w:link w:val="PLBold"/>
    <w:rsid w:val="00535B02"/>
    <w:rPr>
      <w:rFonts w:ascii="Courier New" w:hAnsi="Courier New"/>
      <w:b/>
      <w:noProof/>
      <w:sz w:val="16"/>
      <w:lang w:eastAsia="ko-KR"/>
    </w:rPr>
  </w:style>
  <w:style w:type="paragraph" w:customStyle="1" w:styleId="numberedlist0">
    <w:name w:val="numbered list"/>
    <w:basedOn w:val="ListBullet"/>
    <w:rsid w:val="00535B02"/>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para">
    <w:name w:val="para"/>
    <w:basedOn w:val="Normal"/>
    <w:rsid w:val="00535B02"/>
    <w:pPr>
      <w:spacing w:after="240"/>
      <w:jc w:val="both"/>
    </w:pPr>
    <w:rPr>
      <w:rFonts w:ascii="Helvetica" w:hAnsi="Helvetica"/>
    </w:rPr>
  </w:style>
  <w:style w:type="paragraph" w:customStyle="1" w:styleId="NormalAfter3pt">
    <w:name w:val="Normal + After:  3 pt"/>
    <w:basedOn w:val="Normal"/>
    <w:rsid w:val="00535B02"/>
    <w:pPr>
      <w:tabs>
        <w:tab w:val="num" w:pos="2560"/>
      </w:tabs>
      <w:overflowPunct/>
      <w:autoSpaceDE/>
      <w:autoSpaceDN/>
      <w:adjustRightInd/>
      <w:ind w:left="2560" w:hanging="357"/>
      <w:textAlignment w:val="auto"/>
    </w:pPr>
    <w:rPr>
      <w:lang w:val="en-AU" w:eastAsia="ko-KR"/>
    </w:rPr>
  </w:style>
  <w:style w:type="paragraph" w:customStyle="1" w:styleId="b31">
    <w:name w:val="b3"/>
    <w:basedOn w:val="Normal"/>
    <w:rsid w:val="00535B02"/>
    <w:pPr>
      <w:adjustRightInd/>
      <w:ind w:left="1135" w:hanging="284"/>
      <w:textAlignment w:val="auto"/>
    </w:pPr>
    <w:rPr>
      <w:rFonts w:ascii="Calibri" w:eastAsia="MS PGothic" w:hAnsi="Calibri" w:cs="Calibri"/>
      <w:sz w:val="22"/>
      <w:szCs w:val="22"/>
      <w:lang w:eastAsia="ja-JP"/>
    </w:rPr>
  </w:style>
  <w:style w:type="paragraph" w:customStyle="1" w:styleId="b40">
    <w:name w:val="b4"/>
    <w:basedOn w:val="Normal"/>
    <w:rsid w:val="00535B02"/>
    <w:pPr>
      <w:adjustRightInd/>
      <w:ind w:left="1418" w:hanging="284"/>
      <w:textAlignment w:val="auto"/>
    </w:pPr>
    <w:rPr>
      <w:rFonts w:ascii="Calibri" w:eastAsia="MS PGothic" w:hAnsi="Calibri" w:cs="Calibri"/>
      <w:sz w:val="22"/>
      <w:szCs w:val="22"/>
      <w:lang w:eastAsia="ja-JP"/>
    </w:rPr>
  </w:style>
  <w:style w:type="paragraph" w:customStyle="1" w:styleId="b21">
    <w:name w:val="b2"/>
    <w:basedOn w:val="Normal"/>
    <w:rsid w:val="00535B02"/>
    <w:pPr>
      <w:adjustRightInd/>
      <w:ind w:left="851" w:hanging="284"/>
      <w:textAlignment w:val="auto"/>
    </w:pPr>
    <w:rPr>
      <w:rFonts w:eastAsia="MS PGothic"/>
      <w:lang w:eastAsia="ja-JP"/>
    </w:rPr>
  </w:style>
  <w:style w:type="paragraph" w:customStyle="1" w:styleId="Revision2">
    <w:name w:val="Revision2"/>
    <w:hidden/>
    <w:semiHidden/>
    <w:rsid w:val="00535B02"/>
    <w:rPr>
      <w:rFonts w:eastAsia="MS Mincho"/>
      <w:lang w:eastAsia="en-US"/>
    </w:rPr>
  </w:style>
  <w:style w:type="character" w:customStyle="1" w:styleId="B3c">
    <w:name w:val="B3 c"/>
    <w:rsid w:val="00535B02"/>
    <w:rPr>
      <w:lang w:val="en-GB" w:eastAsia="en-GB"/>
    </w:rPr>
  </w:style>
  <w:style w:type="paragraph" w:customStyle="1" w:styleId="AutoCorrect">
    <w:name w:val="AutoCorrect"/>
    <w:rsid w:val="00535B02"/>
    <w:rPr>
      <w:rFonts w:eastAsia="SimSun"/>
      <w:sz w:val="24"/>
      <w:szCs w:val="24"/>
      <w:lang w:eastAsia="ko-KR"/>
    </w:rPr>
  </w:style>
  <w:style w:type="paragraph" w:customStyle="1" w:styleId="PageXofY">
    <w:name w:val="Page X of Y"/>
    <w:rsid w:val="00535B02"/>
    <w:rPr>
      <w:rFonts w:eastAsia="SimSun"/>
      <w:sz w:val="24"/>
      <w:szCs w:val="24"/>
      <w:lang w:eastAsia="ko-KR"/>
    </w:rPr>
  </w:style>
  <w:style w:type="paragraph" w:customStyle="1" w:styleId="Createdby">
    <w:name w:val="Created by"/>
    <w:rsid w:val="00535B02"/>
    <w:rPr>
      <w:rFonts w:eastAsia="SimSun"/>
      <w:sz w:val="24"/>
      <w:szCs w:val="24"/>
      <w:lang w:eastAsia="ko-KR"/>
    </w:rPr>
  </w:style>
  <w:style w:type="paragraph" w:customStyle="1" w:styleId="Createdon">
    <w:name w:val="Created on"/>
    <w:rsid w:val="00535B02"/>
    <w:rPr>
      <w:rFonts w:eastAsia="SimSun"/>
      <w:sz w:val="24"/>
      <w:szCs w:val="24"/>
      <w:lang w:eastAsia="ko-KR"/>
    </w:rPr>
  </w:style>
  <w:style w:type="paragraph" w:customStyle="1" w:styleId="Filenameandpath">
    <w:name w:val="Filename and path"/>
    <w:rsid w:val="00535B02"/>
    <w:rPr>
      <w:rFonts w:eastAsia="SimSun"/>
      <w:sz w:val="24"/>
      <w:szCs w:val="24"/>
      <w:lang w:eastAsia="ko-KR"/>
    </w:rPr>
  </w:style>
  <w:style w:type="paragraph" w:customStyle="1" w:styleId="AuthorPageDate">
    <w:name w:val="Author  Page #  Date"/>
    <w:rsid w:val="00535B02"/>
    <w:rPr>
      <w:rFonts w:eastAsia="SimSun"/>
      <w:sz w:val="24"/>
      <w:szCs w:val="24"/>
      <w:lang w:eastAsia="ko-KR"/>
    </w:rPr>
  </w:style>
  <w:style w:type="paragraph" w:customStyle="1" w:styleId="ConfidentialPageDate">
    <w:name w:val="Confidential  Page #  Date"/>
    <w:rsid w:val="00535B02"/>
    <w:rPr>
      <w:rFonts w:eastAsia="SimSun"/>
      <w:sz w:val="24"/>
      <w:szCs w:val="24"/>
      <w:lang w:eastAsia="ko-KR"/>
    </w:rPr>
  </w:style>
  <w:style w:type="paragraph" w:customStyle="1" w:styleId="Data">
    <w:name w:val="Data"/>
    <w:basedOn w:val="Normal"/>
    <w:rsid w:val="00535B02"/>
    <w:pPr>
      <w:tabs>
        <w:tab w:val="left" w:pos="1418"/>
      </w:tabs>
      <w:spacing w:after="120"/>
    </w:pPr>
    <w:rPr>
      <w:rFonts w:ascii="Arial" w:eastAsia="MS Mincho" w:hAnsi="Arial"/>
      <w:sz w:val="24"/>
      <w:lang w:val="fr-FR"/>
    </w:rPr>
  </w:style>
  <w:style w:type="paragraph" w:customStyle="1" w:styleId="p20">
    <w:name w:val="p20"/>
    <w:basedOn w:val="Normal"/>
    <w:rsid w:val="00535B02"/>
    <w:pPr>
      <w:overflowPunct/>
      <w:autoSpaceDE/>
      <w:autoSpaceDN/>
      <w:adjustRightInd/>
      <w:snapToGrid w:val="0"/>
      <w:spacing w:after="0"/>
    </w:pPr>
    <w:rPr>
      <w:rFonts w:ascii="Arial" w:eastAsia="SimSun" w:hAnsi="Arial" w:cs="Arial"/>
      <w:sz w:val="18"/>
      <w:szCs w:val="18"/>
      <w:lang w:val="en-US" w:eastAsia="zh-CN"/>
    </w:rPr>
  </w:style>
  <w:style w:type="paragraph" w:customStyle="1" w:styleId="6">
    <w:name w:val="修订6"/>
    <w:hidden/>
    <w:semiHidden/>
    <w:rsid w:val="00535B02"/>
    <w:rPr>
      <w:rFonts w:eastAsia="Batang"/>
      <w:lang w:eastAsia="en-US"/>
    </w:rPr>
  </w:style>
  <w:style w:type="paragraph" w:customStyle="1" w:styleId="Arial">
    <w:name w:val="Arial"/>
    <w:basedOn w:val="Normal"/>
    <w:rsid w:val="00535B02"/>
    <w:pPr>
      <w:tabs>
        <w:tab w:val="right" w:pos="9639"/>
      </w:tabs>
      <w:overflowPunct/>
      <w:autoSpaceDE/>
      <w:autoSpaceDN/>
      <w:adjustRightInd/>
      <w:textAlignment w:val="auto"/>
    </w:pPr>
    <w:rPr>
      <w:rFonts w:eastAsia="Batang"/>
      <w:b/>
      <w:bCs/>
      <w:lang w:val="fr-FR"/>
    </w:rPr>
  </w:style>
  <w:style w:type="character" w:customStyle="1" w:styleId="fontstyle01">
    <w:name w:val="fontstyle01"/>
    <w:rsid w:val="00535B02"/>
    <w:rPr>
      <w:rFonts w:ascii="Times-Roman" w:hAnsi="Times-Roman" w:hint="default"/>
      <w:b w:val="0"/>
      <w:bCs w:val="0"/>
      <w:i w:val="0"/>
      <w:iCs w:val="0"/>
      <w:color w:val="000000"/>
      <w:sz w:val="20"/>
      <w:szCs w:val="20"/>
    </w:rPr>
  </w:style>
  <w:style w:type="paragraph" w:customStyle="1" w:styleId="3">
    <w:name w:val="修订3"/>
    <w:hidden/>
    <w:semiHidden/>
    <w:rsid w:val="00535B02"/>
    <w:rPr>
      <w:rFonts w:eastAsia="Batang"/>
      <w:lang w:eastAsia="en-US"/>
    </w:rPr>
  </w:style>
  <w:style w:type="paragraph" w:customStyle="1" w:styleId="20">
    <w:name w:val="수정2"/>
    <w:hidden/>
    <w:semiHidden/>
    <w:rsid w:val="00535B02"/>
    <w:rPr>
      <w:rFonts w:eastAsia="Batang"/>
      <w:lang w:eastAsia="en-US"/>
    </w:rPr>
  </w:style>
  <w:style w:type="paragraph" w:customStyle="1" w:styleId="91">
    <w:name w:val="目录 91"/>
    <w:basedOn w:val="TOC8"/>
    <w:rsid w:val="00535B02"/>
    <w:pPr>
      <w:ind w:left="1418" w:hanging="1418"/>
    </w:pPr>
    <w:rPr>
      <w:rFonts w:eastAsia="MS Mincho"/>
    </w:rPr>
  </w:style>
  <w:style w:type="character" w:customStyle="1" w:styleId="CommentTextChar1">
    <w:name w:val="Comment Text Char1"/>
    <w:rsid w:val="00535B02"/>
    <w:rPr>
      <w:lang w:val="en-GB" w:eastAsia="x-none"/>
    </w:rPr>
  </w:style>
  <w:style w:type="character" w:customStyle="1" w:styleId="CommentSubjectChar1">
    <w:name w:val="Comment Subject Char1"/>
    <w:uiPriority w:val="99"/>
    <w:rsid w:val="00535B02"/>
    <w:rPr>
      <w:b/>
      <w:bCs/>
      <w:lang w:val="en-GB" w:eastAsia="x-none"/>
    </w:rPr>
  </w:style>
  <w:style w:type="paragraph" w:customStyle="1" w:styleId="MO">
    <w:name w:val="MO"/>
    <w:basedOn w:val="Normal"/>
    <w:qFormat/>
    <w:rsid w:val="00535B02"/>
  </w:style>
  <w:style w:type="paragraph" w:customStyle="1" w:styleId="Char1">
    <w:name w:val="Char1"/>
    <w:semiHidden/>
    <w:rsid w:val="00535B02"/>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character" w:customStyle="1" w:styleId="mediumtext1">
    <w:name w:val="medium_text1"/>
    <w:rsid w:val="00535B02"/>
    <w:rPr>
      <w:sz w:val="18"/>
      <w:szCs w:val="18"/>
    </w:rPr>
  </w:style>
  <w:style w:type="character" w:customStyle="1" w:styleId="shorttext1">
    <w:name w:val="short_text1"/>
    <w:rsid w:val="00535B02"/>
    <w:rPr>
      <w:sz w:val="29"/>
      <w:szCs w:val="29"/>
    </w:rPr>
  </w:style>
  <w:style w:type="paragraph" w:customStyle="1" w:styleId="TableEntry0">
    <w:name w:val="Table Entry"/>
    <w:basedOn w:val="Normal"/>
    <w:next w:val="Normal"/>
    <w:rsid w:val="00535B02"/>
    <w:pPr>
      <w:spacing w:after="0"/>
    </w:pPr>
    <w:rPr>
      <w:rFonts w:ascii="IMHNGF+BookmanOldStyle" w:eastAsia="MS Mincho" w:hAnsi="IMHNGF+BookmanOldStyle"/>
      <w:sz w:val="24"/>
      <w:szCs w:val="24"/>
      <w:lang w:val="en-US"/>
    </w:rPr>
  </w:style>
  <w:style w:type="paragraph" w:customStyle="1" w:styleId="tac0">
    <w:name w:val="tac0"/>
    <w:basedOn w:val="Normal"/>
    <w:rsid w:val="00535B02"/>
    <w:pPr>
      <w:keepNext/>
      <w:spacing w:after="0"/>
      <w:jc w:val="center"/>
    </w:pPr>
    <w:rPr>
      <w:rFonts w:ascii="Arial" w:eastAsia="SimSun" w:hAnsi="Arial" w:cs="Arial"/>
      <w:sz w:val="18"/>
      <w:szCs w:val="18"/>
      <w:lang w:val="en-US" w:eastAsia="zh-CN"/>
    </w:rPr>
  </w:style>
  <w:style w:type="paragraph" w:customStyle="1" w:styleId="tal00">
    <w:name w:val="tal0"/>
    <w:basedOn w:val="Normal"/>
    <w:rsid w:val="00535B02"/>
    <w:pPr>
      <w:keepNext/>
      <w:spacing w:after="0"/>
    </w:pPr>
    <w:rPr>
      <w:rFonts w:ascii="Arial" w:eastAsia="SimSun" w:hAnsi="Arial" w:cs="Arial"/>
      <w:sz w:val="18"/>
      <w:szCs w:val="18"/>
      <w:lang w:val="en-US" w:eastAsia="zh-CN"/>
    </w:rPr>
  </w:style>
  <w:style w:type="character" w:customStyle="1" w:styleId="EditorsNoteCharCharChar">
    <w:name w:val="Editor's Note Char Char Char"/>
    <w:rsid w:val="00535B02"/>
    <w:rPr>
      <w:color w:val="FF0000"/>
      <w:lang w:val="en-GB" w:eastAsia="en-US" w:bidi="ar-SA"/>
    </w:rPr>
  </w:style>
  <w:style w:type="paragraph" w:customStyle="1" w:styleId="msolistparagraph0">
    <w:name w:val="msolistparagraph"/>
    <w:basedOn w:val="Normal"/>
    <w:rsid w:val="00535B02"/>
    <w:pPr>
      <w:spacing w:after="0"/>
      <w:ind w:leftChars="400" w:left="400"/>
    </w:pPr>
    <w:rPr>
      <w:sz w:val="24"/>
      <w:szCs w:val="24"/>
      <w:lang w:val="en-US"/>
    </w:rPr>
  </w:style>
  <w:style w:type="paragraph" w:customStyle="1" w:styleId="no0">
    <w:name w:val="no"/>
    <w:basedOn w:val="Normal"/>
    <w:rsid w:val="00535B02"/>
    <w:pPr>
      <w:ind w:left="1135" w:hanging="851"/>
    </w:pPr>
    <w:rPr>
      <w:lang w:val="en-US"/>
    </w:rPr>
  </w:style>
  <w:style w:type="paragraph" w:customStyle="1" w:styleId="talcharchar0">
    <w:name w:val="talcharchar"/>
    <w:basedOn w:val="Normal"/>
    <w:rsid w:val="00535B02"/>
    <w:pPr>
      <w:spacing w:before="100" w:beforeAutospacing="1" w:after="100" w:afterAutospacing="1"/>
    </w:pPr>
    <w:rPr>
      <w:rFonts w:eastAsia="Calibri"/>
      <w:sz w:val="24"/>
      <w:szCs w:val="24"/>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535B02"/>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535B02"/>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535B02"/>
    <w:rPr>
      <w:rFonts w:ascii="Arial" w:hAnsi="Arial"/>
      <w:sz w:val="28"/>
      <w:lang w:val="en-GB"/>
    </w:rPr>
  </w:style>
  <w:style w:type="character" w:customStyle="1" w:styleId="CharChar22">
    <w:name w:val="Char Char22"/>
    <w:rsid w:val="00535B02"/>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535B02"/>
    <w:rPr>
      <w:rFonts w:ascii="Times New Roman" w:hAnsi="Times New Roman"/>
      <w:lang w:val="en-GB"/>
    </w:rPr>
  </w:style>
  <w:style w:type="paragraph" w:customStyle="1" w:styleId="30mm">
    <w:name w:val="段落フォント + 左 :  30 mm"/>
    <w:aliases w:val="ぶら下げインデント :  2.81 字"/>
    <w:basedOn w:val="B2"/>
    <w:rsid w:val="00535B02"/>
    <w:pPr>
      <w:ind w:left="1984" w:hanging="281"/>
    </w:pPr>
    <w:rPr>
      <w:lang w:eastAsia="ja-JP"/>
    </w:rPr>
  </w:style>
  <w:style w:type="paragraph" w:customStyle="1" w:styleId="a5">
    <w:name w:val="標準番号"/>
    <w:basedOn w:val="Normal"/>
    <w:rsid w:val="00535B02"/>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eastAsia="ja-JP"/>
    </w:rPr>
  </w:style>
  <w:style w:type="character" w:customStyle="1" w:styleId="a6">
    <w:name w:val="(文字) (文字)"/>
    <w:rsid w:val="00535B02"/>
    <w:rPr>
      <w:rFonts w:ascii="Arial" w:eastAsia="MS Mincho" w:hAnsi="Arial" w:cs="Arial"/>
      <w:sz w:val="28"/>
      <w:szCs w:val="28"/>
      <w:lang w:val="en-GB" w:eastAsia="ja-JP"/>
    </w:rPr>
  </w:style>
  <w:style w:type="paragraph" w:customStyle="1" w:styleId="Arial0">
    <w:name w:val="標準 + Arial"/>
    <w:aliases w:val="左 :  1.8 mm,段落後 :  0 pt"/>
    <w:basedOn w:val="Normal"/>
    <w:rsid w:val="00535B02"/>
    <w:pPr>
      <w:overflowPunct/>
      <w:autoSpaceDE/>
      <w:autoSpaceDN/>
      <w:adjustRightInd/>
      <w:textAlignment w:val="auto"/>
    </w:pPr>
    <w:rPr>
      <w:rFonts w:ascii="Arial" w:eastAsia="MS Mincho" w:hAnsi="Arial"/>
      <w:noProof/>
      <w:lang w:eastAsia="ja-JP"/>
    </w:rPr>
  </w:style>
  <w:style w:type="paragraph" w:customStyle="1" w:styleId="H60">
    <w:name w:val="H6 + 左侧:  0 厘米"/>
    <w:aliases w:val="首行缩进:  0 厘H6米"/>
    <w:basedOn w:val="H6"/>
    <w:rsid w:val="00535B02"/>
    <w:pPr>
      <w:overflowPunct/>
      <w:autoSpaceDE/>
      <w:autoSpaceDN/>
      <w:adjustRightInd/>
      <w:ind w:left="0" w:firstLine="0"/>
      <w:textAlignment w:val="auto"/>
    </w:pPr>
    <w:rPr>
      <w:rFonts w:eastAsia="SimSun"/>
      <w:lang w:eastAsia="zh-CN"/>
    </w:rPr>
  </w:style>
  <w:style w:type="paragraph" w:customStyle="1" w:styleId="15">
    <w:name w:val="列出段落1"/>
    <w:basedOn w:val="Normal"/>
    <w:qFormat/>
    <w:rsid w:val="00535B02"/>
    <w:pPr>
      <w:overflowPunct/>
      <w:autoSpaceDE/>
      <w:autoSpaceDN/>
      <w:adjustRightInd/>
      <w:ind w:firstLineChars="200" w:firstLine="420"/>
      <w:textAlignment w:val="auto"/>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535B02"/>
    <w:rPr>
      <w:rFonts w:ascii="Times New Roman" w:eastAsia="SimSun" w:hAnsi="Times New Roman"/>
      <w:lang w:val="en-GB" w:eastAsia="en-US"/>
    </w:rPr>
  </w:style>
  <w:style w:type="character" w:customStyle="1" w:styleId="CharChar18">
    <w:name w:val="Char Char18"/>
    <w:rsid w:val="00535B02"/>
    <w:rPr>
      <w:rFonts w:ascii="Arial" w:hAnsi="Arial"/>
      <w:lang w:eastAsia="en-US"/>
    </w:rPr>
  </w:style>
  <w:style w:type="paragraph" w:customStyle="1" w:styleId="TabList">
    <w:name w:val="TabList"/>
    <w:basedOn w:val="Normal"/>
    <w:rsid w:val="00535B02"/>
    <w:pPr>
      <w:tabs>
        <w:tab w:val="left" w:pos="1134"/>
      </w:tabs>
      <w:spacing w:after="0"/>
    </w:pPr>
    <w:rPr>
      <w:rFonts w:eastAsia="MS Mincho"/>
    </w:rPr>
  </w:style>
  <w:style w:type="paragraph" w:customStyle="1" w:styleId="Cell">
    <w:name w:val="Cell"/>
    <w:basedOn w:val="Normal"/>
    <w:rsid w:val="00535B02"/>
    <w:pPr>
      <w:spacing w:after="0" w:line="240" w:lineRule="exact"/>
      <w:jc w:val="center"/>
    </w:pPr>
    <w:rPr>
      <w:sz w:val="16"/>
      <w:lang w:val="en-US" w:eastAsia="ja-JP"/>
    </w:rPr>
  </w:style>
  <w:style w:type="paragraph" w:customStyle="1" w:styleId="h61">
    <w:name w:val="h6"/>
    <w:basedOn w:val="Normal"/>
    <w:rsid w:val="00535B02"/>
    <w:pPr>
      <w:spacing w:before="100" w:beforeAutospacing="1" w:after="100" w:afterAutospacing="1"/>
    </w:pPr>
    <w:rPr>
      <w:sz w:val="24"/>
      <w:szCs w:val="24"/>
      <w:lang w:val="en-US" w:eastAsia="ja-JP"/>
    </w:rPr>
  </w:style>
  <w:style w:type="paragraph" w:customStyle="1" w:styleId="tah0">
    <w:name w:val="tah"/>
    <w:basedOn w:val="Normal"/>
    <w:rsid w:val="00535B02"/>
    <w:pPr>
      <w:keepNext/>
      <w:adjustRightInd/>
      <w:spacing w:after="0"/>
      <w:jc w:val="center"/>
      <w:textAlignment w:val="auto"/>
    </w:pPr>
    <w:rPr>
      <w:rFonts w:ascii="Arial" w:eastAsia="Batang" w:hAnsi="Arial" w:cs="Arial"/>
      <w:b/>
      <w:bCs/>
      <w:sz w:val="18"/>
      <w:szCs w:val="18"/>
      <w:lang w:val="en-US"/>
    </w:rPr>
  </w:style>
  <w:style w:type="paragraph" w:customStyle="1" w:styleId="CharCharCharChar">
    <w:name w:val="Char Char Char Char"/>
    <w:rsid w:val="00535B02"/>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
    <w:name w:val="Char Char Char Char Char Char Char Char Char Char Char Char"/>
    <w:semiHidden/>
    <w:rsid w:val="00535B0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Char">
    <w:name w:val="h4 Char Char"/>
    <w:rsid w:val="00535B02"/>
    <w:rPr>
      <w:rFonts w:ascii="Arial" w:hAnsi="Arial"/>
      <w:sz w:val="24"/>
      <w:lang w:val="en-GB" w:eastAsia="ja-JP" w:bidi="ar-SA"/>
    </w:rPr>
  </w:style>
  <w:style w:type="character" w:customStyle="1" w:styleId="FigureCaption1">
    <w:name w:val="Figure Caption1"/>
    <w:aliases w:val="fc Char1,Figure Caption Char Char"/>
    <w:rsid w:val="00535B02"/>
    <w:rPr>
      <w:rFonts w:ascii="Arial" w:eastAsia="????" w:hAnsi="Arial" w:cs="Arial"/>
      <w:color w:val="0000FF"/>
      <w:kern w:val="2"/>
      <w:lang w:val="en-US" w:eastAsia="en-US" w:bidi="ar-SA"/>
    </w:rPr>
  </w:style>
  <w:style w:type="character" w:customStyle="1" w:styleId="H1">
    <w:name w:val="H1_"/>
    <w:rsid w:val="00535B02"/>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535B02"/>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535B02"/>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535B02"/>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535B02"/>
    <w:rPr>
      <w:rFonts w:ascii="Arial" w:eastAsia="MS Mincho" w:hAnsi="Arial"/>
      <w:sz w:val="22"/>
      <w:lang w:val="en-GB" w:eastAsia="en-US" w:bidi="ar-SA"/>
    </w:rPr>
  </w:style>
  <w:style w:type="character" w:customStyle="1" w:styleId="T1Car">
    <w:name w:val="T1 Car"/>
    <w:aliases w:val="Header 6 Car Car"/>
    <w:rsid w:val="00535B02"/>
    <w:rPr>
      <w:rFonts w:ascii="Arial" w:eastAsia="MS Mincho" w:hAnsi="Arial"/>
      <w:lang w:val="en-GB" w:eastAsia="en-US" w:bidi="ar-SA"/>
    </w:rPr>
  </w:style>
  <w:style w:type="character" w:customStyle="1" w:styleId="CarCar4">
    <w:name w:val="Car Car4"/>
    <w:rsid w:val="00535B02"/>
    <w:rPr>
      <w:rFonts w:ascii="Arial" w:eastAsia="MS Mincho" w:hAnsi="Arial"/>
      <w:lang w:val="en-GB" w:eastAsia="en-US" w:bidi="ar-SA"/>
    </w:rPr>
  </w:style>
  <w:style w:type="character" w:customStyle="1" w:styleId="CarCar8">
    <w:name w:val="Car Car8"/>
    <w:rsid w:val="00535B02"/>
    <w:rPr>
      <w:rFonts w:ascii="Arial" w:eastAsia="MS Mincho" w:hAnsi="Arial"/>
      <w:sz w:val="36"/>
      <w:lang w:val="en-GB" w:eastAsia="en-US" w:bidi="ar-SA"/>
    </w:rPr>
  </w:style>
  <w:style w:type="character" w:customStyle="1" w:styleId="CarCar3">
    <w:name w:val="Car Car3"/>
    <w:rsid w:val="00535B02"/>
    <w:rPr>
      <w:rFonts w:ascii="Arial" w:eastAsia="MS Mincho" w:hAnsi="Arial"/>
      <w:sz w:val="36"/>
      <w:lang w:val="en-GB" w:eastAsia="en-US" w:bidi="ar-SA"/>
    </w:rPr>
  </w:style>
  <w:style w:type="character" w:customStyle="1" w:styleId="CarCar7">
    <w:name w:val="Car Car7"/>
    <w:rsid w:val="00535B02"/>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535B02"/>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535B02"/>
    <w:rPr>
      <w:b/>
      <w:lang w:val="en-GB" w:eastAsia="ja-JP" w:bidi="ar-SA"/>
    </w:rPr>
  </w:style>
  <w:style w:type="character" w:customStyle="1" w:styleId="CarCar6">
    <w:name w:val="Car Car6"/>
    <w:rsid w:val="00535B02"/>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535B02"/>
    <w:rPr>
      <w:lang w:val="en-GB" w:eastAsia="ja-JP" w:bidi="ar-SA"/>
    </w:rPr>
  </w:style>
  <w:style w:type="character" w:customStyle="1" w:styleId="CarCar2">
    <w:name w:val="Car Car2"/>
    <w:rsid w:val="00535B02"/>
    <w:rPr>
      <w:rFonts w:eastAsia="MS Mincho"/>
      <w:lang w:val="en-GB" w:eastAsia="ja-JP" w:bidi="ar-SA"/>
    </w:rPr>
  </w:style>
  <w:style w:type="character" w:customStyle="1" w:styleId="CarCar9">
    <w:name w:val="Car Car9"/>
    <w:rsid w:val="00535B02"/>
    <w:rPr>
      <w:rFonts w:ascii="Arial" w:hAnsi="Arial"/>
      <w:lang w:val="en-GB" w:eastAsia="ja-JP" w:bidi="ar-SA"/>
    </w:rPr>
  </w:style>
  <w:style w:type="character" w:customStyle="1" w:styleId="CarCar10">
    <w:name w:val="Car Car10"/>
    <w:rsid w:val="00535B02"/>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535B02"/>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535B02"/>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535B02"/>
    <w:rPr>
      <w:rFonts w:ascii="Arial" w:hAnsi="Arial"/>
      <w:sz w:val="28"/>
      <w:lang w:val="en-GB" w:eastAsia="ja-JP" w:bidi="ar-SA"/>
    </w:rPr>
  </w:style>
  <w:style w:type="paragraph" w:customStyle="1" w:styleId="LD1">
    <w:name w:val="LD 1"/>
    <w:basedOn w:val="Normal"/>
    <w:rsid w:val="00535B02"/>
    <w:pPr>
      <w:keepNext/>
      <w:keepLines/>
      <w:spacing w:before="60" w:after="60"/>
      <w:jc w:val="center"/>
    </w:pPr>
    <w:rPr>
      <w:rFonts w:ascii="Courier New" w:hAnsi="Courier New"/>
      <w:lang w:eastAsia="ja-JP"/>
    </w:rPr>
  </w:style>
  <w:style w:type="character" w:customStyle="1" w:styleId="Absatz-Standardschriftart1">
    <w:name w:val="Absatz-Standardschriftart1"/>
    <w:rsid w:val="00535B02"/>
  </w:style>
  <w:style w:type="character" w:customStyle="1" w:styleId="WW-Absatz-Standardschriftart">
    <w:name w:val="WW-Absatz-Standardschriftart"/>
    <w:rsid w:val="00535B02"/>
  </w:style>
  <w:style w:type="character" w:customStyle="1" w:styleId="WW8Num1z0">
    <w:name w:val="WW8Num1z0"/>
    <w:rsid w:val="00535B02"/>
    <w:rPr>
      <w:rFonts w:ascii="Symbol" w:hAnsi="Symbol"/>
    </w:rPr>
  </w:style>
  <w:style w:type="character" w:customStyle="1" w:styleId="WW8Num5z0">
    <w:name w:val="WW8Num5z0"/>
    <w:rsid w:val="00535B02"/>
    <w:rPr>
      <w:rFonts w:ascii="Times New Roman" w:eastAsia="MS Mincho" w:hAnsi="Times New Roman" w:cs="Times New Roman"/>
    </w:rPr>
  </w:style>
  <w:style w:type="character" w:customStyle="1" w:styleId="WW8Num5z1">
    <w:name w:val="WW8Num5z1"/>
    <w:rsid w:val="00535B02"/>
    <w:rPr>
      <w:rFonts w:ascii="Courier New" w:hAnsi="Courier New" w:cs="Courier New"/>
    </w:rPr>
  </w:style>
  <w:style w:type="character" w:customStyle="1" w:styleId="WW8Num5z2">
    <w:name w:val="WW8Num5z2"/>
    <w:rsid w:val="00535B02"/>
    <w:rPr>
      <w:rFonts w:ascii="Wingdings" w:hAnsi="Wingdings"/>
    </w:rPr>
  </w:style>
  <w:style w:type="character" w:customStyle="1" w:styleId="WW8Num5z3">
    <w:name w:val="WW8Num5z3"/>
    <w:rsid w:val="00535B02"/>
    <w:rPr>
      <w:rFonts w:ascii="Symbol" w:hAnsi="Symbol"/>
    </w:rPr>
  </w:style>
  <w:style w:type="character" w:customStyle="1" w:styleId="WW8Num6z0">
    <w:name w:val="WW8Num6z0"/>
    <w:rsid w:val="00535B02"/>
    <w:rPr>
      <w:rFonts w:ascii="Arial" w:eastAsia="MS Mincho" w:hAnsi="Arial" w:cs="Arial"/>
    </w:rPr>
  </w:style>
  <w:style w:type="character" w:customStyle="1" w:styleId="WW8Num6z1">
    <w:name w:val="WW8Num6z1"/>
    <w:rsid w:val="00535B02"/>
    <w:rPr>
      <w:rFonts w:ascii="Courier New" w:hAnsi="Courier New" w:cs="Courier New"/>
    </w:rPr>
  </w:style>
  <w:style w:type="character" w:customStyle="1" w:styleId="WW8Num6z2">
    <w:name w:val="WW8Num6z2"/>
    <w:rsid w:val="00535B02"/>
    <w:rPr>
      <w:rFonts w:ascii="Wingdings" w:hAnsi="Wingdings"/>
    </w:rPr>
  </w:style>
  <w:style w:type="character" w:customStyle="1" w:styleId="WW8Num6z3">
    <w:name w:val="WW8Num6z3"/>
    <w:rsid w:val="00535B02"/>
    <w:rPr>
      <w:rFonts w:ascii="Symbol" w:hAnsi="Symbol"/>
    </w:rPr>
  </w:style>
  <w:style w:type="character" w:customStyle="1" w:styleId="WW8Num9z0">
    <w:name w:val="WW8Num9z0"/>
    <w:rsid w:val="00535B02"/>
    <w:rPr>
      <w:rFonts w:ascii="Times New Roman" w:eastAsia="MS Mincho" w:hAnsi="Times New Roman" w:cs="Times New Roman"/>
    </w:rPr>
  </w:style>
  <w:style w:type="character" w:customStyle="1" w:styleId="WW8Num9z1">
    <w:name w:val="WW8Num9z1"/>
    <w:rsid w:val="00535B02"/>
    <w:rPr>
      <w:rFonts w:ascii="Courier New" w:hAnsi="Courier New" w:cs="Courier New"/>
    </w:rPr>
  </w:style>
  <w:style w:type="character" w:customStyle="1" w:styleId="WW8Num9z2">
    <w:name w:val="WW8Num9z2"/>
    <w:rsid w:val="00535B02"/>
    <w:rPr>
      <w:rFonts w:ascii="Wingdings" w:hAnsi="Wingdings"/>
    </w:rPr>
  </w:style>
  <w:style w:type="character" w:customStyle="1" w:styleId="WW8Num9z3">
    <w:name w:val="WW8Num9z3"/>
    <w:rsid w:val="00535B02"/>
    <w:rPr>
      <w:rFonts w:ascii="Symbol" w:hAnsi="Symbol"/>
    </w:rPr>
  </w:style>
  <w:style w:type="character" w:customStyle="1" w:styleId="WW8Num11z0">
    <w:name w:val="WW8Num11z0"/>
    <w:rsid w:val="00535B02"/>
    <w:rPr>
      <w:rFonts w:ascii="Times New Roman" w:eastAsia="MS Mincho" w:hAnsi="Times New Roman" w:cs="Times New Roman"/>
    </w:rPr>
  </w:style>
  <w:style w:type="character" w:customStyle="1" w:styleId="WW8Num11z1">
    <w:name w:val="WW8Num11z1"/>
    <w:rsid w:val="00535B02"/>
    <w:rPr>
      <w:rFonts w:ascii="Courier New" w:hAnsi="Courier New" w:cs="Courier New"/>
    </w:rPr>
  </w:style>
  <w:style w:type="character" w:customStyle="1" w:styleId="WW8Num11z2">
    <w:name w:val="WW8Num11z2"/>
    <w:rsid w:val="00535B02"/>
    <w:rPr>
      <w:rFonts w:ascii="Wingdings" w:hAnsi="Wingdings"/>
    </w:rPr>
  </w:style>
  <w:style w:type="character" w:customStyle="1" w:styleId="WW8Num11z3">
    <w:name w:val="WW8Num11z3"/>
    <w:rsid w:val="00535B02"/>
    <w:rPr>
      <w:rFonts w:ascii="Symbol" w:hAnsi="Symbol"/>
    </w:rPr>
  </w:style>
  <w:style w:type="character" w:customStyle="1" w:styleId="WW8Num15z0">
    <w:name w:val="WW8Num15z0"/>
    <w:rsid w:val="00535B02"/>
    <w:rPr>
      <w:rFonts w:ascii="Times New Roman" w:eastAsia="Times New Roman" w:hAnsi="Times New Roman" w:cs="Times New Roman"/>
    </w:rPr>
  </w:style>
  <w:style w:type="character" w:customStyle="1" w:styleId="WW8Num15z1">
    <w:name w:val="WW8Num15z1"/>
    <w:rsid w:val="00535B02"/>
    <w:rPr>
      <w:rFonts w:ascii="Courier New" w:hAnsi="Courier New" w:cs="Courier New"/>
    </w:rPr>
  </w:style>
  <w:style w:type="character" w:customStyle="1" w:styleId="WW8Num15z2">
    <w:name w:val="WW8Num15z2"/>
    <w:rsid w:val="00535B02"/>
    <w:rPr>
      <w:rFonts w:ascii="Wingdings" w:hAnsi="Wingdings"/>
    </w:rPr>
  </w:style>
  <w:style w:type="character" w:customStyle="1" w:styleId="WW8Num15z3">
    <w:name w:val="WW8Num15z3"/>
    <w:rsid w:val="00535B02"/>
    <w:rPr>
      <w:rFonts w:ascii="Symbol" w:hAnsi="Symbol"/>
    </w:rPr>
  </w:style>
  <w:style w:type="character" w:customStyle="1" w:styleId="WW8Num16z0">
    <w:name w:val="WW8Num16z0"/>
    <w:rsid w:val="00535B02"/>
    <w:rPr>
      <w:rFonts w:ascii="Times New Roman" w:eastAsia="MS Mincho" w:hAnsi="Times New Roman" w:cs="Times New Roman"/>
    </w:rPr>
  </w:style>
  <w:style w:type="character" w:customStyle="1" w:styleId="WW8Num16z1">
    <w:name w:val="WW8Num16z1"/>
    <w:rsid w:val="00535B02"/>
    <w:rPr>
      <w:rFonts w:ascii="Courier New" w:hAnsi="Courier New" w:cs="Courier New"/>
    </w:rPr>
  </w:style>
  <w:style w:type="character" w:customStyle="1" w:styleId="WW8Num16z2">
    <w:name w:val="WW8Num16z2"/>
    <w:rsid w:val="00535B02"/>
    <w:rPr>
      <w:rFonts w:ascii="Wingdings" w:hAnsi="Wingdings"/>
    </w:rPr>
  </w:style>
  <w:style w:type="character" w:customStyle="1" w:styleId="WW8Num16z3">
    <w:name w:val="WW8Num16z3"/>
    <w:rsid w:val="00535B02"/>
    <w:rPr>
      <w:rFonts w:ascii="Symbol" w:hAnsi="Symbol"/>
    </w:rPr>
  </w:style>
  <w:style w:type="character" w:customStyle="1" w:styleId="WW8Num18z0">
    <w:name w:val="WW8Num18z0"/>
    <w:rsid w:val="00535B02"/>
    <w:rPr>
      <w:rFonts w:ascii="Times New Roman" w:eastAsia="Times New Roman" w:hAnsi="Times New Roman" w:cs="Times New Roman"/>
    </w:rPr>
  </w:style>
  <w:style w:type="character" w:customStyle="1" w:styleId="WW8Num18z1">
    <w:name w:val="WW8Num18z1"/>
    <w:rsid w:val="00535B02"/>
    <w:rPr>
      <w:rFonts w:ascii="Courier New" w:hAnsi="Courier New" w:cs="Courier New"/>
    </w:rPr>
  </w:style>
  <w:style w:type="character" w:customStyle="1" w:styleId="WW8Num18z2">
    <w:name w:val="WW8Num18z2"/>
    <w:rsid w:val="00535B02"/>
    <w:rPr>
      <w:rFonts w:ascii="Wingdings" w:hAnsi="Wingdings"/>
    </w:rPr>
  </w:style>
  <w:style w:type="character" w:customStyle="1" w:styleId="WW8Num18z3">
    <w:name w:val="WW8Num18z3"/>
    <w:rsid w:val="00535B02"/>
    <w:rPr>
      <w:rFonts w:ascii="Symbol" w:hAnsi="Symbol"/>
    </w:rPr>
  </w:style>
  <w:style w:type="character" w:customStyle="1" w:styleId="WW8Num19z0">
    <w:name w:val="WW8Num19z0"/>
    <w:rsid w:val="00535B02"/>
    <w:rPr>
      <w:rFonts w:ascii="Times New Roman" w:eastAsia="MS Mincho" w:hAnsi="Times New Roman" w:cs="Times New Roman"/>
    </w:rPr>
  </w:style>
  <w:style w:type="character" w:customStyle="1" w:styleId="WW8Num19z1">
    <w:name w:val="WW8Num19z1"/>
    <w:rsid w:val="00535B02"/>
    <w:rPr>
      <w:rFonts w:ascii="Wingdings" w:hAnsi="Wingdings"/>
    </w:rPr>
  </w:style>
  <w:style w:type="character" w:customStyle="1" w:styleId="WW8Num25z0">
    <w:name w:val="WW8Num25z0"/>
    <w:rsid w:val="00535B02"/>
    <w:rPr>
      <w:rFonts w:ascii="Arial" w:eastAsia="SimSun" w:hAnsi="Arial" w:cs="Arial"/>
    </w:rPr>
  </w:style>
  <w:style w:type="character" w:customStyle="1" w:styleId="WW8Num25z1">
    <w:name w:val="WW8Num25z1"/>
    <w:rsid w:val="00535B02"/>
    <w:rPr>
      <w:rFonts w:ascii="Wingdings" w:hAnsi="Wingdings"/>
    </w:rPr>
  </w:style>
  <w:style w:type="character" w:customStyle="1" w:styleId="WW8Num28z0">
    <w:name w:val="WW8Num28z0"/>
    <w:rsid w:val="00535B02"/>
    <w:rPr>
      <w:rFonts w:ascii="Times New Roman" w:eastAsia="MS Mincho" w:hAnsi="Times New Roman" w:cs="Times New Roman"/>
    </w:rPr>
  </w:style>
  <w:style w:type="character" w:customStyle="1" w:styleId="WW8Num28z1">
    <w:name w:val="WW8Num28z1"/>
    <w:rsid w:val="00535B02"/>
    <w:rPr>
      <w:rFonts w:ascii="Courier New" w:hAnsi="Courier New" w:cs="Courier New"/>
    </w:rPr>
  </w:style>
  <w:style w:type="character" w:customStyle="1" w:styleId="WW8Num28z2">
    <w:name w:val="WW8Num28z2"/>
    <w:rsid w:val="00535B02"/>
    <w:rPr>
      <w:rFonts w:ascii="Wingdings" w:hAnsi="Wingdings"/>
    </w:rPr>
  </w:style>
  <w:style w:type="character" w:customStyle="1" w:styleId="WW8Num28z3">
    <w:name w:val="WW8Num28z3"/>
    <w:rsid w:val="00535B02"/>
    <w:rPr>
      <w:rFonts w:ascii="Symbol" w:hAnsi="Symbol"/>
    </w:rPr>
  </w:style>
  <w:style w:type="character" w:customStyle="1" w:styleId="WW8Num32z0">
    <w:name w:val="WW8Num32z0"/>
    <w:rsid w:val="00535B02"/>
    <w:rPr>
      <w:rFonts w:ascii="Times New Roman" w:eastAsia="Times New Roman" w:hAnsi="Times New Roman" w:cs="Times New Roman"/>
    </w:rPr>
  </w:style>
  <w:style w:type="character" w:customStyle="1" w:styleId="WW8Num32z1">
    <w:name w:val="WW8Num32z1"/>
    <w:rsid w:val="00535B02"/>
    <w:rPr>
      <w:rFonts w:ascii="Courier New" w:hAnsi="Courier New" w:cs="Courier New"/>
    </w:rPr>
  </w:style>
  <w:style w:type="character" w:customStyle="1" w:styleId="WW8Num32z2">
    <w:name w:val="WW8Num32z2"/>
    <w:rsid w:val="00535B02"/>
    <w:rPr>
      <w:rFonts w:ascii="Wingdings" w:hAnsi="Wingdings"/>
    </w:rPr>
  </w:style>
  <w:style w:type="character" w:customStyle="1" w:styleId="WW8Num32z3">
    <w:name w:val="WW8Num32z3"/>
    <w:rsid w:val="00535B02"/>
    <w:rPr>
      <w:rFonts w:ascii="Symbol" w:hAnsi="Symbol"/>
    </w:rPr>
  </w:style>
  <w:style w:type="character" w:customStyle="1" w:styleId="WW8Num34z0">
    <w:name w:val="WW8Num34z0"/>
    <w:rsid w:val="00535B02"/>
    <w:rPr>
      <w:rFonts w:ascii="Times New Roman" w:eastAsia="SimSun" w:hAnsi="Times New Roman" w:cs="Times New Roman"/>
    </w:rPr>
  </w:style>
  <w:style w:type="character" w:customStyle="1" w:styleId="WW8Num34z1">
    <w:name w:val="WW8Num34z1"/>
    <w:rsid w:val="00535B02"/>
    <w:rPr>
      <w:rFonts w:ascii="Wingdings" w:hAnsi="Wingdings"/>
    </w:rPr>
  </w:style>
  <w:style w:type="character" w:customStyle="1" w:styleId="WW8Num35z0">
    <w:name w:val="WW8Num35z0"/>
    <w:rsid w:val="00535B02"/>
    <w:rPr>
      <w:rFonts w:ascii="Times New Roman" w:eastAsia="SimSun" w:hAnsi="Times New Roman" w:cs="Times New Roman"/>
    </w:rPr>
  </w:style>
  <w:style w:type="character" w:customStyle="1" w:styleId="WW8Num35z1">
    <w:name w:val="WW8Num35z1"/>
    <w:rsid w:val="00535B02"/>
    <w:rPr>
      <w:rFonts w:ascii="Wingdings" w:hAnsi="Wingdings"/>
    </w:rPr>
  </w:style>
  <w:style w:type="character" w:customStyle="1" w:styleId="WW8Num36z0">
    <w:name w:val="WW8Num36z0"/>
    <w:rsid w:val="00535B02"/>
    <w:rPr>
      <w:rFonts w:ascii="Times New Roman" w:eastAsia="SimSun" w:hAnsi="Times New Roman" w:cs="Times New Roman"/>
    </w:rPr>
  </w:style>
  <w:style w:type="character" w:customStyle="1" w:styleId="WW8Num36z1">
    <w:name w:val="WW8Num36z1"/>
    <w:rsid w:val="00535B02"/>
    <w:rPr>
      <w:rFonts w:ascii="Wingdings" w:hAnsi="Wingdings"/>
    </w:rPr>
  </w:style>
  <w:style w:type="character" w:customStyle="1" w:styleId="WW8Num39z0">
    <w:name w:val="WW8Num39z0"/>
    <w:rsid w:val="00535B02"/>
    <w:rPr>
      <w:rFonts w:ascii="Times New Roman" w:eastAsia="SimSun" w:hAnsi="Times New Roman" w:cs="Times New Roman"/>
    </w:rPr>
  </w:style>
  <w:style w:type="character" w:customStyle="1" w:styleId="WW8Num39z1">
    <w:name w:val="WW8Num39z1"/>
    <w:rsid w:val="00535B02"/>
    <w:rPr>
      <w:rFonts w:ascii="Wingdings" w:hAnsi="Wingdings"/>
    </w:rPr>
  </w:style>
  <w:style w:type="character" w:customStyle="1" w:styleId="WW8NumSt1z0">
    <w:name w:val="WW8NumSt1z0"/>
    <w:rsid w:val="00535B02"/>
    <w:rPr>
      <w:rFonts w:ascii="Symbol" w:hAnsi="Symbol"/>
    </w:rPr>
  </w:style>
  <w:style w:type="character" w:customStyle="1" w:styleId="WW8NumSt18z0">
    <w:name w:val="WW8NumSt18z0"/>
    <w:rsid w:val="00535B02"/>
    <w:rPr>
      <w:rFonts w:ascii="Geneva" w:hAnsi="Geneva"/>
    </w:rPr>
  </w:style>
  <w:style w:type="character" w:customStyle="1" w:styleId="a7">
    <w:name w:val="段落フォント"/>
    <w:rsid w:val="00535B02"/>
  </w:style>
  <w:style w:type="character" w:customStyle="1" w:styleId="a8">
    <w:name w:val="脚注番号"/>
    <w:rsid w:val="00535B02"/>
    <w:rPr>
      <w:b/>
      <w:position w:val="3"/>
      <w:sz w:val="16"/>
    </w:rPr>
  </w:style>
  <w:style w:type="character" w:customStyle="1" w:styleId="a9">
    <w:name w:val="コメント参照"/>
    <w:rsid w:val="00535B02"/>
    <w:rPr>
      <w:sz w:val="16"/>
    </w:rPr>
  </w:style>
  <w:style w:type="character" w:customStyle="1" w:styleId="H10">
    <w:name w:val="H1 (文字)"/>
    <w:rsid w:val="00535B02"/>
    <w:rPr>
      <w:rFonts w:ascii="Arial" w:eastAsia="MS Mincho" w:hAnsi="Arial"/>
      <w:sz w:val="36"/>
      <w:lang w:val="en-GB" w:eastAsia="ar-SA" w:bidi="ar-SA"/>
    </w:rPr>
  </w:style>
  <w:style w:type="character" w:customStyle="1" w:styleId="Head2A">
    <w:name w:val="Head2A (文字)"/>
    <w:rsid w:val="00535B02"/>
    <w:rPr>
      <w:rFonts w:ascii="Arial" w:eastAsia="MS Mincho" w:hAnsi="Arial"/>
      <w:sz w:val="32"/>
      <w:lang w:val="en-GB" w:eastAsia="ar-SA" w:bidi="ar-SA"/>
    </w:rPr>
  </w:style>
  <w:style w:type="character" w:customStyle="1" w:styleId="Underrubrik2">
    <w:name w:val="Underrubrik2 (文字)"/>
    <w:rsid w:val="00535B02"/>
    <w:rPr>
      <w:rFonts w:ascii="Arial" w:eastAsia="MS Mincho" w:hAnsi="Arial"/>
      <w:sz w:val="28"/>
      <w:lang w:val="en-GB" w:eastAsia="ar-SA" w:bidi="ar-SA"/>
    </w:rPr>
  </w:style>
  <w:style w:type="character" w:customStyle="1" w:styleId="h4">
    <w:name w:val="h4 (文字)"/>
    <w:rsid w:val="00535B02"/>
    <w:rPr>
      <w:rFonts w:ascii="Arial" w:eastAsia="MS Mincho" w:hAnsi="Arial" w:cs="Arial"/>
      <w:color w:val="0000FF"/>
      <w:kern w:val="2"/>
      <w:sz w:val="24"/>
      <w:szCs w:val="28"/>
      <w:lang w:val="en-GB" w:eastAsia="ar-SA" w:bidi="ar-SA"/>
    </w:rPr>
  </w:style>
  <w:style w:type="character" w:customStyle="1" w:styleId="M5">
    <w:name w:val="M5 (文字)"/>
    <w:rsid w:val="00535B02"/>
    <w:rPr>
      <w:rFonts w:ascii="Arial" w:eastAsia="MS Mincho" w:hAnsi="Arial"/>
      <w:sz w:val="22"/>
      <w:lang w:val="en-GB" w:eastAsia="ar-SA" w:bidi="ar-SA"/>
    </w:rPr>
  </w:style>
  <w:style w:type="character" w:customStyle="1" w:styleId="T1">
    <w:name w:val="T1 (文字)"/>
    <w:rsid w:val="00535B02"/>
    <w:rPr>
      <w:rFonts w:ascii="Arial" w:eastAsia="MS Mincho" w:hAnsi="Arial"/>
      <w:lang w:val="en-GB" w:eastAsia="ar-SA" w:bidi="ar-SA"/>
    </w:rPr>
  </w:style>
  <w:style w:type="character" w:customStyle="1" w:styleId="8">
    <w:name w:val="(文字) (文字)8"/>
    <w:rsid w:val="00535B02"/>
    <w:rPr>
      <w:rFonts w:ascii="Arial" w:eastAsia="MS Mincho" w:hAnsi="Arial"/>
      <w:lang w:val="en-GB" w:eastAsia="ar-SA" w:bidi="ar-SA"/>
    </w:rPr>
  </w:style>
  <w:style w:type="character" w:customStyle="1" w:styleId="7">
    <w:name w:val="(文字) (文字)7"/>
    <w:rsid w:val="00535B02"/>
    <w:rPr>
      <w:rFonts w:ascii="Arial" w:eastAsia="MS Mincho" w:hAnsi="Arial"/>
      <w:sz w:val="36"/>
      <w:lang w:val="en-GB" w:eastAsia="ar-SA" w:bidi="ar-SA"/>
    </w:rPr>
  </w:style>
  <w:style w:type="character" w:customStyle="1" w:styleId="headerodd">
    <w:name w:val="header odd (文字)"/>
    <w:rsid w:val="00535B02"/>
    <w:rPr>
      <w:rFonts w:ascii="Arial" w:eastAsia="MS Mincho" w:hAnsi="Arial"/>
      <w:b/>
      <w:sz w:val="18"/>
      <w:lang w:val="en-GB" w:eastAsia="ar-SA" w:bidi="ar-SA"/>
    </w:rPr>
  </w:style>
  <w:style w:type="character" w:customStyle="1" w:styleId="footnotetext1">
    <w:name w:val="footnote text1 (文字)"/>
    <w:rsid w:val="00535B02"/>
    <w:rPr>
      <w:rFonts w:eastAsia="MS Mincho"/>
      <w:sz w:val="16"/>
      <w:lang w:val="en-GB" w:eastAsia="ar-SA" w:bidi="ar-SA"/>
    </w:rPr>
  </w:style>
  <w:style w:type="character" w:customStyle="1" w:styleId="60">
    <w:name w:val="(文字) (文字)6"/>
    <w:rsid w:val="00535B02"/>
    <w:rPr>
      <w:rFonts w:eastAsia="MS Mincho"/>
      <w:lang w:val="en-GB" w:eastAsia="ar-SA" w:bidi="ar-SA"/>
    </w:rPr>
  </w:style>
  <w:style w:type="character" w:customStyle="1" w:styleId="cap">
    <w:name w:val="cap (文字)"/>
    <w:rsid w:val="00535B02"/>
    <w:rPr>
      <w:rFonts w:eastAsia="MS Mincho"/>
      <w:b/>
      <w:lang w:val="en-GB" w:eastAsia="ar-SA" w:bidi="ar-SA"/>
    </w:rPr>
  </w:style>
  <w:style w:type="character" w:customStyle="1" w:styleId="5">
    <w:name w:val="(文字) (文字)5"/>
    <w:rsid w:val="00535B02"/>
    <w:rPr>
      <w:rFonts w:ascii="Courier New" w:eastAsia="MS Mincho" w:hAnsi="Courier New"/>
      <w:lang w:val="nb-NO" w:eastAsia="ar-SA" w:bidi="ar-SA"/>
    </w:rPr>
  </w:style>
  <w:style w:type="character" w:customStyle="1" w:styleId="bt">
    <w:name w:val="bt (文字)"/>
    <w:rsid w:val="00535B02"/>
    <w:rPr>
      <w:rFonts w:eastAsia="MS Mincho"/>
      <w:lang w:val="en-GB" w:eastAsia="ar-SA" w:bidi="ar-SA"/>
    </w:rPr>
  </w:style>
  <w:style w:type="character" w:customStyle="1" w:styleId="30">
    <w:name w:val="(文字) (文字)3"/>
    <w:rsid w:val="00535B02"/>
    <w:rPr>
      <w:rFonts w:eastAsia="MS Mincho"/>
      <w:lang w:val="en-GB" w:eastAsia="ar-SA" w:bidi="ar-SA"/>
    </w:rPr>
  </w:style>
  <w:style w:type="character" w:customStyle="1" w:styleId="16">
    <w:name w:val="(文字) (文字)1"/>
    <w:rsid w:val="00535B02"/>
    <w:rPr>
      <w:rFonts w:eastAsia="MS Mincho"/>
      <w:lang w:val="en-GB" w:eastAsia="ar-SA" w:bidi="ar-SA"/>
    </w:rPr>
  </w:style>
  <w:style w:type="character" w:customStyle="1" w:styleId="aa">
    <w:name w:val="番号付け記号"/>
    <w:rsid w:val="00535B02"/>
  </w:style>
  <w:style w:type="paragraph" w:customStyle="1" w:styleId="ab">
    <w:name w:val="見出し"/>
    <w:basedOn w:val="Normal"/>
    <w:next w:val="BodyText"/>
    <w:rsid w:val="00535B02"/>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c">
    <w:name w:val="図表番号"/>
    <w:basedOn w:val="Normal"/>
    <w:rsid w:val="00535B02"/>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d">
    <w:name w:val="索引"/>
    <w:basedOn w:val="Normal"/>
    <w:rsid w:val="00535B02"/>
    <w:pPr>
      <w:suppressLineNumbers/>
      <w:suppressAutoHyphens/>
      <w:overflowPunct/>
      <w:autoSpaceDE/>
      <w:autoSpaceDN/>
      <w:adjustRightInd/>
      <w:textAlignment w:val="auto"/>
    </w:pPr>
    <w:rPr>
      <w:rFonts w:eastAsia="MS Mincho" w:cs="Mangal"/>
      <w:lang w:eastAsia="ar-SA"/>
    </w:rPr>
  </w:style>
  <w:style w:type="paragraph" w:customStyle="1" w:styleId="ae">
    <w:name w:val="段落番号"/>
    <w:basedOn w:val="List"/>
    <w:rsid w:val="00535B02"/>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
    <w:name w:val="段落番号 2"/>
    <w:basedOn w:val="ae"/>
    <w:rsid w:val="00535B02"/>
    <w:pPr>
      <w:ind w:left="851" w:hanging="284"/>
    </w:pPr>
  </w:style>
  <w:style w:type="paragraph" w:customStyle="1" w:styleId="af">
    <w:name w:val="箇条書き"/>
    <w:basedOn w:val="List"/>
    <w:rsid w:val="00535B02"/>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
    <w:name w:val="箇条書き 2"/>
    <w:basedOn w:val="af"/>
    <w:rsid w:val="00535B02"/>
    <w:pPr>
      <w:tabs>
        <w:tab w:val="clear" w:pos="644"/>
        <w:tab w:val="num" w:pos="1494"/>
      </w:tabs>
      <w:ind w:left="851" w:hanging="284"/>
    </w:pPr>
  </w:style>
  <w:style w:type="paragraph" w:customStyle="1" w:styleId="31">
    <w:name w:val="箇条書き 3"/>
    <w:basedOn w:val="23"/>
    <w:rsid w:val="00535B02"/>
    <w:pPr>
      <w:ind w:left="1135"/>
    </w:pPr>
  </w:style>
  <w:style w:type="paragraph" w:customStyle="1" w:styleId="24">
    <w:name w:val="一覧 2"/>
    <w:basedOn w:val="List"/>
    <w:rsid w:val="00535B02"/>
    <w:pPr>
      <w:suppressAutoHyphens/>
      <w:overflowPunct/>
      <w:autoSpaceDE/>
      <w:autoSpaceDN/>
      <w:adjustRightInd/>
      <w:ind w:left="851"/>
      <w:textAlignment w:val="auto"/>
    </w:pPr>
    <w:rPr>
      <w:rFonts w:eastAsia="MS Mincho" w:cs="CG Times (WN)"/>
      <w:lang w:eastAsia="ar-SA"/>
    </w:rPr>
  </w:style>
  <w:style w:type="paragraph" w:customStyle="1" w:styleId="32">
    <w:name w:val="一覧 3"/>
    <w:basedOn w:val="24"/>
    <w:rsid w:val="00535B02"/>
    <w:pPr>
      <w:ind w:left="1135"/>
    </w:pPr>
  </w:style>
  <w:style w:type="paragraph" w:customStyle="1" w:styleId="40">
    <w:name w:val="一覧 4"/>
    <w:basedOn w:val="32"/>
    <w:rsid w:val="00535B02"/>
    <w:pPr>
      <w:ind w:left="1418"/>
    </w:pPr>
  </w:style>
  <w:style w:type="paragraph" w:customStyle="1" w:styleId="50">
    <w:name w:val="一覧 5"/>
    <w:basedOn w:val="40"/>
    <w:rsid w:val="00535B02"/>
    <w:pPr>
      <w:ind w:left="1702"/>
    </w:pPr>
  </w:style>
  <w:style w:type="paragraph" w:customStyle="1" w:styleId="41">
    <w:name w:val="箇条書き 4"/>
    <w:basedOn w:val="31"/>
    <w:rsid w:val="00535B02"/>
    <w:pPr>
      <w:ind w:left="1418"/>
    </w:pPr>
  </w:style>
  <w:style w:type="paragraph" w:customStyle="1" w:styleId="51">
    <w:name w:val="箇条書き 5"/>
    <w:basedOn w:val="41"/>
    <w:rsid w:val="00535B02"/>
    <w:pPr>
      <w:ind w:left="1702"/>
    </w:pPr>
  </w:style>
  <w:style w:type="paragraph" w:customStyle="1" w:styleId="af0">
    <w:name w:val="コメント文字列"/>
    <w:basedOn w:val="Normal"/>
    <w:rsid w:val="00535B02"/>
    <w:pPr>
      <w:suppressAutoHyphens/>
      <w:overflowPunct/>
      <w:autoSpaceDE/>
      <w:autoSpaceDN/>
      <w:adjustRightInd/>
      <w:textAlignment w:val="auto"/>
    </w:pPr>
    <w:rPr>
      <w:rFonts w:eastAsia="MS Mincho" w:cs="CG Times (WN)"/>
      <w:lang w:eastAsia="ar-SA"/>
    </w:rPr>
  </w:style>
  <w:style w:type="paragraph" w:customStyle="1" w:styleId="af1">
    <w:name w:val="吹き出し"/>
    <w:basedOn w:val="Normal"/>
    <w:rsid w:val="00535B02"/>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af2">
    <w:name w:val="コメント内容"/>
    <w:basedOn w:val="af0"/>
    <w:next w:val="af0"/>
    <w:rsid w:val="00535B02"/>
    <w:rPr>
      <w:b/>
      <w:bCs/>
    </w:rPr>
  </w:style>
  <w:style w:type="paragraph" w:customStyle="1" w:styleId="af3">
    <w:name w:val="見出しマップ"/>
    <w:basedOn w:val="Normal"/>
    <w:rsid w:val="00535B02"/>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rsid w:val="00535B02"/>
    <w:pPr>
      <w:suppressAutoHyphens/>
      <w:autoSpaceDN/>
      <w:adjustRightInd/>
      <w:spacing w:before="120" w:after="120"/>
    </w:pPr>
    <w:rPr>
      <w:rFonts w:eastAsia="MS Mincho" w:cs="CG Times (WN)"/>
      <w:b/>
      <w:lang w:eastAsia="ar-SA"/>
    </w:rPr>
  </w:style>
  <w:style w:type="paragraph" w:customStyle="1" w:styleId="af4">
    <w:name w:val="書式なし"/>
    <w:basedOn w:val="Normal"/>
    <w:rsid w:val="00535B02"/>
    <w:pPr>
      <w:suppressAutoHyphens/>
      <w:autoSpaceDN/>
      <w:adjustRightInd/>
    </w:pPr>
    <w:rPr>
      <w:rFonts w:ascii="Courier New" w:eastAsia="MS Mincho" w:hAnsi="Courier New" w:cs="CG Times (WN)"/>
      <w:lang w:val="nb-NO" w:eastAsia="ar-SA"/>
    </w:rPr>
  </w:style>
  <w:style w:type="paragraph" w:customStyle="1" w:styleId="25">
    <w:name w:val="本文 2"/>
    <w:basedOn w:val="Normal"/>
    <w:rsid w:val="00535B02"/>
    <w:pPr>
      <w:suppressAutoHyphens/>
      <w:autoSpaceDN/>
      <w:adjustRightInd/>
      <w:spacing w:after="120"/>
    </w:pPr>
    <w:rPr>
      <w:rFonts w:eastAsia="MS Mincho" w:cs="CG Times (WN)"/>
      <w:lang w:eastAsia="ar-SA"/>
    </w:rPr>
  </w:style>
  <w:style w:type="paragraph" w:customStyle="1" w:styleId="33">
    <w:name w:val="本文 3"/>
    <w:basedOn w:val="Normal"/>
    <w:rsid w:val="00535B02"/>
    <w:pPr>
      <w:suppressAutoHyphens/>
      <w:autoSpaceDN/>
      <w:adjustRightInd/>
      <w:spacing w:after="120"/>
    </w:pPr>
    <w:rPr>
      <w:rFonts w:eastAsia="MS Mincho" w:cs="CG Times (WN)"/>
      <w:lang w:eastAsia="ar-SA"/>
    </w:rPr>
  </w:style>
  <w:style w:type="paragraph" w:customStyle="1" w:styleId="Web">
    <w:name w:val="標準 (Web)"/>
    <w:basedOn w:val="Normal"/>
    <w:rsid w:val="00535B02"/>
    <w:pPr>
      <w:suppressAutoHyphens/>
      <w:autoSpaceDN/>
      <w:adjustRightInd/>
      <w:spacing w:before="100" w:after="100"/>
    </w:pPr>
    <w:rPr>
      <w:rFonts w:eastAsia="Arial Unicode MS" w:cs="CG Times (WN)"/>
      <w:sz w:val="24"/>
      <w:szCs w:val="24"/>
    </w:rPr>
  </w:style>
  <w:style w:type="paragraph" w:customStyle="1" w:styleId="26">
    <w:name w:val="本文インデント 2"/>
    <w:basedOn w:val="Normal"/>
    <w:rsid w:val="00535B02"/>
    <w:pPr>
      <w:suppressAutoHyphens/>
      <w:autoSpaceDN/>
      <w:adjustRightInd/>
      <w:ind w:left="567"/>
    </w:pPr>
    <w:rPr>
      <w:rFonts w:ascii="Arial" w:eastAsia="MS Mincho" w:hAnsi="Arial" w:cs="Arial"/>
      <w:lang w:eastAsia="ar-SA"/>
    </w:rPr>
  </w:style>
  <w:style w:type="paragraph" w:customStyle="1" w:styleId="af5">
    <w:name w:val="標準インデント"/>
    <w:basedOn w:val="Normal"/>
    <w:rsid w:val="00535B02"/>
    <w:pPr>
      <w:suppressAutoHyphens/>
      <w:autoSpaceDN/>
      <w:adjustRightInd/>
      <w:ind w:left="708"/>
    </w:pPr>
    <w:rPr>
      <w:rFonts w:eastAsia="MS Mincho" w:cs="CG Times (WN)"/>
      <w:lang w:eastAsia="ar-SA"/>
    </w:rPr>
  </w:style>
  <w:style w:type="paragraph" w:customStyle="1" w:styleId="af6">
    <w:name w:val="記"/>
    <w:basedOn w:val="Normal"/>
    <w:next w:val="Normal"/>
    <w:rsid w:val="00535B02"/>
    <w:pPr>
      <w:suppressAutoHyphens/>
      <w:autoSpaceDN/>
      <w:adjustRightInd/>
    </w:pPr>
    <w:rPr>
      <w:rFonts w:eastAsia="MS Mincho" w:cs="CG Times (WN)"/>
      <w:lang w:eastAsia="ar-SA"/>
    </w:rPr>
  </w:style>
  <w:style w:type="paragraph" w:customStyle="1" w:styleId="HTML">
    <w:name w:val="HTML 書式付き"/>
    <w:basedOn w:val="Normal"/>
    <w:rsid w:val="00535B02"/>
    <w:pPr>
      <w:suppressAutoHyphens/>
      <w:autoSpaceDN/>
      <w:adjustRightInd/>
    </w:pPr>
    <w:rPr>
      <w:rFonts w:ascii="Courier New" w:eastAsia="MS Mincho" w:hAnsi="Courier New" w:cs="Courier New"/>
      <w:lang w:eastAsia="ar-SA"/>
    </w:rPr>
  </w:style>
  <w:style w:type="paragraph" w:customStyle="1" w:styleId="af7">
    <w:name w:val="表の内容"/>
    <w:basedOn w:val="Normal"/>
    <w:rsid w:val="00535B02"/>
    <w:pPr>
      <w:suppressLineNumbers/>
      <w:suppressAutoHyphens/>
      <w:overflowPunct/>
      <w:autoSpaceDE/>
      <w:autoSpaceDN/>
      <w:adjustRightInd/>
      <w:textAlignment w:val="auto"/>
    </w:pPr>
    <w:rPr>
      <w:rFonts w:eastAsia="MS Mincho" w:cs="CG Times (WN)"/>
      <w:lang w:eastAsia="ar-SA"/>
    </w:rPr>
  </w:style>
  <w:style w:type="paragraph" w:customStyle="1" w:styleId="af8">
    <w:name w:val="表の見出し"/>
    <w:basedOn w:val="af7"/>
    <w:rsid w:val="00535B02"/>
    <w:pPr>
      <w:jc w:val="center"/>
    </w:pPr>
    <w:rPr>
      <w:b/>
      <w:bCs/>
    </w:rPr>
  </w:style>
  <w:style w:type="character" w:customStyle="1" w:styleId="WW8Num27z0">
    <w:name w:val="WW8Num27z0"/>
    <w:rsid w:val="00535B02"/>
    <w:rPr>
      <w:rFonts w:ascii="Arial" w:eastAsia="Times New Roman" w:hAnsi="Arial" w:cs="Arial"/>
    </w:rPr>
  </w:style>
  <w:style w:type="character" w:customStyle="1" w:styleId="WW8Num27z1">
    <w:name w:val="WW8Num27z1"/>
    <w:rsid w:val="00535B02"/>
    <w:rPr>
      <w:rFonts w:ascii="Courier New" w:hAnsi="Courier New" w:cs="Courier New"/>
    </w:rPr>
  </w:style>
  <w:style w:type="character" w:customStyle="1" w:styleId="WW8Num27z2">
    <w:name w:val="WW8Num27z2"/>
    <w:rsid w:val="00535B02"/>
    <w:rPr>
      <w:rFonts w:ascii="Wingdings" w:hAnsi="Wingdings"/>
    </w:rPr>
  </w:style>
  <w:style w:type="character" w:customStyle="1" w:styleId="WW8Num27z3">
    <w:name w:val="WW8Num27z3"/>
    <w:rsid w:val="00535B02"/>
    <w:rPr>
      <w:rFonts w:ascii="Symbol" w:hAnsi="Symbol"/>
    </w:rPr>
  </w:style>
  <w:style w:type="character" w:customStyle="1" w:styleId="WW8Num29z0">
    <w:name w:val="WW8Num29z0"/>
    <w:rsid w:val="00535B02"/>
    <w:rPr>
      <w:rFonts w:ascii="Times New Roman" w:eastAsia="MS Mincho" w:hAnsi="Times New Roman" w:cs="Times New Roman"/>
    </w:rPr>
  </w:style>
  <w:style w:type="character" w:customStyle="1" w:styleId="WW8Num29z1">
    <w:name w:val="WW8Num29z1"/>
    <w:rsid w:val="00535B02"/>
    <w:rPr>
      <w:rFonts w:ascii="Courier New" w:hAnsi="Courier New" w:cs="Courier New"/>
    </w:rPr>
  </w:style>
  <w:style w:type="character" w:customStyle="1" w:styleId="WW8Num29z2">
    <w:name w:val="WW8Num29z2"/>
    <w:rsid w:val="00535B02"/>
    <w:rPr>
      <w:rFonts w:ascii="Wingdings" w:hAnsi="Wingdings"/>
    </w:rPr>
  </w:style>
  <w:style w:type="character" w:customStyle="1" w:styleId="WW8Num29z3">
    <w:name w:val="WW8Num29z3"/>
    <w:rsid w:val="00535B02"/>
    <w:rPr>
      <w:rFonts w:ascii="Symbol" w:hAnsi="Symbol"/>
    </w:rPr>
  </w:style>
  <w:style w:type="character" w:customStyle="1" w:styleId="WW8Num31z0">
    <w:name w:val="WW8Num31z0"/>
    <w:rsid w:val="00535B02"/>
    <w:rPr>
      <w:rFonts w:ascii="Symbol" w:hAnsi="Symbol"/>
    </w:rPr>
  </w:style>
  <w:style w:type="character" w:customStyle="1" w:styleId="WW8Num31z1">
    <w:name w:val="WW8Num31z1"/>
    <w:rsid w:val="00535B02"/>
    <w:rPr>
      <w:rFonts w:ascii="Courier New" w:hAnsi="Courier New" w:cs="Courier New"/>
    </w:rPr>
  </w:style>
  <w:style w:type="character" w:customStyle="1" w:styleId="WW8Num31z2">
    <w:name w:val="WW8Num31z2"/>
    <w:rsid w:val="00535B02"/>
    <w:rPr>
      <w:rFonts w:ascii="Wingdings" w:hAnsi="Wingdings"/>
    </w:rPr>
  </w:style>
  <w:style w:type="character" w:customStyle="1" w:styleId="WW8Num34z2">
    <w:name w:val="WW8Num34z2"/>
    <w:rsid w:val="00535B02"/>
    <w:rPr>
      <w:rFonts w:ascii="Wingdings" w:hAnsi="Wingdings"/>
    </w:rPr>
  </w:style>
  <w:style w:type="character" w:customStyle="1" w:styleId="WW8Num34z3">
    <w:name w:val="WW8Num34z3"/>
    <w:rsid w:val="00535B02"/>
    <w:rPr>
      <w:rFonts w:ascii="Symbol" w:hAnsi="Symbol"/>
    </w:rPr>
  </w:style>
  <w:style w:type="character" w:customStyle="1" w:styleId="WW8Num37z0">
    <w:name w:val="WW8Num37z0"/>
    <w:rsid w:val="00535B02"/>
    <w:rPr>
      <w:rFonts w:ascii="Times New Roman" w:eastAsia="SimSun" w:hAnsi="Times New Roman" w:cs="Times New Roman"/>
    </w:rPr>
  </w:style>
  <w:style w:type="character" w:customStyle="1" w:styleId="WW8Num37z1">
    <w:name w:val="WW8Num37z1"/>
    <w:rsid w:val="00535B02"/>
    <w:rPr>
      <w:rFonts w:ascii="Wingdings" w:hAnsi="Wingdings"/>
    </w:rPr>
  </w:style>
  <w:style w:type="character" w:customStyle="1" w:styleId="WW8Num38z0">
    <w:name w:val="WW8Num38z0"/>
    <w:rsid w:val="00535B02"/>
    <w:rPr>
      <w:rFonts w:ascii="Times New Roman" w:eastAsia="SimSun" w:hAnsi="Times New Roman" w:cs="Times New Roman"/>
    </w:rPr>
  </w:style>
  <w:style w:type="character" w:customStyle="1" w:styleId="WW8Num38z1">
    <w:name w:val="WW8Num38z1"/>
    <w:rsid w:val="00535B02"/>
    <w:rPr>
      <w:rFonts w:ascii="Wingdings" w:hAnsi="Wingdings"/>
    </w:rPr>
  </w:style>
  <w:style w:type="character" w:customStyle="1" w:styleId="WW8Num41z0">
    <w:name w:val="WW8Num41z0"/>
    <w:rsid w:val="00535B02"/>
    <w:rPr>
      <w:rFonts w:ascii="Times New Roman" w:eastAsia="SimSun" w:hAnsi="Times New Roman" w:cs="Times New Roman"/>
    </w:rPr>
  </w:style>
  <w:style w:type="character" w:customStyle="1" w:styleId="WW8Num41z1">
    <w:name w:val="WW8Num41z1"/>
    <w:rsid w:val="00535B02"/>
    <w:rPr>
      <w:rFonts w:ascii="Wingdings" w:hAnsi="Wingdings"/>
    </w:rPr>
  </w:style>
  <w:style w:type="character" w:customStyle="1" w:styleId="WW8NumSt20z0">
    <w:name w:val="WW8NumSt20z0"/>
    <w:rsid w:val="00535B02"/>
    <w:rPr>
      <w:rFonts w:ascii="Geneva" w:hAnsi="Geneva"/>
    </w:rPr>
  </w:style>
  <w:style w:type="character" w:customStyle="1" w:styleId="DefaultParagraphFont1">
    <w:name w:val="Default Paragraph Font1"/>
    <w:rsid w:val="00535B02"/>
  </w:style>
  <w:style w:type="character" w:customStyle="1" w:styleId="Heading2-">
    <w:name w:val="Heading 2-"/>
    <w:rsid w:val="00535B02"/>
    <w:rPr>
      <w:rFonts w:ascii="Arial" w:hAnsi="Arial"/>
      <w:sz w:val="32"/>
      <w:lang w:val="en-GB"/>
    </w:rPr>
  </w:style>
  <w:style w:type="character" w:customStyle="1" w:styleId="CommentReference1">
    <w:name w:val="Comment Reference1"/>
    <w:rsid w:val="00535B02"/>
    <w:rPr>
      <w:sz w:val="16"/>
    </w:rPr>
  </w:style>
  <w:style w:type="character" w:customStyle="1" w:styleId="ListChar">
    <w:name w:val="List Char"/>
    <w:rsid w:val="00535B02"/>
    <w:rPr>
      <w:lang w:val="en-GB" w:eastAsia="ar-SA" w:bidi="ar-SA"/>
    </w:rPr>
  </w:style>
  <w:style w:type="paragraph" w:customStyle="1" w:styleId="ListBullet1">
    <w:name w:val="List Bullet1"/>
    <w:basedOn w:val="Normal"/>
    <w:rsid w:val="00535B02"/>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rsid w:val="00535B02"/>
    <w:pPr>
      <w:tabs>
        <w:tab w:val="clear" w:pos="644"/>
        <w:tab w:val="num" w:pos="1494"/>
      </w:tabs>
      <w:ind w:left="851"/>
    </w:pPr>
  </w:style>
  <w:style w:type="paragraph" w:customStyle="1" w:styleId="ListBullet31">
    <w:name w:val="List Bullet 31"/>
    <w:basedOn w:val="ListBullet21"/>
    <w:rsid w:val="00535B02"/>
    <w:pPr>
      <w:ind w:left="1135"/>
    </w:pPr>
  </w:style>
  <w:style w:type="paragraph" w:customStyle="1" w:styleId="ListBullet41">
    <w:name w:val="List Bullet 41"/>
    <w:basedOn w:val="ListBullet31"/>
    <w:rsid w:val="00535B02"/>
    <w:pPr>
      <w:ind w:left="1418"/>
    </w:pPr>
  </w:style>
  <w:style w:type="paragraph" w:customStyle="1" w:styleId="ListBullet51">
    <w:name w:val="List Bullet 51"/>
    <w:basedOn w:val="ListBullet41"/>
    <w:rsid w:val="00535B02"/>
    <w:pPr>
      <w:ind w:left="1702"/>
    </w:pPr>
  </w:style>
  <w:style w:type="paragraph" w:customStyle="1" w:styleId="DocumentMap1">
    <w:name w:val="Document Map1"/>
    <w:basedOn w:val="Normal"/>
    <w:rsid w:val="00535B02"/>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rsid w:val="00535B02"/>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rsid w:val="00535B02"/>
    <w:pPr>
      <w:suppressAutoHyphens/>
      <w:overflowPunct/>
      <w:autoSpaceDE/>
      <w:autoSpaceDN/>
      <w:adjustRightInd/>
      <w:textAlignment w:val="auto"/>
    </w:pPr>
    <w:rPr>
      <w:rFonts w:eastAsia="MS Mincho"/>
      <w:lang w:eastAsia="ar-SA"/>
    </w:rPr>
  </w:style>
  <w:style w:type="paragraph" w:customStyle="1" w:styleId="List31">
    <w:name w:val="List 31"/>
    <w:basedOn w:val="Normal"/>
    <w:rsid w:val="00535B02"/>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rsid w:val="00535B02"/>
    <w:pPr>
      <w:ind w:left="1418" w:hanging="284"/>
    </w:pPr>
  </w:style>
  <w:style w:type="paragraph" w:customStyle="1" w:styleId="ListNumber1">
    <w:name w:val="List Number1"/>
    <w:basedOn w:val="List"/>
    <w:rsid w:val="00535B02"/>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rsid w:val="00535B02"/>
    <w:pPr>
      <w:ind w:left="851" w:hanging="284"/>
    </w:pPr>
  </w:style>
  <w:style w:type="paragraph" w:customStyle="1" w:styleId="List21">
    <w:name w:val="List 21"/>
    <w:basedOn w:val="List"/>
    <w:rsid w:val="00535B02"/>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rsid w:val="00535B02"/>
    <w:pPr>
      <w:ind w:left="1702"/>
    </w:pPr>
  </w:style>
  <w:style w:type="paragraph" w:customStyle="1" w:styleId="BodyText21">
    <w:name w:val="Body Text 21"/>
    <w:basedOn w:val="Normal"/>
    <w:rsid w:val="00535B02"/>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rsid w:val="00535B02"/>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rsid w:val="00535B02"/>
    <w:pPr>
      <w:suppressAutoHyphens/>
      <w:autoSpaceDN/>
      <w:adjustRightInd/>
      <w:ind w:left="567"/>
    </w:pPr>
    <w:rPr>
      <w:rFonts w:ascii="Arial" w:eastAsia="MS Mincho" w:hAnsi="Arial" w:cs="Arial"/>
      <w:lang w:eastAsia="ar-SA"/>
    </w:rPr>
  </w:style>
  <w:style w:type="paragraph" w:customStyle="1" w:styleId="NormalIndent1">
    <w:name w:val="Normal Indent1"/>
    <w:basedOn w:val="Normal"/>
    <w:rsid w:val="00535B02"/>
    <w:pPr>
      <w:suppressAutoHyphens/>
      <w:autoSpaceDN/>
      <w:adjustRightInd/>
      <w:ind w:left="708"/>
    </w:pPr>
    <w:rPr>
      <w:rFonts w:eastAsia="MS Mincho"/>
      <w:lang w:eastAsia="ar-SA"/>
    </w:rPr>
  </w:style>
  <w:style w:type="paragraph" w:customStyle="1" w:styleId="NoteHeading1">
    <w:name w:val="Note Heading1"/>
    <w:basedOn w:val="Normal"/>
    <w:next w:val="Normal"/>
    <w:rsid w:val="00535B02"/>
    <w:pPr>
      <w:suppressAutoHyphens/>
      <w:autoSpaceDN/>
      <w:adjustRightInd/>
    </w:pPr>
    <w:rPr>
      <w:rFonts w:eastAsia="MS Mincho"/>
      <w:lang w:eastAsia="ar-SA"/>
    </w:rPr>
  </w:style>
  <w:style w:type="paragraph" w:customStyle="1" w:styleId="af9">
    <w:name w:val="枠の内容"/>
    <w:basedOn w:val="BodyText"/>
    <w:rsid w:val="00535B02"/>
    <w:pPr>
      <w:suppressAutoHyphens/>
      <w:overflowPunct/>
      <w:autoSpaceDE/>
      <w:autoSpaceDN/>
      <w:adjustRightInd/>
      <w:textAlignment w:val="auto"/>
    </w:pPr>
    <w:rPr>
      <w:rFonts w:eastAsia="MS Mincho"/>
      <w:lang w:eastAsia="ar-SA"/>
    </w:rPr>
  </w:style>
  <w:style w:type="character" w:customStyle="1" w:styleId="T1Char6">
    <w:name w:val="T1 Char6"/>
    <w:aliases w:val="Header 6 Char Char6"/>
    <w:rsid w:val="00535B02"/>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535B02"/>
    <w:rPr>
      <w:b/>
      <w:lang w:val="en-GB" w:eastAsia="en-US" w:bidi="ar-SA"/>
    </w:rPr>
  </w:style>
  <w:style w:type="paragraph" w:customStyle="1" w:styleId="Caption2">
    <w:name w:val="Caption2"/>
    <w:basedOn w:val="Normal"/>
    <w:next w:val="Normal"/>
    <w:rsid w:val="00535B02"/>
    <w:pPr>
      <w:spacing w:before="120" w:after="120"/>
    </w:pPr>
    <w:rPr>
      <w:rFonts w:eastAsia="MS Mincho"/>
      <w:b/>
      <w:lang w:eastAsia="ja-JP"/>
    </w:rPr>
  </w:style>
  <w:style w:type="character" w:customStyle="1" w:styleId="Head2AZchn">
    <w:name w:val="Head2A Zchn"/>
    <w:aliases w:val="2 Zchn,H2 Zchn,h2 Zchn,DO NOT USE_h2 Zchn,h21 Zchn,UNDERRUBRIK 1-2 Zchn Zchn"/>
    <w:rsid w:val="00535B02"/>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535B02"/>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535B02"/>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535B02"/>
    <w:rPr>
      <w:rFonts w:ascii="Arial" w:hAnsi="Arial"/>
      <w:sz w:val="22"/>
      <w:lang w:val="en-GB" w:eastAsia="en-GB" w:bidi="ar-SA"/>
    </w:rPr>
  </w:style>
  <w:style w:type="character" w:customStyle="1" w:styleId="T1Zchn">
    <w:name w:val="T1 Zchn"/>
    <w:aliases w:val="Header 6 Zchn Zchn"/>
    <w:rsid w:val="00535B02"/>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H1 Cha"/>
    <w:rsid w:val="00535B02"/>
    <w:rPr>
      <w:rFonts w:ascii="Arial" w:hAnsi="Arial"/>
      <w:sz w:val="36"/>
      <w:lang w:val="en-GB" w:eastAsia="en-US" w:bidi="ar-SA"/>
    </w:rPr>
  </w:style>
  <w:style w:type="character" w:customStyle="1" w:styleId="T1Char4">
    <w:name w:val="T1 Char4"/>
    <w:aliases w:val="Header 6 Char Char4"/>
    <w:rsid w:val="00535B02"/>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535B02"/>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rsid w:val="00535B02"/>
    <w:rPr>
      <w:rFonts w:eastAsia="Batang"/>
      <w:b/>
      <w:lang w:val="en-GB" w:eastAsia="en-US" w:bidi="ar-SA"/>
    </w:rPr>
  </w:style>
  <w:style w:type="character" w:customStyle="1" w:styleId="Heading6Char2">
    <w:name w:val="Heading 6 Char2"/>
    <w:rsid w:val="00535B02"/>
    <w:rPr>
      <w:rFonts w:ascii="Arial" w:eastAsia="Times New Roman" w:hAnsi="Arial" w:cs="Times New Roman"/>
      <w:sz w:val="20"/>
      <w:szCs w:val="20"/>
      <w:lang w:val="en-GB"/>
    </w:rPr>
  </w:style>
  <w:style w:type="character" w:customStyle="1" w:styleId="T1Char5">
    <w:name w:val="T1 Char5"/>
    <w:aliases w:val="Header 6 Char Char5"/>
    <w:rsid w:val="00535B02"/>
  </w:style>
  <w:style w:type="character" w:customStyle="1" w:styleId="capChar4">
    <w:name w:val="cap Char4"/>
    <w:aliases w:val="cap Char Char4,Caption Char Char3,Caption Char1 Char Char3,cap Char Char1 Char3,Caption Char Char1 Char Char3,cap Char2 Char Char Char3"/>
    <w:rsid w:val="00535B02"/>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535B02"/>
    <w:rPr>
      <w:rFonts w:ascii="Arial" w:eastAsia="MS Mincho" w:hAnsi="Arial" w:cs="Arial"/>
      <w:color w:val="0000FF"/>
      <w:kern w:val="2"/>
      <w:sz w:val="24"/>
      <w:szCs w:val="28"/>
      <w:lang w:val="en-GB" w:eastAsia="en-US" w:bidi="ar-SA"/>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535B02"/>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535B02"/>
    <w:rPr>
      <w:rFonts w:ascii="Arial" w:hAnsi="Arial"/>
      <w:sz w:val="32"/>
      <w:lang w:val="en-GB"/>
    </w:rPr>
  </w:style>
  <w:style w:type="character" w:customStyle="1" w:styleId="T1Char8">
    <w:name w:val="T1 Char8"/>
    <w:aliases w:val="Header 6 Char Char7"/>
    <w:rsid w:val="00535B02"/>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535B02"/>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rsid w:val="00535B02"/>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535B02"/>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535B02"/>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535B02"/>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535B02"/>
    <w:rPr>
      <w:rFonts w:ascii="Arial" w:hAnsi="Arial"/>
      <w:sz w:val="32"/>
      <w:lang w:val="en-GB" w:eastAsia="en-US"/>
    </w:rPr>
  </w:style>
  <w:style w:type="character" w:customStyle="1" w:styleId="T1Char7">
    <w:name w:val="T1 Char7"/>
    <w:aliases w:val="Header 6 Char Char8"/>
    <w:rsid w:val="00535B02"/>
    <w:rPr>
      <w:rFonts w:ascii="Arial" w:hAnsi="Arial"/>
      <w:lang w:val="en-GB" w:eastAsia="en-US"/>
    </w:rPr>
  </w:style>
  <w:style w:type="paragraph" w:customStyle="1" w:styleId="17">
    <w:name w:val="题注1"/>
    <w:basedOn w:val="Normal"/>
    <w:next w:val="Normal"/>
    <w:rsid w:val="00535B02"/>
    <w:pPr>
      <w:spacing w:before="120" w:after="120"/>
    </w:pPr>
    <w:rPr>
      <w:rFonts w:eastAsia="MS Mincho"/>
      <w:b/>
      <w:lang w:eastAsia="ja-JP"/>
    </w:rPr>
  </w:style>
  <w:style w:type="paragraph" w:customStyle="1" w:styleId="18">
    <w:name w:val="图表目录1"/>
    <w:basedOn w:val="Normal"/>
    <w:next w:val="Normal"/>
    <w:rsid w:val="00535B02"/>
    <w:pPr>
      <w:ind w:left="400" w:hanging="400"/>
      <w:jc w:val="center"/>
    </w:pPr>
    <w:rPr>
      <w:rFonts w:eastAsia="MS Mincho"/>
      <w:b/>
      <w:lang w:eastAsia="ja-JP"/>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535B02"/>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535B02"/>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535B02"/>
    <w:rPr>
      <w:rFonts w:ascii="Arial" w:hAnsi="Arial" w:cs="Arial"/>
      <w:sz w:val="24"/>
      <w:szCs w:val="24"/>
      <w:lang w:val="en-GB" w:eastAsia="en-US" w:bidi="he-IL"/>
    </w:rPr>
  </w:style>
  <w:style w:type="character" w:customStyle="1" w:styleId="T1Char9">
    <w:name w:val="T1 Char9"/>
    <w:aliases w:val="Header 6 Char Char9"/>
    <w:rsid w:val="00535B02"/>
    <w:rPr>
      <w:rFonts w:ascii="Arial" w:hAnsi="Arial" w:cs="Arial"/>
      <w:lang w:val="en-GB" w:eastAsia="en-US" w:bidi="he-IL"/>
    </w:rPr>
  </w:style>
  <w:style w:type="character" w:customStyle="1" w:styleId="BodyText2Char1">
    <w:name w:val="Body Text 2 Char1"/>
    <w:rsid w:val="00535B02"/>
    <w:rPr>
      <w:lang w:val="en-GB" w:eastAsia="ja-JP"/>
    </w:rPr>
  </w:style>
  <w:style w:type="character" w:customStyle="1" w:styleId="BodyText3Char1">
    <w:name w:val="Body Text 3 Char1"/>
    <w:rsid w:val="00535B02"/>
    <w:rPr>
      <w:lang w:val="en-GB" w:eastAsia="ja-JP"/>
    </w:rPr>
  </w:style>
  <w:style w:type="character" w:customStyle="1" w:styleId="BodyTextIndentChar1">
    <w:name w:val="Body Text Indent Char1"/>
    <w:rsid w:val="00535B02"/>
    <w:rPr>
      <w:rFonts w:eastAsia="MS Mincho"/>
      <w:lang w:val="en-GB" w:eastAsia="x-none"/>
    </w:rPr>
  </w:style>
  <w:style w:type="paragraph" w:customStyle="1" w:styleId="TDC91">
    <w:name w:val="TDC 91"/>
    <w:basedOn w:val="TOC8"/>
    <w:rsid w:val="00535B02"/>
    <w:pPr>
      <w:keepNext w:val="0"/>
      <w:ind w:left="1418" w:hanging="1418"/>
    </w:pPr>
    <w:rPr>
      <w:rFonts w:eastAsia="MS Mincho"/>
      <w:lang w:eastAsia="ja-JP"/>
    </w:rPr>
  </w:style>
  <w:style w:type="character" w:customStyle="1" w:styleId="BodyTextIndent2Char1">
    <w:name w:val="Body Text Indent 2 Char1"/>
    <w:rsid w:val="00535B02"/>
    <w:rPr>
      <w:rFonts w:ascii="Arial" w:eastAsia="MS Mincho" w:hAnsi="Arial"/>
      <w:lang w:val="en-GB" w:eastAsia="ja-JP"/>
    </w:rPr>
  </w:style>
  <w:style w:type="character" w:customStyle="1" w:styleId="NoteHeadingChar1">
    <w:name w:val="Note Heading Char1"/>
    <w:rsid w:val="00535B02"/>
    <w:rPr>
      <w:rFonts w:eastAsia="MS Mincho"/>
      <w:lang w:val="en-GB" w:eastAsia="x-none"/>
    </w:rPr>
  </w:style>
  <w:style w:type="character" w:customStyle="1" w:styleId="HTMLPreformattedChar1">
    <w:name w:val="HTML Preformatted Char1"/>
    <w:rsid w:val="00535B02"/>
    <w:rPr>
      <w:rFonts w:ascii="Courier New" w:eastAsia="MS Mincho" w:hAnsi="Courier New"/>
      <w:lang w:val="en-GB" w:eastAsia="x-none"/>
    </w:rPr>
  </w:style>
  <w:style w:type="paragraph" w:customStyle="1" w:styleId="Epgrafe1">
    <w:name w:val="Epígrafe1"/>
    <w:basedOn w:val="Normal"/>
    <w:next w:val="Normal"/>
    <w:rsid w:val="00535B02"/>
    <w:pPr>
      <w:spacing w:before="120" w:after="120"/>
    </w:pPr>
    <w:rPr>
      <w:rFonts w:eastAsia="MS Mincho"/>
      <w:b/>
      <w:lang w:eastAsia="ja-JP"/>
    </w:rPr>
  </w:style>
  <w:style w:type="paragraph" w:customStyle="1" w:styleId="Tabladeilustraciones1">
    <w:name w:val="Tabla de ilustraciones1"/>
    <w:basedOn w:val="Normal"/>
    <w:next w:val="Normal"/>
    <w:rsid w:val="00535B02"/>
    <w:pPr>
      <w:ind w:left="400" w:hanging="400"/>
      <w:jc w:val="center"/>
    </w:pPr>
    <w:rPr>
      <w:rFonts w:eastAsia="MS Mincho"/>
      <w:b/>
      <w:lang w:eastAsia="ja-JP"/>
    </w:rPr>
  </w:style>
  <w:style w:type="character" w:customStyle="1" w:styleId="Heading7Char3">
    <w:name w:val="Heading 7 Char3"/>
    <w:rsid w:val="00535B02"/>
    <w:rPr>
      <w:rFonts w:ascii="Arial" w:eastAsia="Times New Roman" w:hAnsi="Arial"/>
      <w:lang w:val="en-GB"/>
    </w:rPr>
  </w:style>
  <w:style w:type="character" w:customStyle="1" w:styleId="Heading8Char3">
    <w:name w:val="Heading 8 Char3"/>
    <w:rsid w:val="00535B02"/>
    <w:rPr>
      <w:rFonts w:ascii="Arial" w:eastAsia="Times New Roman" w:hAnsi="Arial"/>
      <w:sz w:val="36"/>
      <w:lang w:val="en-GB"/>
    </w:rPr>
  </w:style>
  <w:style w:type="character" w:customStyle="1" w:styleId="Heading9Char2">
    <w:name w:val="Heading 9 Char2"/>
    <w:rsid w:val="00535B02"/>
    <w:rPr>
      <w:rFonts w:ascii="Arial" w:eastAsia="Times New Roman" w:hAnsi="Arial"/>
      <w:sz w:val="36"/>
      <w:lang w:val="en-GB"/>
    </w:rPr>
  </w:style>
  <w:style w:type="character" w:customStyle="1" w:styleId="FooterChar2">
    <w:name w:val="Footer Char2"/>
    <w:aliases w:val="footer odd Char2,footer Char2,fo Char2,pie de página Char2"/>
    <w:rsid w:val="00535B02"/>
    <w:rPr>
      <w:rFonts w:ascii="Arial" w:eastAsia="Times New Roman" w:hAnsi="Arial"/>
      <w:b/>
      <w:i/>
      <w:noProof/>
      <w:sz w:val="18"/>
    </w:rPr>
  </w:style>
  <w:style w:type="character" w:customStyle="1" w:styleId="PlainTextChar3">
    <w:name w:val="Plain Text Char3"/>
    <w:rsid w:val="00535B02"/>
    <w:rPr>
      <w:rFonts w:ascii="Courier New" w:hAnsi="Courier New"/>
      <w:lang w:val="nb-NO" w:eastAsia="ja-JP"/>
    </w:rPr>
  </w:style>
  <w:style w:type="character" w:customStyle="1" w:styleId="BodyText2Char3">
    <w:name w:val="Body Text 2 Char3"/>
    <w:rsid w:val="00535B02"/>
    <w:rPr>
      <w:rFonts w:ascii="Times New Roman" w:eastAsia="SimSun" w:hAnsi="Times New Roman"/>
      <w:lang w:val="en-GB" w:eastAsia="ja-JP"/>
    </w:rPr>
  </w:style>
  <w:style w:type="character" w:customStyle="1" w:styleId="BodyText3Char3">
    <w:name w:val="Body Text 3 Char3"/>
    <w:rsid w:val="00535B02"/>
    <w:rPr>
      <w:rFonts w:ascii="Times New Roman" w:eastAsia="SimSun" w:hAnsi="Times New Roman"/>
      <w:lang w:val="en-GB" w:eastAsia="ja-JP"/>
    </w:rPr>
  </w:style>
  <w:style w:type="paragraph" w:customStyle="1" w:styleId="H62">
    <w:name w:val="样式 H6"/>
    <w:basedOn w:val="H6"/>
    <w:rsid w:val="00535B02"/>
  </w:style>
  <w:style w:type="paragraph" w:customStyle="1" w:styleId="TH0">
    <w:name w:val="样式 TH"/>
    <w:basedOn w:val="TH"/>
    <w:rsid w:val="00535B02"/>
    <w:rPr>
      <w:bCs/>
    </w:rPr>
  </w:style>
  <w:style w:type="character" w:customStyle="1" w:styleId="ListChar3">
    <w:name w:val="List Char3"/>
    <w:rsid w:val="00535B02"/>
    <w:rPr>
      <w:rFonts w:ascii="Times New Roman" w:eastAsia="Times New Roman" w:hAnsi="Times New Roman"/>
      <w:lang w:val="en-GB"/>
    </w:rPr>
  </w:style>
  <w:style w:type="character" w:customStyle="1" w:styleId="BodyTextIndentChar3">
    <w:name w:val="Body Text Indent Char3"/>
    <w:rsid w:val="00535B02"/>
    <w:rPr>
      <w:rFonts w:ascii="Times New Roman" w:eastAsia="SimSun" w:hAnsi="Times New Roman"/>
      <w:lang w:val="en-GB" w:eastAsia="ja-JP"/>
    </w:rPr>
  </w:style>
  <w:style w:type="character" w:customStyle="1" w:styleId="BodyTextIndent2Char3">
    <w:name w:val="Body Text Indent 2 Char3"/>
    <w:rsid w:val="00535B02"/>
    <w:rPr>
      <w:rFonts w:ascii="Arial" w:eastAsia="MS Mincho" w:hAnsi="Arial" w:cs="Arial"/>
      <w:lang w:val="en-GB" w:eastAsia="ja-JP"/>
    </w:rPr>
  </w:style>
  <w:style w:type="paragraph" w:customStyle="1" w:styleId="Pl1">
    <w:name w:val="Pl"/>
    <w:basedOn w:val="Normal"/>
    <w:uiPriority w:val="99"/>
    <w:rsid w:val="006E21A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textAlignment w:val="auto"/>
    </w:pPr>
    <w:rPr>
      <w:rFonts w:ascii="Courier New" w:eastAsia="MS Gothic" w:hAnsi="Courier New"/>
      <w:b/>
      <w:bCs/>
      <w:sz w:val="16"/>
      <w:lang w:eastAsia="en-US"/>
    </w:rPr>
  </w:style>
  <w:style w:type="paragraph" w:customStyle="1" w:styleId="70">
    <w:name w:val="修订7"/>
    <w:uiPriority w:val="99"/>
    <w:semiHidden/>
    <w:rsid w:val="006E21AA"/>
    <w:pPr>
      <w:autoSpaceDN w:val="0"/>
    </w:pPr>
    <w:rPr>
      <w:rFonts w:eastAsia="MS Mincho"/>
      <w:lang w:eastAsia="en-US"/>
    </w:rPr>
  </w:style>
  <w:style w:type="character" w:customStyle="1" w:styleId="wordsection1Char">
    <w:name w:val="wordsection1 Char"/>
    <w:link w:val="wordsection1"/>
    <w:locked/>
    <w:rsid w:val="006E21AA"/>
    <w:rPr>
      <w:rFonts w:ascii="Calibri" w:eastAsia="Calibri" w:hAnsi="Calibri" w:cs="Calibri"/>
      <w:lang w:val="en-US"/>
    </w:rPr>
  </w:style>
  <w:style w:type="character" w:customStyle="1" w:styleId="Heading7Char2">
    <w:name w:val="Heading 7 Char2"/>
    <w:rsid w:val="00535B02"/>
    <w:rPr>
      <w:rFonts w:ascii="Arial" w:hAnsi="Arial"/>
      <w:lang w:val="en-GB" w:eastAsia="en-GB" w:bidi="ar-SA"/>
    </w:rPr>
  </w:style>
  <w:style w:type="character" w:customStyle="1" w:styleId="Heading8Char2">
    <w:name w:val="Heading 8 Char2"/>
    <w:rsid w:val="00535B02"/>
    <w:rPr>
      <w:rFonts w:ascii="Arial" w:hAnsi="Arial"/>
      <w:sz w:val="36"/>
      <w:lang w:val="en-GB" w:eastAsia="en-GB" w:bidi="ar-SA"/>
    </w:rPr>
  </w:style>
  <w:style w:type="character" w:customStyle="1" w:styleId="ListChar2">
    <w:name w:val="List Char2"/>
    <w:rsid w:val="00535B02"/>
    <w:rPr>
      <w:lang w:val="en-GB" w:eastAsia="en-GB" w:bidi="ar-SA"/>
    </w:rPr>
  </w:style>
  <w:style w:type="character" w:customStyle="1" w:styleId="PlainTextChar2">
    <w:name w:val="Plain Text Char2"/>
    <w:rsid w:val="00535B02"/>
    <w:rPr>
      <w:rFonts w:ascii="Courier New" w:hAnsi="Courier New"/>
      <w:lang w:val="nb-NO" w:eastAsia="en-US" w:bidi="ar-SA"/>
    </w:rPr>
  </w:style>
  <w:style w:type="character" w:customStyle="1" w:styleId="CommentTextChar2">
    <w:name w:val="Comment Text Char2"/>
    <w:semiHidden/>
    <w:rsid w:val="00535B02"/>
    <w:rPr>
      <w:lang w:val="en-GB" w:eastAsia="en-US" w:bidi="ar-SA"/>
    </w:rPr>
  </w:style>
  <w:style w:type="character" w:customStyle="1" w:styleId="BodyText2Char2">
    <w:name w:val="Body Text 2 Char2"/>
    <w:rsid w:val="00535B02"/>
    <w:rPr>
      <w:lang w:val="en-GB" w:eastAsia="ja-JP" w:bidi="ar-SA"/>
    </w:rPr>
  </w:style>
  <w:style w:type="character" w:customStyle="1" w:styleId="BodyText3Char2">
    <w:name w:val="Body Text 3 Char2"/>
    <w:rsid w:val="00535B02"/>
    <w:rPr>
      <w:lang w:val="en-GB" w:eastAsia="ja-JP" w:bidi="ar-SA"/>
    </w:rPr>
  </w:style>
  <w:style w:type="character" w:customStyle="1" w:styleId="BodyTextIndentChar2">
    <w:name w:val="Body Text Indent Char2"/>
    <w:rsid w:val="00535B02"/>
    <w:rPr>
      <w:lang w:val="en-GB" w:eastAsia="en-US" w:bidi="ar-SA"/>
    </w:rPr>
  </w:style>
  <w:style w:type="character" w:customStyle="1" w:styleId="BodyTextIndent2Char2">
    <w:name w:val="Body Text Indent 2 Char2"/>
    <w:rsid w:val="00535B02"/>
    <w:rPr>
      <w:rFonts w:ascii="Arial" w:eastAsia="MS Mincho" w:hAnsi="Arial" w:cs="Arial"/>
      <w:lang w:val="en-GB" w:eastAsia="ja-JP" w:bidi="ar-SA"/>
    </w:rPr>
  </w:style>
  <w:style w:type="paragraph" w:customStyle="1" w:styleId="wordsection1">
    <w:name w:val="wordsection1"/>
    <w:basedOn w:val="Normal"/>
    <w:link w:val="wordsection1Char"/>
    <w:rsid w:val="006E21AA"/>
    <w:pPr>
      <w:overflowPunct/>
      <w:autoSpaceDE/>
      <w:adjustRightInd/>
      <w:spacing w:after="0"/>
      <w:textAlignment w:val="auto"/>
    </w:pPr>
    <w:rPr>
      <w:rFonts w:ascii="Calibri" w:eastAsia="Calibri" w:hAnsi="Calibri" w:cs="Calibri"/>
      <w:lang w:val="en-US"/>
    </w:rPr>
  </w:style>
  <w:style w:type="paragraph" w:customStyle="1" w:styleId="80">
    <w:name w:val="修订8"/>
    <w:uiPriority w:val="99"/>
    <w:semiHidden/>
    <w:rsid w:val="006E21AA"/>
    <w:pPr>
      <w:autoSpaceDN w:val="0"/>
    </w:pPr>
    <w:rPr>
      <w:rFonts w:eastAsia="MS Mincho"/>
      <w:lang w:eastAsia="en-US"/>
    </w:rPr>
  </w:style>
  <w:style w:type="paragraph" w:customStyle="1" w:styleId="27">
    <w:name w:val="列出段落2"/>
    <w:basedOn w:val="Normal"/>
    <w:qFormat/>
    <w:rsid w:val="00535B02"/>
    <w:pPr>
      <w:overflowPunct/>
      <w:autoSpaceDE/>
      <w:autoSpaceDN/>
      <w:adjustRightInd/>
      <w:ind w:firstLineChars="200" w:firstLine="420"/>
      <w:textAlignment w:val="auto"/>
    </w:pPr>
    <w:rPr>
      <w:rFonts w:eastAsia="SimSun"/>
    </w:rPr>
  </w:style>
  <w:style w:type="paragraph" w:customStyle="1" w:styleId="28">
    <w:name w:val="(文字) (文字)2"/>
    <w:semiHidden/>
    <w:rsid w:val="00535B0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535B02"/>
    <w:rPr>
      <w:lang w:val="en-GB" w:eastAsia="ja-JP" w:bidi="ar-SA"/>
    </w:rPr>
  </w:style>
  <w:style w:type="paragraph" w:customStyle="1" w:styleId="ListParagraph1">
    <w:name w:val="List Paragraph1"/>
    <w:basedOn w:val="Normal"/>
    <w:qFormat/>
    <w:rsid w:val="00535B02"/>
    <w:pPr>
      <w:ind w:left="720"/>
      <w:contextualSpacing/>
    </w:pPr>
  </w:style>
  <w:style w:type="paragraph" w:customStyle="1" w:styleId="afa">
    <w:name w:val="无间隔"/>
    <w:uiPriority w:val="99"/>
    <w:qFormat/>
    <w:rsid w:val="006E21AA"/>
    <w:pPr>
      <w:autoSpaceDN w:val="0"/>
    </w:pPr>
    <w:rPr>
      <w:rFonts w:eastAsia="SimSun"/>
      <w:lang w:eastAsia="en-US"/>
    </w:rPr>
  </w:style>
  <w:style w:type="paragraph" w:customStyle="1" w:styleId="29">
    <w:name w:val="无间隔2"/>
    <w:uiPriority w:val="99"/>
    <w:qFormat/>
    <w:rsid w:val="006E21AA"/>
    <w:pPr>
      <w:autoSpaceDN w:val="0"/>
    </w:pPr>
    <w:rPr>
      <w:rFonts w:eastAsia="SimSun"/>
      <w:lang w:eastAsia="en-US"/>
    </w:rPr>
  </w:style>
  <w:style w:type="paragraph" w:customStyle="1" w:styleId="Objetducommentaire">
    <w:name w:val="Objet du commentaire"/>
    <w:basedOn w:val="CommentText"/>
    <w:next w:val="CommentText"/>
    <w:uiPriority w:val="99"/>
    <w:semiHidden/>
    <w:rsid w:val="006E21AA"/>
    <w:pPr>
      <w:overflowPunct/>
      <w:autoSpaceDE/>
      <w:adjustRightInd/>
      <w:textAlignment w:val="auto"/>
    </w:pPr>
    <w:rPr>
      <w:rFonts w:eastAsia="PMingLiU"/>
      <w:b/>
      <w:bCs/>
      <w:lang w:val="en-GB" w:eastAsia="x-none"/>
    </w:rPr>
  </w:style>
  <w:style w:type="paragraph" w:customStyle="1" w:styleId="Textedebulles">
    <w:name w:val="Texte de bulles"/>
    <w:basedOn w:val="Normal"/>
    <w:uiPriority w:val="99"/>
    <w:semiHidden/>
    <w:rsid w:val="006E21AA"/>
    <w:pPr>
      <w:overflowPunct/>
      <w:autoSpaceDE/>
      <w:adjustRightInd/>
      <w:textAlignment w:val="auto"/>
    </w:pPr>
    <w:rPr>
      <w:rFonts w:ascii="Tahoma" w:eastAsia="PMingLiU" w:hAnsi="Tahoma" w:cs="Tahoma"/>
      <w:sz w:val="16"/>
      <w:szCs w:val="16"/>
    </w:rPr>
  </w:style>
  <w:style w:type="paragraph" w:customStyle="1" w:styleId="Arial1">
    <w:name w:val="正文 + Arial"/>
    <w:aliases w:val="8 磅,加粗,段后: 0 磅"/>
    <w:basedOn w:val="TAL"/>
    <w:uiPriority w:val="99"/>
    <w:rsid w:val="006E21AA"/>
    <w:pPr>
      <w:overflowPunct/>
      <w:autoSpaceDE/>
      <w:adjustRightInd/>
      <w:textAlignment w:val="auto"/>
    </w:pPr>
    <w:rPr>
      <w:rFonts w:eastAsia="SimSun" w:cs="Arial"/>
      <w:sz w:val="16"/>
      <w:szCs w:val="16"/>
      <w:lang w:val="fr-FR" w:eastAsia="x-none"/>
    </w:rPr>
  </w:style>
  <w:style w:type="paragraph" w:customStyle="1" w:styleId="xl22">
    <w:name w:val="xl22"/>
    <w:basedOn w:val="Normal"/>
    <w:uiPriority w:val="99"/>
    <w:rsid w:val="006E21AA"/>
    <w:pPr>
      <w:pBdr>
        <w:bottom w:val="single" w:sz="4" w:space="0" w:color="auto"/>
        <w:right w:val="single" w:sz="4" w:space="0" w:color="auto"/>
      </w:pBdr>
      <w:overflowPunct/>
      <w:autoSpaceDE/>
      <w:adjustRightInd/>
      <w:spacing w:before="100" w:beforeAutospacing="1" w:after="100" w:afterAutospacing="1"/>
      <w:textAlignment w:val="auto"/>
    </w:pPr>
    <w:rPr>
      <w:rFonts w:ascii="Arial" w:eastAsia="PMingLiU" w:hAnsi="Arial" w:cs="Arial"/>
      <w:sz w:val="16"/>
      <w:szCs w:val="16"/>
      <w:lang w:eastAsia="ko-KR"/>
    </w:rPr>
  </w:style>
  <w:style w:type="paragraph" w:customStyle="1" w:styleId="xl23">
    <w:name w:val="xl23"/>
    <w:basedOn w:val="Normal"/>
    <w:uiPriority w:val="99"/>
    <w:rsid w:val="006E21AA"/>
    <w:pPr>
      <w:pBdr>
        <w:top w:val="single" w:sz="4" w:space="0" w:color="auto"/>
        <w:left w:val="single" w:sz="4" w:space="0" w:color="auto"/>
        <w:right w:val="single" w:sz="4" w:space="0" w:color="auto"/>
      </w:pBdr>
      <w:overflowPunct/>
      <w:autoSpaceDE/>
      <w:adjustRightInd/>
      <w:spacing w:before="100" w:beforeAutospacing="1" w:after="100" w:afterAutospacing="1"/>
      <w:jc w:val="center"/>
      <w:textAlignment w:val="auto"/>
    </w:pPr>
    <w:rPr>
      <w:rFonts w:ascii="Arial" w:eastAsia="PMingLiU" w:hAnsi="Arial" w:cs="Arial"/>
      <w:sz w:val="16"/>
      <w:szCs w:val="16"/>
      <w:lang w:eastAsia="ko-KR"/>
    </w:rPr>
  </w:style>
  <w:style w:type="character" w:customStyle="1" w:styleId="19">
    <w:name w:val="段落フォント1"/>
    <w:rsid w:val="00535B02"/>
  </w:style>
  <w:style w:type="character" w:customStyle="1" w:styleId="1a">
    <w:name w:val="コメント参照1"/>
    <w:rsid w:val="00535B02"/>
    <w:rPr>
      <w:sz w:val="16"/>
    </w:rPr>
  </w:style>
  <w:style w:type="paragraph" w:customStyle="1" w:styleId="1b">
    <w:name w:val="図表番号1"/>
    <w:basedOn w:val="Normal"/>
    <w:rsid w:val="00535B02"/>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c">
    <w:name w:val="段落番号1"/>
    <w:basedOn w:val="List"/>
    <w:rsid w:val="00535B02"/>
    <w:pPr>
      <w:tabs>
        <w:tab w:val="num" w:pos="644"/>
      </w:tabs>
      <w:suppressAutoHyphens/>
      <w:ind w:left="644" w:hanging="360"/>
    </w:pPr>
    <w:rPr>
      <w:rFonts w:eastAsia="MS Mincho" w:cs="CG Times (WN)"/>
      <w:lang w:eastAsia="ar-SA"/>
    </w:rPr>
  </w:style>
  <w:style w:type="paragraph" w:customStyle="1" w:styleId="210">
    <w:name w:val="段落番号 21"/>
    <w:basedOn w:val="1c"/>
    <w:rsid w:val="00535B02"/>
    <w:pPr>
      <w:ind w:left="851" w:hanging="284"/>
    </w:pPr>
  </w:style>
  <w:style w:type="paragraph" w:customStyle="1" w:styleId="1d">
    <w:name w:val="箇条書き1"/>
    <w:basedOn w:val="List"/>
    <w:rsid w:val="00535B02"/>
    <w:pPr>
      <w:tabs>
        <w:tab w:val="num" w:pos="644"/>
      </w:tabs>
      <w:suppressAutoHyphens/>
      <w:ind w:left="644" w:hanging="360"/>
    </w:pPr>
    <w:rPr>
      <w:rFonts w:eastAsia="MS Mincho" w:cs="CG Times (WN)"/>
      <w:lang w:eastAsia="ar-SA"/>
    </w:rPr>
  </w:style>
  <w:style w:type="paragraph" w:customStyle="1" w:styleId="211">
    <w:name w:val="箇条書き 21"/>
    <w:basedOn w:val="1d"/>
    <w:rsid w:val="00535B02"/>
    <w:pPr>
      <w:tabs>
        <w:tab w:val="clear" w:pos="644"/>
        <w:tab w:val="num" w:pos="1494"/>
      </w:tabs>
      <w:ind w:left="851" w:hanging="284"/>
    </w:pPr>
  </w:style>
  <w:style w:type="paragraph" w:customStyle="1" w:styleId="310">
    <w:name w:val="箇条書き 31"/>
    <w:basedOn w:val="211"/>
    <w:rsid w:val="00535B02"/>
    <w:pPr>
      <w:ind w:left="1135"/>
    </w:pPr>
  </w:style>
  <w:style w:type="paragraph" w:customStyle="1" w:styleId="212">
    <w:name w:val="一覧 21"/>
    <w:basedOn w:val="List"/>
    <w:rsid w:val="00535B02"/>
    <w:pPr>
      <w:suppressAutoHyphens/>
      <w:ind w:left="851"/>
    </w:pPr>
    <w:rPr>
      <w:rFonts w:eastAsia="MS Mincho" w:cs="CG Times (WN)"/>
      <w:lang w:eastAsia="ar-SA"/>
    </w:rPr>
  </w:style>
  <w:style w:type="paragraph" w:customStyle="1" w:styleId="311">
    <w:name w:val="一覧 31"/>
    <w:basedOn w:val="212"/>
    <w:rsid w:val="00535B02"/>
    <w:pPr>
      <w:ind w:left="1135"/>
    </w:pPr>
  </w:style>
  <w:style w:type="paragraph" w:customStyle="1" w:styleId="410">
    <w:name w:val="一覧 41"/>
    <w:basedOn w:val="311"/>
    <w:rsid w:val="00535B02"/>
    <w:pPr>
      <w:ind w:left="1418"/>
    </w:pPr>
  </w:style>
  <w:style w:type="paragraph" w:customStyle="1" w:styleId="510">
    <w:name w:val="一覧 51"/>
    <w:basedOn w:val="410"/>
    <w:rsid w:val="00535B02"/>
    <w:pPr>
      <w:ind w:left="1702"/>
    </w:pPr>
  </w:style>
  <w:style w:type="paragraph" w:customStyle="1" w:styleId="411">
    <w:name w:val="箇条書き 41"/>
    <w:basedOn w:val="310"/>
    <w:rsid w:val="00535B02"/>
    <w:pPr>
      <w:ind w:left="1418"/>
    </w:pPr>
  </w:style>
  <w:style w:type="paragraph" w:customStyle="1" w:styleId="511">
    <w:name w:val="箇条書き 51"/>
    <w:basedOn w:val="411"/>
    <w:rsid w:val="00535B02"/>
    <w:pPr>
      <w:ind w:left="1702"/>
    </w:pPr>
  </w:style>
  <w:style w:type="paragraph" w:customStyle="1" w:styleId="1e">
    <w:name w:val="コメント文字列1"/>
    <w:basedOn w:val="Normal"/>
    <w:rsid w:val="00535B02"/>
    <w:pPr>
      <w:suppressAutoHyphens/>
      <w:overflowPunct/>
      <w:autoSpaceDE/>
      <w:autoSpaceDN/>
      <w:adjustRightInd/>
      <w:textAlignment w:val="auto"/>
    </w:pPr>
    <w:rPr>
      <w:rFonts w:eastAsia="MS Mincho" w:cs="CG Times (WN)"/>
      <w:lang w:eastAsia="ar-SA"/>
    </w:rPr>
  </w:style>
  <w:style w:type="paragraph" w:customStyle="1" w:styleId="1f">
    <w:name w:val="吹き出し1"/>
    <w:basedOn w:val="Normal"/>
    <w:rsid w:val="00535B02"/>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1f0">
    <w:name w:val="コメント内容1"/>
    <w:basedOn w:val="1e"/>
    <w:next w:val="1e"/>
    <w:rsid w:val="00535B02"/>
    <w:rPr>
      <w:b/>
      <w:bCs/>
    </w:rPr>
  </w:style>
  <w:style w:type="paragraph" w:customStyle="1" w:styleId="1f1">
    <w:name w:val="見出しマップ1"/>
    <w:basedOn w:val="Normal"/>
    <w:rsid w:val="00535B02"/>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f2">
    <w:name w:val="書式なし1"/>
    <w:basedOn w:val="Normal"/>
    <w:rsid w:val="00535B02"/>
    <w:pPr>
      <w:suppressAutoHyphens/>
      <w:autoSpaceDN/>
      <w:adjustRightInd/>
    </w:pPr>
    <w:rPr>
      <w:rFonts w:ascii="Courier New" w:eastAsia="MS Mincho" w:hAnsi="Courier New" w:cs="CG Times (WN)"/>
      <w:lang w:val="nb-NO" w:eastAsia="ar-SA"/>
    </w:rPr>
  </w:style>
  <w:style w:type="paragraph" w:customStyle="1" w:styleId="213">
    <w:name w:val="本文 21"/>
    <w:basedOn w:val="Normal"/>
    <w:rsid w:val="00535B02"/>
    <w:pPr>
      <w:suppressAutoHyphens/>
      <w:autoSpaceDN/>
      <w:adjustRightInd/>
      <w:spacing w:after="120"/>
    </w:pPr>
    <w:rPr>
      <w:rFonts w:eastAsia="MS Mincho" w:cs="CG Times (WN)"/>
      <w:lang w:eastAsia="ar-SA"/>
    </w:rPr>
  </w:style>
  <w:style w:type="paragraph" w:customStyle="1" w:styleId="312">
    <w:name w:val="本文 31"/>
    <w:basedOn w:val="Normal"/>
    <w:rsid w:val="00535B02"/>
    <w:pPr>
      <w:suppressAutoHyphens/>
      <w:autoSpaceDN/>
      <w:adjustRightInd/>
      <w:spacing w:after="120"/>
    </w:pPr>
    <w:rPr>
      <w:rFonts w:eastAsia="MS Mincho" w:cs="CG Times (WN)"/>
      <w:lang w:eastAsia="ar-SA"/>
    </w:rPr>
  </w:style>
  <w:style w:type="paragraph" w:customStyle="1" w:styleId="Web1">
    <w:name w:val="標準 (Web)1"/>
    <w:basedOn w:val="Normal"/>
    <w:rsid w:val="00535B02"/>
    <w:pPr>
      <w:suppressAutoHyphens/>
      <w:autoSpaceDN/>
      <w:adjustRightInd/>
      <w:spacing w:before="100" w:after="100"/>
    </w:pPr>
    <w:rPr>
      <w:rFonts w:eastAsia="Arial Unicode MS" w:cs="CG Times (WN)"/>
      <w:sz w:val="24"/>
      <w:szCs w:val="24"/>
    </w:rPr>
  </w:style>
  <w:style w:type="paragraph" w:customStyle="1" w:styleId="214">
    <w:name w:val="本文インデント 21"/>
    <w:basedOn w:val="Normal"/>
    <w:rsid w:val="00535B02"/>
    <w:pPr>
      <w:suppressAutoHyphens/>
      <w:autoSpaceDN/>
      <w:adjustRightInd/>
      <w:ind w:left="567"/>
    </w:pPr>
    <w:rPr>
      <w:rFonts w:ascii="Arial" w:eastAsia="MS Mincho" w:hAnsi="Arial" w:cs="Arial"/>
      <w:lang w:eastAsia="ar-SA"/>
    </w:rPr>
  </w:style>
  <w:style w:type="paragraph" w:customStyle="1" w:styleId="1f3">
    <w:name w:val="標準インデント1"/>
    <w:basedOn w:val="Normal"/>
    <w:rsid w:val="00535B02"/>
    <w:pPr>
      <w:suppressAutoHyphens/>
      <w:autoSpaceDN/>
      <w:adjustRightInd/>
      <w:ind w:left="708"/>
    </w:pPr>
    <w:rPr>
      <w:rFonts w:eastAsia="MS Mincho" w:cs="CG Times (WN)"/>
      <w:lang w:eastAsia="ar-SA"/>
    </w:rPr>
  </w:style>
  <w:style w:type="paragraph" w:customStyle="1" w:styleId="1f4">
    <w:name w:val="記1"/>
    <w:basedOn w:val="Normal"/>
    <w:next w:val="Normal"/>
    <w:rsid w:val="00535B02"/>
    <w:pPr>
      <w:suppressAutoHyphens/>
      <w:autoSpaceDN/>
      <w:adjustRightInd/>
    </w:pPr>
    <w:rPr>
      <w:rFonts w:eastAsia="MS Mincho" w:cs="CG Times (WN)"/>
      <w:lang w:eastAsia="ar-SA"/>
    </w:rPr>
  </w:style>
  <w:style w:type="paragraph" w:customStyle="1" w:styleId="HTML1">
    <w:name w:val="HTML 書式付き1"/>
    <w:basedOn w:val="Normal"/>
    <w:rsid w:val="00535B02"/>
    <w:pPr>
      <w:suppressAutoHyphens/>
      <w:autoSpaceDN/>
      <w:adjustRightInd/>
    </w:pPr>
    <w:rPr>
      <w:rFonts w:ascii="Courier New" w:eastAsia="MS Mincho" w:hAnsi="Courier New" w:cs="Courier New"/>
      <w:lang w:eastAsia="ar-SA"/>
    </w:rPr>
  </w:style>
  <w:style w:type="paragraph" w:customStyle="1" w:styleId="xl25">
    <w:name w:val="xl25"/>
    <w:basedOn w:val="Normal"/>
    <w:uiPriority w:val="99"/>
    <w:rsid w:val="006E21AA"/>
    <w:pPr>
      <w:pBdr>
        <w:left w:val="single" w:sz="4" w:space="0" w:color="auto"/>
        <w:bottom w:val="single" w:sz="4" w:space="0" w:color="auto"/>
        <w:right w:val="single" w:sz="4" w:space="0" w:color="auto"/>
      </w:pBdr>
      <w:overflowPunct/>
      <w:autoSpaceDE/>
      <w:adjustRightInd/>
      <w:spacing w:before="100" w:beforeAutospacing="1" w:after="100" w:afterAutospacing="1"/>
      <w:jc w:val="center"/>
      <w:textAlignment w:val="auto"/>
    </w:pPr>
    <w:rPr>
      <w:rFonts w:ascii="Arial" w:eastAsia="PMingLiU" w:hAnsi="Arial" w:cs="Arial"/>
      <w:sz w:val="16"/>
      <w:szCs w:val="16"/>
      <w:lang w:eastAsia="ko-KR"/>
    </w:rPr>
  </w:style>
  <w:style w:type="character" w:customStyle="1" w:styleId="CharChar23">
    <w:name w:val="Char Char23"/>
    <w:rsid w:val="00535B02"/>
    <w:rPr>
      <w:rFonts w:ascii="Arial" w:hAnsi="Arial"/>
      <w:lang w:val="en-GB" w:eastAsia="en-US"/>
    </w:rPr>
  </w:style>
  <w:style w:type="paragraph" w:customStyle="1" w:styleId="xl26">
    <w:name w:val="xl26"/>
    <w:basedOn w:val="Normal"/>
    <w:uiPriority w:val="99"/>
    <w:rsid w:val="006E21AA"/>
    <w:pPr>
      <w:pBdr>
        <w:top w:val="single" w:sz="4" w:space="0" w:color="auto"/>
        <w:left w:val="single" w:sz="4" w:space="0" w:color="auto"/>
        <w:right w:val="single" w:sz="4" w:space="0" w:color="auto"/>
      </w:pBdr>
      <w:overflowPunct/>
      <w:autoSpaceDE/>
      <w:adjustRightInd/>
      <w:spacing w:before="100" w:beforeAutospacing="1" w:after="100" w:afterAutospacing="1"/>
      <w:textAlignment w:val="auto"/>
    </w:pPr>
    <w:rPr>
      <w:rFonts w:ascii="Arial" w:eastAsia="PMingLiU" w:hAnsi="Arial" w:cs="Arial"/>
      <w:sz w:val="16"/>
      <w:szCs w:val="16"/>
      <w:lang w:eastAsia="ko-KR"/>
    </w:rPr>
  </w:style>
  <w:style w:type="paragraph" w:customStyle="1" w:styleId="xl27">
    <w:name w:val="xl27"/>
    <w:basedOn w:val="Normal"/>
    <w:uiPriority w:val="99"/>
    <w:rsid w:val="006E21AA"/>
    <w:pPr>
      <w:pBdr>
        <w:left w:val="single" w:sz="4" w:space="0" w:color="auto"/>
        <w:right w:val="single" w:sz="4" w:space="0" w:color="auto"/>
      </w:pBdr>
      <w:overflowPunct/>
      <w:autoSpaceDE/>
      <w:adjustRightInd/>
      <w:spacing w:before="100" w:beforeAutospacing="1" w:after="100" w:afterAutospacing="1"/>
      <w:textAlignment w:val="auto"/>
    </w:pPr>
    <w:rPr>
      <w:rFonts w:ascii="Arial" w:eastAsia="PMingLiU" w:hAnsi="Arial" w:cs="Arial"/>
      <w:sz w:val="16"/>
      <w:szCs w:val="16"/>
      <w:lang w:eastAsia="ko-KR"/>
    </w:rPr>
  </w:style>
  <w:style w:type="paragraph" w:customStyle="1" w:styleId="xl28">
    <w:name w:val="xl28"/>
    <w:basedOn w:val="Normal"/>
    <w:uiPriority w:val="99"/>
    <w:rsid w:val="006E21AA"/>
    <w:pPr>
      <w:pBdr>
        <w:left w:val="single" w:sz="4" w:space="0" w:color="auto"/>
        <w:bottom w:val="single" w:sz="4" w:space="0" w:color="auto"/>
        <w:right w:val="single" w:sz="4" w:space="0" w:color="auto"/>
      </w:pBdr>
      <w:overflowPunct/>
      <w:autoSpaceDE/>
      <w:adjustRightInd/>
      <w:spacing w:before="100" w:beforeAutospacing="1" w:after="100" w:afterAutospacing="1"/>
      <w:textAlignment w:val="auto"/>
    </w:pPr>
    <w:rPr>
      <w:rFonts w:ascii="Arial" w:eastAsia="PMingLiU" w:hAnsi="Arial" w:cs="Arial"/>
      <w:sz w:val="16"/>
      <w:szCs w:val="16"/>
      <w:lang w:eastAsia="ko-KR"/>
    </w:rPr>
  </w:style>
  <w:style w:type="paragraph" w:customStyle="1" w:styleId="xl29">
    <w:name w:val="xl29"/>
    <w:basedOn w:val="Normal"/>
    <w:uiPriority w:val="99"/>
    <w:rsid w:val="006E21AA"/>
    <w:pPr>
      <w:pBdr>
        <w:top w:val="single" w:sz="4" w:space="0" w:color="auto"/>
        <w:left w:val="single" w:sz="4" w:space="0" w:color="auto"/>
        <w:right w:val="single" w:sz="4" w:space="0" w:color="auto"/>
      </w:pBdr>
      <w:overflowPunct/>
      <w:autoSpaceDE/>
      <w:adjustRightInd/>
      <w:spacing w:before="100" w:beforeAutospacing="1" w:after="100" w:afterAutospacing="1"/>
      <w:textAlignment w:val="auto"/>
    </w:pPr>
    <w:rPr>
      <w:rFonts w:ascii="Arial" w:eastAsia="PMingLiU" w:hAnsi="Arial" w:cs="Arial"/>
      <w:sz w:val="18"/>
      <w:szCs w:val="18"/>
      <w:lang w:eastAsia="ko-KR"/>
    </w:rPr>
  </w:style>
  <w:style w:type="character" w:customStyle="1" w:styleId="EmailStyle97">
    <w:name w:val="EmailStyle97"/>
    <w:semiHidden/>
    <w:rsid w:val="00535B02"/>
    <w:rPr>
      <w:rFonts w:ascii="Arial" w:hAnsi="Arial" w:cs="Arial"/>
      <w:color w:val="auto"/>
      <w:sz w:val="20"/>
      <w:szCs w:val="20"/>
    </w:rPr>
  </w:style>
  <w:style w:type="character" w:customStyle="1" w:styleId="B1C">
    <w:name w:val="B1 C"/>
    <w:rsid w:val="00535B02"/>
    <w:rPr>
      <w:lang w:val="en-GB" w:eastAsia="en-US" w:bidi="ar-SA"/>
    </w:rPr>
  </w:style>
  <w:style w:type="character" w:customStyle="1" w:styleId="Titre3">
    <w:name w:val="Titre 3"/>
    <w:rsid w:val="00535B02"/>
    <w:rPr>
      <w:rFonts w:ascii="Arial" w:hAnsi="Arial"/>
      <w:sz w:val="28"/>
      <w:szCs w:val="28"/>
      <w:lang w:val="en-GB" w:eastAsia="en-GB"/>
    </w:rPr>
  </w:style>
  <w:style w:type="character" w:customStyle="1" w:styleId="B2C">
    <w:name w:val="B2 C"/>
    <w:rsid w:val="00535B02"/>
    <w:rPr>
      <w:lang w:val="en-GB" w:eastAsia="en-GB"/>
    </w:rPr>
  </w:style>
  <w:style w:type="paragraph" w:customStyle="1" w:styleId="CommentNokia">
    <w:name w:val="Comment Nokia"/>
    <w:basedOn w:val="Normal"/>
    <w:rsid w:val="00535B02"/>
    <w:pPr>
      <w:tabs>
        <w:tab w:val="left" w:pos="360"/>
      </w:tabs>
      <w:ind w:left="360" w:hanging="360"/>
    </w:pPr>
    <w:rPr>
      <w:rFonts w:eastAsia="MS Mincho"/>
      <w:sz w:val="22"/>
      <w:lang w:val="en-US"/>
    </w:rPr>
  </w:style>
  <w:style w:type="paragraph" w:customStyle="1" w:styleId="11BodyText">
    <w:name w:val="11 BodyText"/>
    <w:basedOn w:val="Normal"/>
    <w:link w:val="11BodyTextChar"/>
    <w:rsid w:val="00535B02"/>
    <w:pPr>
      <w:overflowPunct/>
      <w:autoSpaceDE/>
      <w:autoSpaceDN/>
      <w:adjustRightInd/>
      <w:spacing w:after="220"/>
      <w:ind w:left="1298"/>
      <w:textAlignment w:val="auto"/>
    </w:pPr>
    <w:rPr>
      <w:rFonts w:ascii="Arial" w:eastAsia="SimSun" w:hAnsi="Arial"/>
      <w:lang w:val="en-US"/>
    </w:rPr>
  </w:style>
  <w:style w:type="character" w:customStyle="1" w:styleId="st1">
    <w:name w:val="st1"/>
    <w:rsid w:val="00535B02"/>
  </w:style>
  <w:style w:type="paragraph" w:customStyle="1" w:styleId="xl30">
    <w:name w:val="xl30"/>
    <w:basedOn w:val="Normal"/>
    <w:uiPriority w:val="99"/>
    <w:rsid w:val="006E21AA"/>
    <w:pPr>
      <w:pBdr>
        <w:left w:val="single" w:sz="4" w:space="0" w:color="auto"/>
        <w:right w:val="single" w:sz="4" w:space="0" w:color="auto"/>
      </w:pBdr>
      <w:overflowPunct/>
      <w:autoSpaceDE/>
      <w:adjustRightInd/>
      <w:spacing w:before="100" w:beforeAutospacing="1" w:after="100" w:afterAutospacing="1"/>
      <w:textAlignment w:val="auto"/>
    </w:pPr>
    <w:rPr>
      <w:rFonts w:ascii="Arial" w:eastAsia="PMingLiU" w:hAnsi="Arial" w:cs="Arial"/>
      <w:sz w:val="18"/>
      <w:szCs w:val="18"/>
      <w:lang w:eastAsia="ko-KR"/>
    </w:rPr>
  </w:style>
  <w:style w:type="paragraph" w:customStyle="1" w:styleId="xl31">
    <w:name w:val="xl31"/>
    <w:basedOn w:val="Normal"/>
    <w:uiPriority w:val="99"/>
    <w:rsid w:val="006E21AA"/>
    <w:pPr>
      <w:pBdr>
        <w:left w:val="single" w:sz="4" w:space="0" w:color="auto"/>
        <w:bottom w:val="single" w:sz="4" w:space="0" w:color="auto"/>
        <w:right w:val="single" w:sz="4" w:space="0" w:color="auto"/>
      </w:pBdr>
      <w:overflowPunct/>
      <w:autoSpaceDE/>
      <w:adjustRightInd/>
      <w:spacing w:before="100" w:beforeAutospacing="1" w:after="100" w:afterAutospacing="1"/>
      <w:textAlignment w:val="auto"/>
    </w:pPr>
    <w:rPr>
      <w:rFonts w:ascii="Arial" w:eastAsia="PMingLiU" w:hAnsi="Arial" w:cs="Arial"/>
      <w:sz w:val="18"/>
      <w:szCs w:val="18"/>
      <w:lang w:eastAsia="ko-KR"/>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535B02"/>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rsid w:val="00535B02"/>
    <w:rPr>
      <w:rFonts w:ascii="Arial" w:hAnsi="Arial"/>
      <w:sz w:val="36"/>
      <w:lang w:val="en-GB" w:eastAsia="en-US" w:bidi="ar-SA"/>
    </w:rPr>
  </w:style>
  <w:style w:type="paragraph" w:customStyle="1" w:styleId="1Char">
    <w:name w:val="(文字) (文字)1 Char (文字) (文字)"/>
    <w:semiHidden/>
    <w:rsid w:val="00535B0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535B0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semiHidden/>
    <w:rsid w:val="00535B0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535B0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AndreaLeonardi">
    <w:name w:val="Andrea Leonardi"/>
    <w:semiHidden/>
    <w:rsid w:val="00535B02"/>
    <w:rPr>
      <w:rFonts w:ascii="Arial" w:hAnsi="Arial" w:cs="Arial"/>
      <w:color w:val="auto"/>
      <w:sz w:val="20"/>
      <w:szCs w:val="20"/>
    </w:rPr>
  </w:style>
  <w:style w:type="paragraph" w:customStyle="1" w:styleId="ZchnZchn1">
    <w:name w:val="Zchn Zchn1"/>
    <w:semiHidden/>
    <w:rsid w:val="00535B0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rsid w:val="00535B0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
    <w:name w:val="Zchn Zchn5"/>
    <w:rsid w:val="00535B02"/>
    <w:rPr>
      <w:rFonts w:ascii="Courier New" w:eastAsia="Batang" w:hAnsi="Courier New"/>
      <w:lang w:val="nb-NO" w:eastAsia="en-US" w:bidi="ar-SA"/>
    </w:rPr>
  </w:style>
  <w:style w:type="paragraph" w:customStyle="1" w:styleId="-PAGE-">
    <w:name w:val="- PAGE -"/>
    <w:rsid w:val="00535B02"/>
    <w:rPr>
      <w:rFonts w:eastAsia="SimSun"/>
      <w:sz w:val="24"/>
      <w:szCs w:val="24"/>
      <w:lang w:eastAsia="ko-KR"/>
    </w:rPr>
  </w:style>
  <w:style w:type="paragraph" w:customStyle="1" w:styleId="Lastprinted">
    <w:name w:val="Last printed"/>
    <w:rsid w:val="00535B02"/>
    <w:rPr>
      <w:rFonts w:eastAsia="SimSun"/>
      <w:sz w:val="24"/>
      <w:szCs w:val="24"/>
      <w:lang w:eastAsia="ko-KR"/>
    </w:rPr>
  </w:style>
  <w:style w:type="paragraph" w:customStyle="1" w:styleId="Lastsavedby">
    <w:name w:val="Last saved by"/>
    <w:rsid w:val="00535B02"/>
    <w:rPr>
      <w:rFonts w:eastAsia="SimSun"/>
      <w:sz w:val="24"/>
      <w:szCs w:val="24"/>
      <w:lang w:eastAsia="ko-KR"/>
    </w:rPr>
  </w:style>
  <w:style w:type="paragraph" w:customStyle="1" w:styleId="Filename">
    <w:name w:val="Filename"/>
    <w:rsid w:val="00535B02"/>
    <w:rPr>
      <w:rFonts w:eastAsia="SimSun"/>
      <w:sz w:val="24"/>
      <w:szCs w:val="24"/>
      <w:lang w:eastAsia="ko-KR"/>
    </w:rPr>
  </w:style>
  <w:style w:type="paragraph" w:customStyle="1" w:styleId="ATC">
    <w:name w:val="ATC"/>
    <w:basedOn w:val="Normal"/>
    <w:rsid w:val="00535B02"/>
    <w:rPr>
      <w:lang w:eastAsia="ja-JP"/>
    </w:rPr>
  </w:style>
  <w:style w:type="paragraph" w:customStyle="1" w:styleId="TaOC">
    <w:name w:val="TaOC"/>
    <w:basedOn w:val="TAC"/>
    <w:rsid w:val="00535B02"/>
    <w:rPr>
      <w:rFonts w:eastAsia="SimSun"/>
      <w:lang w:eastAsia="ja-JP"/>
    </w:rPr>
  </w:style>
  <w:style w:type="paragraph" w:customStyle="1" w:styleId="1CharChar1Char">
    <w:name w:val="(文字) (文字)1 Char (文字) (文字) Char (文字) (文字)1 Char (文字) (文字)"/>
    <w:semiHidden/>
    <w:rsid w:val="00535B0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rsid w:val="00535B02"/>
    <w:pPr>
      <w:shd w:val="clear" w:color="000000" w:fill="FFFF00"/>
      <w:overflowPunct/>
      <w:autoSpaceDE/>
      <w:autoSpaceDN/>
      <w:adjustRightInd/>
      <w:spacing w:before="100" w:beforeAutospacing="1" w:after="100" w:afterAutospacing="1"/>
      <w:jc w:val="center"/>
      <w:textAlignment w:val="auto"/>
    </w:pPr>
    <w:rPr>
      <w:rFonts w:ascii="Arial" w:hAnsi="Arial" w:cs="Arial"/>
      <w:b/>
      <w:bCs/>
      <w:color w:val="000000"/>
      <w:sz w:val="16"/>
      <w:szCs w:val="16"/>
    </w:rPr>
  </w:style>
  <w:style w:type="paragraph" w:customStyle="1" w:styleId="2a">
    <w:name w:val="吹き出し2"/>
    <w:basedOn w:val="Normal"/>
    <w:semiHidden/>
    <w:rsid w:val="00535B02"/>
    <w:pPr>
      <w:overflowPunct/>
      <w:autoSpaceDE/>
      <w:autoSpaceDN/>
      <w:adjustRightInd/>
      <w:textAlignment w:val="auto"/>
    </w:pPr>
    <w:rPr>
      <w:rFonts w:ascii="Tahoma" w:eastAsia="MS Mincho" w:hAnsi="Tahoma" w:cs="Tahoma"/>
      <w:sz w:val="16"/>
      <w:szCs w:val="16"/>
    </w:rPr>
  </w:style>
  <w:style w:type="paragraph" w:customStyle="1" w:styleId="xl32">
    <w:name w:val="xl32"/>
    <w:basedOn w:val="Normal"/>
    <w:uiPriority w:val="99"/>
    <w:rsid w:val="006E21AA"/>
    <w:pPr>
      <w:pBdr>
        <w:left w:val="single" w:sz="4" w:space="0" w:color="auto"/>
        <w:bottom w:val="single" w:sz="4" w:space="0" w:color="auto"/>
        <w:right w:val="single" w:sz="4" w:space="0" w:color="auto"/>
      </w:pBdr>
      <w:overflowPunct/>
      <w:autoSpaceDE/>
      <w:adjustRightInd/>
      <w:spacing w:before="100" w:beforeAutospacing="1" w:after="100" w:afterAutospacing="1"/>
      <w:textAlignment w:val="auto"/>
    </w:pPr>
    <w:rPr>
      <w:rFonts w:ascii="Arial" w:eastAsia="PMingLiU" w:hAnsi="Arial" w:cs="Arial"/>
      <w:sz w:val="16"/>
      <w:szCs w:val="16"/>
      <w:lang w:eastAsia="ko-KR"/>
    </w:rPr>
  </w:style>
  <w:style w:type="paragraph" w:customStyle="1" w:styleId="1030302">
    <w:name w:val="样式 样式 标题 1 + 两端对齐 段前: 0.3 行 段后: 0.3 行 行距: 单倍行距 + 段前: 0.2 行 段后: ..."/>
    <w:basedOn w:val="Normal"/>
    <w:autoRedefine/>
    <w:rsid w:val="00535B02"/>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4">
    <w:name w:val="网格型3"/>
    <w:basedOn w:val="TableNormal"/>
    <w:next w:val="TableGrid"/>
    <w:rsid w:val="00535B0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TableNormal"/>
    <w:next w:val="TableGrid"/>
    <w:rsid w:val="00535B0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2Char">
    <w:name w:val="List 2 Char"/>
    <w:link w:val="List2"/>
    <w:rsid w:val="00535B02"/>
  </w:style>
  <w:style w:type="character" w:customStyle="1" w:styleId="List3Char">
    <w:name w:val="List 3 Char"/>
    <w:link w:val="List3"/>
    <w:rsid w:val="00535B02"/>
  </w:style>
  <w:style w:type="paragraph" w:customStyle="1" w:styleId="CharChar3CharCharCharCharCharChar">
    <w:name w:val="Char Char3 Char Char Char Char Char Char"/>
    <w:semiHidden/>
    <w:rsid w:val="00535B0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535B02"/>
    <w:rPr>
      <w:rFonts w:ascii="Arial" w:eastAsia="MS Mincho" w:hAnsi="Arial"/>
      <w:sz w:val="36"/>
      <w:lang w:val="en-GB" w:eastAsia="en-US" w:bidi="ar-SA"/>
    </w:rPr>
  </w:style>
  <w:style w:type="paragraph" w:customStyle="1" w:styleId="35">
    <w:name w:val="列出段落3"/>
    <w:basedOn w:val="Normal"/>
    <w:qFormat/>
    <w:rsid w:val="00535B02"/>
    <w:pPr>
      <w:overflowPunct/>
      <w:autoSpaceDE/>
      <w:autoSpaceDN/>
      <w:adjustRightInd/>
      <w:ind w:firstLineChars="200" w:firstLine="420"/>
      <w:textAlignment w:val="auto"/>
    </w:pPr>
    <w:rPr>
      <w:rFonts w:eastAsia="SimSun"/>
    </w:rPr>
  </w:style>
  <w:style w:type="paragraph" w:customStyle="1" w:styleId="1f5">
    <w:name w:val="无间隔1"/>
    <w:qFormat/>
    <w:rsid w:val="00535B02"/>
    <w:rPr>
      <w:rFonts w:eastAsia="SimSun"/>
      <w:lang w:eastAsia="en-US"/>
    </w:rPr>
  </w:style>
  <w:style w:type="paragraph" w:customStyle="1" w:styleId="B-Body">
    <w:name w:val="B-Body"/>
    <w:link w:val="B-BodyChar"/>
    <w:qFormat/>
    <w:rsid w:val="00535B02"/>
    <w:pPr>
      <w:tabs>
        <w:tab w:val="left" w:pos="2160"/>
      </w:tabs>
      <w:spacing w:before="120" w:after="40"/>
      <w:ind w:left="720"/>
    </w:pPr>
    <w:rPr>
      <w:sz w:val="22"/>
    </w:rPr>
  </w:style>
  <w:style w:type="character" w:customStyle="1" w:styleId="B-BodyChar">
    <w:name w:val="B-Body Char"/>
    <w:link w:val="B-Body"/>
    <w:rsid w:val="00535B02"/>
    <w:rPr>
      <w:sz w:val="22"/>
    </w:rPr>
  </w:style>
  <w:style w:type="paragraph" w:customStyle="1" w:styleId="43">
    <w:name w:val="列出段落4"/>
    <w:basedOn w:val="Normal"/>
    <w:qFormat/>
    <w:rsid w:val="00535B02"/>
    <w:pPr>
      <w:overflowPunct/>
      <w:autoSpaceDE/>
      <w:autoSpaceDN/>
      <w:adjustRightInd/>
      <w:ind w:firstLineChars="200" w:firstLine="420"/>
      <w:textAlignment w:val="auto"/>
    </w:pPr>
    <w:rPr>
      <w:rFonts w:eastAsia="SimSun"/>
    </w:rPr>
  </w:style>
  <w:style w:type="paragraph" w:customStyle="1" w:styleId="TF1">
    <w:name w:val="TF1"/>
    <w:link w:val="TFZchn"/>
    <w:rsid w:val="00535B02"/>
    <w:pPr>
      <w:keepLines/>
      <w:spacing w:after="240"/>
      <w:jc w:val="center"/>
    </w:pPr>
    <w:rPr>
      <w:rFonts w:ascii="Arial" w:hAnsi="Arial"/>
      <w:b/>
      <w:lang w:val="en-US" w:eastAsia="en-US"/>
    </w:rPr>
  </w:style>
  <w:style w:type="paragraph" w:customStyle="1" w:styleId="36">
    <w:name w:val="吹き出し3"/>
    <w:basedOn w:val="Normal"/>
    <w:uiPriority w:val="99"/>
    <w:semiHidden/>
    <w:rsid w:val="006E21AA"/>
    <w:pPr>
      <w:textAlignment w:val="auto"/>
    </w:pPr>
    <w:rPr>
      <w:rFonts w:ascii="Tahoma" w:eastAsia="MS Mincho" w:hAnsi="Tahoma" w:cs="Tahoma"/>
      <w:sz w:val="16"/>
      <w:szCs w:val="16"/>
    </w:rPr>
  </w:style>
  <w:style w:type="character" w:customStyle="1" w:styleId="37">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535B02"/>
    <w:rPr>
      <w:rFonts w:ascii="Arial" w:hAnsi="Arial"/>
      <w:sz w:val="28"/>
      <w:lang w:val="en-GB"/>
    </w:rPr>
  </w:style>
  <w:style w:type="character" w:customStyle="1" w:styleId="44">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535B02"/>
    <w:rPr>
      <w:rFonts w:ascii="Arial" w:hAnsi="Arial"/>
      <w:sz w:val="24"/>
      <w:lang w:val="en-GB"/>
    </w:rPr>
  </w:style>
  <w:style w:type="character" w:customStyle="1" w:styleId="2Char">
    <w:name w:val="标题 2 Char"/>
    <w:aliases w:val="22 Char"/>
    <w:uiPriority w:val="9"/>
    <w:rsid w:val="00535B02"/>
    <w:rPr>
      <w:rFonts w:ascii="Arial" w:hAnsi="Arial"/>
      <w:sz w:val="32"/>
      <w:lang w:val="en-GB"/>
    </w:rPr>
  </w:style>
  <w:style w:type="character" w:customStyle="1" w:styleId="3Char">
    <w:name w:val="标题 3 Char"/>
    <w:uiPriority w:val="9"/>
    <w:rsid w:val="00535B02"/>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rsid w:val="00535B02"/>
    <w:rPr>
      <w:rFonts w:ascii="Arial" w:hAnsi="Arial"/>
      <w:sz w:val="24"/>
      <w:szCs w:val="28"/>
      <w:lang w:val="en-GB" w:eastAsia="en-GB"/>
    </w:rPr>
  </w:style>
  <w:style w:type="character" w:customStyle="1" w:styleId="6Char">
    <w:name w:val="标题 6 Char"/>
    <w:uiPriority w:val="9"/>
    <w:rsid w:val="00535B02"/>
    <w:rPr>
      <w:rFonts w:ascii="Arial" w:hAnsi="Arial"/>
      <w:lang w:val="en-GB"/>
    </w:rPr>
  </w:style>
  <w:style w:type="character" w:customStyle="1" w:styleId="7Char">
    <w:name w:val="标题 7 Char"/>
    <w:uiPriority w:val="9"/>
    <w:rsid w:val="00535B02"/>
    <w:rPr>
      <w:rFonts w:ascii="Arial" w:hAnsi="Arial"/>
      <w:lang w:val="en-GB"/>
    </w:rPr>
  </w:style>
  <w:style w:type="character" w:customStyle="1" w:styleId="8Char">
    <w:name w:val="标题 8 Char"/>
    <w:uiPriority w:val="9"/>
    <w:rsid w:val="00535B02"/>
    <w:rPr>
      <w:rFonts w:ascii="Arial" w:hAnsi="Arial"/>
      <w:sz w:val="36"/>
      <w:lang w:val="en-GB"/>
    </w:rPr>
  </w:style>
  <w:style w:type="character" w:customStyle="1" w:styleId="9Char">
    <w:name w:val="标题 9 Char"/>
    <w:uiPriority w:val="9"/>
    <w:rsid w:val="00535B02"/>
    <w:rPr>
      <w:rFonts w:ascii="Arial" w:hAnsi="Arial"/>
      <w:sz w:val="36"/>
      <w:lang w:val="en-GB"/>
    </w:rPr>
  </w:style>
  <w:style w:type="character" w:customStyle="1" w:styleId="Char2">
    <w:name w:val="页脚 Char"/>
    <w:uiPriority w:val="99"/>
    <w:rsid w:val="00535B02"/>
    <w:rPr>
      <w:rFonts w:ascii="Arial" w:hAnsi="Arial"/>
      <w:b/>
      <w:i/>
      <w:noProof/>
      <w:sz w:val="18"/>
    </w:rPr>
  </w:style>
  <w:style w:type="character" w:customStyle="1" w:styleId="Char4">
    <w:name w:val="列表 Char"/>
    <w:rsid w:val="00535B02"/>
    <w:rPr>
      <w:lang w:val="en-GB"/>
    </w:rPr>
  </w:style>
  <w:style w:type="character" w:customStyle="1" w:styleId="Char5">
    <w:name w:val="文档结构图 Char"/>
    <w:uiPriority w:val="99"/>
    <w:rsid w:val="00535B02"/>
    <w:rPr>
      <w:rFonts w:ascii="Tahoma" w:hAnsi="Tahoma"/>
      <w:lang w:val="en-GB" w:eastAsia="en-US"/>
    </w:rPr>
  </w:style>
  <w:style w:type="character" w:customStyle="1" w:styleId="Char6">
    <w:name w:val="纯文本 Char"/>
    <w:rsid w:val="00535B02"/>
    <w:rPr>
      <w:rFonts w:ascii="Courier New" w:hAnsi="Courier New"/>
      <w:lang w:val="nb-NO"/>
    </w:rPr>
  </w:style>
  <w:style w:type="character" w:customStyle="1" w:styleId="Char7">
    <w:name w:val="批注框文本 Char"/>
    <w:uiPriority w:val="99"/>
    <w:rsid w:val="00535B02"/>
    <w:rPr>
      <w:rFonts w:ascii="Tahoma" w:hAnsi="Tahoma" w:cs="Tahoma"/>
      <w:sz w:val="16"/>
      <w:szCs w:val="16"/>
      <w:lang w:val="en-GB" w:eastAsia="en-GB" w:bidi="ar-SA"/>
    </w:rPr>
  </w:style>
  <w:style w:type="character" w:customStyle="1" w:styleId="Char8">
    <w:name w:val="日期 Char"/>
    <w:rsid w:val="00535B02"/>
    <w:rPr>
      <w:lang w:val="en-GB"/>
    </w:rPr>
  </w:style>
  <w:style w:type="paragraph" w:customStyle="1" w:styleId="45">
    <w:name w:val="修订4"/>
    <w:hidden/>
    <w:semiHidden/>
    <w:rsid w:val="00535B02"/>
    <w:rPr>
      <w:rFonts w:eastAsia="Batang"/>
      <w:lang w:eastAsia="en-US"/>
    </w:rPr>
  </w:style>
  <w:style w:type="paragraph" w:customStyle="1" w:styleId="Commentnokia0">
    <w:name w:val="Comment nokia"/>
    <w:basedOn w:val="Heading4"/>
    <w:rsid w:val="00535B02"/>
    <w:rPr>
      <w:b/>
      <w:sz w:val="28"/>
      <w:lang w:eastAsia="x-none"/>
    </w:rPr>
  </w:style>
  <w:style w:type="paragraph" w:customStyle="1" w:styleId="52">
    <w:name w:val="列出段落5"/>
    <w:basedOn w:val="Normal"/>
    <w:qFormat/>
    <w:rsid w:val="00535B02"/>
    <w:pPr>
      <w:overflowPunct/>
      <w:autoSpaceDE/>
      <w:autoSpaceDN/>
      <w:adjustRightInd/>
      <w:ind w:firstLineChars="200" w:firstLine="420"/>
      <w:textAlignment w:val="auto"/>
    </w:pPr>
    <w:rPr>
      <w:rFonts w:eastAsia="SimSun"/>
    </w:rPr>
  </w:style>
  <w:style w:type="paragraph" w:customStyle="1" w:styleId="53">
    <w:name w:val="修订5"/>
    <w:hidden/>
    <w:semiHidden/>
    <w:rsid w:val="00535B02"/>
    <w:rPr>
      <w:rFonts w:eastAsia="Batang"/>
      <w:lang w:eastAsia="en-US"/>
    </w:rPr>
  </w:style>
  <w:style w:type="character" w:customStyle="1" w:styleId="Char9">
    <w:name w:val="批注文字 Char"/>
    <w:uiPriority w:val="99"/>
    <w:qFormat/>
    <w:rsid w:val="00535B02"/>
    <w:rPr>
      <w:lang w:val="en-GB" w:eastAsia="x-none"/>
    </w:rPr>
  </w:style>
  <w:style w:type="character" w:customStyle="1" w:styleId="Char10">
    <w:name w:val="批注主题 Char1"/>
    <w:uiPriority w:val="99"/>
    <w:rsid w:val="00535B02"/>
    <w:rPr>
      <w:b/>
      <w:bCs/>
      <w:lang w:val="en-GB" w:eastAsia="x-none"/>
    </w:rPr>
  </w:style>
  <w:style w:type="character" w:customStyle="1" w:styleId="Titre32">
    <w:name w:val="Titre 32"/>
    <w:rsid w:val="00535B02"/>
    <w:rPr>
      <w:rFonts w:ascii="Arial" w:hAnsi="Arial"/>
      <w:sz w:val="28"/>
      <w:szCs w:val="28"/>
      <w:lang w:val="en-GB" w:eastAsia="en-GB"/>
    </w:rPr>
  </w:style>
  <w:style w:type="character" w:customStyle="1" w:styleId="Titre31">
    <w:name w:val="Titre 31"/>
    <w:rsid w:val="00535B02"/>
    <w:rPr>
      <w:rFonts w:ascii="Arial" w:hAnsi="Arial"/>
      <w:sz w:val="28"/>
      <w:szCs w:val="28"/>
      <w:lang w:val="en-GB" w:eastAsia="en-GB"/>
    </w:rPr>
  </w:style>
  <w:style w:type="character" w:customStyle="1" w:styleId="trans">
    <w:name w:val="trans"/>
    <w:rsid w:val="00535B02"/>
  </w:style>
  <w:style w:type="character" w:customStyle="1" w:styleId="Char11">
    <w:name w:val="批注文字 Char1"/>
    <w:rsid w:val="00535B02"/>
    <w:rPr>
      <w:rFonts w:ascii="Times New Roman" w:hAnsi="Times New Roman"/>
      <w:lang w:val="en-GB" w:eastAsia="en-US"/>
    </w:rPr>
  </w:style>
  <w:style w:type="character" w:customStyle="1" w:styleId="h48">
    <w:name w:val="h48"/>
    <w:rsid w:val="00535B02"/>
    <w:rPr>
      <w:rFonts w:ascii="Arial" w:hAnsi="Arial" w:cs="Arial" w:hint="default"/>
      <w:sz w:val="24"/>
      <w:lang w:val="en-GB"/>
    </w:rPr>
  </w:style>
  <w:style w:type="character" w:customStyle="1" w:styleId="h510">
    <w:name w:val="h51"/>
    <w:rsid w:val="00535B02"/>
    <w:rPr>
      <w:rFonts w:ascii="Arial" w:eastAsia="SimSun" w:hAnsi="Arial" w:cs="Arial" w:hint="default"/>
      <w:sz w:val="22"/>
      <w:lang w:val="en-GB" w:eastAsia="en-US" w:bidi="ar-SA"/>
    </w:rPr>
  </w:style>
  <w:style w:type="character" w:customStyle="1" w:styleId="Head2A1">
    <w:name w:val="Head2A1"/>
    <w:rsid w:val="00535B02"/>
    <w:rPr>
      <w:rFonts w:ascii="Arial" w:eastAsia="MS Mincho" w:hAnsi="Arial" w:cs="Arial" w:hint="default"/>
      <w:sz w:val="32"/>
      <w:lang w:val="en-GB" w:eastAsia="en-US" w:bidi="ar-SA"/>
    </w:rPr>
  </w:style>
  <w:style w:type="table" w:customStyle="1" w:styleId="TableGrid6">
    <w:name w:val="Table Grid6"/>
    <w:basedOn w:val="TableNormal"/>
    <w:next w:val="TableGrid"/>
    <w:uiPriority w:val="59"/>
    <w:rsid w:val="00535B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535B02"/>
    <w:rPr>
      <w:lang w:eastAsia="en-US"/>
    </w:rPr>
  </w:style>
  <w:style w:type="paragraph" w:customStyle="1" w:styleId="TableContent-Bulleted">
    <w:name w:val="Table Content - Bulleted"/>
    <w:basedOn w:val="Normal"/>
    <w:uiPriority w:val="99"/>
    <w:rsid w:val="006E21AA"/>
    <w:pPr>
      <w:numPr>
        <w:numId w:val="13"/>
      </w:numPr>
      <w:textAlignment w:val="auto"/>
    </w:pPr>
  </w:style>
  <w:style w:type="paragraph" w:customStyle="1" w:styleId="Tadc">
    <w:name w:val="Tadc"/>
    <w:basedOn w:val="Normal"/>
    <w:uiPriority w:val="99"/>
    <w:rsid w:val="006E21AA"/>
    <w:pPr>
      <w:textAlignment w:val="auto"/>
    </w:pPr>
    <w:rPr>
      <w:rFonts w:eastAsia="SimSun" w:cs="v4.2.0"/>
    </w:rPr>
  </w:style>
  <w:style w:type="paragraph" w:customStyle="1" w:styleId="Atl">
    <w:name w:val="Atl"/>
    <w:basedOn w:val="Normal"/>
    <w:uiPriority w:val="99"/>
    <w:rsid w:val="006E21AA"/>
    <w:pPr>
      <w:textAlignment w:val="auto"/>
    </w:pPr>
    <w:rPr>
      <w:rFonts w:eastAsia="SimSun" w:cs="v4.2.0"/>
    </w:rPr>
  </w:style>
  <w:style w:type="paragraph" w:customStyle="1" w:styleId="Es">
    <w:name w:val="Es"/>
    <w:basedOn w:val="B1"/>
    <w:uiPriority w:val="99"/>
    <w:rsid w:val="006E21AA"/>
    <w:pPr>
      <w:textAlignment w:val="auto"/>
    </w:pPr>
    <w:rPr>
      <w:rFonts w:eastAsia="SimSun" w:cs="v4.2.0"/>
      <w:lang w:val="fr-FR" w:eastAsia="fr-FR"/>
    </w:rPr>
  </w:style>
  <w:style w:type="paragraph" w:customStyle="1" w:styleId="TTH">
    <w:name w:val="TTH"/>
    <w:basedOn w:val="Normal"/>
    <w:uiPriority w:val="99"/>
    <w:rsid w:val="006E21AA"/>
    <w:pPr>
      <w:jc w:val="center"/>
      <w:textAlignment w:val="auto"/>
    </w:pPr>
    <w:rPr>
      <w:rFonts w:ascii="Arial" w:eastAsia="SimSun" w:hAnsi="Arial" w:cs="Arial"/>
      <w:b/>
    </w:rPr>
  </w:style>
  <w:style w:type="paragraph" w:customStyle="1" w:styleId="standard">
    <w:name w:val="standard"/>
    <w:uiPriority w:val="99"/>
    <w:rsid w:val="006E21AA"/>
    <w:pPr>
      <w:numPr>
        <w:numId w:val="14"/>
      </w:numPr>
      <w:tabs>
        <w:tab w:val="left" w:pos="426"/>
      </w:tabs>
      <w:autoSpaceDN w:val="0"/>
      <w:ind w:left="0" w:firstLine="0"/>
    </w:pPr>
    <w:rPr>
      <w:rFonts w:eastAsia="SimSun"/>
      <w:lang w:eastAsia="zh-CN"/>
    </w:rPr>
  </w:style>
  <w:style w:type="paragraph" w:customStyle="1" w:styleId="Headernonumber">
    <w:name w:val="Header_nonumber"/>
    <w:basedOn w:val="Heading1"/>
    <w:uiPriority w:val="99"/>
    <w:rsid w:val="006E21AA"/>
    <w:pPr>
      <w:numPr>
        <w:numId w:val="15"/>
      </w:numPr>
      <w:tabs>
        <w:tab w:val="left" w:pos="432"/>
      </w:tabs>
      <w:overflowPunct/>
      <w:autoSpaceDE/>
      <w:adjustRightInd/>
      <w:ind w:left="0" w:firstLine="0"/>
      <w:textAlignment w:val="auto"/>
      <w:outlineLvl w:val="9"/>
    </w:pPr>
    <w:rPr>
      <w:rFonts w:eastAsia="SimSun"/>
      <w:lang w:eastAsia="zh-CN"/>
    </w:rPr>
  </w:style>
  <w:style w:type="paragraph" w:customStyle="1" w:styleId="21">
    <w:name w:val="21"/>
    <w:basedOn w:val="Normal"/>
    <w:uiPriority w:val="99"/>
    <w:rsid w:val="006E21AA"/>
    <w:pPr>
      <w:numPr>
        <w:ilvl w:val="1"/>
        <w:numId w:val="16"/>
      </w:numPr>
      <w:snapToGrid w:val="0"/>
      <w:spacing w:before="100" w:beforeAutospacing="1" w:after="100" w:afterAutospacing="1"/>
      <w:textAlignment w:val="auto"/>
    </w:pPr>
    <w:rPr>
      <w:rFonts w:ascii="Arial" w:eastAsia="SimSun" w:hAnsi="Arial" w:cs="Arial"/>
      <w:sz w:val="18"/>
      <w:szCs w:val="18"/>
      <w:lang w:val="en-US" w:eastAsia="zh-CN"/>
    </w:rPr>
  </w:style>
  <w:style w:type="character" w:customStyle="1" w:styleId="TableDescriptionChar">
    <w:name w:val="Table Description Char"/>
    <w:link w:val="TableDescription"/>
    <w:locked/>
    <w:rsid w:val="006E21AA"/>
    <w:rPr>
      <w:spacing w:val="-4"/>
      <w:kern w:val="2"/>
      <w:sz w:val="21"/>
      <w:szCs w:val="21"/>
      <w:lang w:val="x-none" w:eastAsia="zh-CN"/>
    </w:rPr>
  </w:style>
  <w:style w:type="paragraph" w:customStyle="1" w:styleId="TableDescription">
    <w:name w:val="Table Description"/>
    <w:basedOn w:val="Normal"/>
    <w:next w:val="Normal"/>
    <w:link w:val="TableDescriptionChar"/>
    <w:rsid w:val="006E21AA"/>
    <w:pPr>
      <w:keepNext/>
      <w:topLinePunct/>
      <w:snapToGrid w:val="0"/>
      <w:spacing w:before="320" w:after="80" w:line="240" w:lineRule="atLeast"/>
      <w:textAlignment w:val="auto"/>
      <w:outlineLvl w:val="7"/>
    </w:pPr>
    <w:rPr>
      <w:spacing w:val="-4"/>
      <w:kern w:val="2"/>
      <w:sz w:val="21"/>
      <w:szCs w:val="21"/>
      <w:lang w:val="x-none" w:eastAsia="zh-CN"/>
    </w:rPr>
  </w:style>
  <w:style w:type="paragraph" w:customStyle="1" w:styleId="Heading4specs">
    <w:name w:val="Heading4 specs"/>
    <w:basedOn w:val="Heading3Specs"/>
    <w:uiPriority w:val="99"/>
    <w:qFormat/>
    <w:rsid w:val="006E21AA"/>
    <w:pPr>
      <w:textAlignment w:val="auto"/>
    </w:pPr>
    <w:rPr>
      <w:sz w:val="24"/>
      <w:lang w:val="en-GB"/>
    </w:rPr>
  </w:style>
  <w:style w:type="paragraph" w:customStyle="1" w:styleId="220">
    <w:name w:val="本文 22"/>
    <w:basedOn w:val="Normal"/>
    <w:uiPriority w:val="99"/>
    <w:rsid w:val="006E21AA"/>
    <w:pPr>
      <w:suppressAutoHyphens/>
      <w:overflowPunct/>
      <w:autoSpaceDE/>
      <w:adjustRightInd/>
      <w:spacing w:after="120"/>
      <w:textAlignment w:val="auto"/>
    </w:pPr>
    <w:rPr>
      <w:rFonts w:eastAsia="MS Mincho" w:cs="CG Times (WN)"/>
      <w:lang w:eastAsia="ar-SA"/>
    </w:rPr>
  </w:style>
  <w:style w:type="paragraph" w:customStyle="1" w:styleId="320">
    <w:name w:val="本文 32"/>
    <w:basedOn w:val="Normal"/>
    <w:uiPriority w:val="99"/>
    <w:rsid w:val="006E21AA"/>
    <w:pPr>
      <w:suppressAutoHyphens/>
      <w:overflowPunct/>
      <w:autoSpaceDE/>
      <w:adjustRightInd/>
      <w:spacing w:after="120"/>
      <w:textAlignment w:val="auto"/>
    </w:pPr>
    <w:rPr>
      <w:rFonts w:eastAsia="MS Mincho" w:cs="CG Times (WN)"/>
      <w:lang w:eastAsia="ar-SA"/>
    </w:rPr>
  </w:style>
  <w:style w:type="paragraph" w:customStyle="1" w:styleId="46">
    <w:name w:val="吹き出し4"/>
    <w:basedOn w:val="Normal"/>
    <w:uiPriority w:val="99"/>
    <w:rsid w:val="006E21AA"/>
    <w:pPr>
      <w:textAlignment w:val="auto"/>
    </w:pPr>
    <w:rPr>
      <w:rFonts w:ascii="Tahoma" w:eastAsia="MS Mincho" w:hAnsi="Tahoma" w:cs="Tahoma"/>
      <w:sz w:val="16"/>
      <w:szCs w:val="16"/>
    </w:rPr>
  </w:style>
  <w:style w:type="paragraph" w:customStyle="1" w:styleId="2b">
    <w:name w:val="変更箇所2"/>
    <w:uiPriority w:val="99"/>
    <w:semiHidden/>
    <w:rsid w:val="006E21AA"/>
    <w:pPr>
      <w:autoSpaceDN w:val="0"/>
    </w:pPr>
    <w:rPr>
      <w:rFonts w:eastAsia="MS Mincho"/>
      <w:lang w:eastAsia="en-US"/>
    </w:rPr>
  </w:style>
  <w:style w:type="paragraph" w:customStyle="1" w:styleId="2c">
    <w:name w:val="図表番号2"/>
    <w:basedOn w:val="Normal"/>
    <w:uiPriority w:val="99"/>
    <w:rsid w:val="006E21AA"/>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2d">
    <w:name w:val="段落番号2"/>
    <w:basedOn w:val="List"/>
    <w:uiPriority w:val="99"/>
    <w:rsid w:val="006E21AA"/>
    <w:pPr>
      <w:tabs>
        <w:tab w:val="num" w:pos="644"/>
      </w:tabs>
      <w:suppressAutoHyphens/>
      <w:overflowPunct/>
      <w:autoSpaceDE/>
      <w:adjustRightInd/>
      <w:ind w:left="644" w:hanging="360"/>
      <w:textAlignment w:val="auto"/>
    </w:pPr>
    <w:rPr>
      <w:rFonts w:eastAsia="MS Mincho" w:cs="CG Times (WN)"/>
      <w:lang w:val="fr-FR" w:eastAsia="ar-SA"/>
    </w:rPr>
  </w:style>
  <w:style w:type="paragraph" w:customStyle="1" w:styleId="221">
    <w:name w:val="段落番号 22"/>
    <w:basedOn w:val="2d"/>
    <w:uiPriority w:val="99"/>
    <w:rsid w:val="006E21AA"/>
    <w:pPr>
      <w:ind w:left="851" w:hanging="284"/>
    </w:pPr>
  </w:style>
  <w:style w:type="paragraph" w:customStyle="1" w:styleId="2e">
    <w:name w:val="箇条書き2"/>
    <w:basedOn w:val="List"/>
    <w:uiPriority w:val="99"/>
    <w:rsid w:val="006E21AA"/>
    <w:pPr>
      <w:tabs>
        <w:tab w:val="num" w:pos="644"/>
      </w:tabs>
      <w:suppressAutoHyphens/>
      <w:overflowPunct/>
      <w:autoSpaceDE/>
      <w:adjustRightInd/>
      <w:ind w:left="644" w:hanging="360"/>
      <w:textAlignment w:val="auto"/>
    </w:pPr>
    <w:rPr>
      <w:rFonts w:eastAsia="MS Mincho" w:cs="CG Times (WN)"/>
      <w:lang w:val="fr-FR" w:eastAsia="ar-SA"/>
    </w:rPr>
  </w:style>
  <w:style w:type="paragraph" w:customStyle="1" w:styleId="222">
    <w:name w:val="箇条書き 22"/>
    <w:basedOn w:val="2e"/>
    <w:uiPriority w:val="99"/>
    <w:rsid w:val="006E21AA"/>
    <w:pPr>
      <w:tabs>
        <w:tab w:val="clear" w:pos="644"/>
        <w:tab w:val="num" w:pos="1494"/>
      </w:tabs>
      <w:ind w:left="851" w:hanging="284"/>
    </w:pPr>
  </w:style>
  <w:style w:type="paragraph" w:customStyle="1" w:styleId="321">
    <w:name w:val="箇条書き 32"/>
    <w:basedOn w:val="222"/>
    <w:uiPriority w:val="99"/>
    <w:rsid w:val="006E21AA"/>
    <w:pPr>
      <w:ind w:left="1135"/>
    </w:pPr>
  </w:style>
  <w:style w:type="paragraph" w:customStyle="1" w:styleId="223">
    <w:name w:val="一覧 22"/>
    <w:basedOn w:val="List"/>
    <w:uiPriority w:val="99"/>
    <w:rsid w:val="006E21AA"/>
    <w:pPr>
      <w:suppressAutoHyphens/>
      <w:overflowPunct/>
      <w:autoSpaceDE/>
      <w:adjustRightInd/>
      <w:ind w:left="851"/>
      <w:textAlignment w:val="auto"/>
    </w:pPr>
    <w:rPr>
      <w:rFonts w:eastAsia="MS Mincho" w:cs="CG Times (WN)"/>
      <w:lang w:val="fr-FR" w:eastAsia="ar-SA"/>
    </w:rPr>
  </w:style>
  <w:style w:type="paragraph" w:customStyle="1" w:styleId="322">
    <w:name w:val="一覧 32"/>
    <w:basedOn w:val="223"/>
    <w:uiPriority w:val="99"/>
    <w:rsid w:val="006E21AA"/>
    <w:pPr>
      <w:ind w:left="1135"/>
    </w:pPr>
  </w:style>
  <w:style w:type="paragraph" w:customStyle="1" w:styleId="420">
    <w:name w:val="一覧 42"/>
    <w:basedOn w:val="322"/>
    <w:uiPriority w:val="99"/>
    <w:rsid w:val="006E21AA"/>
    <w:pPr>
      <w:ind w:left="1418"/>
    </w:pPr>
  </w:style>
  <w:style w:type="paragraph" w:customStyle="1" w:styleId="520">
    <w:name w:val="一覧 52"/>
    <w:basedOn w:val="420"/>
    <w:uiPriority w:val="99"/>
    <w:rsid w:val="006E21AA"/>
    <w:pPr>
      <w:ind w:left="1702"/>
    </w:pPr>
  </w:style>
  <w:style w:type="paragraph" w:customStyle="1" w:styleId="421">
    <w:name w:val="箇条書き 42"/>
    <w:basedOn w:val="321"/>
    <w:uiPriority w:val="99"/>
    <w:rsid w:val="006E21AA"/>
    <w:pPr>
      <w:ind w:left="1418"/>
    </w:pPr>
  </w:style>
  <w:style w:type="paragraph" w:customStyle="1" w:styleId="521">
    <w:name w:val="箇条書き 52"/>
    <w:basedOn w:val="421"/>
    <w:uiPriority w:val="99"/>
    <w:rsid w:val="006E21AA"/>
  </w:style>
  <w:style w:type="paragraph" w:customStyle="1" w:styleId="2f">
    <w:name w:val="コメント文字列2"/>
    <w:basedOn w:val="Normal"/>
    <w:uiPriority w:val="99"/>
    <w:rsid w:val="006E21AA"/>
    <w:pPr>
      <w:suppressAutoHyphens/>
      <w:overflowPunct/>
      <w:autoSpaceDE/>
      <w:adjustRightInd/>
      <w:textAlignment w:val="auto"/>
    </w:pPr>
    <w:rPr>
      <w:rFonts w:eastAsia="MS Mincho" w:cs="CG Times (WN)"/>
      <w:lang w:eastAsia="ar-SA"/>
    </w:rPr>
  </w:style>
  <w:style w:type="paragraph" w:customStyle="1" w:styleId="2f0">
    <w:name w:val="コメント内容2"/>
    <w:basedOn w:val="2f"/>
    <w:next w:val="2f"/>
    <w:uiPriority w:val="99"/>
    <w:rsid w:val="006E21AA"/>
    <w:rPr>
      <w:b/>
      <w:bCs/>
    </w:rPr>
  </w:style>
  <w:style w:type="paragraph" w:customStyle="1" w:styleId="2f1">
    <w:name w:val="見出しマップ2"/>
    <w:basedOn w:val="Normal"/>
    <w:uiPriority w:val="99"/>
    <w:rsid w:val="006E21AA"/>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2f2">
    <w:name w:val="書式なし2"/>
    <w:basedOn w:val="Normal"/>
    <w:uiPriority w:val="99"/>
    <w:rsid w:val="006E21AA"/>
    <w:pPr>
      <w:suppressAutoHyphens/>
      <w:overflowPunct/>
      <w:autoSpaceDE/>
      <w:adjustRightInd/>
      <w:textAlignment w:val="auto"/>
    </w:pPr>
    <w:rPr>
      <w:rFonts w:ascii="Courier New" w:eastAsia="MS Mincho" w:hAnsi="Courier New" w:cs="CG Times (WN)"/>
      <w:lang w:val="nb-NO" w:eastAsia="ar-SA"/>
    </w:rPr>
  </w:style>
  <w:style w:type="paragraph" w:customStyle="1" w:styleId="Web2">
    <w:name w:val="標準 (Web)2"/>
    <w:basedOn w:val="Normal"/>
    <w:uiPriority w:val="99"/>
    <w:rsid w:val="006E21AA"/>
    <w:pPr>
      <w:suppressAutoHyphens/>
      <w:overflowPunct/>
      <w:autoSpaceDE/>
      <w:adjustRightInd/>
      <w:spacing w:before="100" w:after="100"/>
      <w:textAlignment w:val="auto"/>
    </w:pPr>
    <w:rPr>
      <w:rFonts w:eastAsia="Arial Unicode MS" w:cs="CG Times (WN)"/>
      <w:sz w:val="24"/>
      <w:szCs w:val="24"/>
    </w:rPr>
  </w:style>
  <w:style w:type="paragraph" w:customStyle="1" w:styleId="224">
    <w:name w:val="本文インデント 22"/>
    <w:basedOn w:val="Normal"/>
    <w:uiPriority w:val="99"/>
    <w:rsid w:val="006E21AA"/>
    <w:pPr>
      <w:suppressAutoHyphens/>
      <w:overflowPunct/>
      <w:autoSpaceDE/>
      <w:adjustRightInd/>
      <w:ind w:left="567"/>
      <w:textAlignment w:val="auto"/>
    </w:pPr>
    <w:rPr>
      <w:rFonts w:ascii="Arial" w:eastAsia="MS Mincho" w:hAnsi="Arial" w:cs="Arial"/>
      <w:lang w:eastAsia="ar-SA"/>
    </w:rPr>
  </w:style>
  <w:style w:type="paragraph" w:customStyle="1" w:styleId="2f3">
    <w:name w:val="標準インデント2"/>
    <w:basedOn w:val="Normal"/>
    <w:uiPriority w:val="99"/>
    <w:rsid w:val="006E21AA"/>
    <w:pPr>
      <w:suppressAutoHyphens/>
      <w:overflowPunct/>
      <w:autoSpaceDE/>
      <w:adjustRightInd/>
      <w:ind w:left="708"/>
      <w:textAlignment w:val="auto"/>
    </w:pPr>
    <w:rPr>
      <w:rFonts w:eastAsia="MS Mincho" w:cs="CG Times (WN)"/>
      <w:lang w:eastAsia="ar-SA"/>
    </w:rPr>
  </w:style>
  <w:style w:type="paragraph" w:customStyle="1" w:styleId="2f4">
    <w:name w:val="記2"/>
    <w:basedOn w:val="Normal"/>
    <w:next w:val="Normal"/>
    <w:uiPriority w:val="99"/>
    <w:rsid w:val="006E21AA"/>
    <w:pPr>
      <w:suppressAutoHyphens/>
      <w:overflowPunct/>
      <w:autoSpaceDE/>
      <w:adjustRightInd/>
      <w:textAlignment w:val="auto"/>
    </w:pPr>
    <w:rPr>
      <w:rFonts w:eastAsia="MS Mincho" w:cs="CG Times (WN)"/>
      <w:lang w:eastAsia="ar-SA"/>
    </w:rPr>
  </w:style>
  <w:style w:type="paragraph" w:customStyle="1" w:styleId="HTML2">
    <w:name w:val="HTML 書式付き2"/>
    <w:basedOn w:val="Normal"/>
    <w:uiPriority w:val="99"/>
    <w:rsid w:val="006E21AA"/>
    <w:pPr>
      <w:suppressAutoHyphens/>
      <w:overflowPunct/>
      <w:autoSpaceDE/>
      <w:adjustRightInd/>
      <w:textAlignment w:val="auto"/>
    </w:pPr>
    <w:rPr>
      <w:rFonts w:ascii="Courier New" w:eastAsia="MS Mincho" w:hAnsi="Courier New" w:cs="Courier New"/>
      <w:lang w:eastAsia="ar-SA"/>
    </w:rPr>
  </w:style>
  <w:style w:type="paragraph" w:customStyle="1" w:styleId="38">
    <w:name w:val="无间隔3"/>
    <w:uiPriority w:val="99"/>
    <w:qFormat/>
    <w:rsid w:val="006E21AA"/>
    <w:pPr>
      <w:autoSpaceDN w:val="0"/>
    </w:pPr>
    <w:rPr>
      <w:rFonts w:eastAsia="SimSun"/>
      <w:lang w:eastAsia="en-US"/>
    </w:rPr>
  </w:style>
  <w:style w:type="paragraph" w:customStyle="1" w:styleId="editorsnote0">
    <w:name w:val="editorsnote"/>
    <w:basedOn w:val="Normal"/>
    <w:uiPriority w:val="99"/>
    <w:rsid w:val="006E21AA"/>
    <w:pPr>
      <w:overflowPunct/>
      <w:autoSpaceDE/>
      <w:adjustRightInd/>
      <w:spacing w:after="0"/>
      <w:textAlignment w:val="auto"/>
    </w:pPr>
    <w:rPr>
      <w:rFonts w:ascii="MS PGothic" w:eastAsia="MS PGothic" w:hAnsi="MS PGothic" w:cs="MS PGothic"/>
      <w:sz w:val="24"/>
      <w:szCs w:val="24"/>
      <w:lang w:val="en-US"/>
    </w:rPr>
  </w:style>
  <w:style w:type="character" w:customStyle="1" w:styleId="List1Char">
    <w:name w:val="List 1 Char"/>
    <w:link w:val="List1"/>
    <w:uiPriority w:val="99"/>
    <w:locked/>
    <w:rsid w:val="006E21AA"/>
    <w:rPr>
      <w:rFonts w:eastAsia="PMingLiU"/>
      <w:lang w:eastAsia="x-none" w:bidi="en-US"/>
    </w:rPr>
  </w:style>
  <w:style w:type="paragraph" w:customStyle="1" w:styleId="List1">
    <w:name w:val="List 1"/>
    <w:basedOn w:val="Normal"/>
    <w:link w:val="List1Char"/>
    <w:uiPriority w:val="99"/>
    <w:qFormat/>
    <w:rsid w:val="006E21AA"/>
    <w:pPr>
      <w:numPr>
        <w:numId w:val="17"/>
      </w:numPr>
      <w:spacing w:before="60"/>
      <w:textAlignment w:val="auto"/>
    </w:pPr>
    <w:rPr>
      <w:rFonts w:eastAsia="PMingLiU"/>
      <w:lang w:eastAsia="x-none" w:bidi="en-US"/>
    </w:rPr>
  </w:style>
  <w:style w:type="paragraph" w:customStyle="1" w:styleId="Highlight">
    <w:name w:val="Highlight"/>
    <w:basedOn w:val="Normal"/>
    <w:uiPriority w:val="99"/>
    <w:qFormat/>
    <w:rsid w:val="006E21AA"/>
    <w:pPr>
      <w:textAlignment w:val="auto"/>
    </w:pPr>
    <w:rPr>
      <w:color w:val="E36C0A"/>
    </w:rPr>
  </w:style>
  <w:style w:type="paragraph" w:customStyle="1" w:styleId="Numbered1">
    <w:name w:val="Numbered 1"/>
    <w:basedOn w:val="Normal"/>
    <w:uiPriority w:val="99"/>
    <w:rsid w:val="006E21AA"/>
    <w:pPr>
      <w:numPr>
        <w:numId w:val="18"/>
      </w:numPr>
      <w:spacing w:before="60"/>
      <w:textAlignment w:val="auto"/>
    </w:pPr>
  </w:style>
  <w:style w:type="paragraph" w:customStyle="1" w:styleId="List20">
    <w:name w:val="List2"/>
    <w:basedOn w:val="List1"/>
    <w:uiPriority w:val="99"/>
    <w:qFormat/>
    <w:rsid w:val="006E21AA"/>
  </w:style>
  <w:style w:type="paragraph" w:customStyle="1" w:styleId="StyleHeading5Firstline0cm">
    <w:name w:val="Style Heading 5 + First line:  0 cm"/>
    <w:basedOn w:val="Heading5"/>
    <w:uiPriority w:val="99"/>
    <w:qFormat/>
    <w:rsid w:val="006E21AA"/>
    <w:pPr>
      <w:keepLines w:val="0"/>
      <w:overflowPunct/>
      <w:autoSpaceDE/>
      <w:adjustRightInd/>
      <w:spacing w:before="0" w:line="720" w:lineRule="auto"/>
      <w:ind w:left="0" w:firstLine="0"/>
      <w:jc w:val="both"/>
      <w:textAlignment w:val="auto"/>
    </w:pPr>
    <w:rPr>
      <w:rFonts w:ascii="Cambria" w:eastAsia="PMingLiU" w:hAnsi="Cambria"/>
      <w:b/>
      <w:bCs/>
      <w:color w:val="363636"/>
      <w:sz w:val="36"/>
      <w:szCs w:val="24"/>
      <w:u w:val="single"/>
      <w:lang w:eastAsia="x-none"/>
    </w:rPr>
  </w:style>
  <w:style w:type="character" w:customStyle="1" w:styleId="GlossaryChar">
    <w:name w:val="Glossary Char"/>
    <w:link w:val="Glossary"/>
    <w:uiPriority w:val="99"/>
    <w:locked/>
    <w:rsid w:val="006E21AA"/>
    <w:rPr>
      <w:sz w:val="16"/>
      <w:szCs w:val="16"/>
    </w:rPr>
  </w:style>
  <w:style w:type="paragraph" w:customStyle="1" w:styleId="Glossary">
    <w:name w:val="Glossary"/>
    <w:basedOn w:val="Normal"/>
    <w:link w:val="GlossaryChar"/>
    <w:uiPriority w:val="99"/>
    <w:qFormat/>
    <w:rsid w:val="006E21AA"/>
    <w:pPr>
      <w:spacing w:before="40"/>
      <w:textAlignment w:val="auto"/>
    </w:pPr>
    <w:rPr>
      <w:sz w:val="16"/>
      <w:szCs w:val="16"/>
    </w:rPr>
  </w:style>
  <w:style w:type="paragraph" w:customStyle="1" w:styleId="54">
    <w:name w:val="吹き出し5"/>
    <w:basedOn w:val="Normal"/>
    <w:uiPriority w:val="99"/>
    <w:rsid w:val="006E21AA"/>
    <w:pPr>
      <w:textAlignment w:val="auto"/>
    </w:pPr>
    <w:rPr>
      <w:rFonts w:ascii="Tahoma" w:eastAsia="MS Mincho" w:hAnsi="Tahoma" w:cs="Tahoma"/>
      <w:sz w:val="16"/>
      <w:szCs w:val="16"/>
    </w:rPr>
  </w:style>
  <w:style w:type="paragraph" w:customStyle="1" w:styleId="39">
    <w:name w:val="変更箇所3"/>
    <w:uiPriority w:val="99"/>
    <w:semiHidden/>
    <w:rsid w:val="006E21AA"/>
    <w:pPr>
      <w:autoSpaceDN w:val="0"/>
    </w:pPr>
    <w:rPr>
      <w:rFonts w:eastAsia="MS Mincho"/>
      <w:lang w:eastAsia="en-US"/>
    </w:rPr>
  </w:style>
  <w:style w:type="paragraph" w:customStyle="1" w:styleId="3a">
    <w:name w:val="図表番号3"/>
    <w:basedOn w:val="Normal"/>
    <w:uiPriority w:val="99"/>
    <w:rsid w:val="006E21AA"/>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3b">
    <w:name w:val="段落番号3"/>
    <w:basedOn w:val="List"/>
    <w:uiPriority w:val="99"/>
    <w:rsid w:val="006E21AA"/>
    <w:pPr>
      <w:tabs>
        <w:tab w:val="num" w:pos="644"/>
      </w:tabs>
      <w:suppressAutoHyphens/>
      <w:overflowPunct/>
      <w:autoSpaceDE/>
      <w:adjustRightInd/>
      <w:ind w:left="644" w:hanging="360"/>
      <w:textAlignment w:val="auto"/>
    </w:pPr>
    <w:rPr>
      <w:rFonts w:eastAsia="MS Mincho" w:cs="CG Times (WN)"/>
      <w:lang w:val="fr-FR" w:eastAsia="ar-SA"/>
    </w:rPr>
  </w:style>
  <w:style w:type="paragraph" w:customStyle="1" w:styleId="230">
    <w:name w:val="段落番号 23"/>
    <w:basedOn w:val="3b"/>
    <w:uiPriority w:val="99"/>
    <w:rsid w:val="006E21AA"/>
  </w:style>
  <w:style w:type="paragraph" w:customStyle="1" w:styleId="3c">
    <w:name w:val="箇条書き3"/>
    <w:basedOn w:val="List"/>
    <w:uiPriority w:val="99"/>
    <w:rsid w:val="006E21AA"/>
    <w:pPr>
      <w:tabs>
        <w:tab w:val="num" w:pos="644"/>
      </w:tabs>
      <w:suppressAutoHyphens/>
      <w:overflowPunct/>
      <w:autoSpaceDE/>
      <w:adjustRightInd/>
      <w:ind w:left="644" w:hanging="360"/>
      <w:textAlignment w:val="auto"/>
    </w:pPr>
    <w:rPr>
      <w:rFonts w:eastAsia="MS Mincho" w:cs="CG Times (WN)"/>
      <w:lang w:val="fr-FR" w:eastAsia="ar-SA"/>
    </w:rPr>
  </w:style>
  <w:style w:type="paragraph" w:customStyle="1" w:styleId="231">
    <w:name w:val="箇条書き 23"/>
    <w:basedOn w:val="3c"/>
    <w:uiPriority w:val="99"/>
    <w:rsid w:val="006E21AA"/>
  </w:style>
  <w:style w:type="paragraph" w:customStyle="1" w:styleId="330">
    <w:name w:val="箇条書き 33"/>
    <w:basedOn w:val="231"/>
    <w:uiPriority w:val="99"/>
    <w:rsid w:val="006E21AA"/>
  </w:style>
  <w:style w:type="paragraph" w:customStyle="1" w:styleId="232">
    <w:name w:val="一覧 23"/>
    <w:basedOn w:val="List"/>
    <w:uiPriority w:val="99"/>
    <w:rsid w:val="006E21AA"/>
    <w:pPr>
      <w:suppressAutoHyphens/>
      <w:overflowPunct/>
      <w:autoSpaceDE/>
      <w:adjustRightInd/>
      <w:ind w:left="851"/>
      <w:textAlignment w:val="auto"/>
    </w:pPr>
    <w:rPr>
      <w:rFonts w:eastAsia="MS Mincho" w:cs="CG Times (WN)"/>
      <w:lang w:val="fr-FR" w:eastAsia="ar-SA"/>
    </w:rPr>
  </w:style>
  <w:style w:type="paragraph" w:customStyle="1" w:styleId="331">
    <w:name w:val="一覧 33"/>
    <w:basedOn w:val="232"/>
    <w:uiPriority w:val="99"/>
    <w:rsid w:val="006E21AA"/>
  </w:style>
  <w:style w:type="paragraph" w:customStyle="1" w:styleId="TAHCarNotBold">
    <w:name w:val="TAH Car + Not Bold"/>
    <w:basedOn w:val="Normal"/>
    <w:rsid w:val="00535B02"/>
    <w:pPr>
      <w:keepNext/>
      <w:keepLines/>
      <w:overflowPunct/>
      <w:autoSpaceDE/>
      <w:autoSpaceDN/>
      <w:adjustRightInd/>
      <w:spacing w:after="0"/>
      <w:textAlignment w:val="auto"/>
    </w:pPr>
    <w:rPr>
      <w:rFonts w:ascii="Arial" w:hAnsi="Arial"/>
      <w:sz w:val="18"/>
    </w:rPr>
  </w:style>
  <w:style w:type="character" w:customStyle="1" w:styleId="Heading7Char4">
    <w:name w:val="Heading 7 Char4"/>
    <w:rsid w:val="00535B02"/>
    <w:rPr>
      <w:rFonts w:ascii="Arial" w:eastAsia="Times New Roman" w:hAnsi="Arial"/>
    </w:rPr>
  </w:style>
  <w:style w:type="character" w:customStyle="1" w:styleId="Heading8Char4">
    <w:name w:val="Heading 8 Char4"/>
    <w:rsid w:val="00535B02"/>
    <w:rPr>
      <w:rFonts w:ascii="Arial" w:eastAsia="Times New Roman" w:hAnsi="Arial"/>
      <w:sz w:val="36"/>
    </w:rPr>
  </w:style>
  <w:style w:type="character" w:customStyle="1" w:styleId="Heading9Char3">
    <w:name w:val="Heading 9 Char3"/>
    <w:rsid w:val="00535B02"/>
    <w:rPr>
      <w:rFonts w:ascii="Arial" w:eastAsia="Times New Roman" w:hAnsi="Arial"/>
      <w:sz w:val="36"/>
    </w:rPr>
  </w:style>
  <w:style w:type="character" w:customStyle="1" w:styleId="FooterChar3">
    <w:name w:val="Footer Char3"/>
    <w:rsid w:val="00535B02"/>
    <w:rPr>
      <w:rFonts w:ascii="Arial" w:eastAsia="Times New Roman" w:hAnsi="Arial"/>
      <w:b/>
      <w:i/>
      <w:noProof/>
      <w:sz w:val="18"/>
    </w:rPr>
  </w:style>
  <w:style w:type="character" w:customStyle="1" w:styleId="CommentTextChar3">
    <w:name w:val="Comment Text Char3"/>
    <w:rsid w:val="00535B02"/>
    <w:rPr>
      <w:rFonts w:eastAsia="SimSun"/>
      <w:lang w:val="en-GB"/>
    </w:rPr>
  </w:style>
  <w:style w:type="character" w:customStyle="1" w:styleId="CommentSubjectChar2">
    <w:name w:val="Comment Subject Char2"/>
    <w:uiPriority w:val="99"/>
    <w:rsid w:val="00535B02"/>
    <w:rPr>
      <w:rFonts w:eastAsia="SimSun"/>
      <w:b/>
      <w:bCs/>
      <w:lang w:val="en-GB"/>
    </w:rPr>
  </w:style>
  <w:style w:type="character" w:customStyle="1" w:styleId="DocumentMapChar2">
    <w:name w:val="Document Map Char2"/>
    <w:uiPriority w:val="99"/>
    <w:rsid w:val="00535B02"/>
    <w:rPr>
      <w:rFonts w:ascii="Tahoma" w:eastAsia="Times New Roman" w:hAnsi="Tahoma" w:cs="Tahoma"/>
      <w:shd w:val="clear" w:color="auto" w:fill="000080"/>
      <w:lang w:val="en-GB"/>
    </w:rPr>
  </w:style>
  <w:style w:type="character" w:customStyle="1" w:styleId="NoteHeadingChar2">
    <w:name w:val="Note Heading Char2"/>
    <w:rsid w:val="00535B02"/>
    <w:rPr>
      <w:lang w:val="x-none" w:eastAsia="x-none"/>
    </w:rPr>
  </w:style>
  <w:style w:type="character" w:customStyle="1" w:styleId="PlainTextChar4">
    <w:name w:val="Plain Text Char4"/>
    <w:rsid w:val="00535B02"/>
    <w:rPr>
      <w:rFonts w:ascii="Courier New" w:eastAsia="SimSun" w:hAnsi="Courier New"/>
      <w:lang w:val="nb-NO"/>
    </w:rPr>
  </w:style>
  <w:style w:type="character" w:customStyle="1" w:styleId="BalloonTextChar2">
    <w:name w:val="Balloon Text Char2"/>
    <w:uiPriority w:val="99"/>
    <w:rsid w:val="00535B02"/>
    <w:rPr>
      <w:rFonts w:ascii="Tahoma" w:eastAsia="Times New Roman" w:hAnsi="Tahoma" w:cs="Tahoma"/>
      <w:sz w:val="16"/>
      <w:szCs w:val="16"/>
      <w:lang w:val="en-GB"/>
    </w:rPr>
  </w:style>
  <w:style w:type="character" w:customStyle="1" w:styleId="BodyTextIndentChar4">
    <w:name w:val="Body Text Indent Char4"/>
    <w:rsid w:val="00535B02"/>
    <w:rPr>
      <w:rFonts w:eastAsia="Batang"/>
      <w:lang w:val="en-GB"/>
    </w:rPr>
  </w:style>
  <w:style w:type="character" w:customStyle="1" w:styleId="BodyText2Char4">
    <w:name w:val="Body Text 2 Char4"/>
    <w:rsid w:val="00535B02"/>
    <w:rPr>
      <w:rFonts w:ascii="CG Times (WN)" w:eastAsia="Malgun Gothic" w:hAnsi="CG Times (WN)"/>
      <w:i/>
      <w:lang w:val="en-GB" w:eastAsia="ko-KR"/>
    </w:rPr>
  </w:style>
  <w:style w:type="character" w:customStyle="1" w:styleId="BodyText3Char4">
    <w:name w:val="Body Text 3 Char4"/>
    <w:rsid w:val="00535B02"/>
    <w:rPr>
      <w:rFonts w:ascii="CG Times (WN)" w:eastAsia="Osaka" w:hAnsi="CG Times (WN)"/>
      <w:color w:val="000000"/>
      <w:lang w:val="en-GB" w:eastAsia="ko-KR"/>
    </w:rPr>
  </w:style>
  <w:style w:type="character" w:customStyle="1" w:styleId="BodyTextIndent2Char4">
    <w:name w:val="Body Text Indent 2 Char4"/>
    <w:rsid w:val="00535B02"/>
    <w:rPr>
      <w:rFonts w:ascii="CG Times (WN)" w:hAnsi="CG Times (WN)"/>
      <w:lang w:val="en-GB"/>
    </w:rPr>
  </w:style>
  <w:style w:type="character" w:customStyle="1" w:styleId="HTMLPreformattedChar2">
    <w:name w:val="HTML Preformatted Char2"/>
    <w:rsid w:val="00535B02"/>
    <w:rPr>
      <w:rFonts w:ascii="Courier New" w:hAnsi="Courier New"/>
      <w:lang w:val="en-GB" w:eastAsia="x-none"/>
    </w:rPr>
  </w:style>
  <w:style w:type="character" w:customStyle="1" w:styleId="ListChar4">
    <w:name w:val="List Char4"/>
    <w:rsid w:val="00535B02"/>
    <w:rPr>
      <w:rFonts w:eastAsia="Times New Roman"/>
    </w:rPr>
  </w:style>
  <w:style w:type="paragraph" w:customStyle="1" w:styleId="wxs">
    <w:name w:val="wxs_正文"/>
    <w:basedOn w:val="Normal"/>
    <w:qFormat/>
    <w:rsid w:val="00535B02"/>
    <w:pPr>
      <w:spacing w:beforeLines="50" w:before="50" w:afterLines="50" w:after="50"/>
      <w:ind w:firstLineChars="200" w:firstLine="200"/>
    </w:pPr>
    <w:rPr>
      <w:rFonts w:eastAsia="SimSun"/>
      <w:szCs w:val="21"/>
    </w:rPr>
  </w:style>
  <w:style w:type="paragraph" w:customStyle="1" w:styleId="wxs1">
    <w:name w:val="wxs_1级标题"/>
    <w:basedOn w:val="Heading1"/>
    <w:next w:val="wxs"/>
    <w:qFormat/>
    <w:rsid w:val="00535B02"/>
    <w:pPr>
      <w:keepNext w:val="0"/>
      <w:keepLines w:val="0"/>
      <w:numPr>
        <w:numId w:val="5"/>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535B02"/>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rsid w:val="00535B02"/>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535B02"/>
    <w:rPr>
      <w:lang w:val="en-GB" w:eastAsia="en-US" w:bidi="ar-SA"/>
    </w:rPr>
  </w:style>
  <w:style w:type="paragraph" w:customStyle="1" w:styleId="NOTE0">
    <w:name w:val="NOTE"/>
    <w:basedOn w:val="B3"/>
    <w:qFormat/>
    <w:rsid w:val="00535B02"/>
    <w:pPr>
      <w:overflowPunct/>
      <w:autoSpaceDE/>
      <w:autoSpaceDN/>
      <w:adjustRightInd/>
      <w:textAlignment w:val="auto"/>
    </w:pPr>
    <w:rPr>
      <w:rFonts w:eastAsia="SimSun"/>
    </w:rPr>
  </w:style>
  <w:style w:type="paragraph" w:customStyle="1" w:styleId="430">
    <w:name w:val="一覧 43"/>
    <w:basedOn w:val="331"/>
    <w:uiPriority w:val="99"/>
    <w:rsid w:val="006E21AA"/>
  </w:style>
  <w:style w:type="paragraph" w:customStyle="1" w:styleId="530">
    <w:name w:val="一覧 53"/>
    <w:basedOn w:val="430"/>
    <w:uiPriority w:val="99"/>
    <w:rsid w:val="006E21AA"/>
  </w:style>
  <w:style w:type="table" w:customStyle="1" w:styleId="1f6">
    <w:name w:val="网格型1"/>
    <w:basedOn w:val="TableNormal"/>
    <w:next w:val="TableGrid"/>
    <w:rsid w:val="00535B02"/>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rsid w:val="00535B02"/>
    <w:pPr>
      <w:numPr>
        <w:numId w:val="1"/>
      </w:numPr>
    </w:pPr>
    <w:rPr>
      <w:rFonts w:ascii="Arial" w:eastAsia="SimSun" w:hAnsi="Arial"/>
    </w:rPr>
  </w:style>
  <w:style w:type="paragraph" w:customStyle="1" w:styleId="text3bullet">
    <w:name w:val="text3 bullet"/>
    <w:basedOn w:val="Normal"/>
    <w:rsid w:val="00535B02"/>
    <w:pPr>
      <w:ind w:left="360" w:hanging="360"/>
    </w:pPr>
    <w:rPr>
      <w:rFonts w:ascii="Arial" w:eastAsia="SimSun" w:hAnsi="Arial"/>
    </w:rPr>
  </w:style>
  <w:style w:type="paragraph" w:customStyle="1" w:styleId="UnnumberedSubheading">
    <w:name w:val="Unnumbered Subheading"/>
    <w:basedOn w:val="H6"/>
    <w:next w:val="PlainText"/>
    <w:rsid w:val="00535B02"/>
    <w:pPr>
      <w:overflowPunct/>
      <w:autoSpaceDE/>
      <w:autoSpaceDN/>
      <w:adjustRightInd/>
      <w:spacing w:after="120"/>
      <w:ind w:left="0" w:firstLine="0"/>
      <w:textAlignment w:val="auto"/>
    </w:pPr>
    <w:rPr>
      <w:rFonts w:eastAsia="SimSun"/>
      <w:b/>
    </w:rPr>
  </w:style>
  <w:style w:type="paragraph" w:customStyle="1" w:styleId="ReferenceLine">
    <w:name w:val="Reference Line"/>
    <w:basedOn w:val="BodyText"/>
    <w:rsid w:val="00535B02"/>
    <w:pPr>
      <w:widowControl w:val="0"/>
      <w:spacing w:after="120"/>
    </w:pPr>
    <w:rPr>
      <w:rFonts w:ascii="Arial" w:eastAsia="‚l‚r ‚oƒSƒVƒbƒN" w:hAnsi="Arial"/>
      <w:snapToGrid w:val="0"/>
    </w:rPr>
  </w:style>
  <w:style w:type="paragraph" w:customStyle="1" w:styleId="L3">
    <w:name w:val="L3"/>
    <w:rsid w:val="00535B02"/>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rsid w:val="00535B02"/>
    <w:pPr>
      <w:widowControl w:val="0"/>
      <w:autoSpaceDE w:val="0"/>
      <w:autoSpaceDN w:val="0"/>
      <w:adjustRightInd w:val="0"/>
    </w:pPr>
    <w:rPr>
      <w:rFonts w:ascii="MS PGothic" w:eastAsia="MS PGothic"/>
      <w:lang w:val="en-US" w:eastAsia="ja-JP"/>
    </w:rPr>
  </w:style>
  <w:style w:type="paragraph" w:customStyle="1" w:styleId="Xmessagecontent">
    <w:name w:val="X message content"/>
    <w:rsid w:val="00535B02"/>
    <w:pPr>
      <w:spacing w:before="120" w:after="220"/>
    </w:pPr>
    <w:rPr>
      <w:rFonts w:ascii="Arial" w:eastAsia="MS Mincho" w:hAnsi="Arial"/>
      <w:noProof/>
      <w:lang w:val="en-US" w:eastAsia="en-US"/>
    </w:rPr>
  </w:style>
  <w:style w:type="paragraph" w:customStyle="1" w:styleId="nroaml">
    <w:name w:val="nroaml"/>
    <w:basedOn w:val="H6"/>
    <w:rsid w:val="00535B02"/>
    <w:pPr>
      <w:ind w:left="0" w:firstLine="0"/>
    </w:pPr>
    <w:rPr>
      <w:rFonts w:eastAsia="SimSun"/>
      <w:snapToGrid w:val="0"/>
    </w:rPr>
  </w:style>
  <w:style w:type="paragraph" w:customStyle="1" w:styleId="00BodyText">
    <w:name w:val="00 BodyText"/>
    <w:basedOn w:val="Normal"/>
    <w:rsid w:val="00535B02"/>
    <w:pPr>
      <w:spacing w:after="220"/>
    </w:pPr>
    <w:rPr>
      <w:rFonts w:ascii="Arial" w:eastAsia="SimSun" w:hAnsi="Arial"/>
      <w:sz w:val="22"/>
      <w:lang w:val="en-US"/>
    </w:rPr>
  </w:style>
  <w:style w:type="character" w:customStyle="1" w:styleId="afb">
    <w:name w:val="標準太字"/>
    <w:autoRedefine/>
    <w:rsid w:val="00535B02"/>
    <w:rPr>
      <w:b/>
    </w:rPr>
  </w:style>
  <w:style w:type="paragraph" w:customStyle="1" w:styleId="xl24">
    <w:name w:val="xl24"/>
    <w:basedOn w:val="Normal"/>
    <w:rsid w:val="00535B02"/>
    <w:pPr>
      <w:overflowPunct/>
      <w:autoSpaceDE/>
      <w:autoSpaceDN/>
      <w:adjustRightInd/>
      <w:spacing w:before="100" w:beforeAutospacing="1" w:after="100" w:afterAutospacing="1"/>
      <w:textAlignment w:val="auto"/>
    </w:pPr>
    <w:rPr>
      <w:rFonts w:ascii="Arial" w:eastAsia="SimSun" w:hAnsi="Arial" w:cs="Arial"/>
      <w:sz w:val="18"/>
      <w:szCs w:val="18"/>
    </w:rPr>
  </w:style>
  <w:style w:type="paragraph" w:customStyle="1" w:styleId="ActionPoint">
    <w:name w:val="ActionPoint"/>
    <w:basedOn w:val="Normal"/>
    <w:rsid w:val="00535B02"/>
    <w:pPr>
      <w:pBdr>
        <w:top w:val="single" w:sz="4" w:space="1" w:color="C0C0C0"/>
        <w:bottom w:val="single" w:sz="4" w:space="1" w:color="C0C0C0"/>
      </w:pBdr>
      <w:overflowPunct/>
      <w:autoSpaceDE/>
      <w:autoSpaceDN/>
      <w:adjustRightInd/>
      <w:spacing w:before="60" w:after="120"/>
      <w:textAlignment w:val="auto"/>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rsid w:val="00535B02"/>
    <w:pPr>
      <w:keepNext/>
      <w:keepLines/>
      <w:pBdr>
        <w:top w:val="single" w:sz="12" w:space="3" w:color="auto"/>
      </w:pBdr>
      <w:tabs>
        <w:tab w:val="num" w:pos="432"/>
      </w:tabs>
      <w:spacing w:before="240" w:after="180"/>
      <w:ind w:left="432" w:hanging="432"/>
      <w:outlineLvl w:val="0"/>
    </w:pPr>
    <w:rPr>
      <w:rFonts w:ascii="Arial" w:eastAsia="SimSun"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rsid w:val="00535B02"/>
    <w:pPr>
      <w:pBdr>
        <w:top w:val="none" w:sz="0" w:space="0" w:color="auto"/>
      </w:pBdr>
      <w:tabs>
        <w:tab w:val="clear" w:pos="432"/>
        <w:tab w:val="num" w:pos="360"/>
      </w:tabs>
      <w:spacing w:before="480"/>
      <w:ind w:left="578" w:hanging="578"/>
      <w:outlineLvl w:val="1"/>
    </w:pPr>
    <w:rPr>
      <w:sz w:val="24"/>
    </w:rPr>
  </w:style>
  <w:style w:type="paragraph" w:customStyle="1" w:styleId="NormalAfter0pt">
    <w:name w:val="Normal + After:  0 pt"/>
    <w:basedOn w:val="Normal"/>
    <w:rsid w:val="00535B02"/>
    <w:pPr>
      <w:overflowPunct/>
      <w:spacing w:after="0"/>
      <w:textAlignment w:val="auto"/>
    </w:pPr>
    <w:rPr>
      <w:rFonts w:ascii="Arial" w:eastAsia="SimSun" w:hAnsi="Arial"/>
    </w:rPr>
  </w:style>
  <w:style w:type="character" w:customStyle="1" w:styleId="PTK">
    <w:name w:val="PTK"/>
    <w:semiHidden/>
    <w:rsid w:val="00535B02"/>
    <w:rPr>
      <w:rFonts w:ascii="Arial" w:hAnsi="Arial" w:cs="Arial"/>
      <w:color w:val="000080"/>
      <w:sz w:val="20"/>
      <w:szCs w:val="20"/>
    </w:rPr>
  </w:style>
  <w:style w:type="paragraph" w:customStyle="1" w:styleId="TdocList">
    <w:name w:val="Tdoc_List"/>
    <w:basedOn w:val="Normal"/>
    <w:rsid w:val="00535B02"/>
    <w:pPr>
      <w:tabs>
        <w:tab w:val="num" w:pos="432"/>
      </w:tabs>
      <w:overflowPunct/>
      <w:autoSpaceDE/>
      <w:autoSpaceDN/>
      <w:adjustRightInd/>
      <w:spacing w:after="0"/>
      <w:ind w:left="432" w:hanging="360"/>
      <w:textAlignment w:val="auto"/>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semiHidden/>
    <w:rsid w:val="00535B02"/>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535B02"/>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9">
    <w:name w:val="B9"/>
    <w:basedOn w:val="B8"/>
    <w:qFormat/>
    <w:rsid w:val="00535B02"/>
    <w:pPr>
      <w:ind w:left="2836"/>
    </w:pPr>
    <w:rPr>
      <w:rFonts w:eastAsia="Times New Roman"/>
      <w:lang w:val="x-none"/>
    </w:rPr>
  </w:style>
  <w:style w:type="paragraph" w:customStyle="1" w:styleId="431">
    <w:name w:val="箇条書き 43"/>
    <w:basedOn w:val="330"/>
    <w:uiPriority w:val="99"/>
    <w:rsid w:val="006E21AA"/>
  </w:style>
  <w:style w:type="character" w:customStyle="1" w:styleId="412">
    <w:name w:val="(文字) (文字)41"/>
    <w:rsid w:val="00535B02"/>
    <w:rPr>
      <w:rFonts w:ascii="MS Mincho" w:eastAsia="MS Mincho" w:hAnsi="MS Mincho" w:hint="eastAsia"/>
      <w:lang w:val="en-GB" w:eastAsia="ar-SA" w:bidi="ar-SA"/>
    </w:rPr>
  </w:style>
  <w:style w:type="paragraph" w:customStyle="1" w:styleId="531">
    <w:name w:val="箇条書き 53"/>
    <w:basedOn w:val="431"/>
    <w:uiPriority w:val="99"/>
    <w:rsid w:val="006E21AA"/>
  </w:style>
  <w:style w:type="character" w:customStyle="1" w:styleId="EQChar">
    <w:name w:val="EQ Char"/>
    <w:link w:val="EQ"/>
    <w:qFormat/>
    <w:rsid w:val="00535B02"/>
    <w:rPr>
      <w:noProof/>
    </w:rPr>
  </w:style>
  <w:style w:type="paragraph" w:customStyle="1" w:styleId="3d">
    <w:name w:val="コメント文字列3"/>
    <w:basedOn w:val="Normal"/>
    <w:uiPriority w:val="99"/>
    <w:rsid w:val="006E21AA"/>
    <w:pPr>
      <w:suppressAutoHyphens/>
      <w:overflowPunct/>
      <w:autoSpaceDE/>
      <w:adjustRightInd/>
      <w:textAlignment w:val="auto"/>
    </w:pPr>
    <w:rPr>
      <w:rFonts w:eastAsia="MS Mincho" w:cs="CG Times (WN)"/>
      <w:lang w:eastAsia="ar-SA"/>
    </w:rPr>
  </w:style>
  <w:style w:type="table" w:customStyle="1" w:styleId="TableGrid7">
    <w:name w:val="Table Grid7"/>
    <w:basedOn w:val="TableNormal"/>
    <w:next w:val="TableGrid"/>
    <w:rsid w:val="00535B02"/>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535B02"/>
    <w:rPr>
      <w:lang w:val="en-GB" w:eastAsia="en-US"/>
    </w:rPr>
  </w:style>
  <w:style w:type="character" w:customStyle="1" w:styleId="Char12">
    <w:name w:val="页脚 Char1"/>
    <w:rsid w:val="00535B02"/>
    <w:rPr>
      <w:rFonts w:ascii="Arial" w:hAnsi="Arial"/>
      <w:b/>
      <w:i/>
      <w:noProof/>
      <w:sz w:val="18"/>
      <w:lang w:eastAsia="en-US"/>
    </w:rPr>
  </w:style>
  <w:style w:type="paragraph" w:customStyle="1" w:styleId="T">
    <w:name w:val="T"/>
    <w:basedOn w:val="TAC"/>
    <w:rsid w:val="00535B02"/>
    <w:rPr>
      <w:lang w:eastAsia="x-none"/>
    </w:rPr>
  </w:style>
  <w:style w:type="character" w:customStyle="1" w:styleId="Absatz-Standardschriftart2">
    <w:name w:val="Absatz-Standardschriftart2"/>
    <w:rsid w:val="00535B02"/>
  </w:style>
  <w:style w:type="character" w:customStyle="1" w:styleId="Char21">
    <w:name w:val="页脚 Char2"/>
    <w:rsid w:val="00535B02"/>
    <w:rPr>
      <w:rFonts w:ascii="Arial" w:hAnsi="Arial"/>
      <w:b/>
      <w:i/>
      <w:noProof/>
      <w:sz w:val="18"/>
    </w:rPr>
  </w:style>
  <w:style w:type="character" w:customStyle="1" w:styleId="Char30">
    <w:name w:val="批注文字 Char3"/>
    <w:uiPriority w:val="99"/>
    <w:qFormat/>
    <w:rsid w:val="00535B02"/>
    <w:rPr>
      <w:lang w:val="en-GB" w:eastAsia="en-US"/>
    </w:rPr>
  </w:style>
  <w:style w:type="paragraph" w:customStyle="1" w:styleId="afc">
    <w:name w:val="修订"/>
    <w:hidden/>
    <w:semiHidden/>
    <w:rsid w:val="00535B02"/>
    <w:rPr>
      <w:rFonts w:eastAsia="MS Mincho"/>
      <w:lang w:eastAsia="en-US"/>
    </w:rPr>
  </w:style>
  <w:style w:type="paragraph" w:customStyle="1" w:styleId="TOC92">
    <w:name w:val="TOC 92"/>
    <w:basedOn w:val="TOC8"/>
    <w:rsid w:val="00535B02"/>
    <w:pPr>
      <w:ind w:left="1418" w:hanging="1418"/>
    </w:pPr>
    <w:rPr>
      <w:rFonts w:eastAsia="MS Mincho"/>
    </w:rPr>
  </w:style>
  <w:style w:type="paragraph" w:customStyle="1" w:styleId="Caption3">
    <w:name w:val="Caption3"/>
    <w:basedOn w:val="Normal"/>
    <w:next w:val="Normal"/>
    <w:rsid w:val="00535B02"/>
    <w:pPr>
      <w:spacing w:before="120" w:after="120"/>
    </w:pPr>
    <w:rPr>
      <w:rFonts w:eastAsia="MS Mincho"/>
      <w:b/>
    </w:rPr>
  </w:style>
  <w:style w:type="paragraph" w:customStyle="1" w:styleId="TableofFigures2">
    <w:name w:val="Table of Figures2"/>
    <w:basedOn w:val="Normal"/>
    <w:next w:val="Normal"/>
    <w:rsid w:val="00535B02"/>
    <w:pPr>
      <w:ind w:left="400" w:hanging="400"/>
      <w:jc w:val="center"/>
    </w:pPr>
    <w:rPr>
      <w:rFonts w:eastAsia="MS Mincho"/>
      <w:b/>
    </w:rPr>
  </w:style>
  <w:style w:type="table" w:customStyle="1" w:styleId="TableGrid53">
    <w:name w:val="Table Grid 53"/>
    <w:basedOn w:val="TableNormal"/>
    <w:next w:val="TableGrid5"/>
    <w:rsid w:val="00535B02"/>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511">
    <w:name w:val="Table Grid 511"/>
    <w:basedOn w:val="TableNormal"/>
    <w:next w:val="TableGrid5"/>
    <w:rsid w:val="00535B02"/>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11">
    <w:name w:val="Table Grid111"/>
    <w:basedOn w:val="TableNormal"/>
    <w:next w:val="TableGrid"/>
    <w:rsid w:val="00535B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 521"/>
    <w:basedOn w:val="TableNormal"/>
    <w:next w:val="TableGrid5"/>
    <w:rsid w:val="00535B02"/>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21">
    <w:name w:val="Table Grid121"/>
    <w:basedOn w:val="TableNormal"/>
    <w:next w:val="TableGrid"/>
    <w:rsid w:val="00535B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e">
    <w:name w:val="コメント内容3"/>
    <w:basedOn w:val="3d"/>
    <w:next w:val="3d"/>
    <w:uiPriority w:val="99"/>
    <w:rsid w:val="006E21AA"/>
    <w:rPr>
      <w:b/>
      <w:bCs/>
    </w:rPr>
  </w:style>
  <w:style w:type="table" w:customStyle="1" w:styleId="TableGrid8">
    <w:name w:val="Table Grid8"/>
    <w:basedOn w:val="TableNormal"/>
    <w:next w:val="TableGrid"/>
    <w:rsid w:val="00535B0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rsid w:val="00535B02"/>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uiPriority w:val="39"/>
    <w:rsid w:val="00535B02"/>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535B02"/>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next w:val="TableGrid"/>
    <w:uiPriority w:val="39"/>
    <w:rsid w:val="00535B02"/>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 Grid51"/>
    <w:basedOn w:val="TableNormal"/>
    <w:next w:val="TableGrid"/>
    <w:uiPriority w:val="39"/>
    <w:rsid w:val="00535B02"/>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f">
    <w:name w:val="見出しマップ3"/>
    <w:basedOn w:val="Normal"/>
    <w:uiPriority w:val="99"/>
    <w:rsid w:val="006E21AA"/>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3f0">
    <w:name w:val="書式なし3"/>
    <w:basedOn w:val="Normal"/>
    <w:uiPriority w:val="99"/>
    <w:rsid w:val="006E21AA"/>
    <w:pPr>
      <w:suppressAutoHyphens/>
      <w:overflowPunct/>
      <w:autoSpaceDE/>
      <w:adjustRightInd/>
      <w:textAlignment w:val="auto"/>
    </w:pPr>
    <w:rPr>
      <w:rFonts w:ascii="Courier New" w:eastAsia="MS Mincho" w:hAnsi="Courier New" w:cs="CG Times (WN)"/>
      <w:lang w:val="nb-NO" w:eastAsia="ar-SA"/>
    </w:rPr>
  </w:style>
  <w:style w:type="paragraph" w:customStyle="1" w:styleId="Web3">
    <w:name w:val="標準 (Web)3"/>
    <w:basedOn w:val="Normal"/>
    <w:uiPriority w:val="99"/>
    <w:rsid w:val="006E21AA"/>
    <w:pPr>
      <w:suppressAutoHyphens/>
      <w:overflowPunct/>
      <w:autoSpaceDE/>
      <w:adjustRightInd/>
      <w:spacing w:before="100" w:after="100"/>
      <w:textAlignment w:val="auto"/>
    </w:pPr>
    <w:rPr>
      <w:rFonts w:eastAsia="Arial Unicode MS" w:cs="CG Times (WN)"/>
      <w:sz w:val="24"/>
      <w:szCs w:val="24"/>
    </w:rPr>
  </w:style>
  <w:style w:type="table" w:customStyle="1" w:styleId="TableStyle11">
    <w:name w:val="Table Style11"/>
    <w:basedOn w:val="TableNormal"/>
    <w:rsid w:val="00535B02"/>
    <w:rPr>
      <w:rFonts w:eastAsia="MS Mincho"/>
      <w:lang w:val="en-US" w:eastAsia="en-US"/>
    </w:rPr>
    <w:tblPr/>
  </w:style>
  <w:style w:type="table" w:customStyle="1" w:styleId="Tabellengitternetz11">
    <w:name w:val="Tabellengitternetz11"/>
    <w:basedOn w:val="TableNormal"/>
    <w:next w:val="TableGrid"/>
    <w:rsid w:val="00535B0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535B0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535B0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535B0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535B0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535B0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535B0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535B0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535B0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33">
    <w:name w:val="本文インデント 23"/>
    <w:basedOn w:val="Normal"/>
    <w:uiPriority w:val="99"/>
    <w:rsid w:val="006E21AA"/>
    <w:pPr>
      <w:suppressAutoHyphens/>
      <w:overflowPunct/>
      <w:autoSpaceDE/>
      <w:adjustRightInd/>
      <w:ind w:left="567"/>
      <w:textAlignment w:val="auto"/>
    </w:pPr>
    <w:rPr>
      <w:rFonts w:ascii="Arial" w:eastAsia="MS Mincho" w:hAnsi="Arial" w:cs="Arial"/>
      <w:lang w:eastAsia="ar-SA"/>
    </w:rPr>
  </w:style>
  <w:style w:type="paragraph" w:customStyle="1" w:styleId="3f1">
    <w:name w:val="標準インデント3"/>
    <w:basedOn w:val="Normal"/>
    <w:uiPriority w:val="99"/>
    <w:rsid w:val="006E21AA"/>
    <w:pPr>
      <w:suppressAutoHyphens/>
      <w:overflowPunct/>
      <w:autoSpaceDE/>
      <w:adjustRightInd/>
      <w:ind w:left="708"/>
      <w:textAlignment w:val="auto"/>
    </w:pPr>
    <w:rPr>
      <w:rFonts w:eastAsia="MS Mincho" w:cs="CG Times (WN)"/>
      <w:lang w:eastAsia="ar-SA"/>
    </w:rPr>
  </w:style>
  <w:style w:type="paragraph" w:customStyle="1" w:styleId="3f2">
    <w:name w:val="記3"/>
    <w:basedOn w:val="Normal"/>
    <w:next w:val="Normal"/>
    <w:uiPriority w:val="99"/>
    <w:rsid w:val="006E21AA"/>
    <w:pPr>
      <w:suppressAutoHyphens/>
      <w:overflowPunct/>
      <w:autoSpaceDE/>
      <w:adjustRightInd/>
      <w:textAlignment w:val="auto"/>
    </w:pPr>
    <w:rPr>
      <w:rFonts w:eastAsia="MS Mincho" w:cs="CG Times (WN)"/>
      <w:lang w:eastAsia="ar-SA"/>
    </w:rPr>
  </w:style>
  <w:style w:type="paragraph" w:customStyle="1" w:styleId="HTML3">
    <w:name w:val="HTML 書式付き3"/>
    <w:basedOn w:val="Normal"/>
    <w:uiPriority w:val="99"/>
    <w:rsid w:val="006E21AA"/>
    <w:pPr>
      <w:suppressAutoHyphens/>
      <w:overflowPunct/>
      <w:autoSpaceDE/>
      <w:adjustRightInd/>
      <w:textAlignment w:val="auto"/>
    </w:pPr>
    <w:rPr>
      <w:rFonts w:ascii="Courier New" w:eastAsia="MS Mincho" w:hAnsi="Courier New" w:cs="Courier New"/>
      <w:lang w:eastAsia="ar-SA"/>
    </w:rPr>
  </w:style>
  <w:style w:type="character" w:customStyle="1" w:styleId="MediumGrid2Char">
    <w:name w:val="Medium Grid 2 Char"/>
    <w:link w:val="MediumGrid21"/>
    <w:uiPriority w:val="1"/>
    <w:locked/>
    <w:rsid w:val="006E21AA"/>
    <w:rPr>
      <w:rFonts w:ascii="Arial" w:eastAsia="PMingLiU" w:hAnsi="Arial" w:cs="Arial"/>
      <w:lang w:eastAsia="x-none"/>
    </w:rPr>
  </w:style>
  <w:style w:type="paragraph" w:customStyle="1" w:styleId="MediumGrid21">
    <w:name w:val="Medium Grid 21"/>
    <w:basedOn w:val="Normal"/>
    <w:link w:val="MediumGrid2Char"/>
    <w:uiPriority w:val="1"/>
    <w:qFormat/>
    <w:rsid w:val="006E21AA"/>
    <w:pPr>
      <w:overflowPunct/>
      <w:autoSpaceDE/>
      <w:adjustRightInd/>
      <w:spacing w:after="0"/>
      <w:jc w:val="both"/>
      <w:textAlignment w:val="auto"/>
    </w:pPr>
    <w:rPr>
      <w:rFonts w:ascii="Arial" w:eastAsia="PMingLiU" w:hAnsi="Arial" w:cs="Arial"/>
      <w:lang w:eastAsia="x-none"/>
    </w:rPr>
  </w:style>
  <w:style w:type="paragraph" w:customStyle="1" w:styleId="GridTable31">
    <w:name w:val="Grid Table 31"/>
    <w:basedOn w:val="Heading1"/>
    <w:next w:val="Normal"/>
    <w:uiPriority w:val="39"/>
    <w:qFormat/>
    <w:rsid w:val="006E21AA"/>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47">
    <w:name w:val="无间隔4"/>
    <w:uiPriority w:val="99"/>
    <w:qFormat/>
    <w:rsid w:val="006E21AA"/>
    <w:pPr>
      <w:autoSpaceDN w:val="0"/>
    </w:pPr>
    <w:rPr>
      <w:rFonts w:eastAsia="SimSun"/>
      <w:lang w:eastAsia="en-US"/>
    </w:rPr>
  </w:style>
  <w:style w:type="paragraph" w:customStyle="1" w:styleId="TTan">
    <w:name w:val="TTan"/>
    <w:basedOn w:val="FP"/>
    <w:uiPriority w:val="99"/>
    <w:qFormat/>
    <w:rsid w:val="006E21AA"/>
    <w:pPr>
      <w:textAlignment w:val="auto"/>
    </w:pPr>
    <w:rPr>
      <w:rFonts w:ascii="Arial" w:hAnsi="Arial"/>
      <w:sz w:val="18"/>
    </w:rPr>
  </w:style>
  <w:style w:type="paragraph" w:customStyle="1" w:styleId="tac1">
    <w:name w:val="tac"/>
    <w:basedOn w:val="Normal"/>
    <w:uiPriority w:val="99"/>
    <w:rsid w:val="006E21AA"/>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uiPriority w:val="99"/>
    <w:rsid w:val="006E21AA"/>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910">
    <w:name w:val="目錄 91"/>
    <w:basedOn w:val="TOC8"/>
    <w:uiPriority w:val="99"/>
    <w:rsid w:val="006E21AA"/>
    <w:pPr>
      <w:ind w:left="1418" w:hanging="1418"/>
      <w:textAlignment w:val="auto"/>
    </w:pPr>
    <w:rPr>
      <w:rFonts w:eastAsia="MS Mincho"/>
    </w:rPr>
  </w:style>
  <w:style w:type="paragraph" w:customStyle="1" w:styleId="1f7">
    <w:name w:val="標號1"/>
    <w:basedOn w:val="Normal"/>
    <w:next w:val="Normal"/>
    <w:uiPriority w:val="99"/>
    <w:rsid w:val="006E21AA"/>
    <w:pPr>
      <w:spacing w:before="120" w:after="120"/>
      <w:textAlignment w:val="auto"/>
    </w:pPr>
    <w:rPr>
      <w:rFonts w:eastAsia="MS Mincho"/>
      <w:b/>
    </w:rPr>
  </w:style>
  <w:style w:type="paragraph" w:customStyle="1" w:styleId="1f8">
    <w:name w:val="圖表目錄1"/>
    <w:basedOn w:val="Normal"/>
    <w:next w:val="Normal"/>
    <w:uiPriority w:val="99"/>
    <w:rsid w:val="006E21AA"/>
    <w:pPr>
      <w:ind w:left="400" w:hanging="400"/>
      <w:jc w:val="center"/>
      <w:textAlignment w:val="auto"/>
    </w:pPr>
    <w:rPr>
      <w:rFonts w:eastAsia="MS Mincho"/>
      <w:b/>
    </w:rPr>
  </w:style>
  <w:style w:type="paragraph" w:customStyle="1" w:styleId="Verzeichnis91">
    <w:name w:val="Verzeichnis 91"/>
    <w:basedOn w:val="TOC8"/>
    <w:uiPriority w:val="99"/>
    <w:rsid w:val="006E21AA"/>
    <w:pPr>
      <w:ind w:left="1418" w:hanging="1418"/>
      <w:textAlignment w:val="auto"/>
    </w:pPr>
    <w:rPr>
      <w:rFonts w:eastAsia="MS Mincho"/>
    </w:rPr>
  </w:style>
  <w:style w:type="paragraph" w:customStyle="1" w:styleId="Beschriftung1">
    <w:name w:val="Beschriftung1"/>
    <w:basedOn w:val="Normal"/>
    <w:next w:val="Normal"/>
    <w:uiPriority w:val="99"/>
    <w:rsid w:val="006E21AA"/>
    <w:pPr>
      <w:spacing w:before="120" w:after="120"/>
      <w:textAlignment w:val="auto"/>
    </w:pPr>
    <w:rPr>
      <w:rFonts w:eastAsia="MS Mincho"/>
      <w:b/>
    </w:rPr>
  </w:style>
  <w:style w:type="paragraph" w:customStyle="1" w:styleId="Abbildungsverzeichnis1">
    <w:name w:val="Abbildungsverzeichnis1"/>
    <w:basedOn w:val="Normal"/>
    <w:next w:val="Normal"/>
    <w:uiPriority w:val="99"/>
    <w:rsid w:val="006E21AA"/>
    <w:pPr>
      <w:ind w:left="400" w:hanging="400"/>
      <w:jc w:val="center"/>
      <w:textAlignment w:val="auto"/>
    </w:pPr>
    <w:rPr>
      <w:rFonts w:eastAsia="MS Mincho"/>
      <w:b/>
    </w:rPr>
  </w:style>
  <w:style w:type="paragraph" w:customStyle="1" w:styleId="55">
    <w:name w:val="无间隔5"/>
    <w:uiPriority w:val="99"/>
    <w:qFormat/>
    <w:rsid w:val="006E21AA"/>
    <w:pPr>
      <w:autoSpaceDN w:val="0"/>
    </w:pPr>
    <w:rPr>
      <w:rFonts w:eastAsia="SimSun"/>
      <w:lang w:eastAsia="en-US"/>
    </w:rPr>
  </w:style>
  <w:style w:type="paragraph" w:customStyle="1" w:styleId="TB1">
    <w:name w:val="TB1"/>
    <w:basedOn w:val="Normal"/>
    <w:uiPriority w:val="99"/>
    <w:qFormat/>
    <w:rsid w:val="006E21AA"/>
    <w:pPr>
      <w:keepNext/>
      <w:keepLines/>
      <w:numPr>
        <w:numId w:val="20"/>
      </w:numPr>
      <w:tabs>
        <w:tab w:val="left" w:pos="720"/>
      </w:tabs>
      <w:spacing w:after="0"/>
      <w:ind w:left="737" w:hanging="380"/>
      <w:textAlignment w:val="auto"/>
    </w:pPr>
    <w:rPr>
      <w:rFonts w:ascii="Arial" w:hAnsi="Arial"/>
      <w:sz w:val="18"/>
    </w:rPr>
  </w:style>
  <w:style w:type="paragraph" w:customStyle="1" w:styleId="TB2">
    <w:name w:val="TB2"/>
    <w:basedOn w:val="Normal"/>
    <w:uiPriority w:val="99"/>
    <w:qFormat/>
    <w:rsid w:val="006E21AA"/>
    <w:pPr>
      <w:keepNext/>
      <w:keepLines/>
      <w:numPr>
        <w:numId w:val="21"/>
      </w:numPr>
      <w:tabs>
        <w:tab w:val="left" w:pos="1109"/>
      </w:tabs>
      <w:spacing w:after="0"/>
      <w:ind w:left="1100" w:hanging="380"/>
      <w:textAlignment w:val="auto"/>
    </w:pPr>
    <w:rPr>
      <w:rFonts w:ascii="Arial" w:hAnsi="Arial"/>
      <w:sz w:val="18"/>
    </w:rPr>
  </w:style>
  <w:style w:type="paragraph" w:customStyle="1" w:styleId="9">
    <w:name w:val="修订9"/>
    <w:uiPriority w:val="99"/>
    <w:semiHidden/>
    <w:rsid w:val="006E21AA"/>
    <w:pPr>
      <w:autoSpaceDN w:val="0"/>
    </w:pPr>
    <w:rPr>
      <w:rFonts w:eastAsia="MS Mincho"/>
      <w:lang w:eastAsia="en-US"/>
    </w:rPr>
  </w:style>
  <w:style w:type="paragraph" w:customStyle="1" w:styleId="StyleFPArialLatin9ptCentrGauche5cmDroite50">
    <w:name w:val="Style FP + Arial (Latin) 9 pt Centré Gauche? :  5 cm Droite :  5.."/>
    <w:basedOn w:val="FP"/>
    <w:uiPriority w:val="99"/>
    <w:rsid w:val="006E21AA"/>
    <w:pPr>
      <w:spacing w:after="20"/>
      <w:ind w:left="2835" w:right="2835"/>
      <w:jc w:val="center"/>
      <w:textAlignment w:val="auto"/>
    </w:pPr>
    <w:rPr>
      <w:rFonts w:ascii="Arial" w:eastAsia="SimSun" w:hAnsi="Arial" w:cs="Arial"/>
      <w:sz w:val="18"/>
    </w:rPr>
  </w:style>
  <w:style w:type="paragraph" w:customStyle="1" w:styleId="CharCharCharCharChar1">
    <w:name w:val="Char Char Char Char Char1"/>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313">
    <w:name w:val="网格型31"/>
    <w:basedOn w:val="TableNormal"/>
    <w:next w:val="TableGrid"/>
    <w:rsid w:val="00535B0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rsid w:val="00535B0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2">
    <w:name w:val="Char Char32"/>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TableGrid61">
    <w:name w:val="Table Grid61"/>
    <w:basedOn w:val="TableNormal"/>
    <w:next w:val="TableGrid"/>
    <w:uiPriority w:val="59"/>
    <w:rsid w:val="00535B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22">
    <w:name w:val="Char2"/>
    <w:uiPriority w:val="99"/>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uiPriority w:val="99"/>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uiPriority w:val="99"/>
    <w:rsid w:val="006E21AA"/>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rPr>
  </w:style>
  <w:style w:type="paragraph" w:customStyle="1" w:styleId="CharCharCharCharCharChar1">
    <w:name w:val="Char Char Char Char Char Char1"/>
    <w:uiPriority w:val="99"/>
    <w:semiHidden/>
    <w:rsid w:val="006E21A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ZchnZchn3">
    <w:name w:val="Zchn Zchn3"/>
    <w:uiPriority w:val="99"/>
    <w:semiHidden/>
    <w:rsid w:val="006E21AA"/>
    <w:pPr>
      <w:keepNext/>
      <w:tabs>
        <w:tab w:val="num"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paragraph" w:customStyle="1" w:styleId="CarCar51">
    <w:name w:val="Car Car51"/>
    <w:uiPriority w:val="99"/>
    <w:semiHidden/>
    <w:rsid w:val="006E21A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arCar1">
    <w:name w:val="Car Car1"/>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1">
    <w:name w:val="Car Car1 Char Char Car Car1"/>
    <w:uiPriority w:val="99"/>
    <w:semiHidden/>
    <w:rsid w:val="006E21A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10">
    <w:name w:val="Char11"/>
    <w:uiPriority w:val="99"/>
    <w:semiHidden/>
    <w:rsid w:val="006E21AA"/>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paragraph" w:customStyle="1" w:styleId="CharCharCharChar2">
    <w:name w:val="Char Char Char Char2"/>
    <w:uiPriority w:val="99"/>
    <w:rsid w:val="006E21AA"/>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1">
    <w:name w:val="Char Char Char Char Char Char Char Char Char Char Char Char1"/>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5">
    <w:name w:val="(文字) (文字)21"/>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1">
    <w:name w:val="(文字) (文字)1 Char (文字) (文字)1"/>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1">
    <w:name w:val="(文字) (文字)1 Char (文字) (文字) Char (文字) (文字)1 Char (文字) (文字)1"/>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CharCharCharCharCharCharCharCharCharCharCharCharCharChar1">
    <w:name w:val="Char Char1 Char Char Char Char Char Char Char Char Char Char Char Char Char Char Char Char1"/>
    <w:uiPriority w:val="99"/>
    <w:semiHidden/>
    <w:rsid w:val="006E21AA"/>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uiPriority w:val="99"/>
    <w:semiHidden/>
    <w:rsid w:val="006E21AA"/>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100">
    <w:name w:val="修订10"/>
    <w:uiPriority w:val="99"/>
    <w:semiHidden/>
    <w:rsid w:val="006E21AA"/>
    <w:pPr>
      <w:autoSpaceDN w:val="0"/>
    </w:pPr>
    <w:rPr>
      <w:rFonts w:eastAsia="MS Mincho"/>
      <w:lang w:eastAsia="en-US"/>
    </w:rPr>
  </w:style>
  <w:style w:type="paragraph" w:customStyle="1" w:styleId="61">
    <w:name w:val="无间隔6"/>
    <w:uiPriority w:val="99"/>
    <w:qFormat/>
    <w:rsid w:val="006E21AA"/>
    <w:pPr>
      <w:autoSpaceDN w:val="0"/>
    </w:pPr>
    <w:rPr>
      <w:rFonts w:eastAsia="SimSun"/>
      <w:lang w:eastAsia="en-US"/>
    </w:rPr>
  </w:style>
  <w:style w:type="paragraph" w:customStyle="1" w:styleId="110">
    <w:name w:val="修订11"/>
    <w:uiPriority w:val="99"/>
    <w:semiHidden/>
    <w:rsid w:val="006E21AA"/>
    <w:pPr>
      <w:autoSpaceDN w:val="0"/>
    </w:pPr>
    <w:rPr>
      <w:rFonts w:eastAsia="MS Mincho"/>
      <w:lang w:eastAsia="en-US"/>
    </w:rPr>
  </w:style>
  <w:style w:type="paragraph" w:customStyle="1" w:styleId="71">
    <w:name w:val="无间隔7"/>
    <w:uiPriority w:val="99"/>
    <w:qFormat/>
    <w:rsid w:val="006E21AA"/>
    <w:pPr>
      <w:autoSpaceDN w:val="0"/>
    </w:pPr>
    <w:rPr>
      <w:rFonts w:eastAsia="SimSun"/>
      <w:lang w:eastAsia="en-US"/>
    </w:rPr>
  </w:style>
  <w:style w:type="paragraph" w:customStyle="1" w:styleId="xxxxxxxb1">
    <w:name w:val="x_x_x_xxxxb1"/>
    <w:basedOn w:val="Normal"/>
    <w:uiPriority w:val="99"/>
    <w:rsid w:val="006E21AA"/>
    <w:pPr>
      <w:overflowPunct/>
      <w:autoSpaceDE/>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uiPriority w:val="99"/>
    <w:rsid w:val="006E21AA"/>
    <w:pPr>
      <w:overflowPunct/>
      <w:autoSpaceDE/>
      <w:adjustRightInd/>
      <w:spacing w:before="100" w:beforeAutospacing="1" w:after="100" w:afterAutospacing="1"/>
      <w:textAlignment w:val="auto"/>
    </w:pPr>
    <w:rPr>
      <w:sz w:val="24"/>
      <w:szCs w:val="24"/>
      <w:lang w:val="en-US" w:eastAsia="zh-CN"/>
    </w:rPr>
  </w:style>
  <w:style w:type="paragraph" w:customStyle="1" w:styleId="1f9">
    <w:name w:val="正文1"/>
    <w:uiPriority w:val="99"/>
    <w:rsid w:val="006E21AA"/>
    <w:pPr>
      <w:autoSpaceDN w:val="0"/>
      <w:jc w:val="both"/>
    </w:pPr>
    <w:rPr>
      <w:rFonts w:eastAsia="SimSun"/>
      <w:kern w:val="2"/>
      <w:sz w:val="21"/>
      <w:szCs w:val="21"/>
      <w:lang w:val="en-US" w:eastAsia="zh-CN"/>
    </w:rPr>
  </w:style>
  <w:style w:type="paragraph" w:customStyle="1" w:styleId="StyleFPArialLatin9ptCentrGauche5cmDroite51">
    <w:name w:val="Style FP + Arial (Latin) 9 pt Centré Gauche?? :  5 cm Droite :  5."/>
    <w:basedOn w:val="FP"/>
    <w:uiPriority w:val="99"/>
    <w:rsid w:val="006E21AA"/>
    <w:pPr>
      <w:spacing w:after="20"/>
      <w:ind w:left="2835" w:right="2835"/>
      <w:jc w:val="center"/>
      <w:textAlignment w:val="auto"/>
    </w:pPr>
    <w:rPr>
      <w:rFonts w:ascii="Arial" w:eastAsia="SimSun" w:hAnsi="Arial" w:cs="Arial"/>
      <w:sz w:val="18"/>
    </w:rPr>
  </w:style>
  <w:style w:type="paragraph" w:customStyle="1" w:styleId="2f5">
    <w:name w:val="正文2"/>
    <w:uiPriority w:val="99"/>
    <w:rsid w:val="006E21AA"/>
    <w:pPr>
      <w:autoSpaceDN w:val="0"/>
      <w:jc w:val="both"/>
    </w:pPr>
    <w:rPr>
      <w:rFonts w:eastAsia="SimSun"/>
      <w:kern w:val="2"/>
      <w:sz w:val="21"/>
      <w:szCs w:val="21"/>
      <w:lang w:val="en-US" w:eastAsia="zh-CN"/>
    </w:rPr>
  </w:style>
  <w:style w:type="paragraph" w:customStyle="1" w:styleId="TOC911">
    <w:name w:val="TOC 911"/>
    <w:basedOn w:val="TOC8"/>
    <w:uiPriority w:val="99"/>
    <w:rsid w:val="006E21AA"/>
    <w:pPr>
      <w:keepNext w:val="0"/>
      <w:ind w:left="1418" w:hanging="1418"/>
      <w:textAlignment w:val="auto"/>
    </w:pPr>
    <w:rPr>
      <w:rFonts w:eastAsia="MS Mincho"/>
    </w:rPr>
  </w:style>
  <w:style w:type="paragraph" w:customStyle="1" w:styleId="Caption11">
    <w:name w:val="Caption11"/>
    <w:basedOn w:val="Normal"/>
    <w:next w:val="Normal"/>
    <w:uiPriority w:val="99"/>
    <w:rsid w:val="006E21AA"/>
    <w:pPr>
      <w:suppressAutoHyphens/>
      <w:overflowPunct/>
      <w:autoSpaceDE/>
      <w:adjustRightInd/>
      <w:spacing w:before="120" w:after="120"/>
      <w:textAlignment w:val="auto"/>
    </w:pPr>
    <w:rPr>
      <w:rFonts w:eastAsia="MS Mincho"/>
      <w:b/>
      <w:lang w:eastAsia="ar-SA"/>
    </w:rPr>
  </w:style>
  <w:style w:type="paragraph" w:customStyle="1" w:styleId="TableofFigures11">
    <w:name w:val="Table of Figures11"/>
    <w:basedOn w:val="Normal"/>
    <w:next w:val="Normal"/>
    <w:uiPriority w:val="99"/>
    <w:rsid w:val="006E21AA"/>
    <w:pPr>
      <w:ind w:left="400" w:hanging="400"/>
      <w:jc w:val="center"/>
      <w:textAlignment w:val="auto"/>
    </w:pPr>
    <w:rPr>
      <w:rFonts w:eastAsia="MS Mincho"/>
      <w:b/>
    </w:rPr>
  </w:style>
  <w:style w:type="paragraph" w:customStyle="1" w:styleId="92">
    <w:name w:val="目录 92"/>
    <w:basedOn w:val="TOC8"/>
    <w:uiPriority w:val="99"/>
    <w:rsid w:val="006E21AA"/>
    <w:pPr>
      <w:ind w:left="1418" w:hanging="1418"/>
      <w:textAlignment w:val="auto"/>
    </w:pPr>
    <w:rPr>
      <w:rFonts w:eastAsia="MS Mincho"/>
    </w:rPr>
  </w:style>
  <w:style w:type="paragraph" w:customStyle="1" w:styleId="2f6">
    <w:name w:val="题注2"/>
    <w:basedOn w:val="Normal"/>
    <w:next w:val="Normal"/>
    <w:uiPriority w:val="99"/>
    <w:rsid w:val="006E21AA"/>
    <w:pPr>
      <w:spacing w:before="120" w:after="120"/>
      <w:textAlignment w:val="auto"/>
    </w:pPr>
    <w:rPr>
      <w:rFonts w:eastAsia="MS Mincho"/>
      <w:b/>
    </w:rPr>
  </w:style>
  <w:style w:type="paragraph" w:customStyle="1" w:styleId="2f7">
    <w:name w:val="图表目录2"/>
    <w:basedOn w:val="Normal"/>
    <w:next w:val="Normal"/>
    <w:uiPriority w:val="99"/>
    <w:rsid w:val="006E21AA"/>
    <w:pPr>
      <w:ind w:left="400" w:hanging="400"/>
      <w:jc w:val="center"/>
      <w:textAlignment w:val="auto"/>
    </w:pPr>
    <w:rPr>
      <w:rFonts w:eastAsia="MS Mincho"/>
      <w:b/>
    </w:rPr>
  </w:style>
  <w:style w:type="paragraph" w:customStyle="1" w:styleId="120">
    <w:name w:val="修订12"/>
    <w:uiPriority w:val="99"/>
    <w:semiHidden/>
    <w:rsid w:val="006E21AA"/>
    <w:pPr>
      <w:autoSpaceDN w:val="0"/>
    </w:pPr>
    <w:rPr>
      <w:rFonts w:eastAsia="MS Mincho"/>
      <w:lang w:eastAsia="en-US"/>
    </w:rPr>
  </w:style>
  <w:style w:type="paragraph" w:customStyle="1" w:styleId="81">
    <w:name w:val="无间隔8"/>
    <w:uiPriority w:val="99"/>
    <w:qFormat/>
    <w:rsid w:val="006E21AA"/>
    <w:pPr>
      <w:autoSpaceDN w:val="0"/>
    </w:pPr>
    <w:rPr>
      <w:rFonts w:eastAsia="SimSun"/>
      <w:lang w:eastAsia="en-US"/>
    </w:rPr>
  </w:style>
  <w:style w:type="paragraph" w:customStyle="1" w:styleId="121">
    <w:name w:val="表 (青) 121"/>
    <w:uiPriority w:val="71"/>
    <w:rsid w:val="006E21AA"/>
    <w:pPr>
      <w:autoSpaceDN w:val="0"/>
    </w:pPr>
    <w:rPr>
      <w:rFonts w:eastAsia="SimSun"/>
      <w:lang w:eastAsia="en-US"/>
    </w:rPr>
  </w:style>
  <w:style w:type="paragraph" w:customStyle="1" w:styleId="48">
    <w:name w:val="変更箇所4"/>
    <w:uiPriority w:val="99"/>
    <w:semiHidden/>
    <w:rsid w:val="006E21AA"/>
    <w:pPr>
      <w:autoSpaceDN w:val="0"/>
    </w:pPr>
    <w:rPr>
      <w:rFonts w:eastAsia="MS Mincho"/>
      <w:lang w:eastAsia="en-US"/>
    </w:rPr>
  </w:style>
  <w:style w:type="paragraph" w:customStyle="1" w:styleId="56">
    <w:name w:val="変更箇所5"/>
    <w:uiPriority w:val="99"/>
    <w:semiHidden/>
    <w:rsid w:val="006E21AA"/>
    <w:pPr>
      <w:autoSpaceDN w:val="0"/>
    </w:pPr>
    <w:rPr>
      <w:rFonts w:eastAsia="MS Mincho"/>
      <w:lang w:eastAsia="en-US"/>
    </w:rPr>
  </w:style>
  <w:style w:type="paragraph" w:customStyle="1" w:styleId="3f3">
    <w:name w:val="수정3"/>
    <w:uiPriority w:val="99"/>
    <w:semiHidden/>
    <w:rsid w:val="006E21AA"/>
    <w:pPr>
      <w:autoSpaceDN w:val="0"/>
    </w:pPr>
    <w:rPr>
      <w:rFonts w:eastAsia="Batang"/>
      <w:lang w:eastAsia="en-US"/>
    </w:rPr>
  </w:style>
  <w:style w:type="paragraph" w:customStyle="1" w:styleId="-31">
    <w:name w:val="深色列表 - 着色 31"/>
    <w:uiPriority w:val="99"/>
    <w:semiHidden/>
    <w:rsid w:val="006E21AA"/>
    <w:pPr>
      <w:autoSpaceDN w:val="0"/>
    </w:pPr>
    <w:rPr>
      <w:rFonts w:eastAsia="MS Mincho"/>
      <w:lang w:eastAsia="en-US"/>
    </w:rPr>
  </w:style>
  <w:style w:type="paragraph" w:customStyle="1" w:styleId="-11">
    <w:name w:val="彩色底纹 - 着色 11"/>
    <w:uiPriority w:val="99"/>
    <w:semiHidden/>
    <w:rsid w:val="006E21AA"/>
    <w:pPr>
      <w:autoSpaceDN w:val="0"/>
    </w:pPr>
    <w:rPr>
      <w:rFonts w:eastAsia="SimSun"/>
      <w:lang w:eastAsia="en-US"/>
    </w:rPr>
  </w:style>
  <w:style w:type="paragraph" w:customStyle="1" w:styleId="49">
    <w:name w:val="수정4"/>
    <w:uiPriority w:val="99"/>
    <w:semiHidden/>
    <w:rsid w:val="006E21AA"/>
    <w:pPr>
      <w:autoSpaceDN w:val="0"/>
    </w:pPr>
    <w:rPr>
      <w:rFonts w:eastAsia="Batang"/>
      <w:lang w:eastAsia="en-US"/>
    </w:rPr>
  </w:style>
  <w:style w:type="character" w:customStyle="1" w:styleId="Chara">
    <w:name w:val="样式 页眉 Char"/>
    <w:link w:val="afd"/>
    <w:locked/>
    <w:rsid w:val="006E21AA"/>
    <w:rPr>
      <w:rFonts w:ascii="Arial" w:eastAsia="Arial" w:hAnsi="Arial" w:cs="Arial"/>
      <w:b/>
      <w:bCs/>
      <w:noProof/>
      <w:sz w:val="22"/>
      <w:lang w:val="en-US" w:eastAsia="en-US"/>
    </w:rPr>
  </w:style>
  <w:style w:type="paragraph" w:customStyle="1" w:styleId="afd">
    <w:name w:val="样式 页眉"/>
    <w:basedOn w:val="Header"/>
    <w:link w:val="Chara"/>
    <w:rsid w:val="006E21AA"/>
    <w:pPr>
      <w:textAlignment w:val="auto"/>
    </w:pPr>
    <w:rPr>
      <w:rFonts w:eastAsia="Arial" w:cs="Arial"/>
      <w:bCs/>
      <w:sz w:val="22"/>
      <w:lang w:val="en-US" w:eastAsia="en-US"/>
    </w:rPr>
  </w:style>
  <w:style w:type="paragraph" w:customStyle="1" w:styleId="CharCharCharCharChar2">
    <w:name w:val="Char Char Char Char Char2"/>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111">
    <w:name w:val="网格型11"/>
    <w:basedOn w:val="TableNormal"/>
    <w:next w:val="TableGrid"/>
    <w:rsid w:val="00535B02"/>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2CharChar2">
    <w:name w:val="Char Char2 Char Char2"/>
    <w:basedOn w:val="Normal"/>
    <w:uiPriority w:val="99"/>
    <w:rsid w:val="006E21AA"/>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eastAsia="en-US"/>
    </w:rPr>
  </w:style>
  <w:style w:type="paragraph" w:customStyle="1" w:styleId="CharCharCharCharCharChar2">
    <w:name w:val="Char Char Char Char Char Char2"/>
    <w:uiPriority w:val="99"/>
    <w:semiHidden/>
    <w:rsid w:val="006E21A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ZchnZchn12">
    <w:name w:val="Zchn Zchn12"/>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TableGrid71">
    <w:name w:val="Table Grid71"/>
    <w:basedOn w:val="TableNormal"/>
    <w:next w:val="TableGrid"/>
    <w:rsid w:val="00535B02"/>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 54"/>
    <w:basedOn w:val="TableNormal"/>
    <w:next w:val="TableGrid5"/>
    <w:rsid w:val="00535B02"/>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512">
    <w:name w:val="Table Grid 512"/>
    <w:basedOn w:val="TableNormal"/>
    <w:next w:val="TableGrid5"/>
    <w:rsid w:val="00535B02"/>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12">
    <w:name w:val="Table Grid112"/>
    <w:basedOn w:val="TableNormal"/>
    <w:next w:val="TableGrid"/>
    <w:rsid w:val="00535B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 522"/>
    <w:basedOn w:val="TableNormal"/>
    <w:next w:val="TableGrid5"/>
    <w:rsid w:val="00535B02"/>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22">
    <w:name w:val="Table Grid122"/>
    <w:basedOn w:val="TableNormal"/>
    <w:next w:val="TableGrid"/>
    <w:rsid w:val="00535B0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25">
    <w:name w:val="(文字) (文字)22"/>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TableGrid9">
    <w:name w:val="Table Grid9"/>
    <w:basedOn w:val="TableNormal"/>
    <w:next w:val="TableGrid"/>
    <w:rsid w:val="00B563D8"/>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rsid w:val="00B563D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39"/>
    <w:rsid w:val="00B563D8"/>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B563D8"/>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next w:val="TableGrid"/>
    <w:uiPriority w:val="39"/>
    <w:rsid w:val="00B563D8"/>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0">
    <w:name w:val="Table Grid52"/>
    <w:basedOn w:val="TableNormal"/>
    <w:next w:val="TableGrid"/>
    <w:uiPriority w:val="39"/>
    <w:rsid w:val="00B563D8"/>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23">
    <w:name w:val="(文字) (文字)32"/>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2">
    <w:name w:val="(文字) (文字)12"/>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TableStyle12">
    <w:name w:val="Table Style12"/>
    <w:basedOn w:val="TableNormal"/>
    <w:rsid w:val="00B563D8"/>
    <w:rPr>
      <w:rFonts w:eastAsia="MS Mincho"/>
      <w:lang w:val="en-US" w:eastAsia="en-US"/>
    </w:rPr>
    <w:tblPr/>
  </w:style>
  <w:style w:type="table" w:customStyle="1" w:styleId="Tabellengitternetz12">
    <w:name w:val="Tabellengitternetz12"/>
    <w:basedOn w:val="TableNormal"/>
    <w:next w:val="TableGrid"/>
    <w:rsid w:val="00B563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B563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B563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B563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B563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B563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B563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B563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B563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harChar1Char2">
    <w:name w:val="(文字) (文字)1 Char (文字) (文字) Char (文字) (文字)1 Char (文字) (文字)2"/>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ontribution">
    <w:name w:val="contribution"/>
    <w:basedOn w:val="Heading1"/>
    <w:uiPriority w:val="99"/>
    <w:semiHidden/>
    <w:rsid w:val="006E21AA"/>
    <w:pPr>
      <w:tabs>
        <w:tab w:val="num" w:pos="45"/>
      </w:tabs>
      <w:ind w:left="405" w:hanging="405"/>
      <w:textAlignment w:val="auto"/>
    </w:pPr>
    <w:rPr>
      <w:rFonts w:eastAsia="Arial"/>
      <w:lang w:eastAsia="en-US"/>
    </w:rPr>
  </w:style>
  <w:style w:type="paragraph" w:customStyle="1" w:styleId="MotorolaResponse1">
    <w:name w:val="Motorola Response1"/>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b">
    <w:name w:val="(文字) (文字) Char"/>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enumlev1Char">
    <w:name w:val="enumlev1 Char"/>
    <w:link w:val="enumlev1"/>
    <w:semiHidden/>
    <w:locked/>
    <w:rsid w:val="006E21AA"/>
    <w:rPr>
      <w:rFonts w:ascii="Batang" w:eastAsia="Batang" w:hAnsi="Batang"/>
      <w:sz w:val="24"/>
      <w:lang w:eastAsia="en-US"/>
    </w:rPr>
  </w:style>
  <w:style w:type="paragraph" w:customStyle="1" w:styleId="enumlev1">
    <w:name w:val="enumlev1"/>
    <w:basedOn w:val="Normal"/>
    <w:link w:val="enumlev1Char"/>
    <w:semiHidden/>
    <w:rsid w:val="006E21AA"/>
    <w:pPr>
      <w:tabs>
        <w:tab w:val="left" w:pos="794"/>
        <w:tab w:val="left" w:pos="1191"/>
        <w:tab w:val="left" w:pos="1588"/>
        <w:tab w:val="left" w:pos="1985"/>
      </w:tabs>
      <w:spacing w:before="80" w:after="0"/>
      <w:ind w:left="794" w:hanging="794"/>
      <w:jc w:val="both"/>
      <w:textAlignment w:val="auto"/>
    </w:pPr>
    <w:rPr>
      <w:rFonts w:ascii="Batang" w:eastAsia="Batang" w:hAnsi="Batang"/>
      <w:sz w:val="24"/>
      <w:lang w:eastAsia="en-US"/>
    </w:rPr>
  </w:style>
  <w:style w:type="paragraph" w:customStyle="1" w:styleId="FBCharCharCharChar1">
    <w:name w:val="FB Char Char Char Char1"/>
    <w:next w:val="Normal"/>
    <w:uiPriority w:val="99"/>
    <w:semiHidden/>
    <w:rsid w:val="006E21AA"/>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rsid w:val="006E21AA"/>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rsid w:val="006E21AA"/>
    <w:pPr>
      <w:keepNext/>
      <w:tabs>
        <w:tab w:val="num" w:pos="720"/>
      </w:tabs>
      <w:autoSpaceDE w:val="0"/>
      <w:autoSpaceDN w:val="0"/>
      <w:adjustRightInd w:val="0"/>
      <w:ind w:left="720" w:hanging="360"/>
      <w:jc w:val="both"/>
    </w:pPr>
    <w:rPr>
      <w:rFonts w:eastAsia="MS Mincho"/>
      <w:kern w:val="2"/>
      <w:lang w:eastAsia="zh-CN"/>
    </w:rPr>
  </w:style>
  <w:style w:type="character" w:customStyle="1" w:styleId="Heading4Char0">
    <w:name w:val="Heading4 Char"/>
    <w:link w:val="Heading40"/>
    <w:semiHidden/>
    <w:locked/>
    <w:rsid w:val="006E21AA"/>
    <w:rPr>
      <w:rFonts w:ascii="Arial" w:eastAsia="Arial" w:hAnsi="Arial" w:cs="Arial"/>
      <w:sz w:val="28"/>
      <w:lang w:eastAsia="en-US"/>
    </w:rPr>
  </w:style>
  <w:style w:type="paragraph" w:customStyle="1" w:styleId="Heading40">
    <w:name w:val="Heading4"/>
    <w:basedOn w:val="Heading3"/>
    <w:link w:val="Heading4Char0"/>
    <w:semiHidden/>
    <w:rsid w:val="006E21AA"/>
    <w:pPr>
      <w:keepNext w:val="0"/>
      <w:keepLines w:val="0"/>
      <w:tabs>
        <w:tab w:val="num" w:pos="1100"/>
      </w:tabs>
      <w:overflowPunct/>
      <w:autoSpaceDE/>
      <w:adjustRightInd/>
      <w:spacing w:before="100" w:beforeAutospacing="1" w:afterLines="100" w:after="0"/>
      <w:ind w:left="930" w:hanging="510"/>
      <w:textAlignment w:val="auto"/>
    </w:pPr>
    <w:rPr>
      <w:rFonts w:eastAsia="Arial" w:cs="Arial"/>
      <w:lang w:eastAsia="en-US"/>
    </w:rPr>
  </w:style>
  <w:style w:type="paragraph" w:customStyle="1" w:styleId="a">
    <w:name w:val="表格题注"/>
    <w:next w:val="Normal"/>
    <w:uiPriority w:val="99"/>
    <w:rsid w:val="006E21AA"/>
    <w:pPr>
      <w:numPr>
        <w:numId w:val="22"/>
      </w:numPr>
      <w:autoSpaceDN w:val="0"/>
      <w:spacing w:beforeLines="50" w:afterLines="50"/>
      <w:ind w:left="1248"/>
      <w:jc w:val="center"/>
    </w:pPr>
    <w:rPr>
      <w:rFonts w:eastAsia="Yu Mincho"/>
      <w:b/>
      <w:lang w:eastAsia="zh-CN"/>
    </w:rPr>
  </w:style>
  <w:style w:type="paragraph" w:customStyle="1" w:styleId="a0">
    <w:name w:val="插图题注"/>
    <w:next w:val="Normal"/>
    <w:uiPriority w:val="99"/>
    <w:rsid w:val="006E21AA"/>
    <w:pPr>
      <w:numPr>
        <w:numId w:val="23"/>
      </w:numPr>
      <w:autoSpaceDN w:val="0"/>
      <w:jc w:val="center"/>
    </w:pPr>
    <w:rPr>
      <w:rFonts w:eastAsia="Yu Mincho"/>
      <w:b/>
      <w:lang w:eastAsia="zh-CN"/>
    </w:rPr>
  </w:style>
  <w:style w:type="paragraph" w:customStyle="1" w:styleId="List10">
    <w:name w:val="List1"/>
    <w:basedOn w:val="Normal"/>
    <w:uiPriority w:val="99"/>
    <w:rsid w:val="006E21AA"/>
    <w:pPr>
      <w:overflowPunct/>
      <w:autoSpaceDE/>
      <w:adjustRightInd/>
      <w:spacing w:before="120" w:after="0" w:line="280" w:lineRule="atLeast"/>
      <w:ind w:left="360" w:hanging="360"/>
      <w:jc w:val="both"/>
      <w:textAlignment w:val="auto"/>
    </w:pPr>
    <w:rPr>
      <w:rFonts w:ascii="Bookman" w:eastAsia="SimSun" w:hAnsi="Bookman"/>
      <w:lang w:val="en-US" w:eastAsia="en-US"/>
    </w:rPr>
  </w:style>
  <w:style w:type="character" w:customStyle="1" w:styleId="1Char0">
    <w:name w:val="样式1 Char"/>
    <w:link w:val="1"/>
    <w:uiPriority w:val="99"/>
    <w:locked/>
    <w:rsid w:val="006E21AA"/>
    <w:rPr>
      <w:rFonts w:ascii="Arial" w:hAnsi="Arial"/>
      <w:sz w:val="18"/>
    </w:rPr>
  </w:style>
  <w:style w:type="paragraph" w:customStyle="1" w:styleId="1">
    <w:name w:val="样式1"/>
    <w:basedOn w:val="TAN"/>
    <w:link w:val="1Char0"/>
    <w:uiPriority w:val="99"/>
    <w:qFormat/>
    <w:rsid w:val="006E21AA"/>
    <w:pPr>
      <w:numPr>
        <w:numId w:val="24"/>
      </w:numPr>
      <w:textAlignment w:val="auto"/>
    </w:pPr>
  </w:style>
  <w:style w:type="paragraph" w:customStyle="1" w:styleId="TdocText">
    <w:name w:val="Tdoc_Text"/>
    <w:basedOn w:val="Normal"/>
    <w:uiPriority w:val="99"/>
    <w:rsid w:val="006E21AA"/>
    <w:pPr>
      <w:overflowPunct/>
      <w:autoSpaceDE/>
      <w:adjustRightInd/>
      <w:spacing w:before="120" w:after="0"/>
      <w:jc w:val="both"/>
      <w:textAlignment w:val="auto"/>
    </w:pPr>
    <w:rPr>
      <w:rFonts w:eastAsia="SimSun"/>
      <w:lang w:val="en-US" w:eastAsia="en-US"/>
    </w:rPr>
  </w:style>
  <w:style w:type="paragraph" w:customStyle="1" w:styleId="centered">
    <w:name w:val="centered"/>
    <w:basedOn w:val="Normal"/>
    <w:uiPriority w:val="99"/>
    <w:rsid w:val="006E21AA"/>
    <w:pPr>
      <w:widowControl w:val="0"/>
      <w:overflowPunct/>
      <w:autoSpaceDE/>
      <w:adjustRightInd/>
      <w:spacing w:before="120" w:after="0" w:line="280" w:lineRule="atLeast"/>
      <w:jc w:val="center"/>
      <w:textAlignment w:val="auto"/>
    </w:pPr>
    <w:rPr>
      <w:rFonts w:ascii="Bookman" w:eastAsia="SimSun" w:hAnsi="Bookman"/>
      <w:lang w:val="en-US" w:eastAsia="en-US"/>
    </w:rPr>
  </w:style>
  <w:style w:type="paragraph" w:customStyle="1" w:styleId="References">
    <w:name w:val="References"/>
    <w:basedOn w:val="Normal"/>
    <w:uiPriority w:val="99"/>
    <w:rsid w:val="006E21AA"/>
    <w:pPr>
      <w:tabs>
        <w:tab w:val="num" w:pos="432"/>
      </w:tabs>
      <w:overflowPunct/>
      <w:autoSpaceDE/>
      <w:adjustRightInd/>
      <w:spacing w:after="80"/>
      <w:ind w:left="432" w:hanging="432"/>
      <w:textAlignment w:val="auto"/>
    </w:pPr>
    <w:rPr>
      <w:rFonts w:eastAsia="SimSun"/>
      <w:sz w:val="18"/>
      <w:lang w:val="en-US" w:eastAsia="en-US"/>
    </w:rPr>
  </w:style>
  <w:style w:type="paragraph" w:customStyle="1" w:styleId="LightGrid-Accent31">
    <w:name w:val="Light Grid - Accent 31"/>
    <w:basedOn w:val="Normal"/>
    <w:uiPriority w:val="99"/>
    <w:qFormat/>
    <w:rsid w:val="006E21AA"/>
    <w:pPr>
      <w:ind w:left="720"/>
      <w:contextualSpacing/>
      <w:textAlignment w:val="auto"/>
    </w:pPr>
    <w:rPr>
      <w:rFonts w:eastAsia="SimSun"/>
      <w:lang w:eastAsia="en-US"/>
    </w:rPr>
  </w:style>
  <w:style w:type="paragraph" w:customStyle="1" w:styleId="LightList-Accent31">
    <w:name w:val="Light List - Accent 31"/>
    <w:uiPriority w:val="99"/>
    <w:semiHidden/>
    <w:rsid w:val="006E21AA"/>
    <w:pPr>
      <w:autoSpaceDN w:val="0"/>
    </w:pPr>
    <w:rPr>
      <w:rFonts w:eastAsia="Batang"/>
      <w:lang w:eastAsia="en-US"/>
    </w:rPr>
  </w:style>
  <w:style w:type="paragraph" w:customStyle="1" w:styleId="810">
    <w:name w:val="表 (赤)  81"/>
    <w:basedOn w:val="Normal"/>
    <w:uiPriority w:val="34"/>
    <w:qFormat/>
    <w:rsid w:val="006E21AA"/>
    <w:pPr>
      <w:ind w:left="720"/>
      <w:contextualSpacing/>
      <w:textAlignment w:val="auto"/>
    </w:pPr>
    <w:rPr>
      <w:rFonts w:eastAsia="SimSun"/>
      <w:lang w:eastAsia="zh-CN"/>
    </w:rPr>
  </w:style>
  <w:style w:type="table" w:customStyle="1" w:styleId="324">
    <w:name w:val="网格型32"/>
    <w:basedOn w:val="TableNormal"/>
    <w:next w:val="TableGrid"/>
    <w:rsid w:val="00B563D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next w:val="TableGrid"/>
    <w:rsid w:val="00B563D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1">
    <w:name w:val="note"/>
    <w:basedOn w:val="Normal"/>
    <w:uiPriority w:val="99"/>
    <w:rsid w:val="006E21AA"/>
    <w:pPr>
      <w:overflowPunct/>
      <w:autoSpaceDE/>
      <w:adjustRightInd/>
      <w:spacing w:before="100" w:beforeAutospacing="1" w:after="100" w:afterAutospacing="1"/>
      <w:textAlignment w:val="auto"/>
    </w:pPr>
    <w:rPr>
      <w:rFonts w:eastAsia="SimSun"/>
      <w:sz w:val="24"/>
      <w:szCs w:val="24"/>
      <w:lang w:val="en-US" w:eastAsia="zh-CN"/>
    </w:rPr>
  </w:style>
  <w:style w:type="table" w:customStyle="1" w:styleId="TableGrid62">
    <w:name w:val="Table Grid62"/>
    <w:basedOn w:val="TableNormal"/>
    <w:next w:val="TableGrid"/>
    <w:uiPriority w:val="59"/>
    <w:rsid w:val="00B563D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GTdoc">
    <w:name w:val="LGTdoc_본문"/>
    <w:basedOn w:val="Normal"/>
    <w:uiPriority w:val="99"/>
    <w:rsid w:val="006E21AA"/>
    <w:pPr>
      <w:widowControl w:val="0"/>
      <w:overflowPunct/>
      <w:snapToGrid w:val="0"/>
      <w:spacing w:afterLines="50" w:after="0" w:line="264" w:lineRule="auto"/>
      <w:jc w:val="both"/>
      <w:textAlignment w:val="auto"/>
    </w:pPr>
    <w:rPr>
      <w:rFonts w:eastAsia="Batang"/>
      <w:kern w:val="2"/>
      <w:sz w:val="22"/>
      <w:szCs w:val="24"/>
      <w:lang w:eastAsia="ko-KR"/>
    </w:rPr>
  </w:style>
  <w:style w:type="character" w:customStyle="1" w:styleId="ECCParagraphZchn">
    <w:name w:val="ECC Paragraph Zchn"/>
    <w:link w:val="ECCParagraph"/>
    <w:locked/>
    <w:rsid w:val="006E21AA"/>
    <w:rPr>
      <w:rFonts w:ascii="Arial" w:hAnsi="Arial" w:cs="Arial"/>
      <w:szCs w:val="24"/>
      <w:lang w:eastAsia="en-US"/>
    </w:rPr>
  </w:style>
  <w:style w:type="paragraph" w:customStyle="1" w:styleId="ECCParagraph">
    <w:name w:val="ECC Paragraph"/>
    <w:basedOn w:val="Normal"/>
    <w:link w:val="ECCParagraphZchn"/>
    <w:qFormat/>
    <w:rsid w:val="006E21AA"/>
    <w:pPr>
      <w:overflowPunct/>
      <w:autoSpaceDE/>
      <w:adjustRightInd/>
      <w:spacing w:after="240"/>
      <w:jc w:val="both"/>
      <w:textAlignment w:val="auto"/>
    </w:pPr>
    <w:rPr>
      <w:rFonts w:ascii="Arial" w:hAnsi="Arial" w:cs="Arial"/>
      <w:szCs w:val="24"/>
      <w:lang w:eastAsia="en-US"/>
    </w:rPr>
  </w:style>
  <w:style w:type="paragraph" w:customStyle="1" w:styleId="ECCFootnote">
    <w:name w:val="ECC Footnote"/>
    <w:basedOn w:val="Normal"/>
    <w:autoRedefine/>
    <w:uiPriority w:val="99"/>
    <w:rsid w:val="006E21AA"/>
    <w:pPr>
      <w:overflowPunct/>
      <w:autoSpaceDE/>
      <w:adjustRightInd/>
      <w:spacing w:after="0"/>
      <w:ind w:left="454" w:hanging="454"/>
      <w:textAlignment w:val="auto"/>
    </w:pPr>
    <w:rPr>
      <w:rFonts w:ascii="Arial" w:eastAsia="SimSun" w:hAnsi="Arial"/>
      <w:sz w:val="16"/>
      <w:szCs w:val="24"/>
      <w:lang w:val="en-US" w:eastAsia="en-US"/>
    </w:rPr>
  </w:style>
  <w:style w:type="paragraph" w:customStyle="1" w:styleId="Text1">
    <w:name w:val="Text 1"/>
    <w:basedOn w:val="Normal"/>
    <w:uiPriority w:val="99"/>
    <w:rsid w:val="006E21AA"/>
    <w:pPr>
      <w:overflowPunct/>
      <w:autoSpaceDE/>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rsid w:val="006E21AA"/>
    <w:pPr>
      <w:keepNext w:val="0"/>
      <w:keepLines w:val="0"/>
      <w:tabs>
        <w:tab w:val="num" w:pos="2880"/>
      </w:tabs>
      <w:overflowPunct/>
      <w:autoSpaceDE/>
      <w:adjustRightInd/>
      <w:spacing w:before="0" w:after="240"/>
      <w:ind w:left="2880" w:hanging="960"/>
      <w:jc w:val="both"/>
      <w:textAlignment w:val="auto"/>
      <w:outlineLvl w:val="9"/>
    </w:pPr>
    <w:rPr>
      <w:rFonts w:ascii="Times New Roman" w:eastAsia="SimSun" w:hAnsi="Times New Roman"/>
      <w:lang w:eastAsia="en-US"/>
    </w:rPr>
  </w:style>
  <w:style w:type="paragraph" w:customStyle="1" w:styleId="cita">
    <w:name w:val="cita"/>
    <w:basedOn w:val="Normal"/>
    <w:uiPriority w:val="99"/>
    <w:rsid w:val="006E21AA"/>
    <w:pPr>
      <w:overflowPunct/>
      <w:autoSpaceDE/>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uiPriority w:val="99"/>
    <w:rsid w:val="006E21AA"/>
    <w:pPr>
      <w:overflowPunct/>
      <w:autoSpaceDE/>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CharCharCharCharCharCharCharCharCharCharCharCharChar">
    <w:name w:val="Char Char Char Char Char Char Char Char Char Char Char Char Char"/>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0">
    <w:name w:val="16"/>
    <w:basedOn w:val="Normal"/>
    <w:uiPriority w:val="99"/>
    <w:rsid w:val="006E21AA"/>
    <w:pPr>
      <w:snapToGrid w:val="0"/>
      <w:spacing w:before="100" w:beforeAutospacing="1" w:after="100" w:afterAutospacing="1"/>
      <w:jc w:val="center"/>
      <w:textAlignment w:val="auto"/>
    </w:pPr>
    <w:rPr>
      <w:rFonts w:ascii="Arial" w:eastAsia="MS Mincho" w:hAnsi="Arial" w:cs="Arial"/>
      <w:sz w:val="18"/>
      <w:szCs w:val="18"/>
    </w:rPr>
  </w:style>
  <w:style w:type="paragraph" w:customStyle="1" w:styleId="200">
    <w:name w:val="20"/>
    <w:basedOn w:val="Normal"/>
    <w:uiPriority w:val="99"/>
    <w:rsid w:val="006E21AA"/>
    <w:pPr>
      <w:snapToGrid w:val="0"/>
      <w:spacing w:before="100" w:beforeAutospacing="1" w:after="100" w:afterAutospacing="1"/>
      <w:jc w:val="center"/>
      <w:textAlignment w:val="auto"/>
    </w:pPr>
    <w:rPr>
      <w:rFonts w:ascii="Arial" w:eastAsia="MS Mincho" w:hAnsi="Arial" w:cs="Arial"/>
      <w:b/>
      <w:bCs/>
      <w:sz w:val="18"/>
      <w:szCs w:val="18"/>
    </w:rPr>
  </w:style>
  <w:style w:type="character" w:customStyle="1" w:styleId="EquationChar">
    <w:name w:val="Equation Char"/>
    <w:link w:val="Equation"/>
    <w:locked/>
    <w:rsid w:val="006E21AA"/>
    <w:rPr>
      <w:sz w:val="22"/>
      <w:szCs w:val="22"/>
      <w:lang w:eastAsia="en-US"/>
    </w:rPr>
  </w:style>
  <w:style w:type="paragraph" w:customStyle="1" w:styleId="Equation">
    <w:name w:val="Equation"/>
    <w:basedOn w:val="Normal"/>
    <w:next w:val="Normal"/>
    <w:link w:val="EquationChar"/>
    <w:qFormat/>
    <w:rsid w:val="006E21AA"/>
    <w:pPr>
      <w:tabs>
        <w:tab w:val="center" w:pos="4620"/>
        <w:tab w:val="right" w:pos="9240"/>
      </w:tabs>
      <w:overflowPunct/>
      <w:snapToGrid w:val="0"/>
      <w:spacing w:after="120"/>
      <w:jc w:val="both"/>
      <w:textAlignment w:val="auto"/>
    </w:pPr>
    <w:rPr>
      <w:sz w:val="22"/>
      <w:szCs w:val="22"/>
      <w:lang w:eastAsia="en-US"/>
    </w:rPr>
  </w:style>
  <w:style w:type="paragraph" w:customStyle="1" w:styleId="Char13">
    <w:name w:val="(文字) (文字) Char1"/>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CharCharCharCharCharCharCharChar1">
    <w:name w:val="Char Char Char Char Char Char Char Char Char Char Char Char Char1"/>
    <w:uiPriority w:val="99"/>
    <w:semiHidden/>
    <w:rsid w:val="006E21A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0">
    <w:name w:val="彩色底纹 - 着色 31"/>
    <w:basedOn w:val="Normal"/>
    <w:uiPriority w:val="34"/>
    <w:qFormat/>
    <w:rsid w:val="006E21AA"/>
    <w:pPr>
      <w:ind w:left="720"/>
      <w:contextualSpacing/>
      <w:textAlignment w:val="auto"/>
    </w:pPr>
    <w:rPr>
      <w:rFonts w:eastAsia="SimSun"/>
      <w:lang w:eastAsia="zh-CN"/>
    </w:rPr>
  </w:style>
  <w:style w:type="paragraph" w:customStyle="1" w:styleId="Norma">
    <w:name w:val="Norma"/>
    <w:basedOn w:val="Heading1"/>
    <w:uiPriority w:val="99"/>
    <w:rsid w:val="006E21AA"/>
    <w:pPr>
      <w:textAlignment w:val="auto"/>
    </w:pPr>
    <w:rPr>
      <w:rFonts w:eastAsia="SimSun"/>
      <w:szCs w:val="36"/>
      <w:lang w:eastAsia="zh-CN"/>
    </w:rPr>
  </w:style>
  <w:style w:type="paragraph" w:customStyle="1" w:styleId="2-21">
    <w:name w:val="中等深浅列表 2 - 着色 21"/>
    <w:uiPriority w:val="99"/>
    <w:semiHidden/>
    <w:rsid w:val="006E21AA"/>
    <w:pPr>
      <w:autoSpaceDN w:val="0"/>
    </w:pPr>
    <w:rPr>
      <w:rFonts w:eastAsia="SimSun"/>
      <w:lang w:eastAsia="en-US"/>
    </w:rPr>
  </w:style>
  <w:style w:type="paragraph" w:customStyle="1" w:styleId="1-21">
    <w:name w:val="中等深浅网格 1 - 着色 21"/>
    <w:basedOn w:val="Normal"/>
    <w:uiPriority w:val="34"/>
    <w:qFormat/>
    <w:rsid w:val="006E21AA"/>
    <w:pPr>
      <w:ind w:left="720"/>
      <w:contextualSpacing/>
      <w:textAlignment w:val="auto"/>
    </w:pPr>
    <w:rPr>
      <w:rFonts w:eastAsia="SimSun"/>
      <w:lang w:eastAsia="zh-CN"/>
    </w:rPr>
  </w:style>
  <w:style w:type="paragraph" w:customStyle="1" w:styleId="TOC93">
    <w:name w:val="TOC 93"/>
    <w:basedOn w:val="TOC8"/>
    <w:uiPriority w:val="99"/>
    <w:rsid w:val="006E21AA"/>
    <w:pPr>
      <w:ind w:left="1418" w:hanging="1418"/>
      <w:textAlignment w:val="auto"/>
    </w:pPr>
    <w:rPr>
      <w:rFonts w:eastAsia="MS Mincho"/>
      <w:bCs/>
      <w:szCs w:val="22"/>
      <w:lang w:val="en-US" w:eastAsia="zh-CN"/>
    </w:rPr>
  </w:style>
  <w:style w:type="paragraph" w:customStyle="1" w:styleId="TableofFigures3">
    <w:name w:val="Table of Figures3"/>
    <w:basedOn w:val="Normal"/>
    <w:next w:val="Normal"/>
    <w:uiPriority w:val="99"/>
    <w:rsid w:val="006E21AA"/>
    <w:pPr>
      <w:ind w:left="400" w:hanging="400"/>
      <w:jc w:val="center"/>
      <w:textAlignment w:val="auto"/>
    </w:pPr>
    <w:rPr>
      <w:rFonts w:eastAsia="MS Mincho"/>
      <w:b/>
      <w:lang w:eastAsia="zh-CN"/>
    </w:rPr>
  </w:style>
  <w:style w:type="paragraph" w:customStyle="1" w:styleId="GridTable34">
    <w:name w:val="Grid Table 34"/>
    <w:basedOn w:val="Heading1"/>
    <w:next w:val="Normal"/>
    <w:uiPriority w:val="39"/>
    <w:qFormat/>
    <w:rsid w:val="006E21AA"/>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62">
    <w:name w:val="吹き出し6"/>
    <w:basedOn w:val="Normal"/>
    <w:uiPriority w:val="99"/>
    <w:rsid w:val="006E21AA"/>
    <w:pPr>
      <w:textAlignment w:val="auto"/>
    </w:pPr>
    <w:rPr>
      <w:rFonts w:ascii="Tahoma" w:eastAsia="MS Mincho" w:hAnsi="Tahoma" w:cs="Tahoma"/>
      <w:sz w:val="16"/>
      <w:szCs w:val="16"/>
      <w:lang w:eastAsia="zh-CN"/>
    </w:rPr>
  </w:style>
  <w:style w:type="paragraph" w:customStyle="1" w:styleId="4a">
    <w:name w:val="図表番号4"/>
    <w:basedOn w:val="Normal"/>
    <w:uiPriority w:val="99"/>
    <w:rsid w:val="006E21AA"/>
    <w:pPr>
      <w:suppressLineNumbers/>
      <w:suppressAutoHyphens/>
      <w:spacing w:before="120" w:after="120"/>
      <w:textAlignment w:val="auto"/>
    </w:pPr>
    <w:rPr>
      <w:rFonts w:eastAsia="MS Mincho" w:cs="Mangal"/>
      <w:i/>
      <w:iCs/>
      <w:sz w:val="24"/>
      <w:szCs w:val="24"/>
      <w:lang w:eastAsia="ar-SA"/>
    </w:rPr>
  </w:style>
  <w:style w:type="paragraph" w:customStyle="1" w:styleId="4b">
    <w:name w:val="段落番号4"/>
    <w:basedOn w:val="List"/>
    <w:uiPriority w:val="99"/>
    <w:rsid w:val="006E21AA"/>
    <w:pPr>
      <w:tabs>
        <w:tab w:val="num" w:pos="644"/>
      </w:tabs>
      <w:suppressAutoHyphens/>
      <w:ind w:left="644" w:hanging="360"/>
      <w:textAlignment w:val="auto"/>
    </w:pPr>
    <w:rPr>
      <w:rFonts w:eastAsia="SimSun" w:cs="CG Times (WN)"/>
      <w:lang w:val="fr-FR" w:eastAsia="ar-SA"/>
    </w:rPr>
  </w:style>
  <w:style w:type="paragraph" w:customStyle="1" w:styleId="240">
    <w:name w:val="段落番号 24"/>
    <w:basedOn w:val="4b"/>
    <w:uiPriority w:val="99"/>
    <w:rsid w:val="006E21AA"/>
    <w:pPr>
      <w:ind w:left="851" w:hanging="284"/>
    </w:pPr>
  </w:style>
  <w:style w:type="paragraph" w:customStyle="1" w:styleId="4c">
    <w:name w:val="箇条書き4"/>
    <w:basedOn w:val="List"/>
    <w:uiPriority w:val="99"/>
    <w:rsid w:val="006E21AA"/>
    <w:pPr>
      <w:tabs>
        <w:tab w:val="num" w:pos="644"/>
      </w:tabs>
      <w:suppressAutoHyphens/>
      <w:ind w:left="644" w:hanging="360"/>
      <w:textAlignment w:val="auto"/>
    </w:pPr>
    <w:rPr>
      <w:rFonts w:eastAsia="SimSun" w:cs="CG Times (WN)"/>
      <w:lang w:val="fr-FR" w:eastAsia="ar-SA"/>
    </w:rPr>
  </w:style>
  <w:style w:type="paragraph" w:customStyle="1" w:styleId="241">
    <w:name w:val="箇条書き 24"/>
    <w:basedOn w:val="4c"/>
    <w:uiPriority w:val="99"/>
    <w:rsid w:val="006E21AA"/>
    <w:pPr>
      <w:tabs>
        <w:tab w:val="clear" w:pos="644"/>
        <w:tab w:val="num" w:pos="1494"/>
      </w:tabs>
      <w:ind w:left="851" w:hanging="284"/>
    </w:pPr>
  </w:style>
  <w:style w:type="paragraph" w:customStyle="1" w:styleId="340">
    <w:name w:val="箇条書き 34"/>
    <w:basedOn w:val="241"/>
    <w:uiPriority w:val="99"/>
    <w:rsid w:val="006E21AA"/>
    <w:pPr>
      <w:ind w:left="1135"/>
    </w:pPr>
  </w:style>
  <w:style w:type="paragraph" w:customStyle="1" w:styleId="242">
    <w:name w:val="一覧 24"/>
    <w:basedOn w:val="List"/>
    <w:uiPriority w:val="99"/>
    <w:rsid w:val="006E21AA"/>
    <w:pPr>
      <w:suppressAutoHyphens/>
      <w:ind w:left="851"/>
      <w:textAlignment w:val="auto"/>
    </w:pPr>
    <w:rPr>
      <w:rFonts w:eastAsia="SimSun" w:cs="CG Times (WN)"/>
      <w:lang w:val="fr-FR" w:eastAsia="ar-SA"/>
    </w:rPr>
  </w:style>
  <w:style w:type="paragraph" w:customStyle="1" w:styleId="341">
    <w:name w:val="一覧 34"/>
    <w:basedOn w:val="242"/>
    <w:uiPriority w:val="99"/>
    <w:rsid w:val="006E21AA"/>
    <w:pPr>
      <w:ind w:left="1135"/>
    </w:pPr>
  </w:style>
  <w:style w:type="paragraph" w:customStyle="1" w:styleId="440">
    <w:name w:val="一覧 44"/>
    <w:basedOn w:val="341"/>
    <w:uiPriority w:val="99"/>
    <w:rsid w:val="006E21AA"/>
    <w:pPr>
      <w:ind w:left="1418"/>
    </w:pPr>
  </w:style>
  <w:style w:type="paragraph" w:customStyle="1" w:styleId="540">
    <w:name w:val="一覧 54"/>
    <w:basedOn w:val="440"/>
    <w:uiPriority w:val="99"/>
    <w:rsid w:val="006E21AA"/>
    <w:pPr>
      <w:ind w:left="1702"/>
    </w:pPr>
  </w:style>
  <w:style w:type="paragraph" w:customStyle="1" w:styleId="441">
    <w:name w:val="箇条書き 44"/>
    <w:basedOn w:val="340"/>
    <w:uiPriority w:val="99"/>
    <w:rsid w:val="006E21AA"/>
    <w:pPr>
      <w:ind w:left="1418"/>
    </w:pPr>
  </w:style>
  <w:style w:type="paragraph" w:customStyle="1" w:styleId="541">
    <w:name w:val="箇条書き 54"/>
    <w:basedOn w:val="441"/>
    <w:uiPriority w:val="99"/>
    <w:rsid w:val="006E21AA"/>
    <w:pPr>
      <w:ind w:left="1702"/>
    </w:pPr>
  </w:style>
  <w:style w:type="paragraph" w:customStyle="1" w:styleId="4d">
    <w:name w:val="コメント文字列4"/>
    <w:basedOn w:val="Normal"/>
    <w:uiPriority w:val="99"/>
    <w:rsid w:val="006E21AA"/>
    <w:pPr>
      <w:suppressAutoHyphens/>
      <w:textAlignment w:val="auto"/>
    </w:pPr>
    <w:rPr>
      <w:rFonts w:eastAsia="MS Mincho" w:cs="CG Times (WN)"/>
      <w:lang w:eastAsia="ar-SA"/>
    </w:rPr>
  </w:style>
  <w:style w:type="paragraph" w:customStyle="1" w:styleId="4e">
    <w:name w:val="コメント内容4"/>
    <w:basedOn w:val="4d"/>
    <w:next w:val="4d"/>
    <w:uiPriority w:val="99"/>
    <w:rsid w:val="006E21AA"/>
    <w:rPr>
      <w:b/>
      <w:bCs/>
    </w:rPr>
  </w:style>
  <w:style w:type="paragraph" w:customStyle="1" w:styleId="4f">
    <w:name w:val="見出しマップ4"/>
    <w:basedOn w:val="Normal"/>
    <w:uiPriority w:val="99"/>
    <w:rsid w:val="006E21AA"/>
    <w:pPr>
      <w:shd w:val="clear" w:color="auto" w:fill="000080"/>
      <w:suppressAutoHyphens/>
      <w:textAlignment w:val="auto"/>
    </w:pPr>
    <w:rPr>
      <w:rFonts w:ascii="Tahoma" w:eastAsia="MS Mincho" w:hAnsi="Tahoma" w:cs="Tahoma"/>
      <w:lang w:eastAsia="ar-SA"/>
    </w:rPr>
  </w:style>
  <w:style w:type="paragraph" w:customStyle="1" w:styleId="4f0">
    <w:name w:val="書式なし4"/>
    <w:basedOn w:val="Normal"/>
    <w:uiPriority w:val="99"/>
    <w:rsid w:val="006E21AA"/>
    <w:pPr>
      <w:suppressAutoHyphens/>
      <w:textAlignment w:val="auto"/>
    </w:pPr>
    <w:rPr>
      <w:rFonts w:ascii="Courier New" w:eastAsia="MS Mincho" w:hAnsi="Courier New" w:cs="CG Times (WN)"/>
      <w:lang w:val="nb-NO" w:eastAsia="ar-SA"/>
    </w:rPr>
  </w:style>
  <w:style w:type="paragraph" w:customStyle="1" w:styleId="Web4">
    <w:name w:val="標準 (Web)4"/>
    <w:basedOn w:val="Normal"/>
    <w:uiPriority w:val="99"/>
    <w:rsid w:val="006E21AA"/>
    <w:pPr>
      <w:suppressAutoHyphens/>
      <w:spacing w:before="100" w:after="100"/>
      <w:textAlignment w:val="auto"/>
    </w:pPr>
    <w:rPr>
      <w:rFonts w:eastAsia="Arial Unicode MS" w:cs="CG Times (WN)"/>
      <w:sz w:val="24"/>
      <w:szCs w:val="24"/>
      <w:lang w:eastAsia="zh-CN"/>
    </w:rPr>
  </w:style>
  <w:style w:type="paragraph" w:customStyle="1" w:styleId="243">
    <w:name w:val="本文インデント 24"/>
    <w:basedOn w:val="Normal"/>
    <w:uiPriority w:val="99"/>
    <w:rsid w:val="006E21AA"/>
    <w:pPr>
      <w:suppressAutoHyphens/>
      <w:ind w:left="567"/>
      <w:textAlignment w:val="auto"/>
    </w:pPr>
    <w:rPr>
      <w:rFonts w:ascii="Arial" w:eastAsia="MS Mincho" w:hAnsi="Arial" w:cs="Arial"/>
      <w:lang w:eastAsia="ar-SA"/>
    </w:rPr>
  </w:style>
  <w:style w:type="paragraph" w:customStyle="1" w:styleId="4f1">
    <w:name w:val="標準インデント4"/>
    <w:basedOn w:val="Normal"/>
    <w:uiPriority w:val="99"/>
    <w:rsid w:val="006E21AA"/>
    <w:pPr>
      <w:suppressAutoHyphens/>
      <w:ind w:left="708"/>
      <w:textAlignment w:val="auto"/>
    </w:pPr>
    <w:rPr>
      <w:rFonts w:eastAsia="MS Mincho" w:cs="CG Times (WN)"/>
      <w:lang w:eastAsia="ar-SA"/>
    </w:rPr>
  </w:style>
  <w:style w:type="paragraph" w:customStyle="1" w:styleId="4f2">
    <w:name w:val="記4"/>
    <w:basedOn w:val="Normal"/>
    <w:next w:val="Normal"/>
    <w:uiPriority w:val="99"/>
    <w:rsid w:val="006E21AA"/>
    <w:pPr>
      <w:suppressAutoHyphens/>
      <w:textAlignment w:val="auto"/>
    </w:pPr>
    <w:rPr>
      <w:rFonts w:eastAsia="MS Mincho" w:cs="CG Times (WN)"/>
      <w:lang w:eastAsia="ar-SA"/>
    </w:rPr>
  </w:style>
  <w:style w:type="paragraph" w:customStyle="1" w:styleId="234">
    <w:name w:val="本文 23"/>
    <w:basedOn w:val="Normal"/>
    <w:uiPriority w:val="99"/>
    <w:rsid w:val="006E21AA"/>
    <w:pPr>
      <w:suppressAutoHyphens/>
      <w:spacing w:after="120"/>
      <w:textAlignment w:val="auto"/>
    </w:pPr>
    <w:rPr>
      <w:rFonts w:eastAsia="MS Mincho" w:cs="CG Times (WN)"/>
      <w:lang w:eastAsia="ar-SA"/>
    </w:rPr>
  </w:style>
  <w:style w:type="paragraph" w:customStyle="1" w:styleId="332">
    <w:name w:val="本文 33"/>
    <w:basedOn w:val="Normal"/>
    <w:uiPriority w:val="99"/>
    <w:rsid w:val="006E21AA"/>
    <w:pPr>
      <w:suppressAutoHyphens/>
      <w:spacing w:after="120"/>
      <w:textAlignment w:val="auto"/>
    </w:pPr>
    <w:rPr>
      <w:rFonts w:eastAsia="MS Mincho" w:cs="CG Times (WN)"/>
      <w:lang w:eastAsia="ar-SA"/>
    </w:rPr>
  </w:style>
  <w:style w:type="paragraph" w:customStyle="1" w:styleId="HTML4">
    <w:name w:val="HTML 書式付き4"/>
    <w:basedOn w:val="Normal"/>
    <w:uiPriority w:val="99"/>
    <w:rsid w:val="006E21AA"/>
    <w:pPr>
      <w:suppressAutoHyphens/>
      <w:textAlignment w:val="auto"/>
    </w:pPr>
    <w:rPr>
      <w:rFonts w:ascii="Courier New" w:eastAsia="SimSun" w:hAnsi="Courier New" w:cs="Courier New"/>
      <w:lang w:eastAsia="ar-SA"/>
    </w:rPr>
  </w:style>
  <w:style w:type="paragraph" w:customStyle="1" w:styleId="GridTable32">
    <w:name w:val="Grid Table 32"/>
    <w:basedOn w:val="Heading1"/>
    <w:next w:val="Normal"/>
    <w:uiPriority w:val="39"/>
    <w:qFormat/>
    <w:rsid w:val="006E21AA"/>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GridTable33">
    <w:name w:val="Grid Table 33"/>
    <w:basedOn w:val="Heading1"/>
    <w:next w:val="Normal"/>
    <w:uiPriority w:val="39"/>
    <w:qFormat/>
    <w:rsid w:val="006E21AA"/>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244">
    <w:name w:val="本文 24"/>
    <w:basedOn w:val="Normal"/>
    <w:uiPriority w:val="99"/>
    <w:rsid w:val="006E21AA"/>
    <w:pPr>
      <w:suppressAutoHyphens/>
      <w:spacing w:after="120"/>
      <w:textAlignment w:val="auto"/>
    </w:pPr>
    <w:rPr>
      <w:rFonts w:eastAsia="MS Mincho" w:cs="CG Times (WN)"/>
      <w:lang w:eastAsia="ar-SA"/>
    </w:rPr>
  </w:style>
  <w:style w:type="paragraph" w:customStyle="1" w:styleId="342">
    <w:name w:val="本文 34"/>
    <w:basedOn w:val="Normal"/>
    <w:uiPriority w:val="99"/>
    <w:rsid w:val="006E21AA"/>
    <w:pPr>
      <w:suppressAutoHyphens/>
      <w:spacing w:after="120"/>
      <w:textAlignment w:val="auto"/>
    </w:pPr>
    <w:rPr>
      <w:rFonts w:eastAsia="MS Mincho" w:cs="CG Times (WN)"/>
      <w:lang w:eastAsia="ar-SA"/>
    </w:rPr>
  </w:style>
  <w:style w:type="paragraph" w:customStyle="1" w:styleId="72">
    <w:name w:val="吹き出し7"/>
    <w:basedOn w:val="Normal"/>
    <w:uiPriority w:val="99"/>
    <w:rsid w:val="006E21AA"/>
    <w:pPr>
      <w:overflowPunct/>
      <w:autoSpaceDE/>
      <w:adjustRightInd/>
      <w:textAlignment w:val="auto"/>
    </w:pPr>
    <w:rPr>
      <w:rFonts w:ascii="Tahoma" w:eastAsia="MS Mincho" w:hAnsi="Tahoma" w:cs="Tahoma"/>
      <w:sz w:val="16"/>
      <w:szCs w:val="16"/>
      <w:lang w:eastAsia="zh-CN"/>
    </w:rPr>
  </w:style>
  <w:style w:type="paragraph" w:customStyle="1" w:styleId="57">
    <w:name w:val="図表番号5"/>
    <w:basedOn w:val="Normal"/>
    <w:uiPriority w:val="99"/>
    <w:rsid w:val="006E21AA"/>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58">
    <w:name w:val="段落番号5"/>
    <w:basedOn w:val="List"/>
    <w:uiPriority w:val="99"/>
    <w:rsid w:val="006E21AA"/>
    <w:pPr>
      <w:tabs>
        <w:tab w:val="num" w:pos="644"/>
      </w:tabs>
      <w:suppressAutoHyphens/>
      <w:overflowPunct/>
      <w:autoSpaceDE/>
      <w:adjustRightInd/>
      <w:ind w:left="644" w:hanging="360"/>
      <w:textAlignment w:val="auto"/>
    </w:pPr>
    <w:rPr>
      <w:rFonts w:eastAsia="MS Mincho" w:cs="CG Times (WN)"/>
      <w:lang w:val="fr-FR" w:eastAsia="ar-SA"/>
    </w:rPr>
  </w:style>
  <w:style w:type="paragraph" w:customStyle="1" w:styleId="250">
    <w:name w:val="段落番号 25"/>
    <w:basedOn w:val="58"/>
    <w:uiPriority w:val="99"/>
    <w:rsid w:val="006E21AA"/>
    <w:pPr>
      <w:ind w:left="851" w:hanging="284"/>
    </w:pPr>
  </w:style>
  <w:style w:type="paragraph" w:customStyle="1" w:styleId="59">
    <w:name w:val="箇条書き5"/>
    <w:basedOn w:val="List"/>
    <w:uiPriority w:val="99"/>
    <w:rsid w:val="006E21AA"/>
    <w:pPr>
      <w:tabs>
        <w:tab w:val="num" w:pos="644"/>
      </w:tabs>
      <w:suppressAutoHyphens/>
      <w:overflowPunct/>
      <w:autoSpaceDE/>
      <w:adjustRightInd/>
      <w:ind w:left="644" w:hanging="360"/>
      <w:textAlignment w:val="auto"/>
    </w:pPr>
    <w:rPr>
      <w:rFonts w:eastAsia="MS Mincho" w:cs="CG Times (WN)"/>
      <w:lang w:val="fr-FR" w:eastAsia="ar-SA"/>
    </w:rPr>
  </w:style>
  <w:style w:type="paragraph" w:customStyle="1" w:styleId="251">
    <w:name w:val="箇条書き 25"/>
    <w:basedOn w:val="59"/>
    <w:uiPriority w:val="99"/>
    <w:rsid w:val="006E21AA"/>
    <w:pPr>
      <w:tabs>
        <w:tab w:val="clear" w:pos="644"/>
        <w:tab w:val="num" w:pos="1494"/>
      </w:tabs>
      <w:ind w:left="851" w:hanging="284"/>
    </w:pPr>
  </w:style>
  <w:style w:type="paragraph" w:customStyle="1" w:styleId="350">
    <w:name w:val="箇条書き 35"/>
    <w:basedOn w:val="251"/>
    <w:uiPriority w:val="99"/>
    <w:rsid w:val="006E21AA"/>
    <w:pPr>
      <w:ind w:left="1135"/>
    </w:pPr>
  </w:style>
  <w:style w:type="paragraph" w:customStyle="1" w:styleId="252">
    <w:name w:val="一覧 25"/>
    <w:basedOn w:val="List"/>
    <w:uiPriority w:val="99"/>
    <w:rsid w:val="006E21AA"/>
    <w:pPr>
      <w:suppressAutoHyphens/>
      <w:overflowPunct/>
      <w:autoSpaceDE/>
      <w:adjustRightInd/>
      <w:ind w:left="851"/>
      <w:textAlignment w:val="auto"/>
    </w:pPr>
    <w:rPr>
      <w:rFonts w:eastAsia="MS Mincho" w:cs="CG Times (WN)"/>
      <w:lang w:val="fr-FR" w:eastAsia="ar-SA"/>
    </w:rPr>
  </w:style>
  <w:style w:type="table" w:customStyle="1" w:styleId="123">
    <w:name w:val="网格型12"/>
    <w:basedOn w:val="TableNormal"/>
    <w:next w:val="TableGrid"/>
    <w:rsid w:val="00B563D8"/>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51">
    <w:name w:val="一覧 35"/>
    <w:basedOn w:val="252"/>
    <w:uiPriority w:val="99"/>
    <w:rsid w:val="006E21AA"/>
    <w:pPr>
      <w:ind w:left="1135"/>
    </w:pPr>
  </w:style>
  <w:style w:type="paragraph" w:customStyle="1" w:styleId="450">
    <w:name w:val="一覧 45"/>
    <w:basedOn w:val="351"/>
    <w:uiPriority w:val="99"/>
    <w:rsid w:val="006E21AA"/>
    <w:pPr>
      <w:ind w:left="1418"/>
    </w:pPr>
  </w:style>
  <w:style w:type="paragraph" w:customStyle="1" w:styleId="550">
    <w:name w:val="一覧 55"/>
    <w:basedOn w:val="450"/>
    <w:uiPriority w:val="99"/>
    <w:rsid w:val="006E21AA"/>
    <w:pPr>
      <w:ind w:left="1702"/>
    </w:pPr>
  </w:style>
  <w:style w:type="table" w:customStyle="1" w:styleId="TableGrid72">
    <w:name w:val="Table Grid72"/>
    <w:basedOn w:val="TableNormal"/>
    <w:next w:val="TableGrid"/>
    <w:rsid w:val="00B563D8"/>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 55"/>
    <w:basedOn w:val="TableNormal"/>
    <w:next w:val="TableGrid5"/>
    <w:rsid w:val="00B563D8"/>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513">
    <w:name w:val="Table Grid 513"/>
    <w:basedOn w:val="TableNormal"/>
    <w:next w:val="TableGrid5"/>
    <w:rsid w:val="00B563D8"/>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13">
    <w:name w:val="Table Grid113"/>
    <w:basedOn w:val="TableNormal"/>
    <w:next w:val="TableGrid"/>
    <w:rsid w:val="00B563D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 523"/>
    <w:basedOn w:val="TableNormal"/>
    <w:next w:val="TableGrid5"/>
    <w:rsid w:val="00B563D8"/>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23">
    <w:name w:val="Table Grid123"/>
    <w:basedOn w:val="TableNormal"/>
    <w:next w:val="TableGrid"/>
    <w:rsid w:val="00B563D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51">
    <w:name w:val="箇条書き 45"/>
    <w:basedOn w:val="350"/>
    <w:uiPriority w:val="99"/>
    <w:rsid w:val="006E21AA"/>
    <w:pPr>
      <w:ind w:left="1418"/>
    </w:pPr>
  </w:style>
  <w:style w:type="table" w:customStyle="1" w:styleId="TableGrid10">
    <w:name w:val="Table Grid10"/>
    <w:basedOn w:val="TableNormal"/>
    <w:next w:val="TableGrid"/>
    <w:rsid w:val="00B563D8"/>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rsid w:val="00B563D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uiPriority w:val="39"/>
    <w:rsid w:val="00B563D8"/>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B563D8"/>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next w:val="TableGrid"/>
    <w:uiPriority w:val="39"/>
    <w:rsid w:val="00B563D8"/>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0">
    <w:name w:val="Table Grid53"/>
    <w:basedOn w:val="TableNormal"/>
    <w:next w:val="TableGrid"/>
    <w:uiPriority w:val="39"/>
    <w:rsid w:val="00B563D8"/>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51">
    <w:name w:val="箇条書き 55"/>
    <w:basedOn w:val="451"/>
    <w:uiPriority w:val="99"/>
    <w:rsid w:val="006E21AA"/>
    <w:pPr>
      <w:ind w:left="1702"/>
    </w:pPr>
  </w:style>
  <w:style w:type="paragraph" w:customStyle="1" w:styleId="5a">
    <w:name w:val="コメント文字列5"/>
    <w:basedOn w:val="Normal"/>
    <w:uiPriority w:val="99"/>
    <w:rsid w:val="006E21AA"/>
    <w:pPr>
      <w:suppressAutoHyphens/>
      <w:overflowPunct/>
      <w:autoSpaceDE/>
      <w:adjustRightInd/>
      <w:textAlignment w:val="auto"/>
    </w:pPr>
    <w:rPr>
      <w:rFonts w:eastAsia="MS Mincho" w:cs="CG Times (WN)"/>
      <w:lang w:eastAsia="ar-SA"/>
    </w:rPr>
  </w:style>
  <w:style w:type="paragraph" w:customStyle="1" w:styleId="5b">
    <w:name w:val="コメント内容5"/>
    <w:basedOn w:val="5a"/>
    <w:next w:val="5a"/>
    <w:uiPriority w:val="99"/>
    <w:rsid w:val="006E21AA"/>
    <w:rPr>
      <w:b/>
      <w:bCs/>
    </w:rPr>
  </w:style>
  <w:style w:type="table" w:customStyle="1" w:styleId="TableStyle13">
    <w:name w:val="Table Style13"/>
    <w:basedOn w:val="TableNormal"/>
    <w:rsid w:val="00B563D8"/>
    <w:rPr>
      <w:rFonts w:eastAsia="MS Mincho"/>
      <w:lang w:val="en-US" w:eastAsia="en-US"/>
    </w:rPr>
    <w:tblPr/>
  </w:style>
  <w:style w:type="table" w:customStyle="1" w:styleId="Tabellengitternetz13">
    <w:name w:val="Tabellengitternetz13"/>
    <w:basedOn w:val="TableNormal"/>
    <w:next w:val="TableGrid"/>
    <w:rsid w:val="00B563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B563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B563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B563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B563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B563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B563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B563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B563D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5c">
    <w:name w:val="見出しマップ5"/>
    <w:basedOn w:val="Normal"/>
    <w:uiPriority w:val="99"/>
    <w:rsid w:val="006E21AA"/>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5d">
    <w:name w:val="書式なし5"/>
    <w:basedOn w:val="Normal"/>
    <w:uiPriority w:val="99"/>
    <w:rsid w:val="006E21AA"/>
    <w:pPr>
      <w:suppressAutoHyphens/>
      <w:overflowPunct/>
      <w:autoSpaceDE/>
      <w:adjustRightInd/>
      <w:textAlignment w:val="auto"/>
    </w:pPr>
    <w:rPr>
      <w:rFonts w:ascii="Courier New" w:eastAsia="MS Mincho" w:hAnsi="Courier New" w:cs="CG Times (WN)"/>
      <w:lang w:val="nb-NO" w:eastAsia="ar-SA"/>
    </w:rPr>
  </w:style>
  <w:style w:type="paragraph" w:customStyle="1" w:styleId="Web5">
    <w:name w:val="標準 (Web)5"/>
    <w:basedOn w:val="Normal"/>
    <w:uiPriority w:val="99"/>
    <w:rsid w:val="006E21AA"/>
    <w:pPr>
      <w:suppressAutoHyphens/>
      <w:overflowPunct/>
      <w:autoSpaceDE/>
      <w:adjustRightInd/>
      <w:spacing w:before="100" w:after="100"/>
      <w:textAlignment w:val="auto"/>
    </w:pPr>
    <w:rPr>
      <w:rFonts w:eastAsia="Arial Unicode MS" w:cs="CG Times (WN)"/>
      <w:sz w:val="24"/>
      <w:szCs w:val="24"/>
      <w:lang w:eastAsia="zh-CN"/>
    </w:rPr>
  </w:style>
  <w:style w:type="paragraph" w:customStyle="1" w:styleId="253">
    <w:name w:val="本文インデント 25"/>
    <w:basedOn w:val="Normal"/>
    <w:uiPriority w:val="99"/>
    <w:rsid w:val="006E21AA"/>
    <w:pPr>
      <w:suppressAutoHyphens/>
      <w:overflowPunct/>
      <w:autoSpaceDE/>
      <w:adjustRightInd/>
      <w:ind w:left="567"/>
      <w:textAlignment w:val="auto"/>
    </w:pPr>
    <w:rPr>
      <w:rFonts w:ascii="Arial" w:eastAsia="MS Mincho" w:hAnsi="Arial" w:cs="Arial"/>
      <w:lang w:eastAsia="ar-SA"/>
    </w:rPr>
  </w:style>
  <w:style w:type="paragraph" w:customStyle="1" w:styleId="5e">
    <w:name w:val="標準インデント5"/>
    <w:basedOn w:val="Normal"/>
    <w:uiPriority w:val="99"/>
    <w:rsid w:val="006E21AA"/>
    <w:pPr>
      <w:suppressAutoHyphens/>
      <w:overflowPunct/>
      <w:autoSpaceDE/>
      <w:adjustRightInd/>
      <w:ind w:left="708"/>
      <w:textAlignment w:val="auto"/>
    </w:pPr>
    <w:rPr>
      <w:rFonts w:eastAsia="MS Mincho" w:cs="CG Times (WN)"/>
      <w:lang w:eastAsia="ar-SA"/>
    </w:rPr>
  </w:style>
  <w:style w:type="paragraph" w:customStyle="1" w:styleId="5f">
    <w:name w:val="記5"/>
    <w:basedOn w:val="Normal"/>
    <w:next w:val="Normal"/>
    <w:uiPriority w:val="99"/>
    <w:rsid w:val="006E21AA"/>
    <w:pPr>
      <w:suppressAutoHyphens/>
      <w:overflowPunct/>
      <w:autoSpaceDE/>
      <w:adjustRightInd/>
      <w:textAlignment w:val="auto"/>
    </w:pPr>
    <w:rPr>
      <w:rFonts w:eastAsia="MS Mincho" w:cs="CG Times (WN)"/>
      <w:lang w:eastAsia="ar-SA"/>
    </w:rPr>
  </w:style>
  <w:style w:type="paragraph" w:customStyle="1" w:styleId="HTML5">
    <w:name w:val="HTML 書式付き5"/>
    <w:basedOn w:val="Normal"/>
    <w:uiPriority w:val="99"/>
    <w:rsid w:val="006E21AA"/>
    <w:pPr>
      <w:suppressAutoHyphens/>
      <w:overflowPunct/>
      <w:autoSpaceDE/>
      <w:adjustRightInd/>
      <w:textAlignment w:val="auto"/>
    </w:pPr>
    <w:rPr>
      <w:rFonts w:ascii="Courier New" w:eastAsia="MS Mincho" w:hAnsi="Courier New" w:cs="Courier New"/>
      <w:lang w:eastAsia="ar-SA"/>
    </w:rPr>
  </w:style>
  <w:style w:type="paragraph" w:customStyle="1" w:styleId="254">
    <w:name w:val="本文 25"/>
    <w:basedOn w:val="Normal"/>
    <w:uiPriority w:val="99"/>
    <w:rsid w:val="006E21AA"/>
    <w:pPr>
      <w:suppressAutoHyphens/>
      <w:overflowPunct/>
      <w:autoSpaceDE/>
      <w:adjustRightInd/>
      <w:spacing w:after="120"/>
      <w:textAlignment w:val="auto"/>
    </w:pPr>
    <w:rPr>
      <w:rFonts w:eastAsia="MS Mincho" w:cs="CG Times (WN)"/>
      <w:lang w:eastAsia="ar-SA"/>
    </w:rPr>
  </w:style>
  <w:style w:type="paragraph" w:customStyle="1" w:styleId="352">
    <w:name w:val="本文 35"/>
    <w:basedOn w:val="Normal"/>
    <w:uiPriority w:val="99"/>
    <w:rsid w:val="006E21AA"/>
    <w:pPr>
      <w:suppressAutoHyphens/>
      <w:overflowPunct/>
      <w:autoSpaceDE/>
      <w:adjustRightInd/>
      <w:spacing w:after="120"/>
      <w:textAlignment w:val="auto"/>
    </w:pPr>
    <w:rPr>
      <w:rFonts w:eastAsia="MS Mincho" w:cs="CG Times (WN)"/>
      <w:lang w:eastAsia="ar-SA"/>
    </w:rPr>
  </w:style>
  <w:style w:type="paragraph" w:customStyle="1" w:styleId="93">
    <w:name w:val="目录 93"/>
    <w:basedOn w:val="TOC8"/>
    <w:uiPriority w:val="99"/>
    <w:rsid w:val="006E21AA"/>
    <w:pPr>
      <w:ind w:left="1418" w:hanging="1418"/>
      <w:textAlignment w:val="auto"/>
    </w:pPr>
    <w:rPr>
      <w:rFonts w:eastAsia="MS Mincho"/>
      <w:lang w:val="en-US" w:eastAsia="zh-CN"/>
    </w:rPr>
  </w:style>
  <w:style w:type="paragraph" w:customStyle="1" w:styleId="3f4">
    <w:name w:val="题注3"/>
    <w:basedOn w:val="Normal"/>
    <w:next w:val="Normal"/>
    <w:uiPriority w:val="99"/>
    <w:rsid w:val="006E21AA"/>
    <w:pPr>
      <w:spacing w:before="120" w:after="120"/>
      <w:textAlignment w:val="auto"/>
    </w:pPr>
    <w:rPr>
      <w:rFonts w:eastAsia="MS Mincho"/>
      <w:b/>
      <w:lang w:eastAsia="zh-CN"/>
    </w:rPr>
  </w:style>
  <w:style w:type="paragraph" w:customStyle="1" w:styleId="3f5">
    <w:name w:val="图表目录3"/>
    <w:basedOn w:val="Normal"/>
    <w:next w:val="Normal"/>
    <w:uiPriority w:val="99"/>
    <w:rsid w:val="006E21AA"/>
    <w:pPr>
      <w:ind w:left="400" w:hanging="400"/>
      <w:jc w:val="center"/>
      <w:textAlignment w:val="auto"/>
    </w:pPr>
    <w:rPr>
      <w:rFonts w:eastAsia="MS Mincho"/>
      <w:b/>
      <w:lang w:eastAsia="zh-CN"/>
    </w:rPr>
  </w:style>
  <w:style w:type="character" w:customStyle="1" w:styleId="qqqChar">
    <w:name w:val="qqq Char"/>
    <w:link w:val="qqq"/>
    <w:locked/>
    <w:rsid w:val="006E21AA"/>
    <w:rPr>
      <w:rFonts w:ascii="Arial" w:hAnsi="Arial" w:cs="Arial"/>
      <w:sz w:val="22"/>
      <w:lang w:eastAsia="zh-CN"/>
    </w:rPr>
  </w:style>
  <w:style w:type="paragraph" w:customStyle="1" w:styleId="qqq">
    <w:name w:val="qqq"/>
    <w:basedOn w:val="Heading5"/>
    <w:link w:val="qqqChar"/>
    <w:qFormat/>
    <w:rsid w:val="006E21AA"/>
    <w:pPr>
      <w:textAlignment w:val="auto"/>
    </w:pPr>
    <w:rPr>
      <w:rFonts w:cs="Arial"/>
      <w:lang w:eastAsia="zh-CN"/>
    </w:rPr>
  </w:style>
  <w:style w:type="paragraph" w:customStyle="1" w:styleId="aria">
    <w:name w:val="aria"/>
    <w:basedOn w:val="Normal"/>
    <w:uiPriority w:val="99"/>
    <w:rsid w:val="006E21AA"/>
    <w:pPr>
      <w:keepNext/>
      <w:keepLines/>
      <w:overflowPunct/>
      <w:autoSpaceDE/>
      <w:adjustRightInd/>
      <w:spacing w:after="0"/>
      <w:jc w:val="both"/>
      <w:textAlignment w:val="auto"/>
    </w:pPr>
    <w:rPr>
      <w:rFonts w:ascii="Arial" w:eastAsia="SimSun" w:hAnsi="Arial"/>
      <w:sz w:val="18"/>
      <w:szCs w:val="18"/>
      <w:lang w:eastAsia="en-US"/>
    </w:rPr>
  </w:style>
  <w:style w:type="character" w:styleId="PlaceholderText">
    <w:name w:val="Placeholder Text"/>
    <w:uiPriority w:val="99"/>
    <w:semiHidden/>
    <w:rsid w:val="006E21AA"/>
    <w:rPr>
      <w:color w:val="808080"/>
    </w:rPr>
  </w:style>
  <w:style w:type="character" w:styleId="SubtleEmphasis">
    <w:name w:val="Subtle Emphasis"/>
    <w:uiPriority w:val="19"/>
    <w:qFormat/>
    <w:rsid w:val="006E21AA"/>
    <w:rPr>
      <w:i/>
      <w:iCs/>
      <w:color w:val="808080"/>
    </w:rPr>
  </w:style>
  <w:style w:type="character" w:styleId="IntenseEmphasis">
    <w:name w:val="Intense Emphasis"/>
    <w:uiPriority w:val="21"/>
    <w:qFormat/>
    <w:rsid w:val="006E21AA"/>
    <w:rPr>
      <w:b/>
      <w:bCs/>
      <w:i/>
      <w:iCs/>
      <w:color w:val="4F81BD"/>
    </w:rPr>
  </w:style>
  <w:style w:type="character" w:styleId="SubtleReference">
    <w:name w:val="Subtle Reference"/>
    <w:uiPriority w:val="31"/>
    <w:qFormat/>
    <w:rsid w:val="006E21AA"/>
    <w:rPr>
      <w:smallCaps/>
      <w:color w:val="C0504D"/>
      <w:u w:val="single"/>
    </w:rPr>
  </w:style>
  <w:style w:type="character" w:styleId="IntenseReference">
    <w:name w:val="Intense Reference"/>
    <w:uiPriority w:val="32"/>
    <w:qFormat/>
    <w:rsid w:val="006E21AA"/>
    <w:rPr>
      <w:b/>
      <w:bCs/>
      <w:smallCaps/>
      <w:color w:val="C0504D"/>
      <w:spacing w:val="5"/>
      <w:u w:val="single"/>
    </w:rPr>
  </w:style>
  <w:style w:type="character" w:styleId="BookTitle">
    <w:name w:val="Book Title"/>
    <w:uiPriority w:val="33"/>
    <w:qFormat/>
    <w:rsid w:val="006E21AA"/>
    <w:rPr>
      <w:b/>
      <w:bCs/>
      <w:smallCaps/>
      <w:spacing w:val="5"/>
    </w:rPr>
  </w:style>
  <w:style w:type="character" w:customStyle="1" w:styleId="Absatz-Standardschriftart">
    <w:name w:val="Absatz-Standardschriftart"/>
    <w:rsid w:val="006E21AA"/>
  </w:style>
  <w:style w:type="character" w:customStyle="1" w:styleId="salin1c">
    <w:name w:val="salin1c"/>
    <w:semiHidden/>
    <w:rsid w:val="006E21AA"/>
    <w:rPr>
      <w:rFonts w:ascii="Arial" w:hAnsi="Arial" w:cs="Arial" w:hint="default"/>
      <w:color w:val="auto"/>
      <w:sz w:val="20"/>
      <w:szCs w:val="20"/>
    </w:rPr>
  </w:style>
  <w:style w:type="table" w:customStyle="1" w:styleId="333">
    <w:name w:val="网格型33"/>
    <w:basedOn w:val="TableNormal"/>
    <w:next w:val="TableGrid"/>
    <w:rsid w:val="00B563D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
    <w:basedOn w:val="TableNormal"/>
    <w:next w:val="TableGrid"/>
    <w:rsid w:val="00B563D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e">
    <w:name w:val="コメント内容 (文字)"/>
    <w:rsid w:val="006E21AA"/>
    <w:rPr>
      <w:b/>
      <w:bCs/>
      <w:lang w:val="en-GB" w:eastAsia="en-US" w:bidi="ar-SA"/>
    </w:rPr>
  </w:style>
  <w:style w:type="table" w:customStyle="1" w:styleId="TableGrid63">
    <w:name w:val="Table Grid63"/>
    <w:basedOn w:val="TableNormal"/>
    <w:next w:val="TableGrid"/>
    <w:uiPriority w:val="59"/>
    <w:rsid w:val="00B563D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6E21AA"/>
    <w:rPr>
      <w:rFonts w:ascii="Arial" w:hAnsi="Arial" w:cs="Arial" w:hint="default"/>
      <w:sz w:val="36"/>
      <w:lang w:val="en-GB" w:eastAsia="en-US"/>
    </w:rPr>
  </w:style>
  <w:style w:type="character" w:customStyle="1" w:styleId="NurTextZchn1">
    <w:name w:val="Nur Text Zchn1"/>
    <w:rsid w:val="006E21AA"/>
    <w:rPr>
      <w:rFonts w:ascii="Courier New" w:hAnsi="Courier New" w:cs="Courier New" w:hint="default"/>
      <w:lang w:val="en-GB" w:eastAsia="en-US"/>
    </w:rPr>
  </w:style>
  <w:style w:type="character" w:customStyle="1" w:styleId="EndnotentextZchn1">
    <w:name w:val="Endnotentext Zchn1"/>
    <w:rsid w:val="006E21AA"/>
    <w:rPr>
      <w:rFonts w:ascii="Times New Roman" w:hAnsi="Times New Roman" w:cs="Times New Roman" w:hint="default"/>
      <w:lang w:val="en-GB" w:eastAsia="en-US"/>
    </w:rPr>
  </w:style>
  <w:style w:type="character" w:customStyle="1" w:styleId="CaptionChar4">
    <w:name w:val="Caption Char4"/>
    <w:aliases w:val="cap Char8,cap Char Char8,Caption Char1 Char Char7,cap Char Char1 Char7,Caption Char Char1 Char Char7,cap Char2 Char Char3,Ca Char3,Caption Char C... Char3,cap1 Char1,cap2 Char1,cap11 Char1,Légende-figure Char2,Légende-figure Char Char"/>
    <w:rsid w:val="006E21AA"/>
    <w:rPr>
      <w:rFonts w:ascii="Times New Roman" w:hAnsi="Times New Roman" w:cs="Times New Roman" w:hint="default"/>
      <w:b/>
      <w:bCs w:val="0"/>
      <w:lang w:val="en-GB" w:eastAsia="ko-KR"/>
    </w:rPr>
  </w:style>
  <w:style w:type="character" w:customStyle="1" w:styleId="searchcontent1">
    <w:name w:val="search_content1"/>
    <w:rsid w:val="006E21AA"/>
    <w:rPr>
      <w:sz w:val="13"/>
      <w:szCs w:val="13"/>
    </w:rPr>
  </w:style>
  <w:style w:type="character" w:customStyle="1" w:styleId="1fa">
    <w:name w:val="純文字 字元1"/>
    <w:rsid w:val="006E21AA"/>
    <w:rPr>
      <w:rFonts w:ascii="MingLiU" w:eastAsia="MingLiU" w:hAnsi="Courier New" w:cs="Courier New" w:hint="eastAsia"/>
      <w:sz w:val="24"/>
      <w:szCs w:val="24"/>
      <w:lang w:val="en-GB" w:eastAsia="en-US"/>
    </w:rPr>
  </w:style>
  <w:style w:type="character" w:customStyle="1" w:styleId="1fb">
    <w:name w:val="章節附註文字 字元1"/>
    <w:rsid w:val="006E21AA"/>
    <w:rPr>
      <w:lang w:val="en-GB" w:eastAsia="en-US"/>
    </w:rPr>
  </w:style>
  <w:style w:type="character" w:customStyle="1" w:styleId="Absatz-Standardschriftart4">
    <w:name w:val="Absatz-Standardschriftart4"/>
    <w:rsid w:val="006E21AA"/>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rsid w:val="006E21AA"/>
    <w:rPr>
      <w:rFonts w:ascii="CG Times (WN)" w:eastAsia="Malgun Gothic" w:hAnsi="CG Times (WN)" w:hint="default"/>
      <w:b/>
      <w:bCs w:val="0"/>
      <w:lang w:val="en-GB" w:eastAsia="en-US"/>
    </w:rPr>
  </w:style>
  <w:style w:type="character" w:customStyle="1" w:styleId="2f8">
    <w:name w:val="段落フォント2"/>
    <w:rsid w:val="006E21AA"/>
  </w:style>
  <w:style w:type="character" w:customStyle="1" w:styleId="2f9">
    <w:name w:val="コメント参照2"/>
    <w:rsid w:val="006E21AA"/>
    <w:rPr>
      <w:sz w:val="16"/>
    </w:rPr>
  </w:style>
  <w:style w:type="character" w:customStyle="1" w:styleId="Char14">
    <w:name w:val="纯文本 Char1"/>
    <w:rsid w:val="006E21AA"/>
    <w:rPr>
      <w:rFonts w:ascii="SimSun" w:eastAsia="SimSun" w:hAnsi="Courier New" w:cs="Courier New" w:hint="eastAsia"/>
      <w:sz w:val="21"/>
      <w:szCs w:val="21"/>
      <w:lang w:val="en-GB" w:eastAsia="en-US"/>
    </w:rPr>
  </w:style>
  <w:style w:type="character" w:customStyle="1" w:styleId="Char15">
    <w:name w:val="尾注文本 Char1"/>
    <w:rsid w:val="006E21AA"/>
    <w:rPr>
      <w:rFonts w:ascii="Times New Roman" w:hAnsi="Times New Roman" w:cs="Times New Roman" w:hint="default"/>
      <w:lang w:val="en-GB" w:eastAsia="en-US"/>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6E21AA"/>
    <w:rPr>
      <w:rFonts w:ascii="Arial" w:eastAsia="Times New Roman" w:hAnsi="Arial" w:cs="Arial" w:hint="default"/>
      <w:sz w:val="36"/>
      <w:lang w:val="en-GB"/>
    </w:r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6E21AA"/>
    <w:rPr>
      <w:rFonts w:ascii="Arial" w:hAnsi="Arial" w:cs="Arial" w:hint="default"/>
      <w:sz w:val="36"/>
      <w:lang w:val="en-GB" w:eastAsia="en-US"/>
    </w:rPr>
  </w:style>
  <w:style w:type="character" w:customStyle="1" w:styleId="Absatz-Standardschriftart3">
    <w:name w:val="Absatz-Standardschriftart3"/>
    <w:rsid w:val="006E21AA"/>
  </w:style>
  <w:style w:type="character" w:customStyle="1" w:styleId="3f6">
    <w:name w:val="段落フォント3"/>
    <w:rsid w:val="006E21AA"/>
  </w:style>
  <w:style w:type="character" w:customStyle="1" w:styleId="3f7">
    <w:name w:val="コメント参照3"/>
    <w:rsid w:val="006E21AA"/>
    <w:rPr>
      <w:sz w:val="16"/>
    </w:rPr>
  </w:style>
  <w:style w:type="character" w:customStyle="1" w:styleId="CommentSubjectChar3">
    <w:name w:val="Comment Subject Char3"/>
    <w:rsid w:val="006E21AA"/>
    <w:rPr>
      <w:rFonts w:ascii="Times New Roman" w:hAnsi="Times New Roman" w:cs="Times New Roman" w:hint="default"/>
      <w:b/>
      <w:bCs/>
      <w:lang w:val="en-GB" w:eastAsia="en-US"/>
    </w:rPr>
  </w:style>
  <w:style w:type="character" w:customStyle="1" w:styleId="1fc">
    <w:name w:val="吹き出し (文字)1"/>
    <w:uiPriority w:val="99"/>
    <w:semiHidden/>
    <w:rsid w:val="006E21AA"/>
    <w:rPr>
      <w:rFonts w:ascii="MS Mincho" w:eastAsia="MS Mincho" w:hAnsi="Times New Roman" w:hint="eastAsia"/>
      <w:sz w:val="18"/>
      <w:szCs w:val="18"/>
      <w:lang w:val="en-GB" w:eastAsia="en-US"/>
    </w:rPr>
  </w:style>
  <w:style w:type="character" w:customStyle="1" w:styleId="1fd">
    <w:name w:val="見出しマップ (文字)1"/>
    <w:uiPriority w:val="99"/>
    <w:semiHidden/>
    <w:rsid w:val="006E21AA"/>
    <w:rPr>
      <w:rFonts w:ascii="MS Mincho" w:eastAsia="MS Mincho" w:hAnsi="Times New Roman" w:hint="eastAsia"/>
      <w:sz w:val="24"/>
      <w:szCs w:val="24"/>
      <w:lang w:val="en-GB" w:eastAsia="en-US"/>
    </w:rPr>
  </w:style>
  <w:style w:type="character" w:customStyle="1" w:styleId="1fe">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6E21AA"/>
    <w:rPr>
      <w:rFonts w:ascii="Times New Roman" w:eastAsia="Times New Roman" w:hAnsi="Times New Roman" w:cs="Times New Roman" w:hint="default"/>
      <w:lang w:val="en-GB" w:eastAsia="en-US"/>
    </w:rPr>
  </w:style>
  <w:style w:type="character" w:customStyle="1" w:styleId="1ff">
    <w:name w:val="コメント文字列 (文字)1"/>
    <w:uiPriority w:val="99"/>
    <w:semiHidden/>
    <w:rsid w:val="006E21AA"/>
    <w:rPr>
      <w:rFonts w:ascii="Times New Roman" w:eastAsia="Times New Roman" w:hAnsi="Times New Roman" w:cs="Times New Roman" w:hint="default"/>
      <w:lang w:val="en-GB" w:eastAsia="en-US"/>
    </w:rPr>
  </w:style>
  <w:style w:type="character" w:customStyle="1" w:styleId="1ff0">
    <w:name w:val="コメント内容 (文字)1"/>
    <w:uiPriority w:val="99"/>
    <w:semiHidden/>
    <w:rsid w:val="006E21AA"/>
    <w:rPr>
      <w:rFonts w:ascii="Times New Roman" w:eastAsia="Times New Roman" w:hAnsi="Times New Roman" w:cs="Times New Roman" w:hint="default"/>
      <w:b/>
      <w:bCs/>
      <w:lang w:val="en-GB" w:eastAsia="en-US"/>
    </w:rPr>
  </w:style>
  <w:style w:type="table" w:styleId="ColorfulGrid-Accent1">
    <w:name w:val="Colorful Grid Accent 1"/>
    <w:basedOn w:val="TableNormal"/>
    <w:link w:val="ColorfulGrid-Accent1Char"/>
    <w:uiPriority w:val="29"/>
    <w:semiHidden/>
    <w:unhideWhenUsed/>
    <w:rsid w:val="006E21AA"/>
    <w:rPr>
      <w:rFonts w:ascii="Arial" w:eastAsia="PMingLiU" w:hAnsi="Arial" w:cs="Arial"/>
      <w:i/>
      <w:iCs/>
      <w:color w:val="000000"/>
      <w:lang w:eastAsia="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ColorfulGrid-Accent1Char">
    <w:name w:val="Colorful Grid - Accent 1 Char"/>
    <w:link w:val="ColorfulGrid-Accent1"/>
    <w:uiPriority w:val="29"/>
    <w:semiHidden/>
    <w:locked/>
    <w:rsid w:val="006E21AA"/>
    <w:rPr>
      <w:rFonts w:ascii="Arial" w:eastAsia="PMingLiU" w:hAnsi="Arial" w:cs="Arial" w:hint="default"/>
      <w:i/>
      <w:iCs/>
      <w:color w:val="000000"/>
      <w:lang w:val="en-GB" w:eastAsia="en-US"/>
    </w:rPr>
  </w:style>
  <w:style w:type="table" w:styleId="LightShading-Accent2">
    <w:name w:val="Light Shading Accent 2"/>
    <w:basedOn w:val="TableNormal"/>
    <w:link w:val="LightShading-Accent2Char"/>
    <w:uiPriority w:val="30"/>
    <w:semiHidden/>
    <w:unhideWhenUsed/>
    <w:rsid w:val="006E21AA"/>
    <w:rPr>
      <w:rFonts w:ascii="Arial" w:eastAsia="PMingLiU" w:hAnsi="Arial" w:cs="Arial"/>
      <w:b/>
      <w:bCs/>
      <w:i/>
      <w:iCs/>
      <w:color w:val="4F81BD"/>
      <w:lang w:eastAsia="en-US"/>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LightShading-Accent2Char">
    <w:name w:val="Light Shading - Accent 2 Char"/>
    <w:link w:val="LightShading-Accent2"/>
    <w:uiPriority w:val="30"/>
    <w:semiHidden/>
    <w:locked/>
    <w:rsid w:val="006E21AA"/>
    <w:rPr>
      <w:rFonts w:ascii="Arial" w:eastAsia="PMingLiU" w:hAnsi="Arial" w:cs="Arial" w:hint="default"/>
      <w:b/>
      <w:bCs/>
      <w:i/>
      <w:iCs/>
      <w:color w:val="4F81BD"/>
      <w:lang w:val="en-GB" w:eastAsia="en-US"/>
    </w:rPr>
  </w:style>
  <w:style w:type="character" w:customStyle="1" w:styleId="PlainTable31">
    <w:name w:val="Plain Table 31"/>
    <w:uiPriority w:val="19"/>
    <w:qFormat/>
    <w:rsid w:val="006E21AA"/>
    <w:rPr>
      <w:i/>
      <w:iCs/>
      <w:color w:val="808080"/>
    </w:rPr>
  </w:style>
  <w:style w:type="character" w:customStyle="1" w:styleId="PlainTable41">
    <w:name w:val="Plain Table 41"/>
    <w:uiPriority w:val="21"/>
    <w:qFormat/>
    <w:rsid w:val="006E21AA"/>
    <w:rPr>
      <w:b/>
      <w:bCs/>
      <w:i/>
      <w:iCs/>
      <w:color w:val="4F81BD"/>
    </w:rPr>
  </w:style>
  <w:style w:type="character" w:customStyle="1" w:styleId="PlainTable51">
    <w:name w:val="Plain Table 51"/>
    <w:uiPriority w:val="31"/>
    <w:qFormat/>
    <w:rsid w:val="006E21AA"/>
    <w:rPr>
      <w:smallCaps/>
      <w:color w:val="C0504D"/>
      <w:u w:val="single"/>
    </w:rPr>
  </w:style>
  <w:style w:type="character" w:customStyle="1" w:styleId="TableGridLight1">
    <w:name w:val="Table Grid Light1"/>
    <w:uiPriority w:val="32"/>
    <w:qFormat/>
    <w:rsid w:val="006E21AA"/>
    <w:rPr>
      <w:b/>
      <w:bCs/>
      <w:smallCaps/>
      <w:color w:val="C0504D"/>
      <w:spacing w:val="5"/>
      <w:u w:val="single"/>
    </w:rPr>
  </w:style>
  <w:style w:type="character" w:customStyle="1" w:styleId="GridTable1Light1">
    <w:name w:val="Grid Table 1 Light1"/>
    <w:uiPriority w:val="33"/>
    <w:qFormat/>
    <w:rsid w:val="006E21AA"/>
    <w:rPr>
      <w:b/>
      <w:bCs/>
      <w:smallCaps/>
      <w:spacing w:val="5"/>
    </w:rPr>
  </w:style>
  <w:style w:type="character" w:customStyle="1" w:styleId="aff">
    <w:name w:val="註解文字 字元"/>
    <w:rsid w:val="006E21AA"/>
    <w:rPr>
      <w:rFonts w:ascii="Times New Roman" w:eastAsia="Times New Roman" w:hAnsi="Times New Roman" w:cs="Times New Roman" w:hint="default"/>
      <w:lang w:val="en-GB"/>
    </w:rPr>
  </w:style>
  <w:style w:type="character" w:customStyle="1" w:styleId="1ff1">
    <w:name w:val="註解主旨 字元1"/>
    <w:rsid w:val="006E21AA"/>
    <w:rPr>
      <w:b/>
      <w:bCs/>
      <w:lang w:val="en-GB" w:eastAsia="sv-SE"/>
    </w:rPr>
  </w:style>
  <w:style w:type="character" w:customStyle="1" w:styleId="8Char1">
    <w:name w:val="标题 8 Char1"/>
    <w:rsid w:val="006E21AA"/>
    <w:rPr>
      <w:rFonts w:ascii="Arial" w:hAnsi="Arial" w:cs="Arial" w:hint="default"/>
      <w:sz w:val="36"/>
      <w:lang w:val="en-GB" w:eastAsia="en-US" w:bidi="ar-SA"/>
    </w:rPr>
  </w:style>
  <w:style w:type="character" w:customStyle="1" w:styleId="Char23">
    <w:name w:val="批注主题 Char2"/>
    <w:rsid w:val="006E21AA"/>
    <w:rPr>
      <w:rFonts w:ascii="SimSun" w:eastAsia="SimSun" w:hAnsi="SimSun" w:hint="eastAsia"/>
      <w:b/>
      <w:bCs/>
      <w:lang w:eastAsia="en-US"/>
    </w:rPr>
  </w:style>
  <w:style w:type="character" w:customStyle="1" w:styleId="Char16">
    <w:name w:val="注释标题 Char1"/>
    <w:rsid w:val="006E21AA"/>
    <w:rPr>
      <w:rFonts w:ascii="MS Mincho" w:eastAsia="MS Mincho" w:hAnsi="MS Mincho" w:hint="eastAsia"/>
      <w:lang w:eastAsia="en-US"/>
    </w:rPr>
  </w:style>
  <w:style w:type="character" w:customStyle="1" w:styleId="9Char1">
    <w:name w:val="标题 9 Char1"/>
    <w:rsid w:val="006E21AA"/>
    <w:rPr>
      <w:rFonts w:ascii="Arial" w:hAnsi="Arial" w:cs="Arial" w:hint="default"/>
      <w:sz w:val="36"/>
      <w:lang w:val="en-GB"/>
    </w:rPr>
  </w:style>
  <w:style w:type="character" w:customStyle="1" w:styleId="Char17">
    <w:name w:val="文档结构图 Char1"/>
    <w:semiHidden/>
    <w:rsid w:val="006E21AA"/>
    <w:rPr>
      <w:rFonts w:ascii="Tahoma" w:hAnsi="Tahoma" w:cs="Tahoma" w:hint="default"/>
      <w:shd w:val="clear" w:color="auto" w:fill="000080"/>
      <w:lang w:val="en-GB"/>
    </w:rPr>
  </w:style>
  <w:style w:type="character" w:customStyle="1" w:styleId="Char18">
    <w:name w:val="批注框文本 Char1"/>
    <w:uiPriority w:val="99"/>
    <w:rsid w:val="006E21AA"/>
    <w:rPr>
      <w:rFonts w:ascii="Tahoma" w:hAnsi="Tahoma" w:cs="Tahoma" w:hint="default"/>
      <w:sz w:val="16"/>
      <w:szCs w:val="16"/>
      <w:lang w:val="en-GB"/>
    </w:rPr>
  </w:style>
  <w:style w:type="character" w:customStyle="1" w:styleId="Char19">
    <w:name w:val="正文文本缩进 Char1"/>
    <w:rsid w:val="006E21AA"/>
    <w:rPr>
      <w:rFonts w:ascii="Batang" w:eastAsia="Batang" w:hAnsi="Batang" w:hint="eastAsia"/>
      <w:lang w:val="en-GB"/>
    </w:rPr>
  </w:style>
  <w:style w:type="character" w:customStyle="1" w:styleId="2Char1">
    <w:name w:val="正文文本 2 Char1"/>
    <w:rsid w:val="006E21AA"/>
    <w:rPr>
      <w:rFonts w:ascii="CG Times (WN)" w:eastAsia="Malgun Gothic" w:hAnsi="CG Times (WN)" w:hint="default"/>
      <w:i/>
      <w:iCs w:val="0"/>
      <w:lang w:val="en-GB" w:eastAsia="ko-KR"/>
    </w:rPr>
  </w:style>
  <w:style w:type="character" w:customStyle="1" w:styleId="3Char1">
    <w:name w:val="正文文本 3 Char1"/>
    <w:rsid w:val="006E21AA"/>
    <w:rPr>
      <w:rFonts w:ascii="CG Times (WN)" w:eastAsia="Osaka" w:hAnsi="CG Times (WN)" w:hint="default"/>
      <w:color w:val="000000"/>
      <w:lang w:val="en-GB" w:eastAsia="ko-KR"/>
    </w:rPr>
  </w:style>
  <w:style w:type="character" w:customStyle="1" w:styleId="2Char10">
    <w:name w:val="正文文本缩进 2 Char1"/>
    <w:rsid w:val="006E21AA"/>
    <w:rPr>
      <w:rFonts w:ascii="CG Times (WN)" w:eastAsia="MS Mincho" w:hAnsi="CG Times (WN)" w:hint="default"/>
      <w:lang w:val="en-GB"/>
    </w:rPr>
  </w:style>
  <w:style w:type="character" w:customStyle="1" w:styleId="HTMLChar1">
    <w:name w:val="HTML 预设格式 Char1"/>
    <w:rsid w:val="006E21AA"/>
    <w:rPr>
      <w:rFonts w:ascii="Courier New" w:eastAsia="MS Mincho" w:hAnsi="Courier New" w:cs="Courier New" w:hint="default"/>
      <w:lang w:val="en-GB" w:eastAsia="x-none"/>
    </w:rPr>
  </w:style>
  <w:style w:type="character" w:customStyle="1" w:styleId="textbodybold1">
    <w:name w:val="textbodybold1"/>
    <w:rsid w:val="006E21AA"/>
    <w:rPr>
      <w:rFonts w:ascii="Arial" w:hAnsi="Arial" w:cs="Arial" w:hint="default"/>
      <w:b/>
      <w:bCs/>
      <w:color w:val="902630"/>
      <w:sz w:val="18"/>
      <w:szCs w:val="18"/>
      <w:bdr w:val="none" w:sz="0" w:space="0" w:color="auto" w:frame="1"/>
    </w:rPr>
  </w:style>
  <w:style w:type="character" w:customStyle="1" w:styleId="gt-baf-word-clickable1">
    <w:name w:val="gt-baf-word-clickable1"/>
    <w:rsid w:val="006E21AA"/>
    <w:rPr>
      <w:color w:val="000000"/>
    </w:rPr>
  </w:style>
  <w:style w:type="character" w:customStyle="1" w:styleId="aff0">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6E21AA"/>
    <w:rPr>
      <w:rFonts w:ascii="Arial" w:hAnsi="Arial" w:cs="Arial" w:hint="default"/>
      <w:b/>
      <w:bCs w:val="0"/>
      <w:sz w:val="18"/>
      <w:lang w:val="en-GB" w:eastAsia="en-US"/>
    </w:rPr>
  </w:style>
  <w:style w:type="character" w:customStyle="1" w:styleId="Absatz-Standardschriftart5">
    <w:name w:val="Absatz-Standardschriftart5"/>
    <w:rsid w:val="006E21AA"/>
  </w:style>
  <w:style w:type="character" w:customStyle="1" w:styleId="abstractlabel">
    <w:name w:val="abstractlabel"/>
    <w:rsid w:val="006E21AA"/>
  </w:style>
  <w:style w:type="character" w:customStyle="1" w:styleId="opdict3lineoneresulttip">
    <w:name w:val="op_dict3_lineone_result_tip"/>
    <w:rsid w:val="006E21AA"/>
    <w:rPr>
      <w:color w:val="999999"/>
    </w:rPr>
  </w:style>
  <w:style w:type="character" w:customStyle="1" w:styleId="c-icon">
    <w:name w:val="c-icon"/>
    <w:rsid w:val="006E21AA"/>
  </w:style>
  <w:style w:type="character" w:customStyle="1" w:styleId="CharChar12">
    <w:name w:val="Char Char12"/>
    <w:rsid w:val="006E21AA"/>
    <w:rPr>
      <w:lang w:val="en-GB" w:eastAsia="ja-JP"/>
    </w:rPr>
  </w:style>
  <w:style w:type="character" w:customStyle="1" w:styleId="CharChar41">
    <w:name w:val="Char Char41"/>
    <w:rsid w:val="006E21AA"/>
    <w:rPr>
      <w:rFonts w:ascii="Courier New" w:hAnsi="Courier New" w:cs="Courier New" w:hint="default"/>
      <w:lang w:val="nb-NO" w:eastAsia="ja-JP"/>
    </w:rPr>
  </w:style>
  <w:style w:type="character" w:customStyle="1" w:styleId="CharChar71">
    <w:name w:val="Char Char71"/>
    <w:rsid w:val="006E21AA"/>
    <w:rPr>
      <w:rFonts w:ascii="Tahoma" w:hAnsi="Tahoma" w:cs="Tahoma" w:hint="default"/>
      <w:shd w:val="clear" w:color="auto" w:fill="000080"/>
      <w:lang w:val="en-GB" w:eastAsia="en-US"/>
    </w:rPr>
  </w:style>
  <w:style w:type="character" w:customStyle="1" w:styleId="CharChar101">
    <w:name w:val="Char Char101"/>
    <w:rsid w:val="006E21AA"/>
    <w:rPr>
      <w:rFonts w:ascii="Times New Roman" w:hAnsi="Times New Roman" w:cs="Times New Roman" w:hint="default"/>
      <w:lang w:val="en-GB" w:eastAsia="en-US"/>
    </w:rPr>
  </w:style>
  <w:style w:type="character" w:customStyle="1" w:styleId="CharChar91">
    <w:name w:val="Char Char91"/>
    <w:rsid w:val="006E21AA"/>
    <w:rPr>
      <w:rFonts w:ascii="Tahoma" w:hAnsi="Tahoma" w:cs="Tahoma" w:hint="default"/>
      <w:sz w:val="16"/>
      <w:lang w:val="en-GB" w:eastAsia="en-US"/>
    </w:rPr>
  </w:style>
  <w:style w:type="table" w:customStyle="1" w:styleId="130">
    <w:name w:val="网格型13"/>
    <w:basedOn w:val="TableNormal"/>
    <w:next w:val="TableGrid"/>
    <w:rsid w:val="00B563D8"/>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81">
    <w:name w:val="Char Char81"/>
    <w:semiHidden/>
    <w:rsid w:val="006E21AA"/>
    <w:rPr>
      <w:rFonts w:ascii="Times New Roman" w:hAnsi="Times New Roman" w:cs="Times New Roman" w:hint="default"/>
      <w:b/>
      <w:bCs w:val="0"/>
      <w:lang w:val="en-GB" w:eastAsia="en-US"/>
    </w:rPr>
  </w:style>
  <w:style w:type="character" w:customStyle="1" w:styleId="CharChar191">
    <w:name w:val="Char Char191"/>
    <w:rsid w:val="006E21AA"/>
    <w:rPr>
      <w:rFonts w:ascii="Times New Roman" w:hAnsi="Times New Roman" w:cs="Times New Roman" w:hint="default"/>
      <w:lang w:val="en-GB" w:eastAsia="x-none"/>
    </w:rPr>
  </w:style>
  <w:style w:type="character" w:customStyle="1" w:styleId="CharChar131">
    <w:name w:val="Char Char131"/>
    <w:semiHidden/>
    <w:rsid w:val="006E21AA"/>
    <w:rPr>
      <w:rFonts w:ascii="SimSun" w:eastAsia="SimSun" w:hAnsi="SimSun" w:hint="eastAsia"/>
      <w:lang w:val="en-GB" w:eastAsia="en-US"/>
    </w:rPr>
  </w:style>
  <w:style w:type="table" w:customStyle="1" w:styleId="TableGrid73">
    <w:name w:val="Table Grid73"/>
    <w:basedOn w:val="TableNormal"/>
    <w:next w:val="TableGrid"/>
    <w:rsid w:val="00B563D8"/>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 56"/>
    <w:basedOn w:val="TableNormal"/>
    <w:next w:val="TableGrid5"/>
    <w:rsid w:val="00B563D8"/>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514">
    <w:name w:val="Table Grid 514"/>
    <w:basedOn w:val="TableNormal"/>
    <w:next w:val="TableGrid5"/>
    <w:rsid w:val="00B563D8"/>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14">
    <w:name w:val="Table Grid114"/>
    <w:basedOn w:val="TableNormal"/>
    <w:next w:val="TableGrid"/>
    <w:rsid w:val="00B563D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 524"/>
    <w:basedOn w:val="TableNormal"/>
    <w:next w:val="TableGrid5"/>
    <w:rsid w:val="00B563D8"/>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24">
    <w:name w:val="Table Grid124"/>
    <w:basedOn w:val="TableNormal"/>
    <w:next w:val="TableGrid"/>
    <w:rsid w:val="00B563D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61">
    <w:name w:val="Char Char61"/>
    <w:rsid w:val="006E21AA"/>
    <w:rPr>
      <w:rFonts w:ascii="Arial" w:eastAsia="SimSun" w:hAnsi="Arial" w:cs="Arial" w:hint="default"/>
      <w:sz w:val="32"/>
      <w:lang w:val="en-GB" w:eastAsia="en-US"/>
    </w:rPr>
  </w:style>
  <w:style w:type="table" w:customStyle="1" w:styleId="TableGrid17">
    <w:name w:val="Table Grid17"/>
    <w:basedOn w:val="TableNormal"/>
    <w:next w:val="TableGrid"/>
    <w:rsid w:val="00C607B3"/>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 57"/>
    <w:basedOn w:val="TableNormal"/>
    <w:next w:val="TableGrid5"/>
    <w:rsid w:val="00C607B3"/>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Char51">
    <w:name w:val="Char Char51"/>
    <w:rsid w:val="006E21AA"/>
    <w:rPr>
      <w:rFonts w:ascii="Arial" w:eastAsia="SimSun" w:hAnsi="Arial" w:cs="Arial" w:hint="default"/>
      <w:sz w:val="28"/>
      <w:lang w:val="en-GB" w:eastAsia="en-US"/>
    </w:rPr>
  </w:style>
  <w:style w:type="table" w:customStyle="1" w:styleId="TableGrid18">
    <w:name w:val="Table Grid18"/>
    <w:basedOn w:val="TableNormal"/>
    <w:next w:val="TableGrid"/>
    <w:rsid w:val="00C607B3"/>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161">
    <w:name w:val="Char Char161"/>
    <w:rsid w:val="006E21AA"/>
    <w:rPr>
      <w:rFonts w:ascii="Arial" w:eastAsia="SimSun" w:hAnsi="Arial" w:cs="Arial" w:hint="default"/>
      <w:lang w:val="en-GB" w:eastAsia="en-US"/>
    </w:rPr>
  </w:style>
  <w:style w:type="table" w:customStyle="1" w:styleId="TableGrid25">
    <w:name w:val="Table Grid25"/>
    <w:basedOn w:val="TableNormal"/>
    <w:next w:val="TableGrid"/>
    <w:uiPriority w:val="39"/>
    <w:rsid w:val="00C607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 515"/>
    <w:basedOn w:val="TableNormal"/>
    <w:next w:val="TableGrid5"/>
    <w:rsid w:val="00C607B3"/>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Char141">
    <w:name w:val="Char Char141"/>
    <w:rsid w:val="006E21AA"/>
    <w:rPr>
      <w:rFonts w:ascii="Arial" w:eastAsia="SimSun" w:hAnsi="Arial" w:cs="Arial" w:hint="default"/>
      <w:sz w:val="36"/>
      <w:lang w:val="en-GB" w:eastAsia="en-US"/>
    </w:rPr>
  </w:style>
  <w:style w:type="table" w:customStyle="1" w:styleId="TableGrid115">
    <w:name w:val="Table Grid115"/>
    <w:basedOn w:val="TableNormal"/>
    <w:next w:val="TableGrid"/>
    <w:rsid w:val="00C607B3"/>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111">
    <w:name w:val="Char Char111"/>
    <w:rsid w:val="006E21AA"/>
    <w:rPr>
      <w:rFonts w:ascii="Tahoma" w:eastAsia="SimSun" w:hAnsi="Tahoma" w:cs="Tahoma" w:hint="default"/>
      <w:lang w:val="en-GB" w:eastAsia="en-US"/>
    </w:rPr>
  </w:style>
  <w:style w:type="table" w:customStyle="1" w:styleId="TableGrid35">
    <w:name w:val="Table Grid35"/>
    <w:basedOn w:val="TableNormal"/>
    <w:next w:val="TableGrid"/>
    <w:rsid w:val="00C607B3"/>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 525"/>
    <w:basedOn w:val="TableNormal"/>
    <w:next w:val="TableGrid5"/>
    <w:rsid w:val="00C607B3"/>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Char31">
    <w:name w:val="Char Char31"/>
    <w:rsid w:val="006E21AA"/>
    <w:rPr>
      <w:rFonts w:ascii="Arial" w:hAnsi="Arial" w:cs="Arial" w:hint="default"/>
      <w:sz w:val="22"/>
      <w:lang w:val="en-GB" w:eastAsia="en-US"/>
    </w:rPr>
  </w:style>
  <w:style w:type="table" w:customStyle="1" w:styleId="TableGrid125">
    <w:name w:val="Table Grid125"/>
    <w:basedOn w:val="TableNormal"/>
    <w:next w:val="TableGrid"/>
    <w:rsid w:val="00C607B3"/>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210">
    <w:name w:val="Char Char210"/>
    <w:rsid w:val="006E21AA"/>
    <w:rPr>
      <w:rFonts w:ascii="Arial" w:hAnsi="Arial" w:cs="Arial" w:hint="default"/>
      <w:sz w:val="28"/>
      <w:lang w:val="en-GB" w:eastAsia="en-US"/>
    </w:rPr>
  </w:style>
  <w:style w:type="table" w:customStyle="1" w:styleId="TableGrid45">
    <w:name w:val="Table Grid45"/>
    <w:basedOn w:val="TableNormal"/>
    <w:next w:val="TableGrid"/>
    <w:rsid w:val="00C607B3"/>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rsid w:val="00C607B3"/>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uiPriority w:val="39"/>
    <w:rsid w:val="00C607B3"/>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C607B3"/>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uiPriority w:val="39"/>
    <w:rsid w:val="00C607B3"/>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0">
    <w:name w:val="Table Grid54"/>
    <w:basedOn w:val="TableNormal"/>
    <w:next w:val="TableGrid"/>
    <w:uiPriority w:val="39"/>
    <w:rsid w:val="00C607B3"/>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151">
    <w:name w:val="Char Char151"/>
    <w:rsid w:val="006E21AA"/>
    <w:rPr>
      <w:rFonts w:ascii="Arial" w:hAnsi="Arial" w:cs="Arial" w:hint="default"/>
      <w:sz w:val="36"/>
      <w:lang w:val="en-GB" w:eastAsia="x-none"/>
    </w:rPr>
  </w:style>
  <w:style w:type="character" w:customStyle="1" w:styleId="CharChar251">
    <w:name w:val="Char Char251"/>
    <w:rsid w:val="006E21AA"/>
    <w:rPr>
      <w:rFonts w:ascii="Arial" w:hAnsi="Arial" w:cs="Arial" w:hint="default"/>
      <w:lang w:val="en-GB" w:eastAsia="en-US"/>
    </w:rPr>
  </w:style>
  <w:style w:type="character" w:customStyle="1" w:styleId="CharChar241">
    <w:name w:val="Char Char241"/>
    <w:rsid w:val="006E21AA"/>
    <w:rPr>
      <w:rFonts w:ascii="Arial" w:hAnsi="Arial" w:cs="Arial" w:hint="default"/>
      <w:sz w:val="36"/>
      <w:lang w:val="en-GB" w:eastAsia="en-US"/>
    </w:rPr>
  </w:style>
  <w:style w:type="table" w:customStyle="1" w:styleId="TableStyle14">
    <w:name w:val="Table Style14"/>
    <w:basedOn w:val="TableNormal"/>
    <w:rsid w:val="00C607B3"/>
    <w:rPr>
      <w:rFonts w:eastAsia="MS Mincho"/>
      <w:lang w:val="en-US" w:eastAsia="en-US"/>
    </w:rPr>
    <w:tblPr/>
  </w:style>
  <w:style w:type="table" w:customStyle="1" w:styleId="Tabellengitternetz14">
    <w:name w:val="Tabellengitternetz14"/>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301">
    <w:name w:val="Char Char301"/>
    <w:rsid w:val="006E21AA"/>
    <w:rPr>
      <w:rFonts w:ascii="Arial" w:hAnsi="Arial" w:cs="Arial" w:hint="default"/>
      <w:lang w:val="en-GB" w:eastAsia="en-US"/>
    </w:rPr>
  </w:style>
  <w:style w:type="character" w:customStyle="1" w:styleId="CharChar291">
    <w:name w:val="Char Char291"/>
    <w:rsid w:val="006E21AA"/>
    <w:rPr>
      <w:rFonts w:ascii="Arial" w:hAnsi="Arial" w:cs="Arial" w:hint="default"/>
      <w:sz w:val="36"/>
      <w:lang w:val="en-GB" w:eastAsia="en-US"/>
    </w:rPr>
  </w:style>
  <w:style w:type="character" w:customStyle="1" w:styleId="CharChar281">
    <w:name w:val="Char Char281"/>
    <w:rsid w:val="006E21AA"/>
    <w:rPr>
      <w:rFonts w:ascii="Arial" w:hAnsi="Arial" w:cs="Arial" w:hint="default"/>
      <w:sz w:val="36"/>
      <w:lang w:val="en-GB" w:eastAsia="en-US"/>
    </w:rPr>
  </w:style>
  <w:style w:type="character" w:customStyle="1" w:styleId="CharChar271">
    <w:name w:val="Char Char271"/>
    <w:rsid w:val="006E21AA"/>
    <w:rPr>
      <w:rFonts w:ascii="Arial" w:hAnsi="Arial" w:cs="Arial" w:hint="default"/>
      <w:b/>
      <w:bCs w:val="0"/>
      <w:i/>
      <w:iCs w:val="0"/>
      <w:noProof/>
      <w:sz w:val="18"/>
      <w:lang w:val="en-GB" w:eastAsia="en-US"/>
    </w:rPr>
  </w:style>
  <w:style w:type="character" w:customStyle="1" w:styleId="CharChar261">
    <w:name w:val="Char Char261"/>
    <w:rsid w:val="006E21AA"/>
    <w:rPr>
      <w:rFonts w:ascii="Arial" w:hAnsi="Arial" w:cs="Arial" w:hint="default"/>
      <w:lang w:val="en-GB" w:eastAsia="x-none"/>
    </w:rPr>
  </w:style>
  <w:style w:type="character" w:customStyle="1" w:styleId="CharChar171">
    <w:name w:val="Char Char171"/>
    <w:rsid w:val="006E21AA"/>
    <w:rPr>
      <w:rFonts w:ascii="Arial" w:hAnsi="Arial" w:cs="Arial" w:hint="default"/>
      <w:sz w:val="36"/>
      <w:lang w:val="x-none" w:eastAsia="en-US"/>
    </w:rPr>
  </w:style>
  <w:style w:type="character" w:customStyle="1" w:styleId="423">
    <w:name w:val="(文字) (文字)42"/>
    <w:rsid w:val="006E21AA"/>
    <w:rPr>
      <w:rFonts w:ascii="MS Mincho" w:eastAsia="MS Mincho" w:hAnsi="MS Mincho" w:hint="eastAsia"/>
      <w:lang w:val="en-GB" w:eastAsia="ar-SA" w:bidi="ar-SA"/>
    </w:rPr>
  </w:style>
  <w:style w:type="character" w:customStyle="1" w:styleId="CharChar211">
    <w:name w:val="Char Char211"/>
    <w:rsid w:val="006E21AA"/>
    <w:rPr>
      <w:rFonts w:ascii="Times New Roman" w:hAnsi="Times New Roman" w:cs="Times New Roman" w:hint="default"/>
      <w:lang w:val="en-GB" w:eastAsia="en-US"/>
    </w:rPr>
  </w:style>
  <w:style w:type="character" w:customStyle="1" w:styleId="CharChar201">
    <w:name w:val="Char Char201"/>
    <w:rsid w:val="006E21AA"/>
    <w:rPr>
      <w:rFonts w:ascii="Tahoma" w:hAnsi="Tahoma" w:cs="Tahoma" w:hint="default"/>
      <w:sz w:val="16"/>
      <w:lang w:val="en-GB" w:eastAsia="en-US"/>
    </w:rPr>
  </w:style>
  <w:style w:type="character" w:customStyle="1" w:styleId="CharChar221">
    <w:name w:val="Char Char221"/>
    <w:rsid w:val="006E21AA"/>
    <w:rPr>
      <w:rFonts w:ascii="Arial" w:hAnsi="Arial" w:cs="Arial" w:hint="default"/>
      <w:b/>
      <w:bCs w:val="0"/>
      <w:i/>
      <w:iCs w:val="0"/>
      <w:noProof/>
      <w:sz w:val="18"/>
      <w:lang w:val="en-GB"/>
    </w:rPr>
  </w:style>
  <w:style w:type="character" w:customStyle="1" w:styleId="90">
    <w:name w:val="(文字) (文字)9"/>
    <w:rsid w:val="006E21AA"/>
    <w:rPr>
      <w:rFonts w:ascii="Arial" w:eastAsia="MS Mincho" w:hAnsi="Arial" w:cs="Arial" w:hint="default"/>
      <w:sz w:val="28"/>
      <w:lang w:val="en-GB" w:eastAsia="ja-JP"/>
    </w:rPr>
  </w:style>
  <w:style w:type="character" w:customStyle="1" w:styleId="CharChar181">
    <w:name w:val="Char Char181"/>
    <w:rsid w:val="006E21AA"/>
    <w:rPr>
      <w:rFonts w:ascii="Arial" w:hAnsi="Arial" w:cs="Arial" w:hint="default"/>
      <w:lang w:val="x-none" w:eastAsia="en-US"/>
    </w:rPr>
  </w:style>
  <w:style w:type="character" w:customStyle="1" w:styleId="CarCar41">
    <w:name w:val="Car Car41"/>
    <w:rsid w:val="006E21AA"/>
    <w:rPr>
      <w:rFonts w:ascii="Arial" w:eastAsia="MS Mincho" w:hAnsi="Arial" w:cs="Arial" w:hint="default"/>
      <w:lang w:val="en-GB" w:eastAsia="en-US"/>
    </w:rPr>
  </w:style>
  <w:style w:type="character" w:customStyle="1" w:styleId="CarCar81">
    <w:name w:val="Car Car81"/>
    <w:rsid w:val="006E21AA"/>
    <w:rPr>
      <w:rFonts w:ascii="Arial" w:eastAsia="MS Mincho" w:hAnsi="Arial" w:cs="Arial" w:hint="default"/>
      <w:sz w:val="36"/>
      <w:lang w:val="en-GB" w:eastAsia="en-US"/>
    </w:rPr>
  </w:style>
  <w:style w:type="character" w:customStyle="1" w:styleId="CarCar31">
    <w:name w:val="Car Car31"/>
    <w:rsid w:val="006E21AA"/>
    <w:rPr>
      <w:rFonts w:ascii="Arial" w:eastAsia="MS Mincho" w:hAnsi="Arial" w:cs="Arial" w:hint="default"/>
      <w:sz w:val="36"/>
      <w:lang w:val="en-GB" w:eastAsia="en-US"/>
    </w:rPr>
  </w:style>
  <w:style w:type="character" w:customStyle="1" w:styleId="CarCar71">
    <w:name w:val="Car Car71"/>
    <w:rsid w:val="006E21AA"/>
    <w:rPr>
      <w:rFonts w:ascii="MS Mincho" w:eastAsia="MS Mincho" w:hAnsi="MS Mincho" w:hint="eastAsia"/>
      <w:lang w:val="en-GB" w:eastAsia="en-US"/>
    </w:rPr>
  </w:style>
  <w:style w:type="character" w:customStyle="1" w:styleId="CarCar61">
    <w:name w:val="Car Car61"/>
    <w:rsid w:val="006E21AA"/>
    <w:rPr>
      <w:rFonts w:ascii="Courier New" w:hAnsi="Courier New" w:cs="Courier New" w:hint="default"/>
      <w:lang w:val="nb-NO" w:eastAsia="ja-JP"/>
    </w:rPr>
  </w:style>
  <w:style w:type="character" w:customStyle="1" w:styleId="CarCar21">
    <w:name w:val="Car Car21"/>
    <w:rsid w:val="006E21AA"/>
    <w:rPr>
      <w:rFonts w:ascii="MS Mincho" w:eastAsia="MS Mincho" w:hAnsi="MS Mincho" w:hint="eastAsia"/>
      <w:lang w:val="en-GB" w:eastAsia="ja-JP"/>
    </w:rPr>
  </w:style>
  <w:style w:type="character" w:customStyle="1" w:styleId="CarCar91">
    <w:name w:val="Car Car91"/>
    <w:rsid w:val="006E21AA"/>
    <w:rPr>
      <w:rFonts w:ascii="Arial" w:hAnsi="Arial" w:cs="Arial" w:hint="default"/>
      <w:lang w:val="en-GB" w:eastAsia="ja-JP"/>
    </w:rPr>
  </w:style>
  <w:style w:type="character" w:customStyle="1" w:styleId="CarCar101">
    <w:name w:val="Car Car101"/>
    <w:rsid w:val="006E21AA"/>
    <w:rPr>
      <w:rFonts w:ascii="Arial" w:hAnsi="Arial" w:cs="Arial" w:hint="default"/>
      <w:lang w:val="en-GB" w:eastAsia="ja-JP"/>
    </w:rPr>
  </w:style>
  <w:style w:type="character" w:customStyle="1" w:styleId="811">
    <w:name w:val="(文字) (文字)81"/>
    <w:rsid w:val="006E21AA"/>
    <w:rPr>
      <w:rFonts w:ascii="Arial" w:eastAsia="MS Mincho" w:hAnsi="Arial" w:cs="Arial" w:hint="default"/>
      <w:lang w:val="en-GB" w:eastAsia="ar-SA" w:bidi="ar-SA"/>
    </w:rPr>
  </w:style>
  <w:style w:type="character" w:customStyle="1" w:styleId="710">
    <w:name w:val="(文字) (文字)71"/>
    <w:rsid w:val="006E21AA"/>
    <w:rPr>
      <w:rFonts w:ascii="Arial" w:eastAsia="MS Mincho" w:hAnsi="Arial" w:cs="Arial" w:hint="default"/>
      <w:sz w:val="36"/>
      <w:lang w:val="en-GB" w:eastAsia="ar-SA" w:bidi="ar-SA"/>
    </w:rPr>
  </w:style>
  <w:style w:type="character" w:customStyle="1" w:styleId="610">
    <w:name w:val="(文字) (文字)61"/>
    <w:rsid w:val="006E21AA"/>
    <w:rPr>
      <w:rFonts w:ascii="MS Mincho" w:eastAsia="MS Mincho" w:hAnsi="MS Mincho" w:hint="eastAsia"/>
      <w:lang w:val="en-GB" w:eastAsia="ar-SA" w:bidi="ar-SA"/>
    </w:rPr>
  </w:style>
  <w:style w:type="table" w:customStyle="1" w:styleId="343">
    <w:name w:val="网格型34"/>
    <w:basedOn w:val="TableNormal"/>
    <w:next w:val="TableGrid"/>
    <w:rsid w:val="00C607B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
    <w:basedOn w:val="TableNormal"/>
    <w:next w:val="TableGrid"/>
    <w:rsid w:val="00C607B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2">
    <w:name w:val="(文字) (文字)51"/>
    <w:rsid w:val="006E21AA"/>
    <w:rPr>
      <w:rFonts w:ascii="Courier New" w:eastAsia="MS Mincho" w:hAnsi="Courier New" w:cs="Courier New" w:hint="default"/>
      <w:lang w:val="nb-NO" w:eastAsia="ar-SA" w:bidi="ar-SA"/>
    </w:rPr>
  </w:style>
  <w:style w:type="table" w:customStyle="1" w:styleId="TableGrid64">
    <w:name w:val="Table Grid64"/>
    <w:basedOn w:val="TableNormal"/>
    <w:next w:val="TableGrid"/>
    <w:uiPriority w:val="59"/>
    <w:rsid w:val="00C607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14">
    <w:name w:val="(文字) (文字)31"/>
    <w:rsid w:val="006E21AA"/>
    <w:rPr>
      <w:rFonts w:ascii="MS Mincho" w:eastAsia="MS Mincho" w:hAnsi="MS Mincho" w:hint="eastAsia"/>
      <w:lang w:val="en-GB" w:eastAsia="ar-SA" w:bidi="ar-SA"/>
    </w:rPr>
  </w:style>
  <w:style w:type="character" w:customStyle="1" w:styleId="112">
    <w:name w:val="(文字) (文字)11"/>
    <w:rsid w:val="006E21AA"/>
    <w:rPr>
      <w:rFonts w:ascii="MS Mincho" w:eastAsia="MS Mincho" w:hAnsi="MS Mincho" w:hint="eastAsia"/>
      <w:lang w:val="en-GB" w:eastAsia="ar-SA" w:bidi="ar-SA"/>
    </w:rPr>
  </w:style>
  <w:style w:type="character" w:customStyle="1" w:styleId="CharChar231">
    <w:name w:val="Char Char231"/>
    <w:rsid w:val="006E21AA"/>
    <w:rPr>
      <w:rFonts w:ascii="Arial" w:hAnsi="Arial" w:cs="Arial" w:hint="default"/>
      <w:lang w:val="en-GB" w:eastAsia="en-US"/>
    </w:rPr>
  </w:style>
  <w:style w:type="character" w:customStyle="1" w:styleId="Titre33">
    <w:name w:val="Titre 33"/>
    <w:rsid w:val="006E21AA"/>
    <w:rPr>
      <w:rFonts w:ascii="Arial" w:hAnsi="Arial" w:cs="Arial" w:hint="default"/>
      <w:sz w:val="28"/>
      <w:lang w:val="en-GB" w:eastAsia="en-GB"/>
    </w:rPr>
  </w:style>
  <w:style w:type="character" w:customStyle="1" w:styleId="ZchnZchn51">
    <w:name w:val="Zchn Zchn51"/>
    <w:rsid w:val="006E21AA"/>
    <w:rPr>
      <w:rFonts w:ascii="Courier New" w:eastAsia="Batang" w:hAnsi="Courier New" w:cs="Courier New" w:hint="default"/>
      <w:lang w:val="nb-NO" w:eastAsia="en-US"/>
    </w:rPr>
  </w:style>
  <w:style w:type="character" w:customStyle="1" w:styleId="Absatz-Standardschriftart6">
    <w:name w:val="Absatz-Standardschriftart6"/>
    <w:rsid w:val="006E21AA"/>
  </w:style>
  <w:style w:type="character" w:customStyle="1" w:styleId="315">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rsid w:val="006E21AA"/>
    <w:rPr>
      <w:rFonts w:ascii="Arial" w:hAnsi="Arial" w:cs="Arial" w:hint="default"/>
      <w:sz w:val="28"/>
    </w:rPr>
  </w:style>
  <w:style w:type="character" w:customStyle="1" w:styleId="8Char2">
    <w:name w:val="标题 8 Char2"/>
    <w:rsid w:val="006E21AA"/>
    <w:rPr>
      <w:rFonts w:ascii="Arial" w:eastAsia="Times New Roman" w:hAnsi="Arial" w:cs="Arial" w:hint="default"/>
      <w:sz w:val="36"/>
    </w:rPr>
  </w:style>
  <w:style w:type="character" w:customStyle="1" w:styleId="9Char2">
    <w:name w:val="标题 9 Char2"/>
    <w:rsid w:val="006E21AA"/>
    <w:rPr>
      <w:rFonts w:ascii="Arial" w:eastAsia="Times New Roman" w:hAnsi="Arial" w:cs="Arial" w:hint="default"/>
      <w:sz w:val="36"/>
    </w:rPr>
  </w:style>
  <w:style w:type="character" w:customStyle="1" w:styleId="Char24">
    <w:name w:val="批注框文本 Char2"/>
    <w:rsid w:val="006E21AA"/>
    <w:rPr>
      <w:rFonts w:ascii="Segoe UI" w:hAnsi="Segoe UI" w:cs="Segoe UI" w:hint="default"/>
      <w:sz w:val="18"/>
      <w:szCs w:val="18"/>
      <w:lang w:eastAsia="en-US"/>
    </w:rPr>
  </w:style>
  <w:style w:type="character" w:customStyle="1" w:styleId="Char31">
    <w:name w:val="批注主题 Char3"/>
    <w:rsid w:val="006E21AA"/>
    <w:rPr>
      <w:b/>
      <w:bCs/>
      <w:lang w:val="en-GB" w:eastAsia="en-US"/>
    </w:rPr>
  </w:style>
  <w:style w:type="character" w:customStyle="1" w:styleId="Char25">
    <w:name w:val="文档结构图 Char2"/>
    <w:rsid w:val="006E21AA"/>
    <w:rPr>
      <w:rFonts w:ascii="Tahoma" w:hAnsi="Tahoma" w:cs="Tahoma" w:hint="default"/>
      <w:shd w:val="clear" w:color="auto" w:fill="000080"/>
      <w:lang w:val="en-GB" w:eastAsia="en-US"/>
    </w:rPr>
  </w:style>
  <w:style w:type="character" w:customStyle="1" w:styleId="Char26">
    <w:name w:val="纯文本 Char2"/>
    <w:rsid w:val="006E21AA"/>
    <w:rPr>
      <w:rFonts w:ascii="Courier New" w:hAnsi="Courier New" w:cs="Courier New" w:hint="default"/>
      <w:lang w:val="nb-NO" w:eastAsia="en-US"/>
    </w:rPr>
  </w:style>
  <w:style w:type="character" w:customStyle="1" w:styleId="h49">
    <w:name w:val="h49"/>
    <w:rsid w:val="006E21AA"/>
    <w:rPr>
      <w:rFonts w:ascii="Arial" w:hAnsi="Arial" w:cs="Arial" w:hint="default"/>
      <w:sz w:val="24"/>
      <w:lang w:val="en-GB"/>
    </w:rPr>
  </w:style>
  <w:style w:type="character" w:customStyle="1" w:styleId="h52">
    <w:name w:val="h52"/>
    <w:rsid w:val="006E21AA"/>
    <w:rPr>
      <w:rFonts w:ascii="Arial" w:eastAsia="SimSun" w:hAnsi="Arial" w:cs="Arial" w:hint="default"/>
      <w:sz w:val="22"/>
      <w:lang w:val="en-GB" w:eastAsia="en-US" w:bidi="ar-SA"/>
    </w:rPr>
  </w:style>
  <w:style w:type="character" w:customStyle="1" w:styleId="Head2A2">
    <w:name w:val="Head2A2"/>
    <w:rsid w:val="006E21AA"/>
    <w:rPr>
      <w:rFonts w:ascii="Arial" w:eastAsia="MS Mincho" w:hAnsi="Arial" w:cs="Arial" w:hint="default"/>
      <w:sz w:val="32"/>
      <w:lang w:val="en-GB" w:eastAsia="en-US" w:bidi="ar-SA"/>
    </w:rPr>
  </w:style>
  <w:style w:type="character" w:customStyle="1" w:styleId="ListChar5">
    <w:name w:val="List Char5"/>
    <w:rsid w:val="006E21AA"/>
    <w:rPr>
      <w:rFonts w:ascii="Times New Roman" w:hAnsi="Times New Roman" w:cs="Times New Roman" w:hint="default"/>
      <w:lang w:val="en-GB" w:eastAsia="en-US"/>
    </w:rPr>
  </w:style>
  <w:style w:type="character" w:customStyle="1" w:styleId="4f3">
    <w:name w:val="コメント参照4"/>
    <w:rsid w:val="006E21AA"/>
    <w:rPr>
      <w:sz w:val="16"/>
    </w:rPr>
  </w:style>
  <w:style w:type="character" w:customStyle="1" w:styleId="CharChar42">
    <w:name w:val="Char Char42"/>
    <w:rsid w:val="006E21AA"/>
    <w:rPr>
      <w:rFonts w:ascii="Courier New" w:hAnsi="Courier New" w:cs="Courier New" w:hint="default"/>
      <w:lang w:val="nb-NO" w:eastAsia="ja-JP" w:bidi="ar-SA"/>
    </w:rPr>
  </w:style>
  <w:style w:type="character" w:customStyle="1" w:styleId="CharChar72">
    <w:name w:val="Char Char72"/>
    <w:semiHidden/>
    <w:rsid w:val="006E21AA"/>
    <w:rPr>
      <w:rFonts w:ascii="Tahoma" w:hAnsi="Tahoma" w:cs="Tahoma" w:hint="default"/>
      <w:shd w:val="clear" w:color="auto" w:fill="000080"/>
      <w:lang w:val="en-GB" w:eastAsia="en-US"/>
    </w:rPr>
  </w:style>
  <w:style w:type="character" w:customStyle="1" w:styleId="CharChar102">
    <w:name w:val="Char Char102"/>
    <w:semiHidden/>
    <w:rsid w:val="006E21AA"/>
    <w:rPr>
      <w:rFonts w:ascii="Times New Roman" w:hAnsi="Times New Roman" w:cs="Times New Roman" w:hint="default"/>
      <w:lang w:val="en-GB" w:eastAsia="en-US"/>
    </w:rPr>
  </w:style>
  <w:style w:type="character" w:customStyle="1" w:styleId="CharChar92">
    <w:name w:val="Char Char92"/>
    <w:semiHidden/>
    <w:rsid w:val="006E21AA"/>
    <w:rPr>
      <w:rFonts w:ascii="Tahoma" w:hAnsi="Tahoma" w:cs="Tahoma" w:hint="default"/>
      <w:sz w:val="16"/>
      <w:szCs w:val="16"/>
      <w:lang w:val="en-GB" w:eastAsia="en-US"/>
    </w:rPr>
  </w:style>
  <w:style w:type="character" w:customStyle="1" w:styleId="CharChar82">
    <w:name w:val="Char Char82"/>
    <w:semiHidden/>
    <w:rsid w:val="006E21AA"/>
    <w:rPr>
      <w:rFonts w:ascii="Times New Roman" w:hAnsi="Times New Roman" w:cs="Times New Roman" w:hint="default"/>
      <w:b/>
      <w:bCs/>
      <w:lang w:val="en-GB" w:eastAsia="en-US"/>
    </w:rPr>
  </w:style>
  <w:style w:type="character" w:customStyle="1" w:styleId="CharChar292">
    <w:name w:val="Char Char292"/>
    <w:rsid w:val="006E21AA"/>
    <w:rPr>
      <w:rFonts w:ascii="Arial" w:hAnsi="Arial" w:cs="Arial" w:hint="default"/>
      <w:sz w:val="36"/>
      <w:lang w:val="en-GB" w:eastAsia="en-US" w:bidi="ar-SA"/>
    </w:rPr>
  </w:style>
  <w:style w:type="character" w:customStyle="1" w:styleId="CharChar282">
    <w:name w:val="Char Char282"/>
    <w:rsid w:val="006E21AA"/>
    <w:rPr>
      <w:rFonts w:ascii="Arial" w:hAnsi="Arial" w:cs="Arial" w:hint="default"/>
      <w:sz w:val="32"/>
      <w:lang w:val="en-GB"/>
    </w:rPr>
  </w:style>
  <w:style w:type="character" w:customStyle="1" w:styleId="MTEquationSection">
    <w:name w:val="MTEquationSection"/>
    <w:rsid w:val="006E21AA"/>
    <w:rPr>
      <w:vanish w:val="0"/>
      <w:webHidden w:val="0"/>
      <w:color w:val="FF0000"/>
      <w:lang w:eastAsia="en-US"/>
      <w:specVanish w:val="0"/>
    </w:rPr>
  </w:style>
  <w:style w:type="character" w:customStyle="1" w:styleId="ZchnZchn52">
    <w:name w:val="Zchn Zchn52"/>
    <w:rsid w:val="006E21AA"/>
    <w:rPr>
      <w:rFonts w:ascii="Courier New" w:eastAsia="Batang" w:hAnsi="Courier New" w:cs="Courier New" w:hint="default"/>
      <w:lang w:val="nb-NO" w:eastAsia="en-US" w:bidi="ar-SA"/>
    </w:rPr>
  </w:style>
  <w:style w:type="character" w:customStyle="1" w:styleId="nowrap1">
    <w:name w:val="nowrap1"/>
    <w:rsid w:val="006E21AA"/>
  </w:style>
  <w:style w:type="character" w:customStyle="1" w:styleId="shorttext">
    <w:name w:val="short_text"/>
    <w:rsid w:val="006E21AA"/>
  </w:style>
  <w:style w:type="character" w:customStyle="1" w:styleId="113">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6E21AA"/>
    <w:rPr>
      <w:rFonts w:ascii="Yu Gothic Light" w:eastAsia="Yu Gothic Light" w:hAnsi="Yu Gothic Light" w:cs="Times New Roman" w:hint="eastAsia"/>
      <w:sz w:val="24"/>
      <w:szCs w:val="24"/>
      <w:lang w:val="en-GB" w:eastAsia="en-US"/>
    </w:rPr>
  </w:style>
  <w:style w:type="character" w:customStyle="1" w:styleId="216">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6E21AA"/>
    <w:rPr>
      <w:rFonts w:ascii="Yu Gothic Light" w:eastAsia="Yu Gothic Light" w:hAnsi="Yu Gothic Light" w:cs="Times New Roman" w:hint="eastAsia"/>
      <w:lang w:val="en-GB" w:eastAsia="en-US"/>
    </w:rPr>
  </w:style>
  <w:style w:type="character" w:customStyle="1" w:styleId="316">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6E21AA"/>
    <w:rPr>
      <w:rFonts w:ascii="Yu Gothic Light" w:eastAsia="Yu Gothic Light" w:hAnsi="Yu Gothic Light" w:cs="Times New Roman" w:hint="eastAsia"/>
      <w:lang w:val="en-GB" w:eastAsia="en-US"/>
    </w:rPr>
  </w:style>
  <w:style w:type="character" w:customStyle="1" w:styleId="414">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6E21AA"/>
    <w:rPr>
      <w:rFonts w:ascii="Times New Roman" w:eastAsia="Yu Mincho" w:hAnsi="Times New Roman" w:cs="Times New Roman" w:hint="default"/>
      <w:b/>
      <w:bCs/>
      <w:lang w:val="en-GB" w:eastAsia="en-US"/>
    </w:rPr>
  </w:style>
  <w:style w:type="character" w:customStyle="1" w:styleId="513">
    <w:name w:val="見出し 5 (文字)1"/>
    <w:aliases w:val="h5 (文字)1,Heading5 (文字)1,Head5 (文字)1,H5 (文字)1,M5 (文字)1,mh2 (文字)1,Module heading 2 (文字)1,heading 8 (文字)1,Numbered Sub-list (文字)1,Heading 81 (文字)1,标题 81 (文字)1,Heading 5 Char (文字)1,Heading 811 (文字)1"/>
    <w:semiHidden/>
    <w:rsid w:val="006E21AA"/>
    <w:rPr>
      <w:rFonts w:ascii="Yu Gothic Light" w:eastAsia="Yu Gothic Light" w:hAnsi="Yu Gothic Light" w:cs="Times New Roman" w:hint="eastAsia"/>
      <w:lang w:val="en-GB" w:eastAsia="en-US"/>
    </w:rPr>
  </w:style>
  <w:style w:type="character" w:customStyle="1" w:styleId="1ff2">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6E21AA"/>
    <w:rPr>
      <w:rFonts w:ascii="Times New Roman" w:eastAsia="Yu Mincho" w:hAnsi="Times New Roman" w:cs="Times New Roman" w:hint="default"/>
      <w:lang w:val="en-GB" w:eastAsia="en-US"/>
    </w:rPr>
  </w:style>
  <w:style w:type="character" w:customStyle="1" w:styleId="1ff3">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6E21AA"/>
    <w:rPr>
      <w:rFonts w:ascii="Times New Roman" w:eastAsia="Yu Mincho" w:hAnsi="Times New Roman" w:cs="Times New Roman" w:hint="default"/>
      <w:lang w:val="en-GB" w:eastAsia="en-US"/>
    </w:rPr>
  </w:style>
  <w:style w:type="character" w:customStyle="1" w:styleId="UnresolvedMention11">
    <w:name w:val="Unresolved Mention11"/>
    <w:uiPriority w:val="99"/>
    <w:semiHidden/>
    <w:rsid w:val="006E21AA"/>
    <w:rPr>
      <w:color w:val="808080"/>
      <w:shd w:val="clear" w:color="auto" w:fill="E6E6E6"/>
    </w:rPr>
  </w:style>
  <w:style w:type="character" w:customStyle="1" w:styleId="UnresolvedMention2">
    <w:name w:val="Unresolved Mention2"/>
    <w:uiPriority w:val="99"/>
    <w:semiHidden/>
    <w:rsid w:val="006E21AA"/>
    <w:rPr>
      <w:color w:val="808080"/>
      <w:shd w:val="clear" w:color="auto" w:fill="E6E6E6"/>
    </w:rPr>
  </w:style>
  <w:style w:type="character" w:customStyle="1" w:styleId="TF2">
    <w:name w:val="TF字符"/>
    <w:aliases w:val="left字符"/>
    <w:rsid w:val="006E21AA"/>
    <w:rPr>
      <w:rFonts w:ascii="Arial" w:hAnsi="Arial" w:cs="Arial" w:hint="default"/>
      <w:b/>
      <w:bCs w:val="0"/>
      <w:lang w:val="en-GB" w:eastAsia="en-US"/>
    </w:rPr>
  </w:style>
  <w:style w:type="character" w:customStyle="1" w:styleId="1-11">
    <w:name w:val="网格表 1 浅色 - 着色 11"/>
    <w:uiPriority w:val="31"/>
    <w:qFormat/>
    <w:rsid w:val="006E21AA"/>
    <w:rPr>
      <w:smallCaps/>
      <w:color w:val="5A5A5A"/>
    </w:rPr>
  </w:style>
  <w:style w:type="character" w:customStyle="1" w:styleId="Char27">
    <w:name w:val="日期 Char2"/>
    <w:rsid w:val="006E21AA"/>
    <w:rPr>
      <w:lang w:val="en-GB" w:eastAsia="x-none"/>
    </w:rPr>
  </w:style>
  <w:style w:type="character" w:customStyle="1" w:styleId="-21">
    <w:name w:val="浅色网格 - 着色 21"/>
    <w:uiPriority w:val="99"/>
    <w:rsid w:val="006E21AA"/>
    <w:rPr>
      <w:color w:val="808080"/>
    </w:rPr>
  </w:style>
  <w:style w:type="character" w:customStyle="1" w:styleId="-110">
    <w:name w:val="浅色网格 - 着色 11"/>
    <w:uiPriority w:val="99"/>
    <w:rsid w:val="006E21AA"/>
    <w:rPr>
      <w:color w:val="808080"/>
    </w:rPr>
  </w:style>
  <w:style w:type="character" w:customStyle="1" w:styleId="UnresolvedMention3">
    <w:name w:val="Unresolved Mention3"/>
    <w:uiPriority w:val="99"/>
    <w:semiHidden/>
    <w:rsid w:val="006E21AA"/>
    <w:rPr>
      <w:color w:val="808080"/>
      <w:shd w:val="clear" w:color="auto" w:fill="E6E6E6"/>
    </w:rPr>
  </w:style>
  <w:style w:type="character" w:customStyle="1" w:styleId="Char1a">
    <w:name w:val="日期 Char1"/>
    <w:rsid w:val="006E21AA"/>
    <w:rPr>
      <w:rFonts w:ascii="MS Mincho" w:eastAsia="MS Mincho" w:hAnsi="MS Mincho" w:hint="eastAsia"/>
      <w:lang w:val="en-GB" w:eastAsia="x-none"/>
    </w:rPr>
  </w:style>
  <w:style w:type="character" w:customStyle="1" w:styleId="Char28">
    <w:name w:val="메모 주제 Char2"/>
    <w:rsid w:val="006E21AA"/>
    <w:rPr>
      <w:rFonts w:ascii="Times New Roman" w:eastAsia="Times New Roman" w:hAnsi="Times New Roman" w:cs="Times New Roman" w:hint="default"/>
      <w:b/>
      <w:bCs/>
      <w:lang w:val="en-GB" w:eastAsia="en-US"/>
    </w:rPr>
  </w:style>
  <w:style w:type="character" w:customStyle="1" w:styleId="PlainTable34">
    <w:name w:val="Plain Table 34"/>
    <w:uiPriority w:val="19"/>
    <w:qFormat/>
    <w:rsid w:val="006E21AA"/>
    <w:rPr>
      <w:i/>
      <w:iCs/>
      <w:color w:val="808080"/>
    </w:rPr>
  </w:style>
  <w:style w:type="character" w:customStyle="1" w:styleId="PlainTable44">
    <w:name w:val="Plain Table 44"/>
    <w:uiPriority w:val="21"/>
    <w:qFormat/>
    <w:rsid w:val="006E21AA"/>
    <w:rPr>
      <w:b/>
      <w:bCs/>
      <w:i/>
      <w:iCs/>
      <w:color w:val="4F81BD"/>
    </w:rPr>
  </w:style>
  <w:style w:type="character" w:customStyle="1" w:styleId="PlainTable54">
    <w:name w:val="Plain Table 54"/>
    <w:uiPriority w:val="31"/>
    <w:qFormat/>
    <w:rsid w:val="006E21AA"/>
    <w:rPr>
      <w:smallCaps/>
      <w:color w:val="C0504D"/>
      <w:u w:val="single"/>
    </w:rPr>
  </w:style>
  <w:style w:type="character" w:customStyle="1" w:styleId="TableGridLight4">
    <w:name w:val="Table Grid Light4"/>
    <w:uiPriority w:val="32"/>
    <w:qFormat/>
    <w:rsid w:val="006E21AA"/>
    <w:rPr>
      <w:b/>
      <w:bCs/>
      <w:smallCaps/>
      <w:color w:val="C0504D"/>
      <w:spacing w:val="5"/>
      <w:u w:val="single"/>
    </w:rPr>
  </w:style>
  <w:style w:type="character" w:customStyle="1" w:styleId="GridTable1Light4">
    <w:name w:val="Grid Table 1 Light4"/>
    <w:uiPriority w:val="33"/>
    <w:qFormat/>
    <w:rsid w:val="006E21AA"/>
    <w:rPr>
      <w:b/>
      <w:bCs/>
      <w:smallCaps/>
      <w:spacing w:val="5"/>
    </w:rPr>
  </w:style>
  <w:style w:type="character" w:customStyle="1" w:styleId="4f4">
    <w:name w:val="段落フォント4"/>
    <w:rsid w:val="006E21AA"/>
  </w:style>
  <w:style w:type="character" w:customStyle="1" w:styleId="Char1b">
    <w:name w:val="글자만 Char1"/>
    <w:uiPriority w:val="99"/>
    <w:semiHidden/>
    <w:rsid w:val="006E21AA"/>
    <w:rPr>
      <w:rFonts w:ascii="Malgun Gothic" w:eastAsia="Malgun Gothic" w:hAnsi="Courier New" w:cs="Courier New" w:hint="eastAsia"/>
      <w:lang w:val="en-GB" w:eastAsia="en-US"/>
    </w:rPr>
  </w:style>
  <w:style w:type="character" w:customStyle="1" w:styleId="Char1c">
    <w:name w:val="미주 텍스트 Char1"/>
    <w:uiPriority w:val="99"/>
    <w:semiHidden/>
    <w:rsid w:val="006E21AA"/>
    <w:rPr>
      <w:rFonts w:ascii="Times New Roman" w:eastAsia="Times New Roman" w:hAnsi="Times New Roman" w:cs="Times New Roman" w:hint="default"/>
      <w:lang w:val="en-GB" w:eastAsia="en-US"/>
    </w:rPr>
  </w:style>
  <w:style w:type="character" w:customStyle="1" w:styleId="Char1d">
    <w:name w:val="풍선 도움말 텍스트 Char1"/>
    <w:uiPriority w:val="99"/>
    <w:semiHidden/>
    <w:rsid w:val="006E21AA"/>
    <w:rPr>
      <w:rFonts w:ascii="Malgun Gothic" w:eastAsia="Malgun Gothic" w:hAnsi="Malgun Gothic" w:cs="Times New Roman" w:hint="eastAsia"/>
      <w:sz w:val="18"/>
      <w:szCs w:val="18"/>
      <w:lang w:val="en-GB" w:eastAsia="en-US"/>
    </w:rPr>
  </w:style>
  <w:style w:type="character" w:customStyle="1" w:styleId="Char1e">
    <w:name w:val="문서 구조 Char1"/>
    <w:uiPriority w:val="99"/>
    <w:semiHidden/>
    <w:rsid w:val="006E21AA"/>
    <w:rPr>
      <w:rFonts w:ascii="Malgun Gothic" w:eastAsia="Malgun Gothic" w:hAnsi="Times New Roman" w:hint="eastAsia"/>
      <w:sz w:val="18"/>
      <w:szCs w:val="18"/>
      <w:lang w:val="en-GB" w:eastAsia="en-US"/>
    </w:rPr>
  </w:style>
  <w:style w:type="character" w:customStyle="1" w:styleId="Char1f">
    <w:name w:val="각주 텍스트 Char1"/>
    <w:uiPriority w:val="99"/>
    <w:semiHidden/>
    <w:rsid w:val="006E21AA"/>
    <w:rPr>
      <w:rFonts w:ascii="Times New Roman" w:eastAsia="Times New Roman" w:hAnsi="Times New Roman" w:cs="Times New Roman" w:hint="default"/>
      <w:lang w:val="en-GB" w:eastAsia="en-US"/>
    </w:rPr>
  </w:style>
  <w:style w:type="character" w:customStyle="1" w:styleId="Char1f0">
    <w:name w:val="메모 텍스트 Char1"/>
    <w:uiPriority w:val="99"/>
    <w:semiHidden/>
    <w:rsid w:val="006E21AA"/>
    <w:rPr>
      <w:rFonts w:ascii="Times New Roman" w:eastAsia="Times New Roman" w:hAnsi="Times New Roman" w:cs="Times New Roman" w:hint="default"/>
      <w:lang w:val="en-GB" w:eastAsia="en-US"/>
    </w:rPr>
  </w:style>
  <w:style w:type="table" w:customStyle="1" w:styleId="140">
    <w:name w:val="网格型14"/>
    <w:basedOn w:val="TableNormal"/>
    <w:next w:val="TableGrid"/>
    <w:rsid w:val="00C607B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f1">
    <w:name w:val="메모 주제 Char1"/>
    <w:uiPriority w:val="99"/>
    <w:semiHidden/>
    <w:rsid w:val="006E21AA"/>
    <w:rPr>
      <w:rFonts w:ascii="Times New Roman" w:eastAsia="Times New Roman" w:hAnsi="Times New Roman" w:cs="Times New Roman" w:hint="default"/>
      <w:b/>
      <w:bCs/>
      <w:lang w:val="en-GB" w:eastAsia="en-US"/>
    </w:rPr>
  </w:style>
  <w:style w:type="character" w:customStyle="1" w:styleId="Charc">
    <w:name w:val="메모 주제 Char"/>
    <w:rsid w:val="006E21AA"/>
    <w:rPr>
      <w:rFonts w:ascii="Times New Roman" w:hAnsi="Times New Roman" w:cs="Times New Roman" w:hint="default"/>
      <w:b/>
      <w:bCs/>
      <w:lang w:val="en-GB" w:eastAsia="en-US"/>
    </w:rPr>
  </w:style>
  <w:style w:type="character" w:customStyle="1" w:styleId="PlainTable32">
    <w:name w:val="Plain Table 32"/>
    <w:uiPriority w:val="19"/>
    <w:qFormat/>
    <w:rsid w:val="006E21AA"/>
    <w:rPr>
      <w:i/>
      <w:iCs/>
      <w:color w:val="808080"/>
    </w:rPr>
  </w:style>
  <w:style w:type="table" w:customStyle="1" w:styleId="TableGrid74">
    <w:name w:val="Table Grid74"/>
    <w:basedOn w:val="TableNormal"/>
    <w:next w:val="TableGrid"/>
    <w:rsid w:val="00C607B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 531"/>
    <w:basedOn w:val="TableNormal"/>
    <w:next w:val="TableGrid5"/>
    <w:rsid w:val="00C607B3"/>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5111">
    <w:name w:val="Table Grid 5111"/>
    <w:basedOn w:val="TableNormal"/>
    <w:next w:val="TableGrid5"/>
    <w:rsid w:val="00C607B3"/>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111">
    <w:name w:val="Table Grid1111"/>
    <w:basedOn w:val="TableNormal"/>
    <w:next w:val="TableGrid"/>
    <w:rsid w:val="00C607B3"/>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 5211"/>
    <w:basedOn w:val="TableNormal"/>
    <w:next w:val="TableGrid5"/>
    <w:rsid w:val="00C607B3"/>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211">
    <w:name w:val="Table Grid1211"/>
    <w:basedOn w:val="TableNormal"/>
    <w:next w:val="TableGrid"/>
    <w:rsid w:val="00C607B3"/>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able42">
    <w:name w:val="Plain Table 42"/>
    <w:uiPriority w:val="21"/>
    <w:qFormat/>
    <w:rsid w:val="006E21AA"/>
    <w:rPr>
      <w:b/>
      <w:bCs/>
      <w:i/>
      <w:iCs/>
      <w:color w:val="4F81BD"/>
    </w:rPr>
  </w:style>
  <w:style w:type="table" w:customStyle="1" w:styleId="TableGrid81">
    <w:name w:val="Table Grid81"/>
    <w:basedOn w:val="TableNormal"/>
    <w:next w:val="TableGrid"/>
    <w:rsid w:val="00C607B3"/>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rsid w:val="00C607B3"/>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uiPriority w:val="39"/>
    <w:rsid w:val="00C607B3"/>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C607B3"/>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uiPriority w:val="39"/>
    <w:rsid w:val="00C607B3"/>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0">
    <w:name w:val="Table Grid511"/>
    <w:basedOn w:val="TableNormal"/>
    <w:next w:val="TableGrid"/>
    <w:uiPriority w:val="39"/>
    <w:rsid w:val="00C607B3"/>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able52">
    <w:name w:val="Plain Table 52"/>
    <w:uiPriority w:val="31"/>
    <w:qFormat/>
    <w:rsid w:val="006E21AA"/>
    <w:rPr>
      <w:smallCaps/>
      <w:color w:val="C0504D"/>
      <w:u w:val="single"/>
    </w:rPr>
  </w:style>
  <w:style w:type="character" w:customStyle="1" w:styleId="TableGridLight2">
    <w:name w:val="Table Grid Light2"/>
    <w:uiPriority w:val="32"/>
    <w:qFormat/>
    <w:rsid w:val="006E21AA"/>
    <w:rPr>
      <w:b/>
      <w:bCs/>
      <w:smallCaps/>
      <w:color w:val="C0504D"/>
      <w:spacing w:val="5"/>
      <w:u w:val="single"/>
    </w:rPr>
  </w:style>
  <w:style w:type="character" w:customStyle="1" w:styleId="GridTable1Light2">
    <w:name w:val="Grid Table 1 Light2"/>
    <w:uiPriority w:val="33"/>
    <w:qFormat/>
    <w:rsid w:val="006E21AA"/>
    <w:rPr>
      <w:b/>
      <w:bCs/>
      <w:smallCaps/>
      <w:spacing w:val="5"/>
    </w:rPr>
  </w:style>
  <w:style w:type="table" w:customStyle="1" w:styleId="TableStyle111">
    <w:name w:val="Table Style111"/>
    <w:basedOn w:val="TableNormal"/>
    <w:rsid w:val="00C607B3"/>
    <w:rPr>
      <w:rFonts w:eastAsia="MS Mincho"/>
      <w:lang w:val="en-US" w:eastAsia="en-US"/>
    </w:rPr>
    <w:tblPr/>
  </w:style>
  <w:style w:type="table" w:customStyle="1" w:styleId="Tabellengitternetz111">
    <w:name w:val="Tabellengitternetz11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ainTable33">
    <w:name w:val="Plain Table 33"/>
    <w:uiPriority w:val="19"/>
    <w:qFormat/>
    <w:rsid w:val="006E21AA"/>
    <w:rPr>
      <w:i/>
      <w:iCs/>
      <w:color w:val="808080"/>
    </w:rPr>
  </w:style>
  <w:style w:type="character" w:customStyle="1" w:styleId="PlainTable43">
    <w:name w:val="Plain Table 43"/>
    <w:uiPriority w:val="21"/>
    <w:qFormat/>
    <w:rsid w:val="006E21AA"/>
    <w:rPr>
      <w:b/>
      <w:bCs/>
      <w:i/>
      <w:iCs/>
      <w:color w:val="4F81BD"/>
    </w:rPr>
  </w:style>
  <w:style w:type="character" w:customStyle="1" w:styleId="PlainTable53">
    <w:name w:val="Plain Table 53"/>
    <w:uiPriority w:val="31"/>
    <w:qFormat/>
    <w:rsid w:val="006E21AA"/>
    <w:rPr>
      <w:smallCaps/>
      <w:color w:val="C0504D"/>
      <w:u w:val="single"/>
    </w:rPr>
  </w:style>
  <w:style w:type="character" w:customStyle="1" w:styleId="TableGridLight3">
    <w:name w:val="Table Grid Light3"/>
    <w:uiPriority w:val="32"/>
    <w:qFormat/>
    <w:rsid w:val="006E21AA"/>
    <w:rPr>
      <w:b/>
      <w:bCs/>
      <w:smallCaps/>
      <w:color w:val="C0504D"/>
      <w:spacing w:val="5"/>
      <w:u w:val="single"/>
    </w:rPr>
  </w:style>
  <w:style w:type="character" w:customStyle="1" w:styleId="GridTable1Light3">
    <w:name w:val="Grid Table 1 Light3"/>
    <w:uiPriority w:val="33"/>
    <w:qFormat/>
    <w:rsid w:val="006E21AA"/>
    <w:rPr>
      <w:b/>
      <w:bCs/>
      <w:smallCaps/>
      <w:spacing w:val="5"/>
    </w:rPr>
  </w:style>
  <w:style w:type="character" w:customStyle="1" w:styleId="CommentSubjectChar4">
    <w:name w:val="Comment Subject Char4"/>
    <w:rsid w:val="006E21AA"/>
    <w:rPr>
      <w:rFonts w:ascii="Times New Roman" w:hAnsi="Times New Roman" w:cs="Times New Roman" w:hint="default"/>
      <w:b/>
      <w:bCs/>
      <w:lang w:val="en-GB" w:eastAsia="en-US"/>
    </w:rPr>
  </w:style>
  <w:style w:type="character" w:customStyle="1" w:styleId="1ff4">
    <w:name w:val="註解文字 字元1"/>
    <w:uiPriority w:val="99"/>
    <w:rsid w:val="006E21AA"/>
    <w:rPr>
      <w:lang w:eastAsia="en-US"/>
    </w:rPr>
  </w:style>
  <w:style w:type="character" w:customStyle="1" w:styleId="5f0">
    <w:name w:val="段落フォント5"/>
    <w:rsid w:val="006E21AA"/>
  </w:style>
  <w:style w:type="character" w:customStyle="1" w:styleId="5f1">
    <w:name w:val="コメント参照5"/>
    <w:rsid w:val="006E21AA"/>
    <w:rPr>
      <w:sz w:val="16"/>
    </w:rPr>
  </w:style>
  <w:style w:type="character" w:customStyle="1" w:styleId="Absatz-Standardschriftart7">
    <w:name w:val="Absatz-Standardschriftart7"/>
    <w:rsid w:val="006E21AA"/>
  </w:style>
  <w:style w:type="character" w:customStyle="1" w:styleId="KommentarthemaZchn">
    <w:name w:val="Kommentarthema Zchn"/>
    <w:rsid w:val="006E21AA"/>
    <w:rPr>
      <w:b/>
      <w:bCs/>
      <w:lang w:val="en-GB" w:eastAsia="en-US" w:bidi="ar-SA"/>
    </w:rPr>
  </w:style>
  <w:style w:type="character" w:customStyle="1" w:styleId="Char32">
    <w:name w:val="页脚 Char3"/>
    <w:rsid w:val="006E21AA"/>
    <w:rPr>
      <w:rFonts w:ascii="Arial" w:eastAsia="Times New Roman" w:hAnsi="Arial" w:cs="Arial" w:hint="default"/>
      <w:b/>
      <w:bCs w:val="0"/>
      <w:i/>
      <w:iCs w:val="0"/>
      <w:noProof/>
      <w:sz w:val="18"/>
    </w:rPr>
  </w:style>
  <w:style w:type="character" w:customStyle="1" w:styleId="Char40">
    <w:name w:val="批注文字 Char4"/>
    <w:qFormat/>
    <w:rsid w:val="006E21AA"/>
    <w:rPr>
      <w:lang w:val="en-GB" w:eastAsia="en-US"/>
    </w:rPr>
  </w:style>
  <w:style w:type="character" w:customStyle="1" w:styleId="Char1f2">
    <w:name w:val="列表 Char1"/>
    <w:rsid w:val="006E21AA"/>
    <w:rPr>
      <w:rFonts w:ascii="Times New Roman" w:eastAsia="Times New Roman" w:hAnsi="Times New Roman" w:cs="Times New Roman" w:hint="default"/>
    </w:rPr>
  </w:style>
  <w:style w:type="character" w:customStyle="1" w:styleId="8Char3">
    <w:name w:val="标题 8 Char3"/>
    <w:rsid w:val="006E21AA"/>
    <w:rPr>
      <w:rFonts w:ascii="Arial" w:eastAsia="Times New Roman" w:hAnsi="Arial" w:cs="Arial" w:hint="default"/>
      <w:sz w:val="36"/>
    </w:rPr>
  </w:style>
  <w:style w:type="character" w:customStyle="1" w:styleId="9Char3">
    <w:name w:val="标题 9 Char3"/>
    <w:rsid w:val="006E21AA"/>
    <w:rPr>
      <w:rFonts w:ascii="Arial" w:eastAsia="Times New Roman" w:hAnsi="Arial" w:cs="Arial" w:hint="default"/>
      <w:sz w:val="36"/>
    </w:rPr>
  </w:style>
  <w:style w:type="character" w:customStyle="1" w:styleId="Char33">
    <w:name w:val="批注框文本 Char3"/>
    <w:rsid w:val="006E21AA"/>
    <w:rPr>
      <w:rFonts w:ascii="Segoe UI" w:hAnsi="Segoe UI" w:cs="Segoe UI" w:hint="default"/>
      <w:sz w:val="18"/>
      <w:szCs w:val="18"/>
      <w:lang w:eastAsia="en-US"/>
    </w:rPr>
  </w:style>
  <w:style w:type="character" w:customStyle="1" w:styleId="Char41">
    <w:name w:val="批注主题 Char4"/>
    <w:rsid w:val="006E21AA"/>
    <w:rPr>
      <w:b/>
      <w:bCs/>
      <w:lang w:val="en-GB" w:eastAsia="en-US"/>
    </w:rPr>
  </w:style>
  <w:style w:type="character" w:customStyle="1" w:styleId="Char34">
    <w:name w:val="文档结构图 Char3"/>
    <w:rsid w:val="006E21AA"/>
    <w:rPr>
      <w:rFonts w:ascii="Tahoma" w:hAnsi="Tahoma" w:cs="Tahoma" w:hint="default"/>
      <w:shd w:val="clear" w:color="auto" w:fill="000080"/>
      <w:lang w:val="en-GB" w:eastAsia="en-US"/>
    </w:rPr>
  </w:style>
  <w:style w:type="character" w:customStyle="1" w:styleId="Char35">
    <w:name w:val="纯文本 Char3"/>
    <w:rsid w:val="006E21AA"/>
    <w:rPr>
      <w:rFonts w:ascii="Courier New" w:hAnsi="Courier New" w:cs="Courier New" w:hint="default"/>
      <w:lang w:val="nb-NO" w:eastAsia="en-US"/>
    </w:rPr>
  </w:style>
  <w:style w:type="character" w:customStyle="1" w:styleId="BodyTextIndentChar5">
    <w:name w:val="Body Text Indent Char5"/>
    <w:uiPriority w:val="99"/>
    <w:semiHidden/>
    <w:locked/>
    <w:rsid w:val="006E21AA"/>
    <w:rPr>
      <w:rFonts w:ascii="Times New Roman" w:eastAsia="Times New Roman" w:hAnsi="Times New Roman" w:cs="Times New Roman" w:hint="default"/>
      <w:lang w:eastAsia="en-US"/>
    </w:rPr>
  </w:style>
  <w:style w:type="table" w:styleId="TableClassic2">
    <w:name w:val="Table Classic 2"/>
    <w:basedOn w:val="TableNormal"/>
    <w:semiHidden/>
    <w:unhideWhenUsed/>
    <w:rsid w:val="006E21AA"/>
    <w:rPr>
      <w:rFonts w:eastAsia="PMingLiU"/>
      <w:lang w:val="sv-SE" w:eastAsia="sv-SE"/>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lassic3">
    <w:name w:val="Table Classic 3"/>
    <w:basedOn w:val="TableNormal"/>
    <w:semiHidden/>
    <w:unhideWhenUsed/>
    <w:qFormat/>
    <w:rsid w:val="006E21AA"/>
    <w:rPr>
      <w:rFonts w:eastAsia="PMingLiU"/>
      <w:lang w:val="sv-SE" w:eastAsia="sv-SE"/>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3110">
    <w:name w:val="网格型311"/>
    <w:basedOn w:val="TableNormal"/>
    <w:next w:val="TableGrid"/>
    <w:rsid w:val="00C607B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next w:val="TableGrid"/>
    <w:rsid w:val="00C607B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semiHidden/>
    <w:unhideWhenUsed/>
    <w:rsid w:val="006E21AA"/>
    <w:rPr>
      <w:rFonts w:eastAsia="PMingLiU"/>
      <w:color w:val="FFFFFF"/>
      <w:lang w:val="sv-SE" w:eastAsia="sv-SE"/>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Grid611">
    <w:name w:val="Table Grid611"/>
    <w:basedOn w:val="TableNormal"/>
    <w:next w:val="TableGrid"/>
    <w:uiPriority w:val="59"/>
    <w:rsid w:val="00C607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8">
    <w:name w:val="Table List 8"/>
    <w:basedOn w:val="TableNormal"/>
    <w:semiHidden/>
    <w:unhideWhenUsed/>
    <w:rsid w:val="006E21AA"/>
    <w:rPr>
      <w:rFonts w:eastAsia="PMingLiU"/>
      <w:lang w:val="sv-SE" w:eastAsia="sv-SE"/>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2">
    <w:name w:val="SGS Table Basic 2"/>
    <w:basedOn w:val="TableNormal"/>
    <w:uiPriority w:val="99"/>
    <w:qFormat/>
    <w:rsid w:val="006E21AA"/>
    <w:rPr>
      <w:rFonts w:eastAsia="PMingLiU"/>
      <w:lang w:val="sv-SE" w:eastAsia="sv-SE"/>
    </w:rPr>
    <w:tblPr>
      <w:tblInd w:w="0" w:type="nil"/>
    </w:tblPr>
    <w:tcPr>
      <w:shd w:val="clear" w:color="auto" w:fill="BCBCBC"/>
    </w:tcPr>
    <w:tblStylePr w:type="firstRow">
      <w:pPr>
        <w:jc w:val="left"/>
      </w:pPr>
      <w:tblPr/>
      <w:tcPr>
        <w:shd w:val="clear" w:color="auto" w:fill="363636"/>
        <w:vAlign w:val="center"/>
      </w:tcPr>
    </w:tblStylePr>
  </w:style>
  <w:style w:type="table" w:customStyle="1" w:styleId="SGSTableBasic11">
    <w:name w:val="SGS Table Basic 11"/>
    <w:basedOn w:val="TableNormal"/>
    <w:rsid w:val="006E21AA"/>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6E21AA"/>
    <w:rPr>
      <w:rFonts w:eastAsia="PMingLiU"/>
      <w:lang w:val="sv-SE" w:eastAsia="sv-SE"/>
    </w:rPr>
    <w:tblPr>
      <w:tblInd w:w="0" w:type="nil"/>
    </w:tblPr>
    <w:tcPr>
      <w:shd w:val="clear" w:color="auto" w:fill="BCBCBC"/>
    </w:tcPr>
    <w:tblStylePr w:type="firstRow">
      <w:pPr>
        <w:jc w:val="left"/>
      </w:pPr>
      <w:tblPr/>
      <w:tcPr>
        <w:shd w:val="clear" w:color="auto" w:fill="363636"/>
        <w:vAlign w:val="center"/>
      </w:tcPr>
    </w:tblStylePr>
  </w:style>
  <w:style w:type="table" w:customStyle="1" w:styleId="TableClassic21">
    <w:name w:val="Table Classic 21"/>
    <w:basedOn w:val="TableNormal"/>
    <w:rsid w:val="006E21AA"/>
    <w:rPr>
      <w:rFonts w:eastAsia="PMingLiU"/>
      <w:lang w:val="sv-SE" w:eastAsia="sv-SE"/>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
    <w:name w:val="Table Colorful 11"/>
    <w:basedOn w:val="TableNormal"/>
    <w:rsid w:val="006E21AA"/>
    <w:rPr>
      <w:rFonts w:eastAsia="PMingLiU"/>
      <w:color w:val="FFFFFF"/>
      <w:lang w:val="sv-SE" w:eastAsia="sv-SE"/>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
    <w:name w:val="Table List 81"/>
    <w:basedOn w:val="TableNormal"/>
    <w:rsid w:val="006E21AA"/>
    <w:rPr>
      <w:rFonts w:eastAsia="PMingLiU"/>
      <w:lang w:val="sv-SE" w:eastAsia="sv-SE"/>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
    <w:name w:val="Table Classic 31"/>
    <w:basedOn w:val="TableNormal"/>
    <w:rsid w:val="006E21AA"/>
    <w:rPr>
      <w:rFonts w:eastAsia="PMingLiU"/>
      <w:lang w:val="sv-SE" w:eastAsia="sv-SE"/>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
    <w:name w:val="Colorful Grid - Accent 11"/>
    <w:basedOn w:val="TableNormal"/>
    <w:uiPriority w:val="29"/>
    <w:rsid w:val="006E21AA"/>
    <w:rPr>
      <w:rFonts w:ascii="Arial" w:eastAsia="PMingLiU" w:hAnsi="Arial"/>
      <w:i/>
      <w:iCs/>
      <w:color w:val="000000"/>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uiPriority w:val="30"/>
    <w:rsid w:val="006E21AA"/>
    <w:rPr>
      <w:rFonts w:ascii="Arial" w:eastAsia="PMingLiU" w:hAnsi="Arial"/>
      <w:b/>
      <w:bCs/>
      <w:i/>
      <w:iCs/>
      <w:color w:val="4F81BD"/>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
    <w:name w:val="SGS Table Basic 12"/>
    <w:basedOn w:val="TableNormal"/>
    <w:rsid w:val="006E21AA"/>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6E21AA"/>
    <w:rPr>
      <w:lang w:val="sv-SE" w:eastAsia="sv-SE"/>
    </w:rPr>
    <w:tblPr>
      <w:tblInd w:w="0" w:type="nil"/>
    </w:tblPr>
  </w:style>
  <w:style w:type="table" w:customStyle="1" w:styleId="TableGrid212">
    <w:name w:val="Table Grid212"/>
    <w:basedOn w:val="TableNormal"/>
    <w:rsid w:val="006E21AA"/>
    <w:pPr>
      <w:overflowPunct w:val="0"/>
      <w:autoSpaceDE w:val="0"/>
      <w:autoSpaceDN w:val="0"/>
      <w:adjustRightInd w:val="0"/>
      <w:spacing w:after="180"/>
    </w:pPr>
    <w:rPr>
      <w:rFonts w:eastAsia="SimSun"/>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6E21AA"/>
    <w:pPr>
      <w:overflowPunct w:val="0"/>
      <w:autoSpaceDE w:val="0"/>
      <w:autoSpaceDN w:val="0"/>
      <w:adjustRightInd w:val="0"/>
      <w:spacing w:after="180"/>
    </w:pPr>
    <w:rPr>
      <w:rFonts w:eastAsia="MS Mincho"/>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rsid w:val="006E21AA"/>
    <w:rPr>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6E21AA"/>
    <w:rPr>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6E21AA"/>
    <w:rPr>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6E21AA"/>
    <w:rPr>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6E21AA"/>
    <w:rPr>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6E21AA"/>
    <w:rPr>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6E21AA"/>
    <w:rPr>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6E21AA"/>
    <w:rPr>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6E21AA"/>
    <w:rPr>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6E21AA"/>
    <w:pPr>
      <w:spacing w:after="180"/>
    </w:pPr>
    <w:rPr>
      <w:rFonts w:eastAsia="Batang"/>
      <w:lang w:val="sv-SE" w:eastAsia="sv-SE"/>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
    <w:name w:val="SGS Table Basic 22"/>
    <w:basedOn w:val="TableNormal"/>
    <w:uiPriority w:val="99"/>
    <w:qFormat/>
    <w:rsid w:val="006E21AA"/>
    <w:rPr>
      <w:rFonts w:eastAsia="PMingLiU"/>
      <w:lang w:val="sv-SE" w:eastAsia="sv-SE"/>
    </w:rPr>
    <w:tblPr>
      <w:tblInd w:w="0" w:type="nil"/>
    </w:tblPr>
    <w:tcPr>
      <w:shd w:val="clear" w:color="auto" w:fill="BCBCBC"/>
    </w:tcPr>
    <w:tblStylePr w:type="firstRow">
      <w:pPr>
        <w:jc w:val="left"/>
      </w:pPr>
      <w:tblPr/>
      <w:tcPr>
        <w:shd w:val="clear" w:color="auto" w:fill="363636"/>
        <w:vAlign w:val="center"/>
      </w:tcPr>
    </w:tblStylePr>
  </w:style>
  <w:style w:type="table" w:customStyle="1" w:styleId="TableClassic22">
    <w:name w:val="Table Classic 22"/>
    <w:basedOn w:val="TableNormal"/>
    <w:rsid w:val="006E21AA"/>
    <w:rPr>
      <w:rFonts w:eastAsia="PMingLiU"/>
      <w:lang w:val="sv-SE" w:eastAsia="sv-SE"/>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
    <w:name w:val="Table Colorful 12"/>
    <w:basedOn w:val="TableNormal"/>
    <w:rsid w:val="006E21AA"/>
    <w:rPr>
      <w:rFonts w:eastAsia="PMingLiU"/>
      <w:color w:val="FFFFFF"/>
      <w:lang w:val="sv-SE" w:eastAsia="sv-SE"/>
    </w:rPr>
    <w:tblPr>
      <w:tblInd w:w="0" w:type="nil"/>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rsid w:val="006E21AA"/>
    <w:rPr>
      <w:rFonts w:eastAsia="PMingLiU"/>
      <w:lang w:val="sv-SE" w:eastAsia="sv-SE"/>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rsid w:val="006E21AA"/>
    <w:rPr>
      <w:rFonts w:eastAsia="PMingLiU"/>
      <w:lang w:val="sv-SE" w:eastAsia="sv-SE"/>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uiPriority w:val="29"/>
    <w:rsid w:val="006E21AA"/>
    <w:rPr>
      <w:rFonts w:ascii="Arial" w:eastAsia="PMingLiU" w:hAnsi="Arial"/>
      <w:i/>
      <w:iCs/>
      <w:color w:val="000000"/>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uiPriority w:val="30"/>
    <w:rsid w:val="006E21AA"/>
    <w:rPr>
      <w:rFonts w:ascii="Arial" w:eastAsia="PMingLiU" w:hAnsi="Arial"/>
      <w:b/>
      <w:bCs/>
      <w:i/>
      <w:iCs/>
      <w:color w:val="4F81BD"/>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Normal1">
    <w:name w:val="Table Normal1"/>
    <w:basedOn w:val="TableNormal"/>
    <w:semiHidden/>
    <w:rsid w:val="006E21AA"/>
    <w:rPr>
      <w:rFonts w:eastAsia="DengXian"/>
    </w:rPr>
    <w:tblPr>
      <w:tblInd w:w="0" w:type="nil"/>
    </w:tblPr>
  </w:style>
  <w:style w:type="table" w:customStyle="1" w:styleId="TableClassic211">
    <w:name w:val="Table Classic 211"/>
    <w:basedOn w:val="TableNormal"/>
    <w:rsid w:val="006E21AA"/>
    <w:pPr>
      <w:spacing w:after="180"/>
    </w:pPr>
    <w:rPr>
      <w:rFonts w:eastAsia="SimSun"/>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13">
    <w:name w:val="Table Grid413"/>
    <w:basedOn w:val="TableNormal"/>
    <w:rsid w:val="006E21AA"/>
    <w:rPr>
      <w:rFonts w:ascii="CG Times (WN)" w:eastAsia="SimSun" w:hAnsi="CG Times (WN)"/>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6E21AA"/>
    <w:rPr>
      <w:rFonts w:ascii="CG Times (WN)" w:eastAsia="SimSun" w:hAnsi="CG Times (WN)"/>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GS1">
    <w:name w:val="SGS1"/>
    <w:uiPriority w:val="99"/>
    <w:rsid w:val="006E21AA"/>
    <w:pPr>
      <w:numPr>
        <w:numId w:val="9"/>
      </w:numPr>
    </w:pPr>
  </w:style>
  <w:style w:type="numbering" w:customStyle="1" w:styleId="Style12">
    <w:name w:val="Style12"/>
    <w:uiPriority w:val="99"/>
    <w:rsid w:val="006E21AA"/>
    <w:pPr>
      <w:numPr>
        <w:numId w:val="17"/>
      </w:numPr>
    </w:pPr>
  </w:style>
  <w:style w:type="numbering" w:customStyle="1" w:styleId="SGS2">
    <w:name w:val="SGS2"/>
    <w:uiPriority w:val="99"/>
    <w:rsid w:val="006E21AA"/>
    <w:pPr>
      <w:numPr>
        <w:numId w:val="18"/>
      </w:numPr>
    </w:pPr>
  </w:style>
  <w:style w:type="numbering" w:customStyle="1" w:styleId="Style11">
    <w:name w:val="Style11"/>
    <w:uiPriority w:val="99"/>
    <w:rsid w:val="006E21AA"/>
    <w:pPr>
      <w:numPr>
        <w:numId w:val="25"/>
      </w:numPr>
    </w:pPr>
  </w:style>
  <w:style w:type="numbering" w:customStyle="1" w:styleId="SGS">
    <w:name w:val="SGS"/>
    <w:uiPriority w:val="99"/>
    <w:rsid w:val="006E21AA"/>
    <w:pPr>
      <w:numPr>
        <w:numId w:val="26"/>
      </w:numPr>
    </w:pPr>
  </w:style>
  <w:style w:type="numbering" w:customStyle="1" w:styleId="Style1">
    <w:name w:val="Style1"/>
    <w:uiPriority w:val="99"/>
    <w:rsid w:val="006E21AA"/>
    <w:pPr>
      <w:numPr>
        <w:numId w:val="27"/>
      </w:numPr>
    </w:pPr>
  </w:style>
  <w:style w:type="numbering" w:customStyle="1" w:styleId="NoList1">
    <w:name w:val="No List1"/>
    <w:next w:val="NoList"/>
    <w:uiPriority w:val="99"/>
    <w:semiHidden/>
    <w:rsid w:val="00443E91"/>
  </w:style>
  <w:style w:type="numbering" w:customStyle="1" w:styleId="NoList2">
    <w:name w:val="No List2"/>
    <w:next w:val="NoList"/>
    <w:uiPriority w:val="99"/>
    <w:semiHidden/>
    <w:unhideWhenUsed/>
    <w:rsid w:val="00443E91"/>
  </w:style>
  <w:style w:type="numbering" w:customStyle="1" w:styleId="NoList11">
    <w:name w:val="No List11"/>
    <w:next w:val="NoList"/>
    <w:uiPriority w:val="99"/>
    <w:semiHidden/>
    <w:rsid w:val="00443E91"/>
  </w:style>
  <w:style w:type="numbering" w:customStyle="1" w:styleId="NoList3">
    <w:name w:val="No List3"/>
    <w:next w:val="NoList"/>
    <w:uiPriority w:val="99"/>
    <w:semiHidden/>
    <w:unhideWhenUsed/>
    <w:rsid w:val="00443E91"/>
  </w:style>
  <w:style w:type="numbering" w:customStyle="1" w:styleId="NoList12">
    <w:name w:val="No List12"/>
    <w:next w:val="NoList"/>
    <w:uiPriority w:val="99"/>
    <w:semiHidden/>
    <w:rsid w:val="00443E91"/>
  </w:style>
  <w:style w:type="numbering" w:customStyle="1" w:styleId="NoList4">
    <w:name w:val="No List4"/>
    <w:next w:val="NoList"/>
    <w:uiPriority w:val="99"/>
    <w:semiHidden/>
    <w:unhideWhenUsed/>
    <w:rsid w:val="00443E91"/>
  </w:style>
  <w:style w:type="numbering" w:customStyle="1" w:styleId="NoList13">
    <w:name w:val="No List13"/>
    <w:next w:val="NoList"/>
    <w:uiPriority w:val="99"/>
    <w:semiHidden/>
    <w:rsid w:val="00443E91"/>
  </w:style>
  <w:style w:type="numbering" w:customStyle="1" w:styleId="NoList21">
    <w:name w:val="No List21"/>
    <w:next w:val="NoList"/>
    <w:uiPriority w:val="99"/>
    <w:semiHidden/>
    <w:rsid w:val="00443E91"/>
  </w:style>
  <w:style w:type="numbering" w:customStyle="1" w:styleId="NoList31">
    <w:name w:val="No List31"/>
    <w:next w:val="NoList"/>
    <w:uiPriority w:val="99"/>
    <w:semiHidden/>
    <w:unhideWhenUsed/>
    <w:rsid w:val="00443E91"/>
  </w:style>
  <w:style w:type="numbering" w:customStyle="1" w:styleId="1ff5">
    <w:name w:val="목록 없음1"/>
    <w:next w:val="NoList"/>
    <w:semiHidden/>
    <w:unhideWhenUsed/>
    <w:rsid w:val="00443E91"/>
  </w:style>
  <w:style w:type="numbering" w:customStyle="1" w:styleId="2fa">
    <w:name w:val="목록 없음2"/>
    <w:next w:val="NoList"/>
    <w:semiHidden/>
    <w:rsid w:val="00443E91"/>
  </w:style>
  <w:style w:type="numbering" w:customStyle="1" w:styleId="NoList41">
    <w:name w:val="No List41"/>
    <w:next w:val="NoList"/>
    <w:semiHidden/>
    <w:unhideWhenUsed/>
    <w:rsid w:val="00443E91"/>
  </w:style>
  <w:style w:type="numbering" w:customStyle="1" w:styleId="NoList5">
    <w:name w:val="No List5"/>
    <w:next w:val="NoList"/>
    <w:semiHidden/>
    <w:rsid w:val="00443E91"/>
  </w:style>
  <w:style w:type="numbering" w:customStyle="1" w:styleId="NoList6">
    <w:name w:val="No List6"/>
    <w:next w:val="NoList"/>
    <w:semiHidden/>
    <w:rsid w:val="00443E91"/>
  </w:style>
  <w:style w:type="numbering" w:customStyle="1" w:styleId="NoList7">
    <w:name w:val="No List7"/>
    <w:next w:val="NoList"/>
    <w:semiHidden/>
    <w:rsid w:val="00443E91"/>
  </w:style>
  <w:style w:type="numbering" w:customStyle="1" w:styleId="NoList111">
    <w:name w:val="No List111"/>
    <w:next w:val="NoList"/>
    <w:uiPriority w:val="99"/>
    <w:semiHidden/>
    <w:rsid w:val="00443E91"/>
  </w:style>
  <w:style w:type="numbering" w:customStyle="1" w:styleId="NoList211">
    <w:name w:val="No List211"/>
    <w:next w:val="NoList"/>
    <w:semiHidden/>
    <w:rsid w:val="00443E91"/>
  </w:style>
  <w:style w:type="table" w:customStyle="1" w:styleId="1110">
    <w:name w:val="网格型111"/>
    <w:basedOn w:val="TableNormal"/>
    <w:next w:val="TableGrid"/>
    <w:rsid w:val="00C607B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semiHidden/>
    <w:rsid w:val="00443E91"/>
  </w:style>
  <w:style w:type="numbering" w:customStyle="1" w:styleId="NoList121">
    <w:name w:val="No List121"/>
    <w:next w:val="NoList"/>
    <w:uiPriority w:val="99"/>
    <w:semiHidden/>
    <w:rsid w:val="00443E91"/>
  </w:style>
  <w:style w:type="numbering" w:customStyle="1" w:styleId="NoList22">
    <w:name w:val="No List22"/>
    <w:next w:val="NoList"/>
    <w:semiHidden/>
    <w:rsid w:val="00443E91"/>
  </w:style>
  <w:style w:type="table" w:customStyle="1" w:styleId="TableGrid711">
    <w:name w:val="Table Grid711"/>
    <w:basedOn w:val="TableNormal"/>
    <w:next w:val="TableGrid"/>
    <w:rsid w:val="00C607B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 541"/>
    <w:basedOn w:val="TableNormal"/>
    <w:next w:val="TableGrid5"/>
    <w:rsid w:val="00C607B3"/>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5121">
    <w:name w:val="Table Grid 5121"/>
    <w:basedOn w:val="TableNormal"/>
    <w:next w:val="TableGrid5"/>
    <w:rsid w:val="00C607B3"/>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121">
    <w:name w:val="Table Grid1121"/>
    <w:basedOn w:val="TableNormal"/>
    <w:next w:val="TableGrid"/>
    <w:rsid w:val="00C607B3"/>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 5221"/>
    <w:basedOn w:val="TableNormal"/>
    <w:next w:val="TableGrid5"/>
    <w:rsid w:val="00C607B3"/>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221">
    <w:name w:val="Table Grid1221"/>
    <w:basedOn w:val="TableNormal"/>
    <w:next w:val="TableGrid"/>
    <w:rsid w:val="00C607B3"/>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semiHidden/>
    <w:rsid w:val="00443E91"/>
  </w:style>
  <w:style w:type="table" w:customStyle="1" w:styleId="TableGrid91">
    <w:name w:val="Table Grid91"/>
    <w:basedOn w:val="TableNormal"/>
    <w:next w:val="TableGrid"/>
    <w:rsid w:val="00C607B3"/>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rsid w:val="00C607B3"/>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uiPriority w:val="39"/>
    <w:rsid w:val="00C607B3"/>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C607B3"/>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next w:val="TableGrid"/>
    <w:uiPriority w:val="39"/>
    <w:rsid w:val="00C607B3"/>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0">
    <w:name w:val="Table Grid521"/>
    <w:basedOn w:val="TableNormal"/>
    <w:next w:val="TableGrid"/>
    <w:uiPriority w:val="39"/>
    <w:rsid w:val="00C607B3"/>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
    <w:name w:val="No List131"/>
    <w:next w:val="NoList"/>
    <w:semiHidden/>
    <w:rsid w:val="00443E91"/>
  </w:style>
  <w:style w:type="numbering" w:customStyle="1" w:styleId="NoList23">
    <w:name w:val="No List23"/>
    <w:next w:val="NoList"/>
    <w:semiHidden/>
    <w:rsid w:val="00443E91"/>
  </w:style>
  <w:style w:type="numbering" w:customStyle="1" w:styleId="NoList10">
    <w:name w:val="No List10"/>
    <w:next w:val="NoList"/>
    <w:semiHidden/>
    <w:rsid w:val="00443E91"/>
  </w:style>
  <w:style w:type="table" w:customStyle="1" w:styleId="TableStyle121">
    <w:name w:val="Table Style121"/>
    <w:basedOn w:val="TableNormal"/>
    <w:rsid w:val="00C607B3"/>
    <w:rPr>
      <w:rFonts w:eastAsia="MS Mincho"/>
      <w:lang w:val="en-US" w:eastAsia="en-US"/>
    </w:rPr>
    <w:tblPr/>
  </w:style>
  <w:style w:type="table" w:customStyle="1" w:styleId="Tabellengitternetz121">
    <w:name w:val="Tabellengitternetz12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semiHidden/>
    <w:rsid w:val="00443E91"/>
  </w:style>
  <w:style w:type="numbering" w:customStyle="1" w:styleId="NoList24">
    <w:name w:val="No List24"/>
    <w:next w:val="NoList"/>
    <w:semiHidden/>
    <w:rsid w:val="00443E91"/>
  </w:style>
  <w:style w:type="numbering" w:customStyle="1" w:styleId="NoList311">
    <w:name w:val="No List311"/>
    <w:next w:val="NoList"/>
    <w:semiHidden/>
    <w:rsid w:val="00443E91"/>
  </w:style>
  <w:style w:type="numbering" w:customStyle="1" w:styleId="NoList411">
    <w:name w:val="No List411"/>
    <w:next w:val="NoList"/>
    <w:semiHidden/>
    <w:rsid w:val="00443E91"/>
  </w:style>
  <w:style w:type="numbering" w:customStyle="1" w:styleId="NoList51">
    <w:name w:val="No List51"/>
    <w:next w:val="NoList"/>
    <w:semiHidden/>
    <w:rsid w:val="00443E91"/>
  </w:style>
  <w:style w:type="numbering" w:customStyle="1" w:styleId="NoList15">
    <w:name w:val="No List15"/>
    <w:next w:val="NoList"/>
    <w:semiHidden/>
    <w:rsid w:val="00443E91"/>
  </w:style>
  <w:style w:type="numbering" w:customStyle="1" w:styleId="NoList16">
    <w:name w:val="No List16"/>
    <w:next w:val="NoList"/>
    <w:semiHidden/>
    <w:rsid w:val="00443E91"/>
  </w:style>
  <w:style w:type="numbering" w:customStyle="1" w:styleId="1ff6">
    <w:name w:val="无列表1"/>
    <w:next w:val="NoList"/>
    <w:semiHidden/>
    <w:rsid w:val="00443E91"/>
  </w:style>
  <w:style w:type="numbering" w:customStyle="1" w:styleId="NoList1111">
    <w:name w:val="No List1111"/>
    <w:next w:val="NoList"/>
    <w:semiHidden/>
    <w:rsid w:val="00443E91"/>
  </w:style>
  <w:style w:type="numbering" w:customStyle="1" w:styleId="NoList17">
    <w:name w:val="No List17"/>
    <w:next w:val="NoList"/>
    <w:uiPriority w:val="99"/>
    <w:semiHidden/>
    <w:unhideWhenUsed/>
    <w:rsid w:val="00443E91"/>
  </w:style>
  <w:style w:type="numbering" w:customStyle="1" w:styleId="NoList18">
    <w:name w:val="No List18"/>
    <w:next w:val="NoList"/>
    <w:uiPriority w:val="99"/>
    <w:semiHidden/>
    <w:rsid w:val="00443E91"/>
  </w:style>
  <w:style w:type="numbering" w:customStyle="1" w:styleId="NoList25">
    <w:name w:val="No List25"/>
    <w:next w:val="NoList"/>
    <w:semiHidden/>
    <w:rsid w:val="00443E91"/>
  </w:style>
  <w:style w:type="numbering" w:customStyle="1" w:styleId="NoList32">
    <w:name w:val="No List32"/>
    <w:next w:val="NoList"/>
    <w:semiHidden/>
    <w:unhideWhenUsed/>
    <w:rsid w:val="00443E91"/>
  </w:style>
  <w:style w:type="numbering" w:customStyle="1" w:styleId="114">
    <w:name w:val="목록 없음11"/>
    <w:next w:val="NoList"/>
    <w:semiHidden/>
    <w:unhideWhenUsed/>
    <w:rsid w:val="00443E91"/>
  </w:style>
  <w:style w:type="numbering" w:customStyle="1" w:styleId="217">
    <w:name w:val="목록 없음21"/>
    <w:next w:val="NoList"/>
    <w:semiHidden/>
    <w:rsid w:val="00443E91"/>
  </w:style>
  <w:style w:type="numbering" w:customStyle="1" w:styleId="NoList42">
    <w:name w:val="No List42"/>
    <w:next w:val="NoList"/>
    <w:semiHidden/>
    <w:unhideWhenUsed/>
    <w:rsid w:val="00443E91"/>
  </w:style>
  <w:style w:type="numbering" w:customStyle="1" w:styleId="NoList52">
    <w:name w:val="No List52"/>
    <w:next w:val="NoList"/>
    <w:semiHidden/>
    <w:rsid w:val="00443E91"/>
  </w:style>
  <w:style w:type="numbering" w:customStyle="1" w:styleId="NoList61">
    <w:name w:val="No List61"/>
    <w:next w:val="NoList"/>
    <w:semiHidden/>
    <w:rsid w:val="00443E91"/>
  </w:style>
  <w:style w:type="numbering" w:customStyle="1" w:styleId="NoList71">
    <w:name w:val="No List71"/>
    <w:next w:val="NoList"/>
    <w:semiHidden/>
    <w:rsid w:val="00443E91"/>
  </w:style>
  <w:style w:type="numbering" w:customStyle="1" w:styleId="NoList112">
    <w:name w:val="No List112"/>
    <w:next w:val="NoList"/>
    <w:semiHidden/>
    <w:rsid w:val="00443E91"/>
  </w:style>
  <w:style w:type="numbering" w:customStyle="1" w:styleId="NoList2111">
    <w:name w:val="No List2111"/>
    <w:next w:val="NoList"/>
    <w:semiHidden/>
    <w:rsid w:val="00443E91"/>
  </w:style>
  <w:style w:type="numbering" w:customStyle="1" w:styleId="NoList81">
    <w:name w:val="No List81"/>
    <w:next w:val="NoList"/>
    <w:semiHidden/>
    <w:rsid w:val="00443E91"/>
  </w:style>
  <w:style w:type="numbering" w:customStyle="1" w:styleId="NoList1211">
    <w:name w:val="No List1211"/>
    <w:next w:val="NoList"/>
    <w:semiHidden/>
    <w:rsid w:val="00443E91"/>
  </w:style>
  <w:style w:type="table" w:customStyle="1" w:styleId="3210">
    <w:name w:val="网格型321"/>
    <w:basedOn w:val="TableNormal"/>
    <w:next w:val="TableGrid"/>
    <w:rsid w:val="00C607B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C607B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semiHidden/>
    <w:rsid w:val="00443E91"/>
  </w:style>
  <w:style w:type="table" w:customStyle="1" w:styleId="TableGrid621">
    <w:name w:val="Table Grid621"/>
    <w:basedOn w:val="TableNormal"/>
    <w:next w:val="TableGrid"/>
    <w:uiPriority w:val="59"/>
    <w:rsid w:val="00C607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
    <w:name w:val="No List91"/>
    <w:next w:val="NoList"/>
    <w:semiHidden/>
    <w:rsid w:val="00443E91"/>
  </w:style>
  <w:style w:type="numbering" w:customStyle="1" w:styleId="NoList1311">
    <w:name w:val="No List1311"/>
    <w:next w:val="NoList"/>
    <w:semiHidden/>
    <w:rsid w:val="00443E91"/>
  </w:style>
  <w:style w:type="numbering" w:customStyle="1" w:styleId="NoList231">
    <w:name w:val="No List231"/>
    <w:next w:val="NoList"/>
    <w:semiHidden/>
    <w:rsid w:val="00443E91"/>
  </w:style>
  <w:style w:type="numbering" w:customStyle="1" w:styleId="NoList101">
    <w:name w:val="No List101"/>
    <w:next w:val="NoList"/>
    <w:semiHidden/>
    <w:rsid w:val="00443E91"/>
  </w:style>
  <w:style w:type="numbering" w:customStyle="1" w:styleId="NoList141">
    <w:name w:val="No List141"/>
    <w:next w:val="NoList"/>
    <w:semiHidden/>
    <w:rsid w:val="00443E91"/>
  </w:style>
  <w:style w:type="numbering" w:customStyle="1" w:styleId="NoList241">
    <w:name w:val="No List241"/>
    <w:next w:val="NoList"/>
    <w:semiHidden/>
    <w:rsid w:val="00443E91"/>
  </w:style>
  <w:style w:type="numbering" w:customStyle="1" w:styleId="NoList3111">
    <w:name w:val="No List3111"/>
    <w:next w:val="NoList"/>
    <w:semiHidden/>
    <w:rsid w:val="00443E91"/>
  </w:style>
  <w:style w:type="numbering" w:customStyle="1" w:styleId="NoList4111">
    <w:name w:val="No List4111"/>
    <w:next w:val="NoList"/>
    <w:semiHidden/>
    <w:rsid w:val="00443E91"/>
  </w:style>
  <w:style w:type="numbering" w:customStyle="1" w:styleId="NoList511">
    <w:name w:val="No List511"/>
    <w:next w:val="NoList"/>
    <w:semiHidden/>
    <w:rsid w:val="00443E91"/>
  </w:style>
  <w:style w:type="numbering" w:customStyle="1" w:styleId="NoList151">
    <w:name w:val="No List151"/>
    <w:next w:val="NoList"/>
    <w:semiHidden/>
    <w:rsid w:val="00443E91"/>
  </w:style>
  <w:style w:type="numbering" w:customStyle="1" w:styleId="NoList161">
    <w:name w:val="No List161"/>
    <w:next w:val="NoList"/>
    <w:semiHidden/>
    <w:rsid w:val="00443E91"/>
  </w:style>
  <w:style w:type="numbering" w:customStyle="1" w:styleId="115">
    <w:name w:val="无列表11"/>
    <w:next w:val="NoList"/>
    <w:semiHidden/>
    <w:rsid w:val="00443E91"/>
  </w:style>
  <w:style w:type="numbering" w:customStyle="1" w:styleId="NoList11111">
    <w:name w:val="No List11111"/>
    <w:next w:val="NoList"/>
    <w:semiHidden/>
    <w:rsid w:val="00443E91"/>
  </w:style>
  <w:style w:type="numbering" w:customStyle="1" w:styleId="NoList19">
    <w:name w:val="No List19"/>
    <w:next w:val="NoList"/>
    <w:uiPriority w:val="99"/>
    <w:semiHidden/>
    <w:unhideWhenUsed/>
    <w:rsid w:val="00443E91"/>
  </w:style>
  <w:style w:type="numbering" w:customStyle="1" w:styleId="NoList110">
    <w:name w:val="No List110"/>
    <w:next w:val="NoList"/>
    <w:uiPriority w:val="99"/>
    <w:semiHidden/>
    <w:rsid w:val="00443E91"/>
  </w:style>
  <w:style w:type="numbering" w:customStyle="1" w:styleId="NoList26">
    <w:name w:val="No List26"/>
    <w:next w:val="NoList"/>
    <w:semiHidden/>
    <w:rsid w:val="00443E91"/>
  </w:style>
  <w:style w:type="numbering" w:customStyle="1" w:styleId="NoList33">
    <w:name w:val="No List33"/>
    <w:next w:val="NoList"/>
    <w:semiHidden/>
    <w:unhideWhenUsed/>
    <w:rsid w:val="00443E91"/>
  </w:style>
  <w:style w:type="numbering" w:customStyle="1" w:styleId="124">
    <w:name w:val="목록 없음12"/>
    <w:next w:val="NoList"/>
    <w:semiHidden/>
    <w:unhideWhenUsed/>
    <w:rsid w:val="00443E91"/>
  </w:style>
  <w:style w:type="numbering" w:customStyle="1" w:styleId="226">
    <w:name w:val="목록 없음22"/>
    <w:next w:val="NoList"/>
    <w:semiHidden/>
    <w:rsid w:val="00443E91"/>
  </w:style>
  <w:style w:type="numbering" w:customStyle="1" w:styleId="NoList43">
    <w:name w:val="No List43"/>
    <w:next w:val="NoList"/>
    <w:semiHidden/>
    <w:unhideWhenUsed/>
    <w:rsid w:val="00443E91"/>
  </w:style>
  <w:style w:type="numbering" w:customStyle="1" w:styleId="NoList53">
    <w:name w:val="No List53"/>
    <w:next w:val="NoList"/>
    <w:semiHidden/>
    <w:rsid w:val="00443E91"/>
  </w:style>
  <w:style w:type="numbering" w:customStyle="1" w:styleId="NoList62">
    <w:name w:val="No List62"/>
    <w:next w:val="NoList"/>
    <w:semiHidden/>
    <w:rsid w:val="00443E91"/>
  </w:style>
  <w:style w:type="numbering" w:customStyle="1" w:styleId="NoList72">
    <w:name w:val="No List72"/>
    <w:next w:val="NoList"/>
    <w:semiHidden/>
    <w:rsid w:val="00443E91"/>
  </w:style>
  <w:style w:type="numbering" w:customStyle="1" w:styleId="NoList113">
    <w:name w:val="No List113"/>
    <w:next w:val="NoList"/>
    <w:semiHidden/>
    <w:rsid w:val="00443E91"/>
  </w:style>
  <w:style w:type="numbering" w:customStyle="1" w:styleId="NoList212">
    <w:name w:val="No List212"/>
    <w:next w:val="NoList"/>
    <w:semiHidden/>
    <w:rsid w:val="00443E91"/>
  </w:style>
  <w:style w:type="numbering" w:customStyle="1" w:styleId="NoList82">
    <w:name w:val="No List82"/>
    <w:next w:val="NoList"/>
    <w:semiHidden/>
    <w:rsid w:val="00443E91"/>
  </w:style>
  <w:style w:type="numbering" w:customStyle="1" w:styleId="NoList122">
    <w:name w:val="No List122"/>
    <w:next w:val="NoList"/>
    <w:semiHidden/>
    <w:rsid w:val="00443E91"/>
  </w:style>
  <w:style w:type="numbering" w:customStyle="1" w:styleId="NoList222">
    <w:name w:val="No List222"/>
    <w:next w:val="NoList"/>
    <w:semiHidden/>
    <w:rsid w:val="00443E91"/>
  </w:style>
  <w:style w:type="numbering" w:customStyle="1" w:styleId="NoList92">
    <w:name w:val="No List92"/>
    <w:next w:val="NoList"/>
    <w:semiHidden/>
    <w:rsid w:val="00443E91"/>
  </w:style>
  <w:style w:type="numbering" w:customStyle="1" w:styleId="NoList132">
    <w:name w:val="No List132"/>
    <w:next w:val="NoList"/>
    <w:semiHidden/>
    <w:rsid w:val="00443E91"/>
  </w:style>
  <w:style w:type="numbering" w:customStyle="1" w:styleId="NoList232">
    <w:name w:val="No List232"/>
    <w:next w:val="NoList"/>
    <w:semiHidden/>
    <w:rsid w:val="00443E91"/>
  </w:style>
  <w:style w:type="numbering" w:customStyle="1" w:styleId="NoList102">
    <w:name w:val="No List102"/>
    <w:next w:val="NoList"/>
    <w:semiHidden/>
    <w:rsid w:val="00443E91"/>
  </w:style>
  <w:style w:type="numbering" w:customStyle="1" w:styleId="NoList142">
    <w:name w:val="No List142"/>
    <w:next w:val="NoList"/>
    <w:semiHidden/>
    <w:rsid w:val="00443E91"/>
  </w:style>
  <w:style w:type="numbering" w:customStyle="1" w:styleId="NoList242">
    <w:name w:val="No List242"/>
    <w:next w:val="NoList"/>
    <w:semiHidden/>
    <w:rsid w:val="00443E91"/>
  </w:style>
  <w:style w:type="numbering" w:customStyle="1" w:styleId="NoList312">
    <w:name w:val="No List312"/>
    <w:next w:val="NoList"/>
    <w:semiHidden/>
    <w:rsid w:val="00443E91"/>
  </w:style>
  <w:style w:type="numbering" w:customStyle="1" w:styleId="NoList412">
    <w:name w:val="No List412"/>
    <w:next w:val="NoList"/>
    <w:semiHidden/>
    <w:rsid w:val="00443E91"/>
  </w:style>
  <w:style w:type="numbering" w:customStyle="1" w:styleId="NoList512">
    <w:name w:val="No List512"/>
    <w:next w:val="NoList"/>
    <w:semiHidden/>
    <w:rsid w:val="00443E91"/>
  </w:style>
  <w:style w:type="numbering" w:customStyle="1" w:styleId="NoList152">
    <w:name w:val="No List152"/>
    <w:next w:val="NoList"/>
    <w:semiHidden/>
    <w:rsid w:val="00443E91"/>
  </w:style>
  <w:style w:type="numbering" w:customStyle="1" w:styleId="NoList162">
    <w:name w:val="No List162"/>
    <w:next w:val="NoList"/>
    <w:semiHidden/>
    <w:rsid w:val="00443E91"/>
  </w:style>
  <w:style w:type="numbering" w:customStyle="1" w:styleId="125">
    <w:name w:val="无列表12"/>
    <w:next w:val="NoList"/>
    <w:semiHidden/>
    <w:rsid w:val="00443E91"/>
  </w:style>
  <w:style w:type="numbering" w:customStyle="1" w:styleId="NoList1112">
    <w:name w:val="No List1112"/>
    <w:next w:val="NoList"/>
    <w:semiHidden/>
    <w:rsid w:val="00443E91"/>
  </w:style>
  <w:style w:type="numbering" w:customStyle="1" w:styleId="2fb">
    <w:name w:val="无列表2"/>
    <w:next w:val="NoList"/>
    <w:uiPriority w:val="99"/>
    <w:semiHidden/>
    <w:unhideWhenUsed/>
    <w:rsid w:val="00443E91"/>
  </w:style>
  <w:style w:type="numbering" w:customStyle="1" w:styleId="3f8">
    <w:name w:val="无列表3"/>
    <w:next w:val="NoList"/>
    <w:uiPriority w:val="99"/>
    <w:semiHidden/>
    <w:unhideWhenUsed/>
    <w:rsid w:val="00443E91"/>
  </w:style>
  <w:style w:type="numbering" w:customStyle="1" w:styleId="NoList20">
    <w:name w:val="No List20"/>
    <w:next w:val="NoList"/>
    <w:semiHidden/>
    <w:rsid w:val="00443E91"/>
  </w:style>
  <w:style w:type="numbering" w:customStyle="1" w:styleId="NoList27">
    <w:name w:val="No List27"/>
    <w:next w:val="NoList"/>
    <w:uiPriority w:val="99"/>
    <w:semiHidden/>
    <w:unhideWhenUsed/>
    <w:rsid w:val="00443E91"/>
  </w:style>
  <w:style w:type="numbering" w:customStyle="1" w:styleId="NoList28">
    <w:name w:val="No List28"/>
    <w:next w:val="NoList"/>
    <w:uiPriority w:val="99"/>
    <w:semiHidden/>
    <w:unhideWhenUsed/>
    <w:rsid w:val="00443E91"/>
  </w:style>
  <w:style w:type="numbering" w:customStyle="1" w:styleId="NoList29">
    <w:name w:val="No List29"/>
    <w:next w:val="NoList"/>
    <w:uiPriority w:val="99"/>
    <w:semiHidden/>
    <w:unhideWhenUsed/>
    <w:rsid w:val="00443E91"/>
  </w:style>
  <w:style w:type="numbering" w:customStyle="1" w:styleId="NoList114">
    <w:name w:val="No List114"/>
    <w:next w:val="NoList"/>
    <w:uiPriority w:val="99"/>
    <w:semiHidden/>
    <w:rsid w:val="00443E91"/>
  </w:style>
  <w:style w:type="numbering" w:customStyle="1" w:styleId="NoList210">
    <w:name w:val="No List210"/>
    <w:next w:val="NoList"/>
    <w:uiPriority w:val="99"/>
    <w:semiHidden/>
    <w:rsid w:val="00443E91"/>
  </w:style>
  <w:style w:type="numbering" w:customStyle="1" w:styleId="NoList34">
    <w:name w:val="No List34"/>
    <w:next w:val="NoList"/>
    <w:uiPriority w:val="99"/>
    <w:semiHidden/>
    <w:unhideWhenUsed/>
    <w:rsid w:val="00443E91"/>
  </w:style>
  <w:style w:type="numbering" w:customStyle="1" w:styleId="131">
    <w:name w:val="목록 없음13"/>
    <w:next w:val="NoList"/>
    <w:semiHidden/>
    <w:unhideWhenUsed/>
    <w:rsid w:val="00443E91"/>
  </w:style>
  <w:style w:type="numbering" w:customStyle="1" w:styleId="235">
    <w:name w:val="목록 없음23"/>
    <w:next w:val="NoList"/>
    <w:semiHidden/>
    <w:rsid w:val="00443E91"/>
  </w:style>
  <w:style w:type="numbering" w:customStyle="1" w:styleId="NoList44">
    <w:name w:val="No List44"/>
    <w:next w:val="NoList"/>
    <w:semiHidden/>
    <w:unhideWhenUsed/>
    <w:rsid w:val="00443E91"/>
  </w:style>
  <w:style w:type="numbering" w:customStyle="1" w:styleId="NoList54">
    <w:name w:val="No List54"/>
    <w:next w:val="NoList"/>
    <w:semiHidden/>
    <w:rsid w:val="00443E91"/>
  </w:style>
  <w:style w:type="numbering" w:customStyle="1" w:styleId="NoList63">
    <w:name w:val="No List63"/>
    <w:next w:val="NoList"/>
    <w:semiHidden/>
    <w:rsid w:val="00443E91"/>
  </w:style>
  <w:style w:type="numbering" w:customStyle="1" w:styleId="NoList73">
    <w:name w:val="No List73"/>
    <w:next w:val="NoList"/>
    <w:semiHidden/>
    <w:rsid w:val="00443E91"/>
  </w:style>
  <w:style w:type="numbering" w:customStyle="1" w:styleId="NoList115">
    <w:name w:val="No List115"/>
    <w:next w:val="NoList"/>
    <w:uiPriority w:val="99"/>
    <w:semiHidden/>
    <w:rsid w:val="00443E91"/>
  </w:style>
  <w:style w:type="numbering" w:customStyle="1" w:styleId="NoList213">
    <w:name w:val="No List213"/>
    <w:next w:val="NoList"/>
    <w:semiHidden/>
    <w:rsid w:val="00443E91"/>
  </w:style>
  <w:style w:type="table" w:customStyle="1" w:styleId="1210">
    <w:name w:val="网格型121"/>
    <w:basedOn w:val="TableNormal"/>
    <w:next w:val="TableGrid"/>
    <w:rsid w:val="00C607B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3">
    <w:name w:val="No List83"/>
    <w:next w:val="NoList"/>
    <w:semiHidden/>
    <w:rsid w:val="00443E91"/>
  </w:style>
  <w:style w:type="numbering" w:customStyle="1" w:styleId="NoList123">
    <w:name w:val="No List123"/>
    <w:next w:val="NoList"/>
    <w:uiPriority w:val="99"/>
    <w:semiHidden/>
    <w:rsid w:val="00443E91"/>
  </w:style>
  <w:style w:type="numbering" w:customStyle="1" w:styleId="NoList223">
    <w:name w:val="No List223"/>
    <w:next w:val="NoList"/>
    <w:semiHidden/>
    <w:rsid w:val="00443E91"/>
  </w:style>
  <w:style w:type="table" w:customStyle="1" w:styleId="TableGrid721">
    <w:name w:val="Table Grid721"/>
    <w:basedOn w:val="TableNormal"/>
    <w:next w:val="TableGrid"/>
    <w:rsid w:val="00C607B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 551"/>
    <w:basedOn w:val="TableNormal"/>
    <w:next w:val="TableGrid5"/>
    <w:rsid w:val="00C607B3"/>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5131">
    <w:name w:val="Table Grid 5131"/>
    <w:basedOn w:val="TableNormal"/>
    <w:next w:val="TableGrid5"/>
    <w:rsid w:val="00C607B3"/>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131">
    <w:name w:val="Table Grid1131"/>
    <w:basedOn w:val="TableNormal"/>
    <w:next w:val="TableGrid"/>
    <w:rsid w:val="00C607B3"/>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1">
    <w:name w:val="Table Grid 5231"/>
    <w:basedOn w:val="TableNormal"/>
    <w:next w:val="TableGrid5"/>
    <w:rsid w:val="00C607B3"/>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231">
    <w:name w:val="Table Grid1231"/>
    <w:basedOn w:val="TableNormal"/>
    <w:next w:val="TableGrid"/>
    <w:rsid w:val="00C607B3"/>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3">
    <w:name w:val="No List93"/>
    <w:next w:val="NoList"/>
    <w:semiHidden/>
    <w:rsid w:val="00443E91"/>
  </w:style>
  <w:style w:type="table" w:customStyle="1" w:styleId="TableGrid101">
    <w:name w:val="Table Grid101"/>
    <w:basedOn w:val="TableNormal"/>
    <w:next w:val="TableGrid"/>
    <w:rsid w:val="00C607B3"/>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next w:val="TableGrid"/>
    <w:rsid w:val="00C607B3"/>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uiPriority w:val="39"/>
    <w:rsid w:val="00C607B3"/>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rsid w:val="00C607B3"/>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next w:val="TableGrid"/>
    <w:uiPriority w:val="39"/>
    <w:rsid w:val="00C607B3"/>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0">
    <w:name w:val="Table Grid531"/>
    <w:basedOn w:val="TableNormal"/>
    <w:next w:val="TableGrid"/>
    <w:uiPriority w:val="39"/>
    <w:rsid w:val="00C607B3"/>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
    <w:name w:val="No List133"/>
    <w:next w:val="NoList"/>
    <w:semiHidden/>
    <w:rsid w:val="00443E91"/>
  </w:style>
  <w:style w:type="numbering" w:customStyle="1" w:styleId="NoList233">
    <w:name w:val="No List233"/>
    <w:next w:val="NoList"/>
    <w:semiHidden/>
    <w:rsid w:val="00443E91"/>
  </w:style>
  <w:style w:type="numbering" w:customStyle="1" w:styleId="NoList103">
    <w:name w:val="No List103"/>
    <w:next w:val="NoList"/>
    <w:semiHidden/>
    <w:rsid w:val="00443E91"/>
  </w:style>
  <w:style w:type="table" w:customStyle="1" w:styleId="TableStyle131">
    <w:name w:val="Table Style131"/>
    <w:basedOn w:val="TableNormal"/>
    <w:rsid w:val="00C607B3"/>
    <w:rPr>
      <w:rFonts w:eastAsia="MS Mincho"/>
      <w:lang w:val="en-US" w:eastAsia="en-US"/>
    </w:rPr>
    <w:tblPr/>
  </w:style>
  <w:style w:type="table" w:customStyle="1" w:styleId="Tabellengitternetz131">
    <w:name w:val="Tabellengitternetz13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C607B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3">
    <w:name w:val="No List143"/>
    <w:next w:val="NoList"/>
    <w:semiHidden/>
    <w:rsid w:val="00443E91"/>
  </w:style>
  <w:style w:type="numbering" w:customStyle="1" w:styleId="NoList243">
    <w:name w:val="No List243"/>
    <w:next w:val="NoList"/>
    <w:semiHidden/>
    <w:rsid w:val="00443E91"/>
  </w:style>
  <w:style w:type="numbering" w:customStyle="1" w:styleId="NoList313">
    <w:name w:val="No List313"/>
    <w:next w:val="NoList"/>
    <w:semiHidden/>
    <w:rsid w:val="00443E91"/>
  </w:style>
  <w:style w:type="numbering" w:customStyle="1" w:styleId="NoList413">
    <w:name w:val="No List413"/>
    <w:next w:val="NoList"/>
    <w:semiHidden/>
    <w:rsid w:val="00443E91"/>
  </w:style>
  <w:style w:type="numbering" w:customStyle="1" w:styleId="NoList513">
    <w:name w:val="No List513"/>
    <w:next w:val="NoList"/>
    <w:semiHidden/>
    <w:rsid w:val="00443E91"/>
  </w:style>
  <w:style w:type="numbering" w:customStyle="1" w:styleId="NoList153">
    <w:name w:val="No List153"/>
    <w:next w:val="NoList"/>
    <w:semiHidden/>
    <w:rsid w:val="00443E91"/>
  </w:style>
  <w:style w:type="numbering" w:customStyle="1" w:styleId="NoList163">
    <w:name w:val="No List163"/>
    <w:next w:val="NoList"/>
    <w:semiHidden/>
    <w:rsid w:val="00443E91"/>
  </w:style>
  <w:style w:type="numbering" w:customStyle="1" w:styleId="132">
    <w:name w:val="无列表13"/>
    <w:next w:val="NoList"/>
    <w:semiHidden/>
    <w:rsid w:val="00443E91"/>
  </w:style>
  <w:style w:type="numbering" w:customStyle="1" w:styleId="NoList1113">
    <w:name w:val="No List1113"/>
    <w:next w:val="NoList"/>
    <w:semiHidden/>
    <w:rsid w:val="00443E91"/>
  </w:style>
  <w:style w:type="numbering" w:customStyle="1" w:styleId="NoList171">
    <w:name w:val="No List171"/>
    <w:next w:val="NoList"/>
    <w:uiPriority w:val="99"/>
    <w:semiHidden/>
    <w:unhideWhenUsed/>
    <w:rsid w:val="00443E91"/>
  </w:style>
  <w:style w:type="numbering" w:customStyle="1" w:styleId="NoList181">
    <w:name w:val="No List181"/>
    <w:next w:val="NoList"/>
    <w:uiPriority w:val="99"/>
    <w:semiHidden/>
    <w:rsid w:val="00443E91"/>
  </w:style>
  <w:style w:type="numbering" w:customStyle="1" w:styleId="NoList251">
    <w:name w:val="No List251"/>
    <w:next w:val="NoList"/>
    <w:semiHidden/>
    <w:rsid w:val="00443E91"/>
  </w:style>
  <w:style w:type="numbering" w:customStyle="1" w:styleId="NoList321">
    <w:name w:val="No List321"/>
    <w:next w:val="NoList"/>
    <w:semiHidden/>
    <w:unhideWhenUsed/>
    <w:rsid w:val="00443E91"/>
  </w:style>
  <w:style w:type="numbering" w:customStyle="1" w:styleId="1111">
    <w:name w:val="목록 없음111"/>
    <w:next w:val="NoList"/>
    <w:semiHidden/>
    <w:unhideWhenUsed/>
    <w:rsid w:val="00443E91"/>
  </w:style>
  <w:style w:type="numbering" w:customStyle="1" w:styleId="2110">
    <w:name w:val="목록 없음211"/>
    <w:next w:val="NoList"/>
    <w:semiHidden/>
    <w:rsid w:val="00443E91"/>
  </w:style>
  <w:style w:type="numbering" w:customStyle="1" w:styleId="NoList421">
    <w:name w:val="No List421"/>
    <w:next w:val="NoList"/>
    <w:semiHidden/>
    <w:unhideWhenUsed/>
    <w:rsid w:val="00443E91"/>
  </w:style>
  <w:style w:type="numbering" w:customStyle="1" w:styleId="NoList521">
    <w:name w:val="No List521"/>
    <w:next w:val="NoList"/>
    <w:semiHidden/>
    <w:rsid w:val="00443E91"/>
  </w:style>
  <w:style w:type="numbering" w:customStyle="1" w:styleId="NoList611">
    <w:name w:val="No List611"/>
    <w:next w:val="NoList"/>
    <w:semiHidden/>
    <w:rsid w:val="00443E91"/>
  </w:style>
  <w:style w:type="numbering" w:customStyle="1" w:styleId="NoList711">
    <w:name w:val="No List711"/>
    <w:next w:val="NoList"/>
    <w:semiHidden/>
    <w:rsid w:val="00443E91"/>
  </w:style>
  <w:style w:type="numbering" w:customStyle="1" w:styleId="NoList1121">
    <w:name w:val="No List1121"/>
    <w:next w:val="NoList"/>
    <w:semiHidden/>
    <w:rsid w:val="00443E91"/>
  </w:style>
  <w:style w:type="numbering" w:customStyle="1" w:styleId="NoList2112">
    <w:name w:val="No List2112"/>
    <w:next w:val="NoList"/>
    <w:semiHidden/>
    <w:rsid w:val="00443E91"/>
  </w:style>
  <w:style w:type="numbering" w:customStyle="1" w:styleId="NoList811">
    <w:name w:val="No List811"/>
    <w:next w:val="NoList"/>
    <w:semiHidden/>
    <w:rsid w:val="00443E91"/>
  </w:style>
  <w:style w:type="numbering" w:customStyle="1" w:styleId="NoList1212">
    <w:name w:val="No List1212"/>
    <w:next w:val="NoList"/>
    <w:semiHidden/>
    <w:rsid w:val="00443E91"/>
  </w:style>
  <w:style w:type="table" w:customStyle="1" w:styleId="3310">
    <w:name w:val="网格型331"/>
    <w:basedOn w:val="TableNormal"/>
    <w:next w:val="TableGrid"/>
    <w:rsid w:val="00C607B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next w:val="TableGrid"/>
    <w:rsid w:val="00C607B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1">
    <w:name w:val="No List2211"/>
    <w:next w:val="NoList"/>
    <w:semiHidden/>
    <w:rsid w:val="00443E91"/>
  </w:style>
  <w:style w:type="table" w:customStyle="1" w:styleId="TableGrid631">
    <w:name w:val="Table Grid631"/>
    <w:basedOn w:val="TableNormal"/>
    <w:next w:val="TableGrid"/>
    <w:uiPriority w:val="59"/>
    <w:rsid w:val="00C607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11">
    <w:name w:val="No List911"/>
    <w:next w:val="NoList"/>
    <w:semiHidden/>
    <w:rsid w:val="00443E91"/>
  </w:style>
  <w:style w:type="numbering" w:customStyle="1" w:styleId="NoList1312">
    <w:name w:val="No List1312"/>
    <w:next w:val="NoList"/>
    <w:semiHidden/>
    <w:rsid w:val="00443E91"/>
  </w:style>
  <w:style w:type="numbering" w:customStyle="1" w:styleId="NoList2311">
    <w:name w:val="No List2311"/>
    <w:next w:val="NoList"/>
    <w:semiHidden/>
    <w:rsid w:val="00443E91"/>
  </w:style>
  <w:style w:type="numbering" w:customStyle="1" w:styleId="NoList1011">
    <w:name w:val="No List1011"/>
    <w:next w:val="NoList"/>
    <w:semiHidden/>
    <w:rsid w:val="00443E91"/>
  </w:style>
  <w:style w:type="numbering" w:customStyle="1" w:styleId="NoList1411">
    <w:name w:val="No List1411"/>
    <w:next w:val="NoList"/>
    <w:semiHidden/>
    <w:rsid w:val="00443E91"/>
  </w:style>
  <w:style w:type="numbering" w:customStyle="1" w:styleId="NoList2411">
    <w:name w:val="No List2411"/>
    <w:next w:val="NoList"/>
    <w:semiHidden/>
    <w:rsid w:val="00443E91"/>
  </w:style>
  <w:style w:type="numbering" w:customStyle="1" w:styleId="NoList3112">
    <w:name w:val="No List3112"/>
    <w:next w:val="NoList"/>
    <w:semiHidden/>
    <w:rsid w:val="00443E91"/>
  </w:style>
  <w:style w:type="numbering" w:customStyle="1" w:styleId="NoList4112">
    <w:name w:val="No List4112"/>
    <w:next w:val="NoList"/>
    <w:semiHidden/>
    <w:rsid w:val="00443E91"/>
  </w:style>
  <w:style w:type="numbering" w:customStyle="1" w:styleId="NoList5111">
    <w:name w:val="No List5111"/>
    <w:next w:val="NoList"/>
    <w:semiHidden/>
    <w:rsid w:val="00443E91"/>
  </w:style>
  <w:style w:type="numbering" w:customStyle="1" w:styleId="NoList1511">
    <w:name w:val="No List1511"/>
    <w:next w:val="NoList"/>
    <w:semiHidden/>
    <w:rsid w:val="00443E91"/>
  </w:style>
  <w:style w:type="numbering" w:customStyle="1" w:styleId="NoList1611">
    <w:name w:val="No List1611"/>
    <w:next w:val="NoList"/>
    <w:semiHidden/>
    <w:rsid w:val="00443E91"/>
  </w:style>
  <w:style w:type="numbering" w:customStyle="1" w:styleId="1112">
    <w:name w:val="无列表111"/>
    <w:next w:val="NoList"/>
    <w:semiHidden/>
    <w:rsid w:val="00443E91"/>
  </w:style>
  <w:style w:type="numbering" w:customStyle="1" w:styleId="NoList11112">
    <w:name w:val="No List11112"/>
    <w:next w:val="NoList"/>
    <w:semiHidden/>
    <w:rsid w:val="00443E91"/>
  </w:style>
  <w:style w:type="numbering" w:customStyle="1" w:styleId="NoList191">
    <w:name w:val="No List191"/>
    <w:next w:val="NoList"/>
    <w:uiPriority w:val="99"/>
    <w:semiHidden/>
    <w:unhideWhenUsed/>
    <w:rsid w:val="00443E91"/>
  </w:style>
  <w:style w:type="numbering" w:customStyle="1" w:styleId="NoList1101">
    <w:name w:val="No List1101"/>
    <w:next w:val="NoList"/>
    <w:uiPriority w:val="99"/>
    <w:semiHidden/>
    <w:rsid w:val="00443E91"/>
  </w:style>
  <w:style w:type="numbering" w:customStyle="1" w:styleId="NoList261">
    <w:name w:val="No List261"/>
    <w:next w:val="NoList"/>
    <w:semiHidden/>
    <w:rsid w:val="00443E91"/>
  </w:style>
  <w:style w:type="numbering" w:customStyle="1" w:styleId="NoList331">
    <w:name w:val="No List331"/>
    <w:next w:val="NoList"/>
    <w:semiHidden/>
    <w:unhideWhenUsed/>
    <w:rsid w:val="00443E91"/>
  </w:style>
  <w:style w:type="numbering" w:customStyle="1" w:styleId="1211">
    <w:name w:val="목록 없음121"/>
    <w:next w:val="NoList"/>
    <w:semiHidden/>
    <w:unhideWhenUsed/>
    <w:rsid w:val="00443E91"/>
  </w:style>
  <w:style w:type="numbering" w:customStyle="1" w:styleId="2210">
    <w:name w:val="목록 없음221"/>
    <w:next w:val="NoList"/>
    <w:semiHidden/>
    <w:rsid w:val="00443E91"/>
  </w:style>
  <w:style w:type="numbering" w:customStyle="1" w:styleId="NoList431">
    <w:name w:val="No List431"/>
    <w:next w:val="NoList"/>
    <w:semiHidden/>
    <w:unhideWhenUsed/>
    <w:rsid w:val="00443E91"/>
  </w:style>
  <w:style w:type="numbering" w:customStyle="1" w:styleId="NoList531">
    <w:name w:val="No List531"/>
    <w:next w:val="NoList"/>
    <w:semiHidden/>
    <w:rsid w:val="00443E91"/>
  </w:style>
  <w:style w:type="numbering" w:customStyle="1" w:styleId="NoList621">
    <w:name w:val="No List621"/>
    <w:next w:val="NoList"/>
    <w:semiHidden/>
    <w:rsid w:val="00443E91"/>
  </w:style>
  <w:style w:type="numbering" w:customStyle="1" w:styleId="NoList721">
    <w:name w:val="No List721"/>
    <w:next w:val="NoList"/>
    <w:semiHidden/>
    <w:rsid w:val="00443E91"/>
  </w:style>
  <w:style w:type="numbering" w:customStyle="1" w:styleId="NoList1131">
    <w:name w:val="No List1131"/>
    <w:next w:val="NoList"/>
    <w:semiHidden/>
    <w:rsid w:val="00443E91"/>
  </w:style>
  <w:style w:type="numbering" w:customStyle="1" w:styleId="NoList2121">
    <w:name w:val="No List2121"/>
    <w:next w:val="NoList"/>
    <w:semiHidden/>
    <w:rsid w:val="00443E91"/>
  </w:style>
  <w:style w:type="numbering" w:customStyle="1" w:styleId="NoList821">
    <w:name w:val="No List821"/>
    <w:next w:val="NoList"/>
    <w:semiHidden/>
    <w:rsid w:val="00443E91"/>
  </w:style>
  <w:style w:type="numbering" w:customStyle="1" w:styleId="NoList1221">
    <w:name w:val="No List1221"/>
    <w:next w:val="NoList"/>
    <w:semiHidden/>
    <w:rsid w:val="00443E91"/>
  </w:style>
  <w:style w:type="numbering" w:customStyle="1" w:styleId="NoList2221">
    <w:name w:val="No List2221"/>
    <w:next w:val="NoList"/>
    <w:semiHidden/>
    <w:rsid w:val="00443E91"/>
  </w:style>
  <w:style w:type="numbering" w:customStyle="1" w:styleId="NoList921">
    <w:name w:val="No List921"/>
    <w:next w:val="NoList"/>
    <w:semiHidden/>
    <w:rsid w:val="00443E91"/>
  </w:style>
  <w:style w:type="numbering" w:customStyle="1" w:styleId="NoList1321">
    <w:name w:val="No List1321"/>
    <w:next w:val="NoList"/>
    <w:semiHidden/>
    <w:rsid w:val="00443E91"/>
  </w:style>
  <w:style w:type="numbering" w:customStyle="1" w:styleId="NoList2321">
    <w:name w:val="No List2321"/>
    <w:next w:val="NoList"/>
    <w:semiHidden/>
    <w:rsid w:val="00443E91"/>
  </w:style>
  <w:style w:type="numbering" w:customStyle="1" w:styleId="NoList1021">
    <w:name w:val="No List1021"/>
    <w:next w:val="NoList"/>
    <w:semiHidden/>
    <w:rsid w:val="00443E91"/>
  </w:style>
  <w:style w:type="numbering" w:customStyle="1" w:styleId="NoList1421">
    <w:name w:val="No List1421"/>
    <w:next w:val="NoList"/>
    <w:semiHidden/>
    <w:rsid w:val="00443E91"/>
  </w:style>
  <w:style w:type="numbering" w:customStyle="1" w:styleId="NoList2421">
    <w:name w:val="No List2421"/>
    <w:next w:val="NoList"/>
    <w:semiHidden/>
    <w:rsid w:val="00443E91"/>
  </w:style>
  <w:style w:type="numbering" w:customStyle="1" w:styleId="NoList3121">
    <w:name w:val="No List3121"/>
    <w:next w:val="NoList"/>
    <w:semiHidden/>
    <w:rsid w:val="00443E91"/>
  </w:style>
  <w:style w:type="numbering" w:customStyle="1" w:styleId="NoList4121">
    <w:name w:val="No List4121"/>
    <w:next w:val="NoList"/>
    <w:semiHidden/>
    <w:rsid w:val="00443E91"/>
  </w:style>
  <w:style w:type="numbering" w:customStyle="1" w:styleId="NoList5121">
    <w:name w:val="No List5121"/>
    <w:next w:val="NoList"/>
    <w:semiHidden/>
    <w:rsid w:val="00443E91"/>
  </w:style>
  <w:style w:type="numbering" w:customStyle="1" w:styleId="NoList1521">
    <w:name w:val="No List1521"/>
    <w:next w:val="NoList"/>
    <w:semiHidden/>
    <w:rsid w:val="00443E91"/>
  </w:style>
  <w:style w:type="numbering" w:customStyle="1" w:styleId="NoList1621">
    <w:name w:val="No List1621"/>
    <w:next w:val="NoList"/>
    <w:semiHidden/>
    <w:rsid w:val="00443E91"/>
  </w:style>
  <w:style w:type="numbering" w:customStyle="1" w:styleId="1212">
    <w:name w:val="无列表121"/>
    <w:next w:val="NoList"/>
    <w:semiHidden/>
    <w:rsid w:val="00443E91"/>
  </w:style>
  <w:style w:type="numbering" w:customStyle="1" w:styleId="NoList11121">
    <w:name w:val="No List11121"/>
    <w:next w:val="NoList"/>
    <w:semiHidden/>
    <w:rsid w:val="00443E91"/>
  </w:style>
  <w:style w:type="numbering" w:customStyle="1" w:styleId="218">
    <w:name w:val="无列表21"/>
    <w:next w:val="NoList"/>
    <w:uiPriority w:val="99"/>
    <w:semiHidden/>
    <w:unhideWhenUsed/>
    <w:rsid w:val="00443E91"/>
  </w:style>
  <w:style w:type="numbering" w:customStyle="1" w:styleId="317">
    <w:name w:val="无列表31"/>
    <w:next w:val="NoList"/>
    <w:uiPriority w:val="99"/>
    <w:semiHidden/>
    <w:unhideWhenUsed/>
    <w:rsid w:val="00443E91"/>
  </w:style>
  <w:style w:type="numbering" w:customStyle="1" w:styleId="NoList201">
    <w:name w:val="No List201"/>
    <w:next w:val="NoList"/>
    <w:semiHidden/>
    <w:rsid w:val="00443E91"/>
  </w:style>
  <w:style w:type="numbering" w:customStyle="1" w:styleId="NoList271">
    <w:name w:val="No List271"/>
    <w:next w:val="NoList"/>
    <w:uiPriority w:val="99"/>
    <w:semiHidden/>
    <w:unhideWhenUsed/>
    <w:rsid w:val="00443E91"/>
  </w:style>
  <w:style w:type="numbering" w:customStyle="1" w:styleId="NoList281">
    <w:name w:val="No List281"/>
    <w:next w:val="NoList"/>
    <w:uiPriority w:val="99"/>
    <w:semiHidden/>
    <w:unhideWhenUsed/>
    <w:rsid w:val="00443E91"/>
  </w:style>
  <w:style w:type="numbering" w:customStyle="1" w:styleId="NoList30">
    <w:name w:val="No List30"/>
    <w:next w:val="NoList"/>
    <w:uiPriority w:val="99"/>
    <w:semiHidden/>
    <w:unhideWhenUsed/>
    <w:rsid w:val="00443E91"/>
  </w:style>
  <w:style w:type="numbering" w:customStyle="1" w:styleId="NoList116">
    <w:name w:val="No List116"/>
    <w:next w:val="NoList"/>
    <w:uiPriority w:val="99"/>
    <w:semiHidden/>
    <w:rsid w:val="00443E91"/>
  </w:style>
  <w:style w:type="numbering" w:customStyle="1" w:styleId="NoList214">
    <w:name w:val="No List214"/>
    <w:next w:val="NoList"/>
    <w:uiPriority w:val="99"/>
    <w:semiHidden/>
    <w:rsid w:val="00443E91"/>
  </w:style>
  <w:style w:type="numbering" w:customStyle="1" w:styleId="NoList35">
    <w:name w:val="No List35"/>
    <w:next w:val="NoList"/>
    <w:uiPriority w:val="99"/>
    <w:semiHidden/>
    <w:unhideWhenUsed/>
    <w:rsid w:val="00443E91"/>
  </w:style>
  <w:style w:type="numbering" w:customStyle="1" w:styleId="141">
    <w:name w:val="목록 없음14"/>
    <w:next w:val="NoList"/>
    <w:semiHidden/>
    <w:unhideWhenUsed/>
    <w:rsid w:val="00443E91"/>
  </w:style>
  <w:style w:type="numbering" w:customStyle="1" w:styleId="245">
    <w:name w:val="목록 없음24"/>
    <w:next w:val="NoList"/>
    <w:semiHidden/>
    <w:rsid w:val="00443E91"/>
  </w:style>
  <w:style w:type="numbering" w:customStyle="1" w:styleId="NoList45">
    <w:name w:val="No List45"/>
    <w:next w:val="NoList"/>
    <w:semiHidden/>
    <w:unhideWhenUsed/>
    <w:rsid w:val="00443E91"/>
  </w:style>
  <w:style w:type="numbering" w:customStyle="1" w:styleId="NoList55">
    <w:name w:val="No List55"/>
    <w:next w:val="NoList"/>
    <w:semiHidden/>
    <w:rsid w:val="00443E91"/>
  </w:style>
  <w:style w:type="numbering" w:customStyle="1" w:styleId="NoList64">
    <w:name w:val="No List64"/>
    <w:next w:val="NoList"/>
    <w:semiHidden/>
    <w:rsid w:val="00443E91"/>
  </w:style>
  <w:style w:type="numbering" w:customStyle="1" w:styleId="NoList74">
    <w:name w:val="No List74"/>
    <w:next w:val="NoList"/>
    <w:semiHidden/>
    <w:rsid w:val="00443E91"/>
  </w:style>
  <w:style w:type="numbering" w:customStyle="1" w:styleId="NoList117">
    <w:name w:val="No List117"/>
    <w:next w:val="NoList"/>
    <w:uiPriority w:val="99"/>
    <w:semiHidden/>
    <w:rsid w:val="00443E91"/>
  </w:style>
  <w:style w:type="numbering" w:customStyle="1" w:styleId="NoList215">
    <w:name w:val="No List215"/>
    <w:next w:val="NoList"/>
    <w:semiHidden/>
    <w:rsid w:val="00443E91"/>
  </w:style>
  <w:style w:type="table" w:customStyle="1" w:styleId="1310">
    <w:name w:val="网格型131"/>
    <w:basedOn w:val="TableNormal"/>
    <w:next w:val="TableGrid"/>
    <w:rsid w:val="00C607B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4">
    <w:name w:val="No List84"/>
    <w:next w:val="NoList"/>
    <w:semiHidden/>
    <w:rsid w:val="00443E91"/>
  </w:style>
  <w:style w:type="numbering" w:customStyle="1" w:styleId="NoList124">
    <w:name w:val="No List124"/>
    <w:next w:val="NoList"/>
    <w:uiPriority w:val="99"/>
    <w:semiHidden/>
    <w:rsid w:val="00443E91"/>
  </w:style>
  <w:style w:type="numbering" w:customStyle="1" w:styleId="NoList224">
    <w:name w:val="No List224"/>
    <w:next w:val="NoList"/>
    <w:semiHidden/>
    <w:rsid w:val="00443E91"/>
  </w:style>
  <w:style w:type="table" w:customStyle="1" w:styleId="TableGrid731">
    <w:name w:val="Table Grid731"/>
    <w:basedOn w:val="TableNormal"/>
    <w:next w:val="TableGrid"/>
    <w:rsid w:val="00C607B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1">
    <w:name w:val="Table Grid 561"/>
    <w:basedOn w:val="TableNormal"/>
    <w:next w:val="TableGrid5"/>
    <w:rsid w:val="00C607B3"/>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5141">
    <w:name w:val="Table Grid 5141"/>
    <w:basedOn w:val="TableNormal"/>
    <w:next w:val="TableGrid5"/>
    <w:rsid w:val="00C607B3"/>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141">
    <w:name w:val="Table Grid1141"/>
    <w:basedOn w:val="TableNormal"/>
    <w:next w:val="TableGrid"/>
    <w:rsid w:val="00C607B3"/>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1">
    <w:name w:val="Table Grid 5241"/>
    <w:basedOn w:val="TableNormal"/>
    <w:next w:val="TableGrid5"/>
    <w:rsid w:val="00C607B3"/>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leGrid1241">
    <w:name w:val="Table Grid1241"/>
    <w:basedOn w:val="TableNormal"/>
    <w:next w:val="TableGrid"/>
    <w:rsid w:val="00C607B3"/>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4">
    <w:name w:val="No List94"/>
    <w:next w:val="NoList"/>
    <w:semiHidden/>
    <w:rsid w:val="00443E91"/>
  </w:style>
  <w:style w:type="numbering" w:customStyle="1" w:styleId="NoList134">
    <w:name w:val="No List134"/>
    <w:next w:val="NoList"/>
    <w:semiHidden/>
    <w:rsid w:val="00443E91"/>
  </w:style>
  <w:style w:type="numbering" w:customStyle="1" w:styleId="NoList234">
    <w:name w:val="No List234"/>
    <w:next w:val="NoList"/>
    <w:semiHidden/>
    <w:rsid w:val="00443E91"/>
  </w:style>
  <w:style w:type="numbering" w:customStyle="1" w:styleId="NoList104">
    <w:name w:val="No List104"/>
    <w:next w:val="NoList"/>
    <w:semiHidden/>
    <w:rsid w:val="00443E91"/>
  </w:style>
  <w:style w:type="numbering" w:customStyle="1" w:styleId="NoList144">
    <w:name w:val="No List144"/>
    <w:next w:val="NoList"/>
    <w:semiHidden/>
    <w:rsid w:val="00443E91"/>
  </w:style>
  <w:style w:type="numbering" w:customStyle="1" w:styleId="NoList244">
    <w:name w:val="No List244"/>
    <w:next w:val="NoList"/>
    <w:semiHidden/>
    <w:rsid w:val="00443E91"/>
  </w:style>
  <w:style w:type="numbering" w:customStyle="1" w:styleId="NoList314">
    <w:name w:val="No List314"/>
    <w:next w:val="NoList"/>
    <w:semiHidden/>
    <w:rsid w:val="00443E91"/>
  </w:style>
  <w:style w:type="numbering" w:customStyle="1" w:styleId="NoList414">
    <w:name w:val="No List414"/>
    <w:next w:val="NoList"/>
    <w:semiHidden/>
    <w:rsid w:val="00443E91"/>
  </w:style>
  <w:style w:type="numbering" w:customStyle="1" w:styleId="NoList514">
    <w:name w:val="No List514"/>
    <w:next w:val="NoList"/>
    <w:semiHidden/>
    <w:rsid w:val="00443E91"/>
  </w:style>
  <w:style w:type="numbering" w:customStyle="1" w:styleId="NoList154">
    <w:name w:val="No List154"/>
    <w:next w:val="NoList"/>
    <w:semiHidden/>
    <w:rsid w:val="00443E91"/>
  </w:style>
  <w:style w:type="numbering" w:customStyle="1" w:styleId="NoList164">
    <w:name w:val="No List164"/>
    <w:next w:val="NoList"/>
    <w:semiHidden/>
    <w:rsid w:val="00443E91"/>
  </w:style>
  <w:style w:type="numbering" w:customStyle="1" w:styleId="142">
    <w:name w:val="无列表14"/>
    <w:next w:val="NoList"/>
    <w:semiHidden/>
    <w:rsid w:val="00443E91"/>
  </w:style>
  <w:style w:type="numbering" w:customStyle="1" w:styleId="NoList1114">
    <w:name w:val="No List1114"/>
    <w:next w:val="NoList"/>
    <w:semiHidden/>
    <w:rsid w:val="00443E91"/>
  </w:style>
  <w:style w:type="numbering" w:customStyle="1" w:styleId="NoList172">
    <w:name w:val="No List172"/>
    <w:next w:val="NoList"/>
    <w:uiPriority w:val="99"/>
    <w:semiHidden/>
    <w:unhideWhenUsed/>
    <w:rsid w:val="00443E91"/>
  </w:style>
  <w:style w:type="numbering" w:customStyle="1" w:styleId="NoList182">
    <w:name w:val="No List182"/>
    <w:next w:val="NoList"/>
    <w:uiPriority w:val="99"/>
    <w:semiHidden/>
    <w:rsid w:val="00443E91"/>
  </w:style>
  <w:style w:type="numbering" w:customStyle="1" w:styleId="NoList252">
    <w:name w:val="No List252"/>
    <w:next w:val="NoList"/>
    <w:semiHidden/>
    <w:rsid w:val="00443E91"/>
  </w:style>
  <w:style w:type="numbering" w:customStyle="1" w:styleId="NoList322">
    <w:name w:val="No List322"/>
    <w:next w:val="NoList"/>
    <w:semiHidden/>
    <w:unhideWhenUsed/>
    <w:rsid w:val="00443E91"/>
  </w:style>
  <w:style w:type="numbering" w:customStyle="1" w:styleId="1120">
    <w:name w:val="목록 없음112"/>
    <w:next w:val="NoList"/>
    <w:semiHidden/>
    <w:unhideWhenUsed/>
    <w:rsid w:val="00443E91"/>
  </w:style>
  <w:style w:type="numbering" w:customStyle="1" w:styleId="2120">
    <w:name w:val="목록 없음212"/>
    <w:next w:val="NoList"/>
    <w:semiHidden/>
    <w:rsid w:val="00443E91"/>
  </w:style>
  <w:style w:type="numbering" w:customStyle="1" w:styleId="NoList422">
    <w:name w:val="No List422"/>
    <w:next w:val="NoList"/>
    <w:semiHidden/>
    <w:unhideWhenUsed/>
    <w:rsid w:val="00443E91"/>
  </w:style>
  <w:style w:type="numbering" w:customStyle="1" w:styleId="NoList522">
    <w:name w:val="No List522"/>
    <w:next w:val="NoList"/>
    <w:semiHidden/>
    <w:rsid w:val="00443E91"/>
  </w:style>
  <w:style w:type="numbering" w:customStyle="1" w:styleId="NoList612">
    <w:name w:val="No List612"/>
    <w:next w:val="NoList"/>
    <w:semiHidden/>
    <w:rsid w:val="00443E91"/>
  </w:style>
  <w:style w:type="numbering" w:customStyle="1" w:styleId="NoList712">
    <w:name w:val="No List712"/>
    <w:next w:val="NoList"/>
    <w:semiHidden/>
    <w:rsid w:val="00443E91"/>
  </w:style>
  <w:style w:type="numbering" w:customStyle="1" w:styleId="NoList1122">
    <w:name w:val="No List1122"/>
    <w:next w:val="NoList"/>
    <w:semiHidden/>
    <w:rsid w:val="00443E91"/>
  </w:style>
  <w:style w:type="numbering" w:customStyle="1" w:styleId="NoList2113">
    <w:name w:val="No List2113"/>
    <w:next w:val="NoList"/>
    <w:semiHidden/>
    <w:rsid w:val="00443E91"/>
  </w:style>
  <w:style w:type="numbering" w:customStyle="1" w:styleId="NoList812">
    <w:name w:val="No List812"/>
    <w:next w:val="NoList"/>
    <w:semiHidden/>
    <w:rsid w:val="00443E91"/>
  </w:style>
  <w:style w:type="numbering" w:customStyle="1" w:styleId="NoList1213">
    <w:name w:val="No List1213"/>
    <w:next w:val="NoList"/>
    <w:semiHidden/>
    <w:rsid w:val="00443E91"/>
  </w:style>
  <w:style w:type="numbering" w:customStyle="1" w:styleId="NoList2212">
    <w:name w:val="No List2212"/>
    <w:next w:val="NoList"/>
    <w:semiHidden/>
    <w:rsid w:val="00443E91"/>
  </w:style>
  <w:style w:type="numbering" w:customStyle="1" w:styleId="NoList912">
    <w:name w:val="No List912"/>
    <w:next w:val="NoList"/>
    <w:semiHidden/>
    <w:rsid w:val="00443E91"/>
  </w:style>
  <w:style w:type="numbering" w:customStyle="1" w:styleId="NoList1313">
    <w:name w:val="No List1313"/>
    <w:next w:val="NoList"/>
    <w:semiHidden/>
    <w:rsid w:val="00443E91"/>
  </w:style>
  <w:style w:type="numbering" w:customStyle="1" w:styleId="NoList2312">
    <w:name w:val="No List2312"/>
    <w:next w:val="NoList"/>
    <w:semiHidden/>
    <w:rsid w:val="00443E91"/>
  </w:style>
  <w:style w:type="numbering" w:customStyle="1" w:styleId="NoList1012">
    <w:name w:val="No List1012"/>
    <w:next w:val="NoList"/>
    <w:semiHidden/>
    <w:rsid w:val="00443E91"/>
  </w:style>
  <w:style w:type="numbering" w:customStyle="1" w:styleId="NoList1412">
    <w:name w:val="No List1412"/>
    <w:next w:val="NoList"/>
    <w:semiHidden/>
    <w:rsid w:val="00443E91"/>
  </w:style>
  <w:style w:type="numbering" w:customStyle="1" w:styleId="NoList2412">
    <w:name w:val="No List2412"/>
    <w:next w:val="NoList"/>
    <w:semiHidden/>
    <w:rsid w:val="00443E91"/>
  </w:style>
  <w:style w:type="numbering" w:customStyle="1" w:styleId="NoList3113">
    <w:name w:val="No List3113"/>
    <w:next w:val="NoList"/>
    <w:semiHidden/>
    <w:rsid w:val="00443E91"/>
  </w:style>
  <w:style w:type="numbering" w:customStyle="1" w:styleId="NoList4113">
    <w:name w:val="No List4113"/>
    <w:next w:val="NoList"/>
    <w:semiHidden/>
    <w:rsid w:val="00443E91"/>
  </w:style>
  <w:style w:type="numbering" w:customStyle="1" w:styleId="NoList5112">
    <w:name w:val="No List5112"/>
    <w:next w:val="NoList"/>
    <w:semiHidden/>
    <w:rsid w:val="00443E91"/>
  </w:style>
  <w:style w:type="numbering" w:customStyle="1" w:styleId="NoList1512">
    <w:name w:val="No List1512"/>
    <w:next w:val="NoList"/>
    <w:semiHidden/>
    <w:rsid w:val="00443E91"/>
  </w:style>
  <w:style w:type="numbering" w:customStyle="1" w:styleId="NoList1612">
    <w:name w:val="No List1612"/>
    <w:next w:val="NoList"/>
    <w:semiHidden/>
    <w:rsid w:val="00443E91"/>
  </w:style>
  <w:style w:type="numbering" w:customStyle="1" w:styleId="1121">
    <w:name w:val="无列表112"/>
    <w:next w:val="NoList"/>
    <w:semiHidden/>
    <w:rsid w:val="00443E91"/>
  </w:style>
  <w:style w:type="numbering" w:customStyle="1" w:styleId="NoList11113">
    <w:name w:val="No List11113"/>
    <w:next w:val="NoList"/>
    <w:semiHidden/>
    <w:rsid w:val="00443E91"/>
  </w:style>
  <w:style w:type="numbering" w:customStyle="1" w:styleId="NoList192">
    <w:name w:val="No List192"/>
    <w:next w:val="NoList"/>
    <w:uiPriority w:val="99"/>
    <w:semiHidden/>
    <w:unhideWhenUsed/>
    <w:rsid w:val="00443E91"/>
  </w:style>
  <w:style w:type="numbering" w:customStyle="1" w:styleId="NoList1102">
    <w:name w:val="No List1102"/>
    <w:next w:val="NoList"/>
    <w:uiPriority w:val="99"/>
    <w:semiHidden/>
    <w:rsid w:val="00443E91"/>
  </w:style>
  <w:style w:type="numbering" w:customStyle="1" w:styleId="NoList262">
    <w:name w:val="No List262"/>
    <w:next w:val="NoList"/>
    <w:semiHidden/>
    <w:rsid w:val="00443E91"/>
  </w:style>
  <w:style w:type="numbering" w:customStyle="1" w:styleId="NoList332">
    <w:name w:val="No List332"/>
    <w:next w:val="NoList"/>
    <w:semiHidden/>
    <w:unhideWhenUsed/>
    <w:rsid w:val="00443E91"/>
  </w:style>
  <w:style w:type="numbering" w:customStyle="1" w:styleId="1220">
    <w:name w:val="목록 없음122"/>
    <w:next w:val="NoList"/>
    <w:semiHidden/>
    <w:unhideWhenUsed/>
    <w:rsid w:val="00443E91"/>
  </w:style>
  <w:style w:type="numbering" w:customStyle="1" w:styleId="2220">
    <w:name w:val="목록 없음222"/>
    <w:next w:val="NoList"/>
    <w:semiHidden/>
    <w:rsid w:val="00443E91"/>
  </w:style>
  <w:style w:type="numbering" w:customStyle="1" w:styleId="NoList432">
    <w:name w:val="No List432"/>
    <w:next w:val="NoList"/>
    <w:semiHidden/>
    <w:unhideWhenUsed/>
    <w:rsid w:val="00443E91"/>
  </w:style>
  <w:style w:type="numbering" w:customStyle="1" w:styleId="NoList532">
    <w:name w:val="No List532"/>
    <w:next w:val="NoList"/>
    <w:semiHidden/>
    <w:rsid w:val="00443E91"/>
  </w:style>
  <w:style w:type="numbering" w:customStyle="1" w:styleId="NoList622">
    <w:name w:val="No List622"/>
    <w:next w:val="NoList"/>
    <w:semiHidden/>
    <w:rsid w:val="00443E91"/>
  </w:style>
  <w:style w:type="numbering" w:customStyle="1" w:styleId="NoList722">
    <w:name w:val="No List722"/>
    <w:next w:val="NoList"/>
    <w:semiHidden/>
    <w:rsid w:val="00443E91"/>
  </w:style>
  <w:style w:type="numbering" w:customStyle="1" w:styleId="NoList1132">
    <w:name w:val="No List1132"/>
    <w:next w:val="NoList"/>
    <w:semiHidden/>
    <w:rsid w:val="00443E91"/>
  </w:style>
  <w:style w:type="numbering" w:customStyle="1" w:styleId="NoList2122">
    <w:name w:val="No List2122"/>
    <w:next w:val="NoList"/>
    <w:semiHidden/>
    <w:rsid w:val="00443E91"/>
  </w:style>
  <w:style w:type="numbering" w:customStyle="1" w:styleId="NoList822">
    <w:name w:val="No List822"/>
    <w:next w:val="NoList"/>
    <w:semiHidden/>
    <w:rsid w:val="00443E91"/>
  </w:style>
  <w:style w:type="numbering" w:customStyle="1" w:styleId="NoList1222">
    <w:name w:val="No List1222"/>
    <w:next w:val="NoList"/>
    <w:semiHidden/>
    <w:rsid w:val="00443E91"/>
  </w:style>
  <w:style w:type="numbering" w:customStyle="1" w:styleId="NoList2222">
    <w:name w:val="No List2222"/>
    <w:next w:val="NoList"/>
    <w:semiHidden/>
    <w:rsid w:val="00443E91"/>
  </w:style>
  <w:style w:type="numbering" w:customStyle="1" w:styleId="NoList922">
    <w:name w:val="No List922"/>
    <w:next w:val="NoList"/>
    <w:semiHidden/>
    <w:rsid w:val="00443E91"/>
  </w:style>
  <w:style w:type="numbering" w:customStyle="1" w:styleId="NoList1322">
    <w:name w:val="No List1322"/>
    <w:next w:val="NoList"/>
    <w:semiHidden/>
    <w:rsid w:val="00443E91"/>
  </w:style>
  <w:style w:type="numbering" w:customStyle="1" w:styleId="NoList2322">
    <w:name w:val="No List2322"/>
    <w:next w:val="NoList"/>
    <w:semiHidden/>
    <w:rsid w:val="00443E91"/>
  </w:style>
  <w:style w:type="numbering" w:customStyle="1" w:styleId="NoList1022">
    <w:name w:val="No List1022"/>
    <w:next w:val="NoList"/>
    <w:semiHidden/>
    <w:rsid w:val="00443E91"/>
  </w:style>
  <w:style w:type="numbering" w:customStyle="1" w:styleId="NoList1422">
    <w:name w:val="No List1422"/>
    <w:next w:val="NoList"/>
    <w:semiHidden/>
    <w:rsid w:val="00443E91"/>
  </w:style>
  <w:style w:type="numbering" w:customStyle="1" w:styleId="NoList2422">
    <w:name w:val="No List2422"/>
    <w:next w:val="NoList"/>
    <w:semiHidden/>
    <w:rsid w:val="00443E91"/>
  </w:style>
  <w:style w:type="numbering" w:customStyle="1" w:styleId="NoList3122">
    <w:name w:val="No List3122"/>
    <w:next w:val="NoList"/>
    <w:semiHidden/>
    <w:rsid w:val="00443E91"/>
  </w:style>
  <w:style w:type="numbering" w:customStyle="1" w:styleId="NoList4122">
    <w:name w:val="No List4122"/>
    <w:next w:val="NoList"/>
    <w:semiHidden/>
    <w:rsid w:val="00443E91"/>
  </w:style>
  <w:style w:type="numbering" w:customStyle="1" w:styleId="NoList5122">
    <w:name w:val="No List5122"/>
    <w:next w:val="NoList"/>
    <w:semiHidden/>
    <w:rsid w:val="00443E91"/>
  </w:style>
  <w:style w:type="numbering" w:customStyle="1" w:styleId="NoList1522">
    <w:name w:val="No List1522"/>
    <w:next w:val="NoList"/>
    <w:semiHidden/>
    <w:rsid w:val="00443E91"/>
  </w:style>
  <w:style w:type="numbering" w:customStyle="1" w:styleId="NoList1622">
    <w:name w:val="No List1622"/>
    <w:next w:val="NoList"/>
    <w:semiHidden/>
    <w:rsid w:val="00443E91"/>
  </w:style>
  <w:style w:type="numbering" w:customStyle="1" w:styleId="1221">
    <w:name w:val="无列表122"/>
    <w:next w:val="NoList"/>
    <w:semiHidden/>
    <w:rsid w:val="00443E91"/>
  </w:style>
  <w:style w:type="numbering" w:customStyle="1" w:styleId="NoList11122">
    <w:name w:val="No List11122"/>
    <w:next w:val="NoList"/>
    <w:semiHidden/>
    <w:rsid w:val="00443E91"/>
  </w:style>
  <w:style w:type="numbering" w:customStyle="1" w:styleId="227">
    <w:name w:val="无列表22"/>
    <w:next w:val="NoList"/>
    <w:uiPriority w:val="99"/>
    <w:semiHidden/>
    <w:unhideWhenUsed/>
    <w:rsid w:val="00443E91"/>
  </w:style>
  <w:style w:type="numbering" w:customStyle="1" w:styleId="325">
    <w:name w:val="无列表32"/>
    <w:next w:val="NoList"/>
    <w:uiPriority w:val="99"/>
    <w:semiHidden/>
    <w:unhideWhenUsed/>
    <w:rsid w:val="00443E91"/>
  </w:style>
  <w:style w:type="numbering" w:customStyle="1" w:styleId="NoList202">
    <w:name w:val="No List202"/>
    <w:next w:val="NoList"/>
    <w:semiHidden/>
    <w:rsid w:val="00443E91"/>
  </w:style>
  <w:style w:type="numbering" w:customStyle="1" w:styleId="NoList272">
    <w:name w:val="No List272"/>
    <w:next w:val="NoList"/>
    <w:uiPriority w:val="99"/>
    <w:semiHidden/>
    <w:unhideWhenUsed/>
    <w:rsid w:val="00443E91"/>
  </w:style>
  <w:style w:type="numbering" w:customStyle="1" w:styleId="NoList282">
    <w:name w:val="No List282"/>
    <w:next w:val="NoList"/>
    <w:uiPriority w:val="99"/>
    <w:semiHidden/>
    <w:unhideWhenUsed/>
    <w:rsid w:val="00443E91"/>
  </w:style>
  <w:style w:type="numbering" w:customStyle="1" w:styleId="NoList36">
    <w:name w:val="No List36"/>
    <w:next w:val="NoList"/>
    <w:uiPriority w:val="99"/>
    <w:semiHidden/>
    <w:unhideWhenUsed/>
    <w:rsid w:val="00443E91"/>
  </w:style>
  <w:style w:type="numbering" w:customStyle="1" w:styleId="NoList118">
    <w:name w:val="No List118"/>
    <w:next w:val="NoList"/>
    <w:uiPriority w:val="99"/>
    <w:semiHidden/>
    <w:rsid w:val="00443E91"/>
  </w:style>
  <w:style w:type="numbering" w:customStyle="1" w:styleId="NoList216">
    <w:name w:val="No List216"/>
    <w:next w:val="NoList"/>
    <w:uiPriority w:val="99"/>
    <w:semiHidden/>
    <w:rsid w:val="00443E91"/>
  </w:style>
  <w:style w:type="numbering" w:customStyle="1" w:styleId="NoList37">
    <w:name w:val="No List37"/>
    <w:next w:val="NoList"/>
    <w:uiPriority w:val="99"/>
    <w:semiHidden/>
    <w:unhideWhenUsed/>
    <w:rsid w:val="00443E91"/>
  </w:style>
  <w:style w:type="numbering" w:customStyle="1" w:styleId="150">
    <w:name w:val="목록 없음15"/>
    <w:next w:val="NoList"/>
    <w:semiHidden/>
    <w:unhideWhenUsed/>
    <w:rsid w:val="00443E91"/>
  </w:style>
  <w:style w:type="numbering" w:customStyle="1" w:styleId="255">
    <w:name w:val="목록 없음25"/>
    <w:next w:val="NoList"/>
    <w:semiHidden/>
    <w:rsid w:val="00443E91"/>
  </w:style>
  <w:style w:type="numbering" w:customStyle="1" w:styleId="NoList46">
    <w:name w:val="No List46"/>
    <w:next w:val="NoList"/>
    <w:semiHidden/>
    <w:unhideWhenUsed/>
    <w:rsid w:val="00443E91"/>
  </w:style>
  <w:style w:type="numbering" w:customStyle="1" w:styleId="NoList56">
    <w:name w:val="No List56"/>
    <w:next w:val="NoList"/>
    <w:semiHidden/>
    <w:rsid w:val="00443E91"/>
  </w:style>
  <w:style w:type="numbering" w:customStyle="1" w:styleId="NoList65">
    <w:name w:val="No List65"/>
    <w:next w:val="NoList"/>
    <w:semiHidden/>
    <w:rsid w:val="00443E91"/>
  </w:style>
  <w:style w:type="numbering" w:customStyle="1" w:styleId="NoList75">
    <w:name w:val="No List75"/>
    <w:next w:val="NoList"/>
    <w:semiHidden/>
    <w:rsid w:val="00443E91"/>
  </w:style>
  <w:style w:type="numbering" w:customStyle="1" w:styleId="NoList119">
    <w:name w:val="No List119"/>
    <w:next w:val="NoList"/>
    <w:uiPriority w:val="99"/>
    <w:semiHidden/>
    <w:rsid w:val="00443E91"/>
  </w:style>
  <w:style w:type="numbering" w:customStyle="1" w:styleId="NoList217">
    <w:name w:val="No List217"/>
    <w:next w:val="NoList"/>
    <w:semiHidden/>
    <w:rsid w:val="00443E91"/>
  </w:style>
  <w:style w:type="numbering" w:customStyle="1" w:styleId="NoList85">
    <w:name w:val="No List85"/>
    <w:next w:val="NoList"/>
    <w:semiHidden/>
    <w:rsid w:val="00443E91"/>
  </w:style>
  <w:style w:type="numbering" w:customStyle="1" w:styleId="NoList125">
    <w:name w:val="No List125"/>
    <w:next w:val="NoList"/>
    <w:uiPriority w:val="99"/>
    <w:semiHidden/>
    <w:rsid w:val="00443E91"/>
  </w:style>
  <w:style w:type="numbering" w:customStyle="1" w:styleId="NoList225">
    <w:name w:val="No List225"/>
    <w:next w:val="NoList"/>
    <w:semiHidden/>
    <w:rsid w:val="00443E91"/>
  </w:style>
  <w:style w:type="numbering" w:customStyle="1" w:styleId="NoList95">
    <w:name w:val="No List95"/>
    <w:next w:val="NoList"/>
    <w:semiHidden/>
    <w:rsid w:val="00443E91"/>
  </w:style>
  <w:style w:type="numbering" w:customStyle="1" w:styleId="NoList135">
    <w:name w:val="No List135"/>
    <w:next w:val="NoList"/>
    <w:semiHidden/>
    <w:rsid w:val="00443E91"/>
  </w:style>
  <w:style w:type="numbering" w:customStyle="1" w:styleId="NoList235">
    <w:name w:val="No List235"/>
    <w:next w:val="NoList"/>
    <w:semiHidden/>
    <w:rsid w:val="00443E91"/>
  </w:style>
  <w:style w:type="numbering" w:customStyle="1" w:styleId="NoList105">
    <w:name w:val="No List105"/>
    <w:next w:val="NoList"/>
    <w:semiHidden/>
    <w:rsid w:val="00443E91"/>
  </w:style>
  <w:style w:type="numbering" w:customStyle="1" w:styleId="NoList145">
    <w:name w:val="No List145"/>
    <w:next w:val="NoList"/>
    <w:semiHidden/>
    <w:rsid w:val="00443E91"/>
  </w:style>
  <w:style w:type="numbering" w:customStyle="1" w:styleId="NoList245">
    <w:name w:val="No List245"/>
    <w:next w:val="NoList"/>
    <w:semiHidden/>
    <w:rsid w:val="00443E91"/>
  </w:style>
  <w:style w:type="numbering" w:customStyle="1" w:styleId="NoList315">
    <w:name w:val="No List315"/>
    <w:next w:val="NoList"/>
    <w:semiHidden/>
    <w:rsid w:val="00443E91"/>
  </w:style>
  <w:style w:type="numbering" w:customStyle="1" w:styleId="NoList415">
    <w:name w:val="No List415"/>
    <w:next w:val="NoList"/>
    <w:semiHidden/>
    <w:rsid w:val="00443E91"/>
  </w:style>
  <w:style w:type="numbering" w:customStyle="1" w:styleId="NoList515">
    <w:name w:val="No List515"/>
    <w:next w:val="NoList"/>
    <w:semiHidden/>
    <w:rsid w:val="00443E91"/>
  </w:style>
  <w:style w:type="numbering" w:customStyle="1" w:styleId="NoList155">
    <w:name w:val="No List155"/>
    <w:next w:val="NoList"/>
    <w:semiHidden/>
    <w:rsid w:val="00443E91"/>
  </w:style>
  <w:style w:type="numbering" w:customStyle="1" w:styleId="NoList165">
    <w:name w:val="No List165"/>
    <w:next w:val="NoList"/>
    <w:semiHidden/>
    <w:rsid w:val="00443E91"/>
  </w:style>
  <w:style w:type="numbering" w:customStyle="1" w:styleId="151">
    <w:name w:val="无列表15"/>
    <w:next w:val="NoList"/>
    <w:semiHidden/>
    <w:rsid w:val="00443E91"/>
  </w:style>
  <w:style w:type="numbering" w:customStyle="1" w:styleId="NoList1115">
    <w:name w:val="No List1115"/>
    <w:next w:val="NoList"/>
    <w:semiHidden/>
    <w:rsid w:val="00443E91"/>
  </w:style>
  <w:style w:type="numbering" w:customStyle="1" w:styleId="NoList173">
    <w:name w:val="No List173"/>
    <w:next w:val="NoList"/>
    <w:uiPriority w:val="99"/>
    <w:semiHidden/>
    <w:unhideWhenUsed/>
    <w:rsid w:val="00443E91"/>
  </w:style>
  <w:style w:type="numbering" w:customStyle="1" w:styleId="NoList183">
    <w:name w:val="No List183"/>
    <w:next w:val="NoList"/>
    <w:uiPriority w:val="99"/>
    <w:semiHidden/>
    <w:rsid w:val="00443E91"/>
  </w:style>
  <w:style w:type="numbering" w:customStyle="1" w:styleId="NoList253">
    <w:name w:val="No List253"/>
    <w:next w:val="NoList"/>
    <w:semiHidden/>
    <w:rsid w:val="00443E91"/>
  </w:style>
  <w:style w:type="numbering" w:customStyle="1" w:styleId="NoList323">
    <w:name w:val="No List323"/>
    <w:next w:val="NoList"/>
    <w:semiHidden/>
    <w:unhideWhenUsed/>
    <w:rsid w:val="00443E91"/>
  </w:style>
  <w:style w:type="numbering" w:customStyle="1" w:styleId="1130">
    <w:name w:val="목록 없음113"/>
    <w:next w:val="NoList"/>
    <w:semiHidden/>
    <w:unhideWhenUsed/>
    <w:rsid w:val="00443E91"/>
  </w:style>
  <w:style w:type="numbering" w:customStyle="1" w:styleId="2130">
    <w:name w:val="목록 없음213"/>
    <w:next w:val="NoList"/>
    <w:semiHidden/>
    <w:rsid w:val="00443E91"/>
  </w:style>
  <w:style w:type="numbering" w:customStyle="1" w:styleId="NoList423">
    <w:name w:val="No List423"/>
    <w:next w:val="NoList"/>
    <w:semiHidden/>
    <w:unhideWhenUsed/>
    <w:rsid w:val="00443E91"/>
  </w:style>
  <w:style w:type="numbering" w:customStyle="1" w:styleId="NoList523">
    <w:name w:val="No List523"/>
    <w:next w:val="NoList"/>
    <w:semiHidden/>
    <w:rsid w:val="00443E91"/>
  </w:style>
  <w:style w:type="numbering" w:customStyle="1" w:styleId="NoList613">
    <w:name w:val="No List613"/>
    <w:next w:val="NoList"/>
    <w:semiHidden/>
    <w:rsid w:val="00443E91"/>
  </w:style>
  <w:style w:type="numbering" w:customStyle="1" w:styleId="NoList713">
    <w:name w:val="No List713"/>
    <w:next w:val="NoList"/>
    <w:semiHidden/>
    <w:rsid w:val="00443E91"/>
  </w:style>
  <w:style w:type="numbering" w:customStyle="1" w:styleId="NoList1123">
    <w:name w:val="No List1123"/>
    <w:next w:val="NoList"/>
    <w:semiHidden/>
    <w:rsid w:val="00443E91"/>
  </w:style>
  <w:style w:type="numbering" w:customStyle="1" w:styleId="NoList2114">
    <w:name w:val="No List2114"/>
    <w:next w:val="NoList"/>
    <w:semiHidden/>
    <w:rsid w:val="00443E91"/>
  </w:style>
  <w:style w:type="numbering" w:customStyle="1" w:styleId="NoList813">
    <w:name w:val="No List813"/>
    <w:next w:val="NoList"/>
    <w:semiHidden/>
    <w:rsid w:val="00443E91"/>
  </w:style>
  <w:style w:type="numbering" w:customStyle="1" w:styleId="NoList1214">
    <w:name w:val="No List1214"/>
    <w:next w:val="NoList"/>
    <w:semiHidden/>
    <w:rsid w:val="00443E91"/>
  </w:style>
  <w:style w:type="numbering" w:customStyle="1" w:styleId="NoList2213">
    <w:name w:val="No List2213"/>
    <w:next w:val="NoList"/>
    <w:semiHidden/>
    <w:rsid w:val="00443E91"/>
  </w:style>
  <w:style w:type="numbering" w:customStyle="1" w:styleId="NoList913">
    <w:name w:val="No List913"/>
    <w:next w:val="NoList"/>
    <w:semiHidden/>
    <w:rsid w:val="00443E91"/>
  </w:style>
  <w:style w:type="numbering" w:customStyle="1" w:styleId="NoList1314">
    <w:name w:val="No List1314"/>
    <w:next w:val="NoList"/>
    <w:semiHidden/>
    <w:rsid w:val="00443E91"/>
  </w:style>
  <w:style w:type="numbering" w:customStyle="1" w:styleId="NoList2313">
    <w:name w:val="No List2313"/>
    <w:next w:val="NoList"/>
    <w:semiHidden/>
    <w:rsid w:val="00443E91"/>
  </w:style>
  <w:style w:type="numbering" w:customStyle="1" w:styleId="NoList1013">
    <w:name w:val="No List1013"/>
    <w:next w:val="NoList"/>
    <w:semiHidden/>
    <w:rsid w:val="00443E91"/>
  </w:style>
  <w:style w:type="numbering" w:customStyle="1" w:styleId="NoList1413">
    <w:name w:val="No List1413"/>
    <w:next w:val="NoList"/>
    <w:semiHidden/>
    <w:rsid w:val="00443E91"/>
  </w:style>
  <w:style w:type="numbering" w:customStyle="1" w:styleId="NoList2413">
    <w:name w:val="No List2413"/>
    <w:next w:val="NoList"/>
    <w:semiHidden/>
    <w:rsid w:val="00443E91"/>
  </w:style>
  <w:style w:type="numbering" w:customStyle="1" w:styleId="NoList3114">
    <w:name w:val="No List3114"/>
    <w:next w:val="NoList"/>
    <w:semiHidden/>
    <w:rsid w:val="00443E91"/>
  </w:style>
  <w:style w:type="numbering" w:customStyle="1" w:styleId="NoList4114">
    <w:name w:val="No List4114"/>
    <w:next w:val="NoList"/>
    <w:semiHidden/>
    <w:rsid w:val="00443E91"/>
  </w:style>
  <w:style w:type="numbering" w:customStyle="1" w:styleId="NoList5113">
    <w:name w:val="No List5113"/>
    <w:next w:val="NoList"/>
    <w:semiHidden/>
    <w:rsid w:val="00443E91"/>
  </w:style>
  <w:style w:type="numbering" w:customStyle="1" w:styleId="NoList1513">
    <w:name w:val="No List1513"/>
    <w:next w:val="NoList"/>
    <w:semiHidden/>
    <w:rsid w:val="00443E91"/>
  </w:style>
  <w:style w:type="numbering" w:customStyle="1" w:styleId="NoList1613">
    <w:name w:val="No List1613"/>
    <w:next w:val="NoList"/>
    <w:semiHidden/>
    <w:rsid w:val="00443E91"/>
  </w:style>
  <w:style w:type="numbering" w:customStyle="1" w:styleId="1131">
    <w:name w:val="无列表113"/>
    <w:next w:val="NoList"/>
    <w:semiHidden/>
    <w:rsid w:val="00443E91"/>
  </w:style>
  <w:style w:type="numbering" w:customStyle="1" w:styleId="NoList11114">
    <w:name w:val="No List11114"/>
    <w:next w:val="NoList"/>
    <w:semiHidden/>
    <w:rsid w:val="00443E91"/>
  </w:style>
  <w:style w:type="numbering" w:customStyle="1" w:styleId="NoList193">
    <w:name w:val="No List193"/>
    <w:next w:val="NoList"/>
    <w:uiPriority w:val="99"/>
    <w:semiHidden/>
    <w:unhideWhenUsed/>
    <w:rsid w:val="00443E91"/>
  </w:style>
  <w:style w:type="numbering" w:customStyle="1" w:styleId="NoList1103">
    <w:name w:val="No List1103"/>
    <w:next w:val="NoList"/>
    <w:uiPriority w:val="99"/>
    <w:semiHidden/>
    <w:rsid w:val="00443E91"/>
  </w:style>
  <w:style w:type="numbering" w:customStyle="1" w:styleId="NoList263">
    <w:name w:val="No List263"/>
    <w:next w:val="NoList"/>
    <w:semiHidden/>
    <w:rsid w:val="00443E91"/>
  </w:style>
  <w:style w:type="numbering" w:customStyle="1" w:styleId="NoList333">
    <w:name w:val="No List333"/>
    <w:next w:val="NoList"/>
    <w:semiHidden/>
    <w:unhideWhenUsed/>
    <w:rsid w:val="00443E91"/>
  </w:style>
  <w:style w:type="numbering" w:customStyle="1" w:styleId="1230">
    <w:name w:val="목록 없음123"/>
    <w:next w:val="NoList"/>
    <w:semiHidden/>
    <w:unhideWhenUsed/>
    <w:rsid w:val="00443E91"/>
  </w:style>
  <w:style w:type="numbering" w:customStyle="1" w:styleId="2230">
    <w:name w:val="목록 없음223"/>
    <w:next w:val="NoList"/>
    <w:semiHidden/>
    <w:rsid w:val="00443E91"/>
  </w:style>
  <w:style w:type="numbering" w:customStyle="1" w:styleId="NoList433">
    <w:name w:val="No List433"/>
    <w:next w:val="NoList"/>
    <w:semiHidden/>
    <w:unhideWhenUsed/>
    <w:rsid w:val="00443E91"/>
  </w:style>
  <w:style w:type="numbering" w:customStyle="1" w:styleId="NoList533">
    <w:name w:val="No List533"/>
    <w:next w:val="NoList"/>
    <w:semiHidden/>
    <w:rsid w:val="00443E91"/>
  </w:style>
  <w:style w:type="numbering" w:customStyle="1" w:styleId="NoList623">
    <w:name w:val="No List623"/>
    <w:next w:val="NoList"/>
    <w:semiHidden/>
    <w:rsid w:val="00443E91"/>
  </w:style>
  <w:style w:type="numbering" w:customStyle="1" w:styleId="NoList723">
    <w:name w:val="No List723"/>
    <w:next w:val="NoList"/>
    <w:semiHidden/>
    <w:rsid w:val="00443E91"/>
  </w:style>
  <w:style w:type="numbering" w:customStyle="1" w:styleId="NoList1133">
    <w:name w:val="No List1133"/>
    <w:next w:val="NoList"/>
    <w:semiHidden/>
    <w:rsid w:val="00443E91"/>
  </w:style>
  <w:style w:type="numbering" w:customStyle="1" w:styleId="NoList2123">
    <w:name w:val="No List2123"/>
    <w:next w:val="NoList"/>
    <w:semiHidden/>
    <w:rsid w:val="00443E91"/>
  </w:style>
  <w:style w:type="numbering" w:customStyle="1" w:styleId="NoList823">
    <w:name w:val="No List823"/>
    <w:next w:val="NoList"/>
    <w:semiHidden/>
    <w:rsid w:val="00443E91"/>
  </w:style>
  <w:style w:type="numbering" w:customStyle="1" w:styleId="NoList1223">
    <w:name w:val="No List1223"/>
    <w:next w:val="NoList"/>
    <w:semiHidden/>
    <w:rsid w:val="00443E91"/>
  </w:style>
  <w:style w:type="numbering" w:customStyle="1" w:styleId="NoList2223">
    <w:name w:val="No List2223"/>
    <w:next w:val="NoList"/>
    <w:semiHidden/>
    <w:rsid w:val="00443E91"/>
  </w:style>
  <w:style w:type="numbering" w:customStyle="1" w:styleId="NoList923">
    <w:name w:val="No List923"/>
    <w:next w:val="NoList"/>
    <w:semiHidden/>
    <w:rsid w:val="00443E91"/>
  </w:style>
  <w:style w:type="numbering" w:customStyle="1" w:styleId="NoList1323">
    <w:name w:val="No List1323"/>
    <w:next w:val="NoList"/>
    <w:semiHidden/>
    <w:rsid w:val="00443E91"/>
  </w:style>
  <w:style w:type="numbering" w:customStyle="1" w:styleId="NoList2323">
    <w:name w:val="No List2323"/>
    <w:next w:val="NoList"/>
    <w:semiHidden/>
    <w:rsid w:val="00443E91"/>
  </w:style>
  <w:style w:type="numbering" w:customStyle="1" w:styleId="NoList1023">
    <w:name w:val="No List1023"/>
    <w:next w:val="NoList"/>
    <w:semiHidden/>
    <w:rsid w:val="00443E91"/>
  </w:style>
  <w:style w:type="numbering" w:customStyle="1" w:styleId="NoList1423">
    <w:name w:val="No List1423"/>
    <w:next w:val="NoList"/>
    <w:semiHidden/>
    <w:rsid w:val="00443E91"/>
  </w:style>
  <w:style w:type="numbering" w:customStyle="1" w:styleId="NoList2423">
    <w:name w:val="No List2423"/>
    <w:next w:val="NoList"/>
    <w:semiHidden/>
    <w:rsid w:val="00443E91"/>
  </w:style>
  <w:style w:type="numbering" w:customStyle="1" w:styleId="NoList3123">
    <w:name w:val="No List3123"/>
    <w:next w:val="NoList"/>
    <w:semiHidden/>
    <w:rsid w:val="00443E91"/>
  </w:style>
  <w:style w:type="numbering" w:customStyle="1" w:styleId="NoList4123">
    <w:name w:val="No List4123"/>
    <w:next w:val="NoList"/>
    <w:semiHidden/>
    <w:rsid w:val="00443E91"/>
  </w:style>
  <w:style w:type="numbering" w:customStyle="1" w:styleId="NoList5123">
    <w:name w:val="No List5123"/>
    <w:next w:val="NoList"/>
    <w:semiHidden/>
    <w:rsid w:val="00443E91"/>
  </w:style>
  <w:style w:type="numbering" w:customStyle="1" w:styleId="NoList1523">
    <w:name w:val="No List1523"/>
    <w:next w:val="NoList"/>
    <w:semiHidden/>
    <w:rsid w:val="00443E91"/>
  </w:style>
  <w:style w:type="numbering" w:customStyle="1" w:styleId="NoList1623">
    <w:name w:val="No List1623"/>
    <w:next w:val="NoList"/>
    <w:semiHidden/>
    <w:rsid w:val="00443E91"/>
  </w:style>
  <w:style w:type="numbering" w:customStyle="1" w:styleId="1231">
    <w:name w:val="无列表123"/>
    <w:next w:val="NoList"/>
    <w:semiHidden/>
    <w:rsid w:val="00443E91"/>
  </w:style>
  <w:style w:type="numbering" w:customStyle="1" w:styleId="NoList11123">
    <w:name w:val="No List11123"/>
    <w:next w:val="NoList"/>
    <w:semiHidden/>
    <w:rsid w:val="00443E91"/>
  </w:style>
  <w:style w:type="numbering" w:customStyle="1" w:styleId="236">
    <w:name w:val="无列表23"/>
    <w:next w:val="NoList"/>
    <w:uiPriority w:val="99"/>
    <w:semiHidden/>
    <w:unhideWhenUsed/>
    <w:rsid w:val="00443E91"/>
  </w:style>
  <w:style w:type="numbering" w:customStyle="1" w:styleId="334">
    <w:name w:val="无列表33"/>
    <w:next w:val="NoList"/>
    <w:uiPriority w:val="99"/>
    <w:semiHidden/>
    <w:unhideWhenUsed/>
    <w:rsid w:val="00443E91"/>
  </w:style>
  <w:style w:type="numbering" w:customStyle="1" w:styleId="NoList203">
    <w:name w:val="No List203"/>
    <w:next w:val="NoList"/>
    <w:semiHidden/>
    <w:rsid w:val="00443E91"/>
  </w:style>
  <w:style w:type="numbering" w:customStyle="1" w:styleId="NoList273">
    <w:name w:val="No List273"/>
    <w:next w:val="NoList"/>
    <w:uiPriority w:val="99"/>
    <w:semiHidden/>
    <w:unhideWhenUsed/>
    <w:rsid w:val="00443E91"/>
  </w:style>
  <w:style w:type="numbering" w:customStyle="1" w:styleId="NoList283">
    <w:name w:val="No List283"/>
    <w:next w:val="NoList"/>
    <w:uiPriority w:val="99"/>
    <w:semiHidden/>
    <w:unhideWhenUsed/>
    <w:rsid w:val="00443E91"/>
  </w:style>
  <w:style w:type="numbering" w:customStyle="1" w:styleId="NoList38">
    <w:name w:val="No List38"/>
    <w:next w:val="NoList"/>
    <w:uiPriority w:val="99"/>
    <w:semiHidden/>
    <w:unhideWhenUsed/>
    <w:rsid w:val="00443E91"/>
  </w:style>
  <w:style w:type="numbering" w:customStyle="1" w:styleId="NoList120">
    <w:name w:val="No List120"/>
    <w:next w:val="NoList"/>
    <w:uiPriority w:val="99"/>
    <w:semiHidden/>
    <w:rsid w:val="00443E91"/>
  </w:style>
  <w:style w:type="numbering" w:customStyle="1" w:styleId="NoList218">
    <w:name w:val="No List218"/>
    <w:next w:val="NoList"/>
    <w:uiPriority w:val="99"/>
    <w:semiHidden/>
    <w:unhideWhenUsed/>
    <w:rsid w:val="00443E91"/>
  </w:style>
  <w:style w:type="numbering" w:customStyle="1" w:styleId="NoList1110">
    <w:name w:val="No List1110"/>
    <w:next w:val="NoList"/>
    <w:uiPriority w:val="99"/>
    <w:semiHidden/>
    <w:rsid w:val="00443E91"/>
  </w:style>
  <w:style w:type="numbering" w:customStyle="1" w:styleId="NoList39">
    <w:name w:val="No List39"/>
    <w:next w:val="NoList"/>
    <w:uiPriority w:val="99"/>
    <w:semiHidden/>
    <w:unhideWhenUsed/>
    <w:rsid w:val="00443E91"/>
  </w:style>
  <w:style w:type="numbering" w:customStyle="1" w:styleId="NoList126">
    <w:name w:val="No List126"/>
    <w:next w:val="NoList"/>
    <w:uiPriority w:val="99"/>
    <w:semiHidden/>
    <w:rsid w:val="00443E91"/>
  </w:style>
  <w:style w:type="numbering" w:customStyle="1" w:styleId="NoList47">
    <w:name w:val="No List47"/>
    <w:next w:val="NoList"/>
    <w:uiPriority w:val="99"/>
    <w:semiHidden/>
    <w:unhideWhenUsed/>
    <w:rsid w:val="00443E91"/>
  </w:style>
  <w:style w:type="numbering" w:customStyle="1" w:styleId="NoList136">
    <w:name w:val="No List136"/>
    <w:next w:val="NoList"/>
    <w:uiPriority w:val="99"/>
    <w:semiHidden/>
    <w:rsid w:val="00443E91"/>
  </w:style>
  <w:style w:type="numbering" w:customStyle="1" w:styleId="NoList219">
    <w:name w:val="No List219"/>
    <w:next w:val="NoList"/>
    <w:uiPriority w:val="99"/>
    <w:semiHidden/>
    <w:rsid w:val="00443E91"/>
  </w:style>
  <w:style w:type="numbering" w:customStyle="1" w:styleId="NoList316">
    <w:name w:val="No List316"/>
    <w:next w:val="NoList"/>
    <w:uiPriority w:val="99"/>
    <w:semiHidden/>
    <w:unhideWhenUsed/>
    <w:rsid w:val="00443E91"/>
  </w:style>
  <w:style w:type="numbering" w:customStyle="1" w:styleId="161">
    <w:name w:val="목록 없음16"/>
    <w:next w:val="NoList"/>
    <w:semiHidden/>
    <w:unhideWhenUsed/>
    <w:rsid w:val="00443E91"/>
  </w:style>
  <w:style w:type="numbering" w:customStyle="1" w:styleId="260">
    <w:name w:val="목록 없음26"/>
    <w:next w:val="NoList"/>
    <w:semiHidden/>
    <w:rsid w:val="00443E91"/>
  </w:style>
  <w:style w:type="numbering" w:customStyle="1" w:styleId="NoList416">
    <w:name w:val="No List416"/>
    <w:next w:val="NoList"/>
    <w:semiHidden/>
    <w:unhideWhenUsed/>
    <w:rsid w:val="00443E91"/>
  </w:style>
  <w:style w:type="numbering" w:customStyle="1" w:styleId="NoList57">
    <w:name w:val="No List57"/>
    <w:next w:val="NoList"/>
    <w:semiHidden/>
    <w:rsid w:val="00443E91"/>
  </w:style>
  <w:style w:type="numbering" w:customStyle="1" w:styleId="NoList66">
    <w:name w:val="No List66"/>
    <w:next w:val="NoList"/>
    <w:semiHidden/>
    <w:rsid w:val="00443E91"/>
  </w:style>
  <w:style w:type="numbering" w:customStyle="1" w:styleId="NoList76">
    <w:name w:val="No List76"/>
    <w:next w:val="NoList"/>
    <w:semiHidden/>
    <w:rsid w:val="00443E91"/>
  </w:style>
  <w:style w:type="numbering" w:customStyle="1" w:styleId="NoList1116">
    <w:name w:val="No List1116"/>
    <w:next w:val="NoList"/>
    <w:uiPriority w:val="99"/>
    <w:semiHidden/>
    <w:rsid w:val="00443E91"/>
  </w:style>
  <w:style w:type="numbering" w:customStyle="1" w:styleId="NoList2115">
    <w:name w:val="No List2115"/>
    <w:next w:val="NoList"/>
    <w:semiHidden/>
    <w:rsid w:val="00443E91"/>
  </w:style>
  <w:style w:type="numbering" w:customStyle="1" w:styleId="NoList86">
    <w:name w:val="No List86"/>
    <w:next w:val="NoList"/>
    <w:semiHidden/>
    <w:rsid w:val="00443E91"/>
  </w:style>
  <w:style w:type="numbering" w:customStyle="1" w:styleId="NoList1215">
    <w:name w:val="No List1215"/>
    <w:next w:val="NoList"/>
    <w:uiPriority w:val="99"/>
    <w:semiHidden/>
    <w:rsid w:val="00443E91"/>
  </w:style>
  <w:style w:type="numbering" w:customStyle="1" w:styleId="NoList226">
    <w:name w:val="No List226"/>
    <w:next w:val="NoList"/>
    <w:semiHidden/>
    <w:rsid w:val="00443E91"/>
  </w:style>
  <w:style w:type="numbering" w:customStyle="1" w:styleId="NoList96">
    <w:name w:val="No List96"/>
    <w:next w:val="NoList"/>
    <w:semiHidden/>
    <w:rsid w:val="00443E91"/>
  </w:style>
  <w:style w:type="numbering" w:customStyle="1" w:styleId="NoList1315">
    <w:name w:val="No List1315"/>
    <w:next w:val="NoList"/>
    <w:semiHidden/>
    <w:rsid w:val="00443E91"/>
  </w:style>
  <w:style w:type="numbering" w:customStyle="1" w:styleId="NoList236">
    <w:name w:val="No List236"/>
    <w:next w:val="NoList"/>
    <w:semiHidden/>
    <w:rsid w:val="00443E91"/>
  </w:style>
  <w:style w:type="numbering" w:customStyle="1" w:styleId="NoList106">
    <w:name w:val="No List106"/>
    <w:next w:val="NoList"/>
    <w:semiHidden/>
    <w:rsid w:val="00443E91"/>
  </w:style>
  <w:style w:type="numbering" w:customStyle="1" w:styleId="NoList146">
    <w:name w:val="No List146"/>
    <w:next w:val="NoList"/>
    <w:semiHidden/>
    <w:rsid w:val="00443E91"/>
  </w:style>
  <w:style w:type="numbering" w:customStyle="1" w:styleId="NoList246">
    <w:name w:val="No List246"/>
    <w:next w:val="NoList"/>
    <w:semiHidden/>
    <w:rsid w:val="00443E91"/>
  </w:style>
  <w:style w:type="numbering" w:customStyle="1" w:styleId="NoList3115">
    <w:name w:val="No List3115"/>
    <w:next w:val="NoList"/>
    <w:semiHidden/>
    <w:rsid w:val="00443E91"/>
  </w:style>
  <w:style w:type="numbering" w:customStyle="1" w:styleId="NoList4115">
    <w:name w:val="No List4115"/>
    <w:next w:val="NoList"/>
    <w:semiHidden/>
    <w:rsid w:val="00443E91"/>
  </w:style>
  <w:style w:type="numbering" w:customStyle="1" w:styleId="NoList516">
    <w:name w:val="No List516"/>
    <w:next w:val="NoList"/>
    <w:semiHidden/>
    <w:rsid w:val="00443E91"/>
  </w:style>
  <w:style w:type="numbering" w:customStyle="1" w:styleId="NoList156">
    <w:name w:val="No List156"/>
    <w:next w:val="NoList"/>
    <w:semiHidden/>
    <w:rsid w:val="00443E91"/>
  </w:style>
  <w:style w:type="numbering" w:customStyle="1" w:styleId="NoList166">
    <w:name w:val="No List166"/>
    <w:next w:val="NoList"/>
    <w:semiHidden/>
    <w:rsid w:val="00443E91"/>
  </w:style>
  <w:style w:type="numbering" w:customStyle="1" w:styleId="162">
    <w:name w:val="无列表16"/>
    <w:next w:val="NoList"/>
    <w:semiHidden/>
    <w:rsid w:val="00443E91"/>
  </w:style>
  <w:style w:type="numbering" w:customStyle="1" w:styleId="NoList11115">
    <w:name w:val="No List11115"/>
    <w:next w:val="NoList"/>
    <w:semiHidden/>
    <w:rsid w:val="00443E91"/>
  </w:style>
  <w:style w:type="numbering" w:customStyle="1" w:styleId="NoList174">
    <w:name w:val="No List174"/>
    <w:next w:val="NoList"/>
    <w:uiPriority w:val="99"/>
    <w:semiHidden/>
    <w:unhideWhenUsed/>
    <w:rsid w:val="00443E91"/>
  </w:style>
  <w:style w:type="numbering" w:customStyle="1" w:styleId="NoList184">
    <w:name w:val="No List184"/>
    <w:next w:val="NoList"/>
    <w:uiPriority w:val="99"/>
    <w:semiHidden/>
    <w:rsid w:val="00443E91"/>
  </w:style>
  <w:style w:type="numbering" w:customStyle="1" w:styleId="NoList254">
    <w:name w:val="No List254"/>
    <w:next w:val="NoList"/>
    <w:semiHidden/>
    <w:rsid w:val="00443E91"/>
  </w:style>
  <w:style w:type="numbering" w:customStyle="1" w:styleId="NoList324">
    <w:name w:val="No List324"/>
    <w:next w:val="NoList"/>
    <w:semiHidden/>
    <w:unhideWhenUsed/>
    <w:rsid w:val="00443E91"/>
  </w:style>
  <w:style w:type="numbering" w:customStyle="1" w:styleId="1140">
    <w:name w:val="목록 없음114"/>
    <w:next w:val="NoList"/>
    <w:semiHidden/>
    <w:unhideWhenUsed/>
    <w:rsid w:val="00443E91"/>
  </w:style>
  <w:style w:type="numbering" w:customStyle="1" w:styleId="2140">
    <w:name w:val="목록 없음214"/>
    <w:next w:val="NoList"/>
    <w:semiHidden/>
    <w:rsid w:val="00443E91"/>
  </w:style>
  <w:style w:type="numbering" w:customStyle="1" w:styleId="NoList424">
    <w:name w:val="No List424"/>
    <w:next w:val="NoList"/>
    <w:semiHidden/>
    <w:unhideWhenUsed/>
    <w:rsid w:val="00443E91"/>
  </w:style>
  <w:style w:type="numbering" w:customStyle="1" w:styleId="NoList524">
    <w:name w:val="No List524"/>
    <w:next w:val="NoList"/>
    <w:semiHidden/>
    <w:rsid w:val="00443E91"/>
  </w:style>
  <w:style w:type="numbering" w:customStyle="1" w:styleId="NoList614">
    <w:name w:val="No List614"/>
    <w:next w:val="NoList"/>
    <w:semiHidden/>
    <w:rsid w:val="00443E91"/>
  </w:style>
  <w:style w:type="numbering" w:customStyle="1" w:styleId="NoList714">
    <w:name w:val="No List714"/>
    <w:next w:val="NoList"/>
    <w:semiHidden/>
    <w:rsid w:val="00443E91"/>
  </w:style>
  <w:style w:type="numbering" w:customStyle="1" w:styleId="NoList1124">
    <w:name w:val="No List1124"/>
    <w:next w:val="NoList"/>
    <w:semiHidden/>
    <w:rsid w:val="00443E91"/>
  </w:style>
  <w:style w:type="numbering" w:customStyle="1" w:styleId="NoList21111">
    <w:name w:val="No List21111"/>
    <w:next w:val="NoList"/>
    <w:semiHidden/>
    <w:rsid w:val="00443E91"/>
  </w:style>
  <w:style w:type="numbering" w:customStyle="1" w:styleId="NoList814">
    <w:name w:val="No List814"/>
    <w:next w:val="NoList"/>
    <w:semiHidden/>
    <w:rsid w:val="00443E91"/>
  </w:style>
  <w:style w:type="numbering" w:customStyle="1" w:styleId="NoList12111">
    <w:name w:val="No List12111"/>
    <w:next w:val="NoList"/>
    <w:semiHidden/>
    <w:rsid w:val="00443E91"/>
  </w:style>
  <w:style w:type="numbering" w:customStyle="1" w:styleId="NoList2214">
    <w:name w:val="No List2214"/>
    <w:next w:val="NoList"/>
    <w:semiHidden/>
    <w:rsid w:val="00443E91"/>
  </w:style>
  <w:style w:type="numbering" w:customStyle="1" w:styleId="NoList914">
    <w:name w:val="No List914"/>
    <w:next w:val="NoList"/>
    <w:semiHidden/>
    <w:rsid w:val="00443E91"/>
  </w:style>
  <w:style w:type="numbering" w:customStyle="1" w:styleId="NoList13111">
    <w:name w:val="No List13111"/>
    <w:next w:val="NoList"/>
    <w:semiHidden/>
    <w:rsid w:val="00443E91"/>
  </w:style>
  <w:style w:type="numbering" w:customStyle="1" w:styleId="NoList2314">
    <w:name w:val="No List2314"/>
    <w:next w:val="NoList"/>
    <w:semiHidden/>
    <w:rsid w:val="00443E91"/>
  </w:style>
  <w:style w:type="numbering" w:customStyle="1" w:styleId="NoList1014">
    <w:name w:val="No List1014"/>
    <w:next w:val="NoList"/>
    <w:semiHidden/>
    <w:rsid w:val="00443E91"/>
  </w:style>
  <w:style w:type="numbering" w:customStyle="1" w:styleId="NoList1414">
    <w:name w:val="No List1414"/>
    <w:next w:val="NoList"/>
    <w:semiHidden/>
    <w:rsid w:val="00443E91"/>
  </w:style>
  <w:style w:type="numbering" w:customStyle="1" w:styleId="NoList2414">
    <w:name w:val="No List2414"/>
    <w:next w:val="NoList"/>
    <w:semiHidden/>
    <w:rsid w:val="00443E91"/>
  </w:style>
  <w:style w:type="numbering" w:customStyle="1" w:styleId="NoList31111">
    <w:name w:val="No List31111"/>
    <w:next w:val="NoList"/>
    <w:semiHidden/>
    <w:rsid w:val="00443E91"/>
  </w:style>
  <w:style w:type="numbering" w:customStyle="1" w:styleId="NoList41111">
    <w:name w:val="No List41111"/>
    <w:next w:val="NoList"/>
    <w:semiHidden/>
    <w:rsid w:val="00443E91"/>
  </w:style>
  <w:style w:type="numbering" w:customStyle="1" w:styleId="NoList5114">
    <w:name w:val="No List5114"/>
    <w:next w:val="NoList"/>
    <w:semiHidden/>
    <w:rsid w:val="00443E91"/>
  </w:style>
  <w:style w:type="numbering" w:customStyle="1" w:styleId="NoList1514">
    <w:name w:val="No List1514"/>
    <w:next w:val="NoList"/>
    <w:semiHidden/>
    <w:rsid w:val="00443E91"/>
  </w:style>
  <w:style w:type="numbering" w:customStyle="1" w:styleId="NoList1614">
    <w:name w:val="No List1614"/>
    <w:next w:val="NoList"/>
    <w:semiHidden/>
    <w:rsid w:val="00443E91"/>
  </w:style>
  <w:style w:type="numbering" w:customStyle="1" w:styleId="1141">
    <w:name w:val="无列表114"/>
    <w:next w:val="NoList"/>
    <w:semiHidden/>
    <w:rsid w:val="00443E91"/>
  </w:style>
  <w:style w:type="numbering" w:customStyle="1" w:styleId="NoList111111">
    <w:name w:val="No List111111"/>
    <w:next w:val="NoList"/>
    <w:semiHidden/>
    <w:rsid w:val="00443E91"/>
  </w:style>
  <w:style w:type="numbering" w:customStyle="1" w:styleId="NoList194">
    <w:name w:val="No List194"/>
    <w:next w:val="NoList"/>
    <w:uiPriority w:val="99"/>
    <w:semiHidden/>
    <w:unhideWhenUsed/>
    <w:rsid w:val="00443E91"/>
  </w:style>
  <w:style w:type="numbering" w:customStyle="1" w:styleId="NoList1104">
    <w:name w:val="No List1104"/>
    <w:next w:val="NoList"/>
    <w:uiPriority w:val="99"/>
    <w:semiHidden/>
    <w:rsid w:val="00443E91"/>
  </w:style>
  <w:style w:type="numbering" w:customStyle="1" w:styleId="NoList264">
    <w:name w:val="No List264"/>
    <w:next w:val="NoList"/>
    <w:semiHidden/>
    <w:rsid w:val="00443E91"/>
  </w:style>
  <w:style w:type="numbering" w:customStyle="1" w:styleId="NoList334">
    <w:name w:val="No List334"/>
    <w:next w:val="NoList"/>
    <w:semiHidden/>
    <w:unhideWhenUsed/>
    <w:rsid w:val="00443E91"/>
  </w:style>
  <w:style w:type="numbering" w:customStyle="1" w:styleId="1240">
    <w:name w:val="목록 없음124"/>
    <w:next w:val="NoList"/>
    <w:semiHidden/>
    <w:unhideWhenUsed/>
    <w:rsid w:val="00443E91"/>
  </w:style>
  <w:style w:type="numbering" w:customStyle="1" w:styleId="2240">
    <w:name w:val="목록 없음224"/>
    <w:next w:val="NoList"/>
    <w:semiHidden/>
    <w:rsid w:val="00443E91"/>
  </w:style>
  <w:style w:type="numbering" w:customStyle="1" w:styleId="NoList434">
    <w:name w:val="No List434"/>
    <w:next w:val="NoList"/>
    <w:semiHidden/>
    <w:unhideWhenUsed/>
    <w:rsid w:val="00443E91"/>
  </w:style>
  <w:style w:type="numbering" w:customStyle="1" w:styleId="NoList534">
    <w:name w:val="No List534"/>
    <w:next w:val="NoList"/>
    <w:semiHidden/>
    <w:rsid w:val="00443E91"/>
  </w:style>
  <w:style w:type="numbering" w:customStyle="1" w:styleId="NoList624">
    <w:name w:val="No List624"/>
    <w:next w:val="NoList"/>
    <w:semiHidden/>
    <w:rsid w:val="00443E91"/>
  </w:style>
  <w:style w:type="numbering" w:customStyle="1" w:styleId="NoList724">
    <w:name w:val="No List724"/>
    <w:next w:val="NoList"/>
    <w:semiHidden/>
    <w:rsid w:val="00443E91"/>
  </w:style>
  <w:style w:type="numbering" w:customStyle="1" w:styleId="NoList1134">
    <w:name w:val="No List1134"/>
    <w:next w:val="NoList"/>
    <w:semiHidden/>
    <w:rsid w:val="00443E91"/>
  </w:style>
  <w:style w:type="numbering" w:customStyle="1" w:styleId="NoList2124">
    <w:name w:val="No List2124"/>
    <w:next w:val="NoList"/>
    <w:semiHidden/>
    <w:rsid w:val="00443E91"/>
  </w:style>
  <w:style w:type="numbering" w:customStyle="1" w:styleId="NoList824">
    <w:name w:val="No List824"/>
    <w:next w:val="NoList"/>
    <w:semiHidden/>
    <w:rsid w:val="00443E91"/>
  </w:style>
  <w:style w:type="numbering" w:customStyle="1" w:styleId="NoList1224">
    <w:name w:val="No List1224"/>
    <w:next w:val="NoList"/>
    <w:semiHidden/>
    <w:rsid w:val="00443E91"/>
  </w:style>
  <w:style w:type="numbering" w:customStyle="1" w:styleId="NoList2224">
    <w:name w:val="No List2224"/>
    <w:next w:val="NoList"/>
    <w:semiHidden/>
    <w:rsid w:val="00443E91"/>
  </w:style>
  <w:style w:type="numbering" w:customStyle="1" w:styleId="NoList924">
    <w:name w:val="No List924"/>
    <w:next w:val="NoList"/>
    <w:semiHidden/>
    <w:rsid w:val="00443E91"/>
  </w:style>
  <w:style w:type="numbering" w:customStyle="1" w:styleId="NoList1324">
    <w:name w:val="No List1324"/>
    <w:next w:val="NoList"/>
    <w:semiHidden/>
    <w:rsid w:val="00443E91"/>
  </w:style>
  <w:style w:type="numbering" w:customStyle="1" w:styleId="NoList2324">
    <w:name w:val="No List2324"/>
    <w:next w:val="NoList"/>
    <w:semiHidden/>
    <w:rsid w:val="00443E91"/>
  </w:style>
  <w:style w:type="numbering" w:customStyle="1" w:styleId="NoList1024">
    <w:name w:val="No List1024"/>
    <w:next w:val="NoList"/>
    <w:semiHidden/>
    <w:rsid w:val="00443E91"/>
  </w:style>
  <w:style w:type="numbering" w:customStyle="1" w:styleId="NoList1424">
    <w:name w:val="No List1424"/>
    <w:next w:val="NoList"/>
    <w:semiHidden/>
    <w:rsid w:val="00443E91"/>
  </w:style>
  <w:style w:type="numbering" w:customStyle="1" w:styleId="NoList2424">
    <w:name w:val="No List2424"/>
    <w:next w:val="NoList"/>
    <w:semiHidden/>
    <w:rsid w:val="00443E91"/>
  </w:style>
  <w:style w:type="numbering" w:customStyle="1" w:styleId="NoList3124">
    <w:name w:val="No List3124"/>
    <w:next w:val="NoList"/>
    <w:semiHidden/>
    <w:rsid w:val="00443E91"/>
  </w:style>
  <w:style w:type="numbering" w:customStyle="1" w:styleId="NoList4124">
    <w:name w:val="No List4124"/>
    <w:next w:val="NoList"/>
    <w:semiHidden/>
    <w:rsid w:val="00443E91"/>
  </w:style>
  <w:style w:type="numbering" w:customStyle="1" w:styleId="NoList5124">
    <w:name w:val="No List5124"/>
    <w:next w:val="NoList"/>
    <w:semiHidden/>
    <w:rsid w:val="00443E91"/>
  </w:style>
  <w:style w:type="numbering" w:customStyle="1" w:styleId="NoList1524">
    <w:name w:val="No List1524"/>
    <w:next w:val="NoList"/>
    <w:semiHidden/>
    <w:rsid w:val="00443E91"/>
  </w:style>
  <w:style w:type="numbering" w:customStyle="1" w:styleId="NoList1624">
    <w:name w:val="No List1624"/>
    <w:next w:val="NoList"/>
    <w:semiHidden/>
    <w:rsid w:val="00443E91"/>
  </w:style>
  <w:style w:type="numbering" w:customStyle="1" w:styleId="1241">
    <w:name w:val="无列表124"/>
    <w:next w:val="NoList"/>
    <w:semiHidden/>
    <w:rsid w:val="00443E91"/>
  </w:style>
  <w:style w:type="numbering" w:customStyle="1" w:styleId="NoList11124">
    <w:name w:val="No List11124"/>
    <w:next w:val="NoList"/>
    <w:semiHidden/>
    <w:rsid w:val="00443E91"/>
  </w:style>
  <w:style w:type="numbering" w:customStyle="1" w:styleId="246">
    <w:name w:val="无列表24"/>
    <w:next w:val="NoList"/>
    <w:uiPriority w:val="99"/>
    <w:semiHidden/>
    <w:unhideWhenUsed/>
    <w:rsid w:val="00443E91"/>
  </w:style>
  <w:style w:type="numbering" w:customStyle="1" w:styleId="344">
    <w:name w:val="无列表34"/>
    <w:next w:val="NoList"/>
    <w:uiPriority w:val="99"/>
    <w:semiHidden/>
    <w:unhideWhenUsed/>
    <w:rsid w:val="00443E91"/>
  </w:style>
  <w:style w:type="numbering" w:customStyle="1" w:styleId="NoList204">
    <w:name w:val="No List204"/>
    <w:next w:val="NoList"/>
    <w:semiHidden/>
    <w:rsid w:val="00443E91"/>
  </w:style>
  <w:style w:type="numbering" w:customStyle="1" w:styleId="NoList274">
    <w:name w:val="No List274"/>
    <w:next w:val="NoList"/>
    <w:uiPriority w:val="99"/>
    <w:semiHidden/>
    <w:unhideWhenUsed/>
    <w:rsid w:val="00443E91"/>
  </w:style>
  <w:style w:type="numbering" w:customStyle="1" w:styleId="NoList284">
    <w:name w:val="No List284"/>
    <w:next w:val="NoList"/>
    <w:uiPriority w:val="99"/>
    <w:semiHidden/>
    <w:unhideWhenUsed/>
    <w:rsid w:val="00443E91"/>
  </w:style>
  <w:style w:type="numbering" w:customStyle="1" w:styleId="NoList291">
    <w:name w:val="No List291"/>
    <w:next w:val="NoList"/>
    <w:uiPriority w:val="99"/>
    <w:semiHidden/>
    <w:unhideWhenUsed/>
    <w:rsid w:val="00443E91"/>
  </w:style>
  <w:style w:type="numbering" w:customStyle="1" w:styleId="NoList1141">
    <w:name w:val="No List1141"/>
    <w:next w:val="NoList"/>
    <w:uiPriority w:val="99"/>
    <w:semiHidden/>
    <w:rsid w:val="00443E91"/>
  </w:style>
  <w:style w:type="numbering" w:customStyle="1" w:styleId="NoList2101">
    <w:name w:val="No List2101"/>
    <w:next w:val="NoList"/>
    <w:uiPriority w:val="99"/>
    <w:semiHidden/>
    <w:rsid w:val="00443E91"/>
  </w:style>
  <w:style w:type="numbering" w:customStyle="1" w:styleId="NoList341">
    <w:name w:val="No List341"/>
    <w:next w:val="NoList"/>
    <w:uiPriority w:val="99"/>
    <w:semiHidden/>
    <w:unhideWhenUsed/>
    <w:rsid w:val="00443E91"/>
  </w:style>
  <w:style w:type="numbering" w:customStyle="1" w:styleId="1311">
    <w:name w:val="목록 없음131"/>
    <w:next w:val="NoList"/>
    <w:semiHidden/>
    <w:unhideWhenUsed/>
    <w:rsid w:val="00443E91"/>
  </w:style>
  <w:style w:type="numbering" w:customStyle="1" w:styleId="2310">
    <w:name w:val="목록 없음231"/>
    <w:next w:val="NoList"/>
    <w:semiHidden/>
    <w:rsid w:val="00443E91"/>
  </w:style>
  <w:style w:type="numbering" w:customStyle="1" w:styleId="NoList441">
    <w:name w:val="No List441"/>
    <w:next w:val="NoList"/>
    <w:semiHidden/>
    <w:unhideWhenUsed/>
    <w:rsid w:val="00443E91"/>
  </w:style>
  <w:style w:type="numbering" w:customStyle="1" w:styleId="NoList541">
    <w:name w:val="No List541"/>
    <w:next w:val="NoList"/>
    <w:semiHidden/>
    <w:rsid w:val="00443E91"/>
  </w:style>
  <w:style w:type="numbering" w:customStyle="1" w:styleId="NoList631">
    <w:name w:val="No List631"/>
    <w:next w:val="NoList"/>
    <w:semiHidden/>
    <w:rsid w:val="00443E91"/>
  </w:style>
  <w:style w:type="numbering" w:customStyle="1" w:styleId="NoList731">
    <w:name w:val="No List731"/>
    <w:next w:val="NoList"/>
    <w:semiHidden/>
    <w:rsid w:val="00443E91"/>
  </w:style>
  <w:style w:type="numbering" w:customStyle="1" w:styleId="NoList1151">
    <w:name w:val="No List1151"/>
    <w:next w:val="NoList"/>
    <w:uiPriority w:val="99"/>
    <w:semiHidden/>
    <w:rsid w:val="00443E91"/>
  </w:style>
  <w:style w:type="numbering" w:customStyle="1" w:styleId="NoList2131">
    <w:name w:val="No List2131"/>
    <w:next w:val="NoList"/>
    <w:semiHidden/>
    <w:rsid w:val="00443E91"/>
  </w:style>
  <w:style w:type="numbering" w:customStyle="1" w:styleId="NoList831">
    <w:name w:val="No List831"/>
    <w:next w:val="NoList"/>
    <w:semiHidden/>
    <w:rsid w:val="00443E91"/>
  </w:style>
  <w:style w:type="numbering" w:customStyle="1" w:styleId="NoList1231">
    <w:name w:val="No List1231"/>
    <w:next w:val="NoList"/>
    <w:uiPriority w:val="99"/>
    <w:semiHidden/>
    <w:rsid w:val="00443E91"/>
  </w:style>
  <w:style w:type="numbering" w:customStyle="1" w:styleId="NoList2231">
    <w:name w:val="No List2231"/>
    <w:next w:val="NoList"/>
    <w:semiHidden/>
    <w:rsid w:val="00443E91"/>
  </w:style>
  <w:style w:type="numbering" w:customStyle="1" w:styleId="NoList931">
    <w:name w:val="No List931"/>
    <w:next w:val="NoList"/>
    <w:semiHidden/>
    <w:rsid w:val="00443E91"/>
  </w:style>
  <w:style w:type="numbering" w:customStyle="1" w:styleId="NoList1331">
    <w:name w:val="No List1331"/>
    <w:next w:val="NoList"/>
    <w:semiHidden/>
    <w:rsid w:val="00443E91"/>
  </w:style>
  <w:style w:type="numbering" w:customStyle="1" w:styleId="NoList2331">
    <w:name w:val="No List2331"/>
    <w:next w:val="NoList"/>
    <w:semiHidden/>
    <w:rsid w:val="00443E91"/>
  </w:style>
  <w:style w:type="numbering" w:customStyle="1" w:styleId="NoList1031">
    <w:name w:val="No List1031"/>
    <w:next w:val="NoList"/>
    <w:semiHidden/>
    <w:rsid w:val="00443E91"/>
  </w:style>
  <w:style w:type="numbering" w:customStyle="1" w:styleId="NoList1431">
    <w:name w:val="No List1431"/>
    <w:next w:val="NoList"/>
    <w:semiHidden/>
    <w:rsid w:val="00443E91"/>
  </w:style>
  <w:style w:type="numbering" w:customStyle="1" w:styleId="NoList2431">
    <w:name w:val="No List2431"/>
    <w:next w:val="NoList"/>
    <w:semiHidden/>
    <w:rsid w:val="00443E91"/>
  </w:style>
  <w:style w:type="numbering" w:customStyle="1" w:styleId="NoList3131">
    <w:name w:val="No List3131"/>
    <w:next w:val="NoList"/>
    <w:semiHidden/>
    <w:rsid w:val="00443E91"/>
  </w:style>
  <w:style w:type="numbering" w:customStyle="1" w:styleId="NoList4131">
    <w:name w:val="No List4131"/>
    <w:next w:val="NoList"/>
    <w:semiHidden/>
    <w:rsid w:val="00443E91"/>
  </w:style>
  <w:style w:type="numbering" w:customStyle="1" w:styleId="NoList5131">
    <w:name w:val="No List5131"/>
    <w:next w:val="NoList"/>
    <w:semiHidden/>
    <w:rsid w:val="00443E91"/>
  </w:style>
  <w:style w:type="numbering" w:customStyle="1" w:styleId="NoList1531">
    <w:name w:val="No List1531"/>
    <w:next w:val="NoList"/>
    <w:semiHidden/>
    <w:rsid w:val="00443E91"/>
  </w:style>
  <w:style w:type="numbering" w:customStyle="1" w:styleId="NoList1631">
    <w:name w:val="No List1631"/>
    <w:next w:val="NoList"/>
    <w:semiHidden/>
    <w:rsid w:val="00443E91"/>
  </w:style>
  <w:style w:type="numbering" w:customStyle="1" w:styleId="1312">
    <w:name w:val="无列表131"/>
    <w:next w:val="NoList"/>
    <w:semiHidden/>
    <w:rsid w:val="00443E91"/>
  </w:style>
  <w:style w:type="numbering" w:customStyle="1" w:styleId="NoList11131">
    <w:name w:val="No List11131"/>
    <w:next w:val="NoList"/>
    <w:semiHidden/>
    <w:rsid w:val="00443E91"/>
  </w:style>
  <w:style w:type="numbering" w:customStyle="1" w:styleId="NoList1711">
    <w:name w:val="No List1711"/>
    <w:next w:val="NoList"/>
    <w:uiPriority w:val="99"/>
    <w:semiHidden/>
    <w:unhideWhenUsed/>
    <w:rsid w:val="00443E91"/>
  </w:style>
  <w:style w:type="numbering" w:customStyle="1" w:styleId="NoList1811">
    <w:name w:val="No List1811"/>
    <w:next w:val="NoList"/>
    <w:uiPriority w:val="99"/>
    <w:semiHidden/>
    <w:rsid w:val="00443E91"/>
  </w:style>
  <w:style w:type="numbering" w:customStyle="1" w:styleId="NoList2511">
    <w:name w:val="No List2511"/>
    <w:next w:val="NoList"/>
    <w:semiHidden/>
    <w:rsid w:val="00443E91"/>
  </w:style>
  <w:style w:type="numbering" w:customStyle="1" w:styleId="NoList3211">
    <w:name w:val="No List3211"/>
    <w:next w:val="NoList"/>
    <w:semiHidden/>
    <w:unhideWhenUsed/>
    <w:rsid w:val="00443E91"/>
  </w:style>
  <w:style w:type="numbering" w:customStyle="1" w:styleId="11110">
    <w:name w:val="목록 없음1111"/>
    <w:next w:val="NoList"/>
    <w:semiHidden/>
    <w:unhideWhenUsed/>
    <w:rsid w:val="00443E91"/>
  </w:style>
  <w:style w:type="numbering" w:customStyle="1" w:styleId="2111">
    <w:name w:val="목록 없음2111"/>
    <w:next w:val="NoList"/>
    <w:semiHidden/>
    <w:rsid w:val="00443E91"/>
  </w:style>
  <w:style w:type="numbering" w:customStyle="1" w:styleId="NoList4211">
    <w:name w:val="No List4211"/>
    <w:next w:val="NoList"/>
    <w:semiHidden/>
    <w:unhideWhenUsed/>
    <w:rsid w:val="00443E91"/>
  </w:style>
  <w:style w:type="numbering" w:customStyle="1" w:styleId="NoList5211">
    <w:name w:val="No List5211"/>
    <w:next w:val="NoList"/>
    <w:semiHidden/>
    <w:rsid w:val="00443E91"/>
  </w:style>
  <w:style w:type="numbering" w:customStyle="1" w:styleId="NoList6111">
    <w:name w:val="No List6111"/>
    <w:next w:val="NoList"/>
    <w:semiHidden/>
    <w:rsid w:val="00443E91"/>
  </w:style>
  <w:style w:type="numbering" w:customStyle="1" w:styleId="NoList7111">
    <w:name w:val="No List7111"/>
    <w:next w:val="NoList"/>
    <w:semiHidden/>
    <w:rsid w:val="00443E91"/>
  </w:style>
  <w:style w:type="numbering" w:customStyle="1" w:styleId="NoList11211">
    <w:name w:val="No List11211"/>
    <w:next w:val="NoList"/>
    <w:semiHidden/>
    <w:rsid w:val="00443E91"/>
  </w:style>
  <w:style w:type="numbering" w:customStyle="1" w:styleId="NoList21121">
    <w:name w:val="No List21121"/>
    <w:next w:val="NoList"/>
    <w:semiHidden/>
    <w:rsid w:val="00443E91"/>
  </w:style>
  <w:style w:type="numbering" w:customStyle="1" w:styleId="NoList8111">
    <w:name w:val="No List8111"/>
    <w:next w:val="NoList"/>
    <w:semiHidden/>
    <w:rsid w:val="00443E91"/>
  </w:style>
  <w:style w:type="numbering" w:customStyle="1" w:styleId="NoList12121">
    <w:name w:val="No List12121"/>
    <w:next w:val="NoList"/>
    <w:semiHidden/>
    <w:rsid w:val="00443E91"/>
  </w:style>
  <w:style w:type="numbering" w:customStyle="1" w:styleId="NoList22111">
    <w:name w:val="No List22111"/>
    <w:next w:val="NoList"/>
    <w:semiHidden/>
    <w:rsid w:val="00443E91"/>
  </w:style>
  <w:style w:type="numbering" w:customStyle="1" w:styleId="NoList9111">
    <w:name w:val="No List9111"/>
    <w:next w:val="NoList"/>
    <w:semiHidden/>
    <w:rsid w:val="00443E91"/>
  </w:style>
  <w:style w:type="numbering" w:customStyle="1" w:styleId="NoList13121">
    <w:name w:val="No List13121"/>
    <w:next w:val="NoList"/>
    <w:semiHidden/>
    <w:rsid w:val="00443E91"/>
  </w:style>
  <w:style w:type="numbering" w:customStyle="1" w:styleId="NoList23111">
    <w:name w:val="No List23111"/>
    <w:next w:val="NoList"/>
    <w:semiHidden/>
    <w:rsid w:val="00443E91"/>
  </w:style>
  <w:style w:type="numbering" w:customStyle="1" w:styleId="NoList10111">
    <w:name w:val="No List10111"/>
    <w:next w:val="NoList"/>
    <w:semiHidden/>
    <w:rsid w:val="00443E91"/>
  </w:style>
  <w:style w:type="numbering" w:customStyle="1" w:styleId="NoList14111">
    <w:name w:val="No List14111"/>
    <w:next w:val="NoList"/>
    <w:semiHidden/>
    <w:rsid w:val="00443E91"/>
  </w:style>
  <w:style w:type="numbering" w:customStyle="1" w:styleId="NoList24111">
    <w:name w:val="No List24111"/>
    <w:next w:val="NoList"/>
    <w:semiHidden/>
    <w:rsid w:val="00443E91"/>
  </w:style>
  <w:style w:type="numbering" w:customStyle="1" w:styleId="NoList31121">
    <w:name w:val="No List31121"/>
    <w:next w:val="NoList"/>
    <w:semiHidden/>
    <w:rsid w:val="00443E91"/>
  </w:style>
  <w:style w:type="numbering" w:customStyle="1" w:styleId="NoList41121">
    <w:name w:val="No List41121"/>
    <w:next w:val="NoList"/>
    <w:semiHidden/>
    <w:rsid w:val="00443E91"/>
  </w:style>
  <w:style w:type="numbering" w:customStyle="1" w:styleId="NoList51111">
    <w:name w:val="No List51111"/>
    <w:next w:val="NoList"/>
    <w:semiHidden/>
    <w:rsid w:val="00443E91"/>
  </w:style>
  <w:style w:type="numbering" w:customStyle="1" w:styleId="NoList15111">
    <w:name w:val="No List15111"/>
    <w:next w:val="NoList"/>
    <w:semiHidden/>
    <w:rsid w:val="00443E91"/>
  </w:style>
  <w:style w:type="numbering" w:customStyle="1" w:styleId="NoList16111">
    <w:name w:val="No List16111"/>
    <w:next w:val="NoList"/>
    <w:semiHidden/>
    <w:rsid w:val="00443E91"/>
  </w:style>
  <w:style w:type="numbering" w:customStyle="1" w:styleId="11111">
    <w:name w:val="无列表1111"/>
    <w:next w:val="NoList"/>
    <w:semiHidden/>
    <w:rsid w:val="00443E91"/>
  </w:style>
  <w:style w:type="numbering" w:customStyle="1" w:styleId="NoList111121">
    <w:name w:val="No List111121"/>
    <w:next w:val="NoList"/>
    <w:semiHidden/>
    <w:rsid w:val="00443E91"/>
  </w:style>
  <w:style w:type="numbering" w:customStyle="1" w:styleId="NoList1911">
    <w:name w:val="No List1911"/>
    <w:next w:val="NoList"/>
    <w:uiPriority w:val="99"/>
    <w:semiHidden/>
    <w:unhideWhenUsed/>
    <w:rsid w:val="00443E91"/>
  </w:style>
  <w:style w:type="numbering" w:customStyle="1" w:styleId="NoList11011">
    <w:name w:val="No List11011"/>
    <w:next w:val="NoList"/>
    <w:uiPriority w:val="99"/>
    <w:semiHidden/>
    <w:rsid w:val="00443E91"/>
  </w:style>
  <w:style w:type="numbering" w:customStyle="1" w:styleId="NoList2611">
    <w:name w:val="No List2611"/>
    <w:next w:val="NoList"/>
    <w:semiHidden/>
    <w:rsid w:val="00443E91"/>
  </w:style>
  <w:style w:type="numbering" w:customStyle="1" w:styleId="NoList3311">
    <w:name w:val="No List3311"/>
    <w:next w:val="NoList"/>
    <w:semiHidden/>
    <w:unhideWhenUsed/>
    <w:rsid w:val="00443E91"/>
  </w:style>
  <w:style w:type="numbering" w:customStyle="1" w:styleId="12110">
    <w:name w:val="목록 없음1211"/>
    <w:next w:val="NoList"/>
    <w:semiHidden/>
    <w:unhideWhenUsed/>
    <w:rsid w:val="00443E91"/>
  </w:style>
  <w:style w:type="numbering" w:customStyle="1" w:styleId="2211">
    <w:name w:val="목록 없음2211"/>
    <w:next w:val="NoList"/>
    <w:semiHidden/>
    <w:rsid w:val="00443E91"/>
  </w:style>
  <w:style w:type="numbering" w:customStyle="1" w:styleId="NoList4311">
    <w:name w:val="No List4311"/>
    <w:next w:val="NoList"/>
    <w:semiHidden/>
    <w:unhideWhenUsed/>
    <w:rsid w:val="00443E91"/>
  </w:style>
  <w:style w:type="numbering" w:customStyle="1" w:styleId="NoList5311">
    <w:name w:val="No List5311"/>
    <w:next w:val="NoList"/>
    <w:semiHidden/>
    <w:rsid w:val="00443E91"/>
  </w:style>
  <w:style w:type="numbering" w:customStyle="1" w:styleId="NoList6211">
    <w:name w:val="No List6211"/>
    <w:next w:val="NoList"/>
    <w:semiHidden/>
    <w:rsid w:val="00443E91"/>
  </w:style>
  <w:style w:type="numbering" w:customStyle="1" w:styleId="NoList7211">
    <w:name w:val="No List7211"/>
    <w:next w:val="NoList"/>
    <w:semiHidden/>
    <w:rsid w:val="00443E91"/>
  </w:style>
  <w:style w:type="numbering" w:customStyle="1" w:styleId="NoList11311">
    <w:name w:val="No List11311"/>
    <w:next w:val="NoList"/>
    <w:semiHidden/>
    <w:rsid w:val="00443E91"/>
  </w:style>
  <w:style w:type="numbering" w:customStyle="1" w:styleId="NoList21211">
    <w:name w:val="No List21211"/>
    <w:next w:val="NoList"/>
    <w:semiHidden/>
    <w:rsid w:val="00443E91"/>
  </w:style>
  <w:style w:type="numbering" w:customStyle="1" w:styleId="NoList8211">
    <w:name w:val="No List8211"/>
    <w:next w:val="NoList"/>
    <w:semiHidden/>
    <w:rsid w:val="00443E91"/>
  </w:style>
  <w:style w:type="numbering" w:customStyle="1" w:styleId="NoList12211">
    <w:name w:val="No List12211"/>
    <w:next w:val="NoList"/>
    <w:semiHidden/>
    <w:rsid w:val="00443E91"/>
  </w:style>
  <w:style w:type="numbering" w:customStyle="1" w:styleId="NoList22211">
    <w:name w:val="No List22211"/>
    <w:next w:val="NoList"/>
    <w:semiHidden/>
    <w:rsid w:val="00443E91"/>
  </w:style>
  <w:style w:type="numbering" w:customStyle="1" w:styleId="NoList9211">
    <w:name w:val="No List9211"/>
    <w:next w:val="NoList"/>
    <w:semiHidden/>
    <w:rsid w:val="00443E91"/>
  </w:style>
  <w:style w:type="numbering" w:customStyle="1" w:styleId="NoList13211">
    <w:name w:val="No List13211"/>
    <w:next w:val="NoList"/>
    <w:semiHidden/>
    <w:rsid w:val="00443E91"/>
  </w:style>
  <w:style w:type="numbering" w:customStyle="1" w:styleId="NoList23211">
    <w:name w:val="No List23211"/>
    <w:next w:val="NoList"/>
    <w:semiHidden/>
    <w:rsid w:val="00443E91"/>
  </w:style>
  <w:style w:type="numbering" w:customStyle="1" w:styleId="NoList10211">
    <w:name w:val="No List10211"/>
    <w:next w:val="NoList"/>
    <w:semiHidden/>
    <w:rsid w:val="00443E91"/>
  </w:style>
  <w:style w:type="numbering" w:customStyle="1" w:styleId="NoList14211">
    <w:name w:val="No List14211"/>
    <w:next w:val="NoList"/>
    <w:semiHidden/>
    <w:rsid w:val="00443E91"/>
  </w:style>
  <w:style w:type="numbering" w:customStyle="1" w:styleId="NoList24211">
    <w:name w:val="No List24211"/>
    <w:next w:val="NoList"/>
    <w:semiHidden/>
    <w:rsid w:val="00443E91"/>
  </w:style>
  <w:style w:type="numbering" w:customStyle="1" w:styleId="NoList31211">
    <w:name w:val="No List31211"/>
    <w:next w:val="NoList"/>
    <w:semiHidden/>
    <w:rsid w:val="00443E91"/>
  </w:style>
  <w:style w:type="numbering" w:customStyle="1" w:styleId="NoList41211">
    <w:name w:val="No List41211"/>
    <w:next w:val="NoList"/>
    <w:semiHidden/>
    <w:rsid w:val="00443E91"/>
  </w:style>
  <w:style w:type="numbering" w:customStyle="1" w:styleId="NoList51211">
    <w:name w:val="No List51211"/>
    <w:next w:val="NoList"/>
    <w:semiHidden/>
    <w:rsid w:val="00443E91"/>
  </w:style>
  <w:style w:type="numbering" w:customStyle="1" w:styleId="NoList15211">
    <w:name w:val="No List15211"/>
    <w:next w:val="NoList"/>
    <w:semiHidden/>
    <w:rsid w:val="00443E91"/>
  </w:style>
  <w:style w:type="numbering" w:customStyle="1" w:styleId="NoList16211">
    <w:name w:val="No List16211"/>
    <w:next w:val="NoList"/>
    <w:semiHidden/>
    <w:rsid w:val="00443E91"/>
  </w:style>
  <w:style w:type="numbering" w:customStyle="1" w:styleId="12111">
    <w:name w:val="无列表1211"/>
    <w:next w:val="NoList"/>
    <w:semiHidden/>
    <w:rsid w:val="00443E91"/>
  </w:style>
  <w:style w:type="numbering" w:customStyle="1" w:styleId="NoList111211">
    <w:name w:val="No List111211"/>
    <w:next w:val="NoList"/>
    <w:semiHidden/>
    <w:rsid w:val="00443E91"/>
  </w:style>
  <w:style w:type="numbering" w:customStyle="1" w:styleId="2112">
    <w:name w:val="无列表211"/>
    <w:next w:val="NoList"/>
    <w:uiPriority w:val="99"/>
    <w:semiHidden/>
    <w:unhideWhenUsed/>
    <w:rsid w:val="00443E91"/>
  </w:style>
  <w:style w:type="numbering" w:customStyle="1" w:styleId="3111">
    <w:name w:val="无列表311"/>
    <w:next w:val="NoList"/>
    <w:uiPriority w:val="99"/>
    <w:semiHidden/>
    <w:unhideWhenUsed/>
    <w:rsid w:val="00443E91"/>
  </w:style>
  <w:style w:type="numbering" w:customStyle="1" w:styleId="NoList2011">
    <w:name w:val="No List2011"/>
    <w:next w:val="NoList"/>
    <w:semiHidden/>
    <w:rsid w:val="00443E91"/>
  </w:style>
  <w:style w:type="numbering" w:customStyle="1" w:styleId="NoList2711">
    <w:name w:val="No List2711"/>
    <w:next w:val="NoList"/>
    <w:uiPriority w:val="99"/>
    <w:semiHidden/>
    <w:unhideWhenUsed/>
    <w:rsid w:val="00443E91"/>
  </w:style>
  <w:style w:type="numbering" w:customStyle="1" w:styleId="NoList2811">
    <w:name w:val="No List2811"/>
    <w:next w:val="NoList"/>
    <w:uiPriority w:val="99"/>
    <w:semiHidden/>
    <w:unhideWhenUsed/>
    <w:rsid w:val="00443E91"/>
  </w:style>
  <w:style w:type="numbering" w:customStyle="1" w:styleId="NoList301">
    <w:name w:val="No List301"/>
    <w:next w:val="NoList"/>
    <w:uiPriority w:val="99"/>
    <w:semiHidden/>
    <w:unhideWhenUsed/>
    <w:rsid w:val="00443E91"/>
  </w:style>
  <w:style w:type="numbering" w:customStyle="1" w:styleId="NoList1161">
    <w:name w:val="No List1161"/>
    <w:next w:val="NoList"/>
    <w:uiPriority w:val="99"/>
    <w:semiHidden/>
    <w:rsid w:val="00443E91"/>
  </w:style>
  <w:style w:type="numbering" w:customStyle="1" w:styleId="NoList2141">
    <w:name w:val="No List2141"/>
    <w:next w:val="NoList"/>
    <w:uiPriority w:val="99"/>
    <w:semiHidden/>
    <w:rsid w:val="00443E91"/>
  </w:style>
  <w:style w:type="numbering" w:customStyle="1" w:styleId="NoList351">
    <w:name w:val="No List351"/>
    <w:next w:val="NoList"/>
    <w:uiPriority w:val="99"/>
    <w:semiHidden/>
    <w:unhideWhenUsed/>
    <w:rsid w:val="00443E91"/>
  </w:style>
  <w:style w:type="numbering" w:customStyle="1" w:styleId="1410">
    <w:name w:val="목록 없음141"/>
    <w:next w:val="NoList"/>
    <w:semiHidden/>
    <w:unhideWhenUsed/>
    <w:rsid w:val="00443E91"/>
  </w:style>
  <w:style w:type="numbering" w:customStyle="1" w:styleId="2410">
    <w:name w:val="목록 없음241"/>
    <w:next w:val="NoList"/>
    <w:semiHidden/>
    <w:rsid w:val="00443E91"/>
  </w:style>
  <w:style w:type="numbering" w:customStyle="1" w:styleId="NoList451">
    <w:name w:val="No List451"/>
    <w:next w:val="NoList"/>
    <w:semiHidden/>
    <w:unhideWhenUsed/>
    <w:rsid w:val="00443E91"/>
  </w:style>
  <w:style w:type="numbering" w:customStyle="1" w:styleId="NoList551">
    <w:name w:val="No List551"/>
    <w:next w:val="NoList"/>
    <w:semiHidden/>
    <w:rsid w:val="00443E91"/>
  </w:style>
  <w:style w:type="numbering" w:customStyle="1" w:styleId="NoList641">
    <w:name w:val="No List641"/>
    <w:next w:val="NoList"/>
    <w:semiHidden/>
    <w:rsid w:val="00443E91"/>
  </w:style>
  <w:style w:type="numbering" w:customStyle="1" w:styleId="NoList741">
    <w:name w:val="No List741"/>
    <w:next w:val="NoList"/>
    <w:semiHidden/>
    <w:rsid w:val="00443E91"/>
  </w:style>
  <w:style w:type="numbering" w:customStyle="1" w:styleId="NoList1171">
    <w:name w:val="No List1171"/>
    <w:next w:val="NoList"/>
    <w:uiPriority w:val="99"/>
    <w:semiHidden/>
    <w:rsid w:val="00443E91"/>
  </w:style>
  <w:style w:type="numbering" w:customStyle="1" w:styleId="NoList2151">
    <w:name w:val="No List2151"/>
    <w:next w:val="NoList"/>
    <w:semiHidden/>
    <w:rsid w:val="00443E91"/>
  </w:style>
  <w:style w:type="numbering" w:customStyle="1" w:styleId="NoList841">
    <w:name w:val="No List841"/>
    <w:next w:val="NoList"/>
    <w:semiHidden/>
    <w:rsid w:val="00443E91"/>
  </w:style>
  <w:style w:type="numbering" w:customStyle="1" w:styleId="NoList1241">
    <w:name w:val="No List1241"/>
    <w:next w:val="NoList"/>
    <w:uiPriority w:val="99"/>
    <w:semiHidden/>
    <w:rsid w:val="00443E91"/>
  </w:style>
  <w:style w:type="numbering" w:customStyle="1" w:styleId="NoList2241">
    <w:name w:val="No List2241"/>
    <w:next w:val="NoList"/>
    <w:semiHidden/>
    <w:rsid w:val="00443E91"/>
  </w:style>
  <w:style w:type="numbering" w:customStyle="1" w:styleId="NoList941">
    <w:name w:val="No List941"/>
    <w:next w:val="NoList"/>
    <w:semiHidden/>
    <w:rsid w:val="00443E91"/>
  </w:style>
  <w:style w:type="numbering" w:customStyle="1" w:styleId="NoList1341">
    <w:name w:val="No List1341"/>
    <w:next w:val="NoList"/>
    <w:semiHidden/>
    <w:rsid w:val="00443E91"/>
  </w:style>
  <w:style w:type="numbering" w:customStyle="1" w:styleId="NoList2341">
    <w:name w:val="No List2341"/>
    <w:next w:val="NoList"/>
    <w:semiHidden/>
    <w:rsid w:val="00443E91"/>
  </w:style>
  <w:style w:type="numbering" w:customStyle="1" w:styleId="NoList1041">
    <w:name w:val="No List1041"/>
    <w:next w:val="NoList"/>
    <w:semiHidden/>
    <w:rsid w:val="00443E91"/>
  </w:style>
  <w:style w:type="numbering" w:customStyle="1" w:styleId="NoList1441">
    <w:name w:val="No List1441"/>
    <w:next w:val="NoList"/>
    <w:semiHidden/>
    <w:rsid w:val="00443E91"/>
  </w:style>
  <w:style w:type="numbering" w:customStyle="1" w:styleId="NoList2441">
    <w:name w:val="No List2441"/>
    <w:next w:val="NoList"/>
    <w:semiHidden/>
    <w:rsid w:val="00443E91"/>
  </w:style>
  <w:style w:type="numbering" w:customStyle="1" w:styleId="NoList3141">
    <w:name w:val="No List3141"/>
    <w:next w:val="NoList"/>
    <w:semiHidden/>
    <w:rsid w:val="00443E91"/>
  </w:style>
  <w:style w:type="numbering" w:customStyle="1" w:styleId="NoList4141">
    <w:name w:val="No List4141"/>
    <w:next w:val="NoList"/>
    <w:semiHidden/>
    <w:rsid w:val="00443E91"/>
  </w:style>
  <w:style w:type="numbering" w:customStyle="1" w:styleId="NoList5141">
    <w:name w:val="No List5141"/>
    <w:next w:val="NoList"/>
    <w:semiHidden/>
    <w:rsid w:val="00443E91"/>
  </w:style>
  <w:style w:type="numbering" w:customStyle="1" w:styleId="NoList1541">
    <w:name w:val="No List1541"/>
    <w:next w:val="NoList"/>
    <w:semiHidden/>
    <w:rsid w:val="00443E91"/>
  </w:style>
  <w:style w:type="numbering" w:customStyle="1" w:styleId="NoList1641">
    <w:name w:val="No List1641"/>
    <w:next w:val="NoList"/>
    <w:semiHidden/>
    <w:rsid w:val="00443E91"/>
  </w:style>
  <w:style w:type="numbering" w:customStyle="1" w:styleId="1411">
    <w:name w:val="无列表141"/>
    <w:next w:val="NoList"/>
    <w:semiHidden/>
    <w:rsid w:val="00443E91"/>
  </w:style>
  <w:style w:type="numbering" w:customStyle="1" w:styleId="NoList11141">
    <w:name w:val="No List11141"/>
    <w:next w:val="NoList"/>
    <w:semiHidden/>
    <w:rsid w:val="00443E91"/>
  </w:style>
  <w:style w:type="numbering" w:customStyle="1" w:styleId="NoList1721">
    <w:name w:val="No List1721"/>
    <w:next w:val="NoList"/>
    <w:uiPriority w:val="99"/>
    <w:semiHidden/>
    <w:unhideWhenUsed/>
    <w:rsid w:val="00443E91"/>
  </w:style>
  <w:style w:type="numbering" w:customStyle="1" w:styleId="NoList1821">
    <w:name w:val="No List1821"/>
    <w:next w:val="NoList"/>
    <w:uiPriority w:val="99"/>
    <w:semiHidden/>
    <w:rsid w:val="00443E91"/>
  </w:style>
  <w:style w:type="numbering" w:customStyle="1" w:styleId="NoList2521">
    <w:name w:val="No List2521"/>
    <w:next w:val="NoList"/>
    <w:semiHidden/>
    <w:rsid w:val="00443E91"/>
  </w:style>
  <w:style w:type="numbering" w:customStyle="1" w:styleId="NoList3221">
    <w:name w:val="No List3221"/>
    <w:next w:val="NoList"/>
    <w:semiHidden/>
    <w:unhideWhenUsed/>
    <w:rsid w:val="00443E91"/>
  </w:style>
  <w:style w:type="numbering" w:customStyle="1" w:styleId="11210">
    <w:name w:val="목록 없음1121"/>
    <w:next w:val="NoList"/>
    <w:semiHidden/>
    <w:unhideWhenUsed/>
    <w:rsid w:val="00443E91"/>
  </w:style>
  <w:style w:type="numbering" w:customStyle="1" w:styleId="2121">
    <w:name w:val="목록 없음2121"/>
    <w:next w:val="NoList"/>
    <w:semiHidden/>
    <w:rsid w:val="00443E91"/>
  </w:style>
  <w:style w:type="numbering" w:customStyle="1" w:styleId="NoList4221">
    <w:name w:val="No List4221"/>
    <w:next w:val="NoList"/>
    <w:semiHidden/>
    <w:unhideWhenUsed/>
    <w:rsid w:val="00443E91"/>
  </w:style>
  <w:style w:type="numbering" w:customStyle="1" w:styleId="NoList5221">
    <w:name w:val="No List5221"/>
    <w:next w:val="NoList"/>
    <w:semiHidden/>
    <w:rsid w:val="00443E91"/>
  </w:style>
  <w:style w:type="numbering" w:customStyle="1" w:styleId="NoList6121">
    <w:name w:val="No List6121"/>
    <w:next w:val="NoList"/>
    <w:semiHidden/>
    <w:rsid w:val="00443E91"/>
  </w:style>
  <w:style w:type="numbering" w:customStyle="1" w:styleId="NoList7121">
    <w:name w:val="No List7121"/>
    <w:next w:val="NoList"/>
    <w:semiHidden/>
    <w:rsid w:val="00443E91"/>
  </w:style>
  <w:style w:type="numbering" w:customStyle="1" w:styleId="NoList11221">
    <w:name w:val="No List11221"/>
    <w:next w:val="NoList"/>
    <w:semiHidden/>
    <w:rsid w:val="00443E91"/>
  </w:style>
  <w:style w:type="numbering" w:customStyle="1" w:styleId="NoList21131">
    <w:name w:val="No List21131"/>
    <w:next w:val="NoList"/>
    <w:semiHidden/>
    <w:rsid w:val="00443E91"/>
  </w:style>
  <w:style w:type="numbering" w:customStyle="1" w:styleId="NoList8121">
    <w:name w:val="No List8121"/>
    <w:next w:val="NoList"/>
    <w:semiHidden/>
    <w:rsid w:val="00443E91"/>
  </w:style>
  <w:style w:type="numbering" w:customStyle="1" w:styleId="NoList12131">
    <w:name w:val="No List12131"/>
    <w:next w:val="NoList"/>
    <w:semiHidden/>
    <w:rsid w:val="00443E91"/>
  </w:style>
  <w:style w:type="numbering" w:customStyle="1" w:styleId="NoList22121">
    <w:name w:val="No List22121"/>
    <w:next w:val="NoList"/>
    <w:semiHidden/>
    <w:rsid w:val="00443E91"/>
  </w:style>
  <w:style w:type="numbering" w:customStyle="1" w:styleId="NoList9121">
    <w:name w:val="No List9121"/>
    <w:next w:val="NoList"/>
    <w:semiHidden/>
    <w:rsid w:val="00443E91"/>
  </w:style>
  <w:style w:type="numbering" w:customStyle="1" w:styleId="NoList13131">
    <w:name w:val="No List13131"/>
    <w:next w:val="NoList"/>
    <w:semiHidden/>
    <w:rsid w:val="00443E91"/>
  </w:style>
  <w:style w:type="numbering" w:customStyle="1" w:styleId="NoList23121">
    <w:name w:val="No List23121"/>
    <w:next w:val="NoList"/>
    <w:semiHidden/>
    <w:rsid w:val="00443E91"/>
  </w:style>
  <w:style w:type="numbering" w:customStyle="1" w:styleId="NoList10121">
    <w:name w:val="No List10121"/>
    <w:next w:val="NoList"/>
    <w:semiHidden/>
    <w:rsid w:val="00443E91"/>
  </w:style>
  <w:style w:type="numbering" w:customStyle="1" w:styleId="NoList14121">
    <w:name w:val="No List14121"/>
    <w:next w:val="NoList"/>
    <w:semiHidden/>
    <w:rsid w:val="00443E91"/>
  </w:style>
  <w:style w:type="numbering" w:customStyle="1" w:styleId="NoList24121">
    <w:name w:val="No List24121"/>
    <w:next w:val="NoList"/>
    <w:semiHidden/>
    <w:rsid w:val="00443E91"/>
  </w:style>
  <w:style w:type="numbering" w:customStyle="1" w:styleId="NoList31131">
    <w:name w:val="No List31131"/>
    <w:next w:val="NoList"/>
    <w:semiHidden/>
    <w:rsid w:val="00443E91"/>
  </w:style>
  <w:style w:type="numbering" w:customStyle="1" w:styleId="NoList41131">
    <w:name w:val="No List41131"/>
    <w:next w:val="NoList"/>
    <w:semiHidden/>
    <w:rsid w:val="00443E91"/>
  </w:style>
  <w:style w:type="numbering" w:customStyle="1" w:styleId="NoList51121">
    <w:name w:val="No List51121"/>
    <w:next w:val="NoList"/>
    <w:semiHidden/>
    <w:rsid w:val="00443E91"/>
  </w:style>
  <w:style w:type="numbering" w:customStyle="1" w:styleId="NoList15121">
    <w:name w:val="No List15121"/>
    <w:next w:val="NoList"/>
    <w:semiHidden/>
    <w:rsid w:val="00443E91"/>
  </w:style>
  <w:style w:type="numbering" w:customStyle="1" w:styleId="NoList16121">
    <w:name w:val="No List16121"/>
    <w:next w:val="NoList"/>
    <w:semiHidden/>
    <w:rsid w:val="00443E91"/>
  </w:style>
  <w:style w:type="numbering" w:customStyle="1" w:styleId="11211">
    <w:name w:val="无列表1121"/>
    <w:next w:val="NoList"/>
    <w:semiHidden/>
    <w:rsid w:val="00443E91"/>
  </w:style>
  <w:style w:type="numbering" w:customStyle="1" w:styleId="NoList111131">
    <w:name w:val="No List111131"/>
    <w:next w:val="NoList"/>
    <w:semiHidden/>
    <w:rsid w:val="00443E91"/>
  </w:style>
  <w:style w:type="numbering" w:customStyle="1" w:styleId="NoList1921">
    <w:name w:val="No List1921"/>
    <w:next w:val="NoList"/>
    <w:uiPriority w:val="99"/>
    <w:semiHidden/>
    <w:unhideWhenUsed/>
    <w:rsid w:val="00443E91"/>
  </w:style>
  <w:style w:type="numbering" w:customStyle="1" w:styleId="NoList11021">
    <w:name w:val="No List11021"/>
    <w:next w:val="NoList"/>
    <w:uiPriority w:val="99"/>
    <w:semiHidden/>
    <w:rsid w:val="00443E91"/>
  </w:style>
  <w:style w:type="numbering" w:customStyle="1" w:styleId="NoList2621">
    <w:name w:val="No List2621"/>
    <w:next w:val="NoList"/>
    <w:semiHidden/>
    <w:rsid w:val="00443E91"/>
  </w:style>
  <w:style w:type="numbering" w:customStyle="1" w:styleId="NoList3321">
    <w:name w:val="No List3321"/>
    <w:next w:val="NoList"/>
    <w:semiHidden/>
    <w:unhideWhenUsed/>
    <w:rsid w:val="00443E91"/>
  </w:style>
  <w:style w:type="numbering" w:customStyle="1" w:styleId="12210">
    <w:name w:val="목록 없음1221"/>
    <w:next w:val="NoList"/>
    <w:semiHidden/>
    <w:unhideWhenUsed/>
    <w:rsid w:val="00443E91"/>
  </w:style>
  <w:style w:type="numbering" w:customStyle="1" w:styleId="2221">
    <w:name w:val="목록 없음2221"/>
    <w:next w:val="NoList"/>
    <w:semiHidden/>
    <w:rsid w:val="00443E91"/>
  </w:style>
  <w:style w:type="numbering" w:customStyle="1" w:styleId="NoList4321">
    <w:name w:val="No List4321"/>
    <w:next w:val="NoList"/>
    <w:semiHidden/>
    <w:unhideWhenUsed/>
    <w:rsid w:val="00443E91"/>
  </w:style>
  <w:style w:type="numbering" w:customStyle="1" w:styleId="NoList5321">
    <w:name w:val="No List5321"/>
    <w:next w:val="NoList"/>
    <w:semiHidden/>
    <w:rsid w:val="00443E91"/>
  </w:style>
  <w:style w:type="numbering" w:customStyle="1" w:styleId="NoList6221">
    <w:name w:val="No List6221"/>
    <w:next w:val="NoList"/>
    <w:semiHidden/>
    <w:rsid w:val="00443E91"/>
  </w:style>
  <w:style w:type="numbering" w:customStyle="1" w:styleId="NoList7221">
    <w:name w:val="No List7221"/>
    <w:next w:val="NoList"/>
    <w:semiHidden/>
    <w:rsid w:val="00443E91"/>
  </w:style>
  <w:style w:type="numbering" w:customStyle="1" w:styleId="NoList11321">
    <w:name w:val="No List11321"/>
    <w:next w:val="NoList"/>
    <w:semiHidden/>
    <w:rsid w:val="00443E91"/>
  </w:style>
  <w:style w:type="numbering" w:customStyle="1" w:styleId="NoList21221">
    <w:name w:val="No List21221"/>
    <w:next w:val="NoList"/>
    <w:semiHidden/>
    <w:rsid w:val="00443E91"/>
  </w:style>
  <w:style w:type="numbering" w:customStyle="1" w:styleId="NoList8221">
    <w:name w:val="No List8221"/>
    <w:next w:val="NoList"/>
    <w:semiHidden/>
    <w:rsid w:val="00443E91"/>
  </w:style>
  <w:style w:type="numbering" w:customStyle="1" w:styleId="NoList12221">
    <w:name w:val="No List12221"/>
    <w:next w:val="NoList"/>
    <w:semiHidden/>
    <w:rsid w:val="00443E91"/>
  </w:style>
  <w:style w:type="numbering" w:customStyle="1" w:styleId="NoList22221">
    <w:name w:val="No List22221"/>
    <w:next w:val="NoList"/>
    <w:semiHidden/>
    <w:rsid w:val="00443E91"/>
  </w:style>
  <w:style w:type="numbering" w:customStyle="1" w:styleId="NoList9221">
    <w:name w:val="No List9221"/>
    <w:next w:val="NoList"/>
    <w:semiHidden/>
    <w:rsid w:val="00443E91"/>
  </w:style>
  <w:style w:type="numbering" w:customStyle="1" w:styleId="NoList13221">
    <w:name w:val="No List13221"/>
    <w:next w:val="NoList"/>
    <w:semiHidden/>
    <w:rsid w:val="00443E91"/>
  </w:style>
  <w:style w:type="numbering" w:customStyle="1" w:styleId="NoList23221">
    <w:name w:val="No List23221"/>
    <w:next w:val="NoList"/>
    <w:semiHidden/>
    <w:rsid w:val="00443E91"/>
  </w:style>
  <w:style w:type="numbering" w:customStyle="1" w:styleId="NoList10221">
    <w:name w:val="No List10221"/>
    <w:next w:val="NoList"/>
    <w:semiHidden/>
    <w:rsid w:val="00443E91"/>
  </w:style>
  <w:style w:type="numbering" w:customStyle="1" w:styleId="NoList14221">
    <w:name w:val="No List14221"/>
    <w:next w:val="NoList"/>
    <w:semiHidden/>
    <w:rsid w:val="00443E91"/>
  </w:style>
  <w:style w:type="numbering" w:customStyle="1" w:styleId="NoList24221">
    <w:name w:val="No List24221"/>
    <w:next w:val="NoList"/>
    <w:semiHidden/>
    <w:rsid w:val="00443E91"/>
  </w:style>
  <w:style w:type="numbering" w:customStyle="1" w:styleId="NoList31221">
    <w:name w:val="No List31221"/>
    <w:next w:val="NoList"/>
    <w:semiHidden/>
    <w:rsid w:val="00443E91"/>
  </w:style>
  <w:style w:type="numbering" w:customStyle="1" w:styleId="NoList41221">
    <w:name w:val="No List41221"/>
    <w:next w:val="NoList"/>
    <w:semiHidden/>
    <w:rsid w:val="00443E91"/>
  </w:style>
  <w:style w:type="numbering" w:customStyle="1" w:styleId="NoList51221">
    <w:name w:val="No List51221"/>
    <w:next w:val="NoList"/>
    <w:semiHidden/>
    <w:rsid w:val="00443E91"/>
  </w:style>
  <w:style w:type="numbering" w:customStyle="1" w:styleId="NoList15221">
    <w:name w:val="No List15221"/>
    <w:next w:val="NoList"/>
    <w:semiHidden/>
    <w:rsid w:val="00443E91"/>
  </w:style>
  <w:style w:type="numbering" w:customStyle="1" w:styleId="NoList16221">
    <w:name w:val="No List16221"/>
    <w:next w:val="NoList"/>
    <w:semiHidden/>
    <w:rsid w:val="00443E91"/>
  </w:style>
  <w:style w:type="numbering" w:customStyle="1" w:styleId="12211">
    <w:name w:val="无列表1221"/>
    <w:next w:val="NoList"/>
    <w:semiHidden/>
    <w:rsid w:val="00443E91"/>
  </w:style>
  <w:style w:type="numbering" w:customStyle="1" w:styleId="NoList111221">
    <w:name w:val="No List111221"/>
    <w:next w:val="NoList"/>
    <w:semiHidden/>
    <w:rsid w:val="00443E91"/>
  </w:style>
  <w:style w:type="numbering" w:customStyle="1" w:styleId="2212">
    <w:name w:val="无列表221"/>
    <w:next w:val="NoList"/>
    <w:uiPriority w:val="99"/>
    <w:semiHidden/>
    <w:unhideWhenUsed/>
    <w:rsid w:val="00443E91"/>
  </w:style>
  <w:style w:type="numbering" w:customStyle="1" w:styleId="3211">
    <w:name w:val="无列表321"/>
    <w:next w:val="NoList"/>
    <w:uiPriority w:val="99"/>
    <w:semiHidden/>
    <w:unhideWhenUsed/>
    <w:rsid w:val="00443E91"/>
  </w:style>
  <w:style w:type="numbering" w:customStyle="1" w:styleId="NoList2021">
    <w:name w:val="No List2021"/>
    <w:next w:val="NoList"/>
    <w:semiHidden/>
    <w:rsid w:val="00443E91"/>
  </w:style>
  <w:style w:type="numbering" w:customStyle="1" w:styleId="NoList2721">
    <w:name w:val="No List2721"/>
    <w:next w:val="NoList"/>
    <w:uiPriority w:val="99"/>
    <w:semiHidden/>
    <w:unhideWhenUsed/>
    <w:rsid w:val="00443E91"/>
  </w:style>
  <w:style w:type="numbering" w:customStyle="1" w:styleId="NoList2821">
    <w:name w:val="No List2821"/>
    <w:next w:val="NoList"/>
    <w:uiPriority w:val="99"/>
    <w:semiHidden/>
    <w:unhideWhenUsed/>
    <w:rsid w:val="00443E91"/>
  </w:style>
  <w:style w:type="numbering" w:customStyle="1" w:styleId="NoList361">
    <w:name w:val="No List361"/>
    <w:next w:val="NoList"/>
    <w:uiPriority w:val="99"/>
    <w:semiHidden/>
    <w:unhideWhenUsed/>
    <w:rsid w:val="00443E91"/>
  </w:style>
  <w:style w:type="numbering" w:customStyle="1" w:styleId="NoList1181">
    <w:name w:val="No List1181"/>
    <w:next w:val="NoList"/>
    <w:uiPriority w:val="99"/>
    <w:semiHidden/>
    <w:rsid w:val="00443E91"/>
  </w:style>
  <w:style w:type="numbering" w:customStyle="1" w:styleId="NoList2161">
    <w:name w:val="No List2161"/>
    <w:next w:val="NoList"/>
    <w:uiPriority w:val="99"/>
    <w:semiHidden/>
    <w:rsid w:val="00443E91"/>
  </w:style>
  <w:style w:type="numbering" w:customStyle="1" w:styleId="NoList371">
    <w:name w:val="No List371"/>
    <w:next w:val="NoList"/>
    <w:uiPriority w:val="99"/>
    <w:semiHidden/>
    <w:unhideWhenUsed/>
    <w:rsid w:val="00443E91"/>
  </w:style>
  <w:style w:type="numbering" w:customStyle="1" w:styleId="1510">
    <w:name w:val="목록 없음151"/>
    <w:next w:val="NoList"/>
    <w:semiHidden/>
    <w:unhideWhenUsed/>
    <w:rsid w:val="00443E91"/>
  </w:style>
  <w:style w:type="numbering" w:customStyle="1" w:styleId="2510">
    <w:name w:val="목록 없음251"/>
    <w:next w:val="NoList"/>
    <w:semiHidden/>
    <w:rsid w:val="00443E91"/>
  </w:style>
  <w:style w:type="numbering" w:customStyle="1" w:styleId="NoList461">
    <w:name w:val="No List461"/>
    <w:next w:val="NoList"/>
    <w:semiHidden/>
    <w:unhideWhenUsed/>
    <w:rsid w:val="00443E91"/>
  </w:style>
  <w:style w:type="numbering" w:customStyle="1" w:styleId="NoList561">
    <w:name w:val="No List561"/>
    <w:next w:val="NoList"/>
    <w:semiHidden/>
    <w:rsid w:val="00443E91"/>
  </w:style>
  <w:style w:type="numbering" w:customStyle="1" w:styleId="NoList651">
    <w:name w:val="No List651"/>
    <w:next w:val="NoList"/>
    <w:semiHidden/>
    <w:rsid w:val="00443E91"/>
  </w:style>
  <w:style w:type="numbering" w:customStyle="1" w:styleId="NoList751">
    <w:name w:val="No List751"/>
    <w:next w:val="NoList"/>
    <w:semiHidden/>
    <w:rsid w:val="00443E91"/>
  </w:style>
  <w:style w:type="numbering" w:customStyle="1" w:styleId="NoList1191">
    <w:name w:val="No List1191"/>
    <w:next w:val="NoList"/>
    <w:uiPriority w:val="99"/>
    <w:semiHidden/>
    <w:rsid w:val="00443E91"/>
  </w:style>
  <w:style w:type="numbering" w:customStyle="1" w:styleId="NoList2171">
    <w:name w:val="No List2171"/>
    <w:next w:val="NoList"/>
    <w:semiHidden/>
    <w:rsid w:val="00443E91"/>
  </w:style>
  <w:style w:type="numbering" w:customStyle="1" w:styleId="NoList851">
    <w:name w:val="No List851"/>
    <w:next w:val="NoList"/>
    <w:semiHidden/>
    <w:rsid w:val="00443E91"/>
  </w:style>
  <w:style w:type="numbering" w:customStyle="1" w:styleId="NoList1251">
    <w:name w:val="No List1251"/>
    <w:next w:val="NoList"/>
    <w:uiPriority w:val="99"/>
    <w:semiHidden/>
    <w:rsid w:val="00443E91"/>
  </w:style>
  <w:style w:type="numbering" w:customStyle="1" w:styleId="NoList2251">
    <w:name w:val="No List2251"/>
    <w:next w:val="NoList"/>
    <w:semiHidden/>
    <w:rsid w:val="00443E91"/>
  </w:style>
  <w:style w:type="numbering" w:customStyle="1" w:styleId="NoList951">
    <w:name w:val="No List951"/>
    <w:next w:val="NoList"/>
    <w:semiHidden/>
    <w:rsid w:val="00443E91"/>
  </w:style>
  <w:style w:type="numbering" w:customStyle="1" w:styleId="NoList1351">
    <w:name w:val="No List1351"/>
    <w:next w:val="NoList"/>
    <w:semiHidden/>
    <w:rsid w:val="00443E91"/>
  </w:style>
  <w:style w:type="numbering" w:customStyle="1" w:styleId="NoList2351">
    <w:name w:val="No List2351"/>
    <w:next w:val="NoList"/>
    <w:semiHidden/>
    <w:rsid w:val="00443E91"/>
  </w:style>
  <w:style w:type="numbering" w:customStyle="1" w:styleId="NoList1051">
    <w:name w:val="No List1051"/>
    <w:next w:val="NoList"/>
    <w:semiHidden/>
    <w:rsid w:val="00443E91"/>
  </w:style>
  <w:style w:type="numbering" w:customStyle="1" w:styleId="NoList1451">
    <w:name w:val="No List1451"/>
    <w:next w:val="NoList"/>
    <w:semiHidden/>
    <w:rsid w:val="00443E91"/>
  </w:style>
  <w:style w:type="numbering" w:customStyle="1" w:styleId="NoList2451">
    <w:name w:val="No List2451"/>
    <w:next w:val="NoList"/>
    <w:semiHidden/>
    <w:rsid w:val="00443E91"/>
  </w:style>
  <w:style w:type="numbering" w:customStyle="1" w:styleId="NoList3151">
    <w:name w:val="No List3151"/>
    <w:next w:val="NoList"/>
    <w:semiHidden/>
    <w:rsid w:val="00443E91"/>
  </w:style>
  <w:style w:type="numbering" w:customStyle="1" w:styleId="NoList4151">
    <w:name w:val="No List4151"/>
    <w:next w:val="NoList"/>
    <w:semiHidden/>
    <w:rsid w:val="00443E91"/>
  </w:style>
  <w:style w:type="numbering" w:customStyle="1" w:styleId="NoList5151">
    <w:name w:val="No List5151"/>
    <w:next w:val="NoList"/>
    <w:semiHidden/>
    <w:rsid w:val="00443E91"/>
  </w:style>
  <w:style w:type="numbering" w:customStyle="1" w:styleId="NoList1551">
    <w:name w:val="No List1551"/>
    <w:next w:val="NoList"/>
    <w:semiHidden/>
    <w:rsid w:val="00443E91"/>
  </w:style>
  <w:style w:type="numbering" w:customStyle="1" w:styleId="NoList1651">
    <w:name w:val="No List1651"/>
    <w:next w:val="NoList"/>
    <w:semiHidden/>
    <w:rsid w:val="00443E91"/>
  </w:style>
  <w:style w:type="numbering" w:customStyle="1" w:styleId="1511">
    <w:name w:val="无列表151"/>
    <w:next w:val="NoList"/>
    <w:semiHidden/>
    <w:rsid w:val="00443E91"/>
  </w:style>
  <w:style w:type="numbering" w:customStyle="1" w:styleId="NoList11151">
    <w:name w:val="No List11151"/>
    <w:next w:val="NoList"/>
    <w:semiHidden/>
    <w:rsid w:val="00443E91"/>
  </w:style>
  <w:style w:type="numbering" w:customStyle="1" w:styleId="NoList1731">
    <w:name w:val="No List1731"/>
    <w:next w:val="NoList"/>
    <w:uiPriority w:val="99"/>
    <w:semiHidden/>
    <w:unhideWhenUsed/>
    <w:rsid w:val="00443E91"/>
  </w:style>
  <w:style w:type="numbering" w:customStyle="1" w:styleId="NoList1831">
    <w:name w:val="No List1831"/>
    <w:next w:val="NoList"/>
    <w:uiPriority w:val="99"/>
    <w:semiHidden/>
    <w:rsid w:val="00443E91"/>
  </w:style>
  <w:style w:type="numbering" w:customStyle="1" w:styleId="NoList2531">
    <w:name w:val="No List2531"/>
    <w:next w:val="NoList"/>
    <w:semiHidden/>
    <w:rsid w:val="00443E91"/>
  </w:style>
  <w:style w:type="numbering" w:customStyle="1" w:styleId="NoList3231">
    <w:name w:val="No List3231"/>
    <w:next w:val="NoList"/>
    <w:semiHidden/>
    <w:unhideWhenUsed/>
    <w:rsid w:val="00443E91"/>
  </w:style>
  <w:style w:type="numbering" w:customStyle="1" w:styleId="11310">
    <w:name w:val="목록 없음1131"/>
    <w:next w:val="NoList"/>
    <w:semiHidden/>
    <w:unhideWhenUsed/>
    <w:rsid w:val="00443E91"/>
  </w:style>
  <w:style w:type="numbering" w:customStyle="1" w:styleId="2131">
    <w:name w:val="목록 없음2131"/>
    <w:next w:val="NoList"/>
    <w:semiHidden/>
    <w:rsid w:val="00443E91"/>
  </w:style>
  <w:style w:type="numbering" w:customStyle="1" w:styleId="NoList4231">
    <w:name w:val="No List4231"/>
    <w:next w:val="NoList"/>
    <w:semiHidden/>
    <w:unhideWhenUsed/>
    <w:rsid w:val="00443E91"/>
  </w:style>
  <w:style w:type="numbering" w:customStyle="1" w:styleId="NoList5231">
    <w:name w:val="No List5231"/>
    <w:next w:val="NoList"/>
    <w:semiHidden/>
    <w:rsid w:val="00443E91"/>
  </w:style>
  <w:style w:type="numbering" w:customStyle="1" w:styleId="NoList6131">
    <w:name w:val="No List6131"/>
    <w:next w:val="NoList"/>
    <w:semiHidden/>
    <w:rsid w:val="00443E91"/>
  </w:style>
  <w:style w:type="numbering" w:customStyle="1" w:styleId="NoList7131">
    <w:name w:val="No List7131"/>
    <w:next w:val="NoList"/>
    <w:semiHidden/>
    <w:rsid w:val="00443E91"/>
  </w:style>
  <w:style w:type="numbering" w:customStyle="1" w:styleId="NoList11231">
    <w:name w:val="No List11231"/>
    <w:next w:val="NoList"/>
    <w:semiHidden/>
    <w:rsid w:val="00443E91"/>
  </w:style>
  <w:style w:type="numbering" w:customStyle="1" w:styleId="NoList21141">
    <w:name w:val="No List21141"/>
    <w:next w:val="NoList"/>
    <w:semiHidden/>
    <w:rsid w:val="00443E91"/>
  </w:style>
  <w:style w:type="numbering" w:customStyle="1" w:styleId="NoList8131">
    <w:name w:val="No List8131"/>
    <w:next w:val="NoList"/>
    <w:semiHidden/>
    <w:rsid w:val="00443E91"/>
  </w:style>
  <w:style w:type="numbering" w:customStyle="1" w:styleId="NoList12141">
    <w:name w:val="No List12141"/>
    <w:next w:val="NoList"/>
    <w:semiHidden/>
    <w:rsid w:val="00443E91"/>
  </w:style>
  <w:style w:type="numbering" w:customStyle="1" w:styleId="NoList22131">
    <w:name w:val="No List22131"/>
    <w:next w:val="NoList"/>
    <w:semiHidden/>
    <w:rsid w:val="00443E91"/>
  </w:style>
  <w:style w:type="numbering" w:customStyle="1" w:styleId="NoList9131">
    <w:name w:val="No List9131"/>
    <w:next w:val="NoList"/>
    <w:semiHidden/>
    <w:rsid w:val="00443E91"/>
  </w:style>
  <w:style w:type="numbering" w:customStyle="1" w:styleId="NoList13141">
    <w:name w:val="No List13141"/>
    <w:next w:val="NoList"/>
    <w:semiHidden/>
    <w:rsid w:val="00443E91"/>
  </w:style>
  <w:style w:type="numbering" w:customStyle="1" w:styleId="NoList23131">
    <w:name w:val="No List23131"/>
    <w:next w:val="NoList"/>
    <w:semiHidden/>
    <w:rsid w:val="00443E91"/>
  </w:style>
  <w:style w:type="numbering" w:customStyle="1" w:styleId="NoList10131">
    <w:name w:val="No List10131"/>
    <w:next w:val="NoList"/>
    <w:semiHidden/>
    <w:rsid w:val="00443E91"/>
  </w:style>
  <w:style w:type="numbering" w:customStyle="1" w:styleId="NoList14131">
    <w:name w:val="No List14131"/>
    <w:next w:val="NoList"/>
    <w:semiHidden/>
    <w:rsid w:val="00443E91"/>
  </w:style>
  <w:style w:type="numbering" w:customStyle="1" w:styleId="NoList24131">
    <w:name w:val="No List24131"/>
    <w:next w:val="NoList"/>
    <w:semiHidden/>
    <w:rsid w:val="00443E91"/>
  </w:style>
  <w:style w:type="numbering" w:customStyle="1" w:styleId="NoList31141">
    <w:name w:val="No List31141"/>
    <w:next w:val="NoList"/>
    <w:semiHidden/>
    <w:rsid w:val="00443E91"/>
  </w:style>
  <w:style w:type="numbering" w:customStyle="1" w:styleId="NoList41141">
    <w:name w:val="No List41141"/>
    <w:next w:val="NoList"/>
    <w:semiHidden/>
    <w:rsid w:val="00443E91"/>
  </w:style>
  <w:style w:type="numbering" w:customStyle="1" w:styleId="NoList51131">
    <w:name w:val="No List51131"/>
    <w:next w:val="NoList"/>
    <w:semiHidden/>
    <w:rsid w:val="00443E91"/>
  </w:style>
  <w:style w:type="numbering" w:customStyle="1" w:styleId="NoList15131">
    <w:name w:val="No List15131"/>
    <w:next w:val="NoList"/>
    <w:semiHidden/>
    <w:rsid w:val="00443E91"/>
  </w:style>
  <w:style w:type="numbering" w:customStyle="1" w:styleId="NoList16131">
    <w:name w:val="No List16131"/>
    <w:next w:val="NoList"/>
    <w:semiHidden/>
    <w:rsid w:val="00443E91"/>
  </w:style>
  <w:style w:type="numbering" w:customStyle="1" w:styleId="11311">
    <w:name w:val="无列表1131"/>
    <w:next w:val="NoList"/>
    <w:semiHidden/>
    <w:rsid w:val="00443E91"/>
  </w:style>
  <w:style w:type="numbering" w:customStyle="1" w:styleId="NoList111141">
    <w:name w:val="No List111141"/>
    <w:next w:val="NoList"/>
    <w:semiHidden/>
    <w:rsid w:val="00443E91"/>
  </w:style>
  <w:style w:type="numbering" w:customStyle="1" w:styleId="NoList1931">
    <w:name w:val="No List1931"/>
    <w:next w:val="NoList"/>
    <w:uiPriority w:val="99"/>
    <w:semiHidden/>
    <w:unhideWhenUsed/>
    <w:rsid w:val="00443E91"/>
  </w:style>
  <w:style w:type="numbering" w:customStyle="1" w:styleId="NoList11031">
    <w:name w:val="No List11031"/>
    <w:next w:val="NoList"/>
    <w:uiPriority w:val="99"/>
    <w:semiHidden/>
    <w:rsid w:val="00443E91"/>
  </w:style>
  <w:style w:type="numbering" w:customStyle="1" w:styleId="NoList2631">
    <w:name w:val="No List2631"/>
    <w:next w:val="NoList"/>
    <w:semiHidden/>
    <w:rsid w:val="00443E91"/>
  </w:style>
  <w:style w:type="numbering" w:customStyle="1" w:styleId="NoList3331">
    <w:name w:val="No List3331"/>
    <w:next w:val="NoList"/>
    <w:semiHidden/>
    <w:unhideWhenUsed/>
    <w:rsid w:val="00443E91"/>
  </w:style>
  <w:style w:type="numbering" w:customStyle="1" w:styleId="12310">
    <w:name w:val="목록 없음1231"/>
    <w:next w:val="NoList"/>
    <w:semiHidden/>
    <w:unhideWhenUsed/>
    <w:rsid w:val="00443E91"/>
  </w:style>
  <w:style w:type="numbering" w:customStyle="1" w:styleId="2231">
    <w:name w:val="목록 없음2231"/>
    <w:next w:val="NoList"/>
    <w:semiHidden/>
    <w:rsid w:val="00443E91"/>
  </w:style>
  <w:style w:type="numbering" w:customStyle="1" w:styleId="NoList4331">
    <w:name w:val="No List4331"/>
    <w:next w:val="NoList"/>
    <w:semiHidden/>
    <w:unhideWhenUsed/>
    <w:rsid w:val="00443E91"/>
  </w:style>
  <w:style w:type="numbering" w:customStyle="1" w:styleId="NoList5331">
    <w:name w:val="No List5331"/>
    <w:next w:val="NoList"/>
    <w:semiHidden/>
    <w:rsid w:val="00443E91"/>
  </w:style>
  <w:style w:type="numbering" w:customStyle="1" w:styleId="NoList6231">
    <w:name w:val="No List6231"/>
    <w:next w:val="NoList"/>
    <w:semiHidden/>
    <w:rsid w:val="00443E91"/>
  </w:style>
  <w:style w:type="numbering" w:customStyle="1" w:styleId="NoList7231">
    <w:name w:val="No List7231"/>
    <w:next w:val="NoList"/>
    <w:semiHidden/>
    <w:rsid w:val="00443E91"/>
  </w:style>
  <w:style w:type="numbering" w:customStyle="1" w:styleId="NoList11331">
    <w:name w:val="No List11331"/>
    <w:next w:val="NoList"/>
    <w:semiHidden/>
    <w:rsid w:val="00443E91"/>
  </w:style>
  <w:style w:type="numbering" w:customStyle="1" w:styleId="NoList21231">
    <w:name w:val="No List21231"/>
    <w:next w:val="NoList"/>
    <w:semiHidden/>
    <w:rsid w:val="00443E91"/>
  </w:style>
  <w:style w:type="numbering" w:customStyle="1" w:styleId="NoList8231">
    <w:name w:val="No List8231"/>
    <w:next w:val="NoList"/>
    <w:semiHidden/>
    <w:rsid w:val="00443E91"/>
  </w:style>
  <w:style w:type="numbering" w:customStyle="1" w:styleId="NoList12231">
    <w:name w:val="No List12231"/>
    <w:next w:val="NoList"/>
    <w:semiHidden/>
    <w:rsid w:val="00443E91"/>
  </w:style>
  <w:style w:type="numbering" w:customStyle="1" w:styleId="NoList22231">
    <w:name w:val="No List22231"/>
    <w:next w:val="NoList"/>
    <w:semiHidden/>
    <w:rsid w:val="00443E91"/>
  </w:style>
  <w:style w:type="numbering" w:customStyle="1" w:styleId="NoList9231">
    <w:name w:val="No List9231"/>
    <w:next w:val="NoList"/>
    <w:semiHidden/>
    <w:rsid w:val="00443E91"/>
  </w:style>
  <w:style w:type="numbering" w:customStyle="1" w:styleId="NoList13231">
    <w:name w:val="No List13231"/>
    <w:next w:val="NoList"/>
    <w:semiHidden/>
    <w:rsid w:val="00443E91"/>
  </w:style>
  <w:style w:type="numbering" w:customStyle="1" w:styleId="NoList23231">
    <w:name w:val="No List23231"/>
    <w:next w:val="NoList"/>
    <w:semiHidden/>
    <w:rsid w:val="00443E91"/>
  </w:style>
  <w:style w:type="numbering" w:customStyle="1" w:styleId="NoList10231">
    <w:name w:val="No List10231"/>
    <w:next w:val="NoList"/>
    <w:semiHidden/>
    <w:rsid w:val="00443E91"/>
  </w:style>
  <w:style w:type="numbering" w:customStyle="1" w:styleId="NoList14231">
    <w:name w:val="No List14231"/>
    <w:next w:val="NoList"/>
    <w:semiHidden/>
    <w:rsid w:val="00443E91"/>
  </w:style>
  <w:style w:type="numbering" w:customStyle="1" w:styleId="NoList24231">
    <w:name w:val="No List24231"/>
    <w:next w:val="NoList"/>
    <w:semiHidden/>
    <w:rsid w:val="00443E91"/>
  </w:style>
  <w:style w:type="numbering" w:customStyle="1" w:styleId="NoList31231">
    <w:name w:val="No List31231"/>
    <w:next w:val="NoList"/>
    <w:semiHidden/>
    <w:rsid w:val="00443E91"/>
  </w:style>
  <w:style w:type="numbering" w:customStyle="1" w:styleId="NoList41231">
    <w:name w:val="No List41231"/>
    <w:next w:val="NoList"/>
    <w:semiHidden/>
    <w:rsid w:val="00443E91"/>
  </w:style>
  <w:style w:type="numbering" w:customStyle="1" w:styleId="NoList51231">
    <w:name w:val="No List51231"/>
    <w:next w:val="NoList"/>
    <w:semiHidden/>
    <w:rsid w:val="00443E91"/>
  </w:style>
  <w:style w:type="numbering" w:customStyle="1" w:styleId="NoList15231">
    <w:name w:val="No List15231"/>
    <w:next w:val="NoList"/>
    <w:semiHidden/>
    <w:rsid w:val="00443E91"/>
  </w:style>
  <w:style w:type="numbering" w:customStyle="1" w:styleId="NoList16231">
    <w:name w:val="No List16231"/>
    <w:next w:val="NoList"/>
    <w:semiHidden/>
    <w:rsid w:val="00443E91"/>
  </w:style>
  <w:style w:type="numbering" w:customStyle="1" w:styleId="12311">
    <w:name w:val="无列表1231"/>
    <w:next w:val="NoList"/>
    <w:semiHidden/>
    <w:rsid w:val="00443E91"/>
  </w:style>
  <w:style w:type="numbering" w:customStyle="1" w:styleId="NoList111231">
    <w:name w:val="No List111231"/>
    <w:next w:val="NoList"/>
    <w:semiHidden/>
    <w:rsid w:val="00443E91"/>
  </w:style>
  <w:style w:type="numbering" w:customStyle="1" w:styleId="2311">
    <w:name w:val="无列表231"/>
    <w:next w:val="NoList"/>
    <w:uiPriority w:val="99"/>
    <w:semiHidden/>
    <w:unhideWhenUsed/>
    <w:rsid w:val="00443E91"/>
  </w:style>
  <w:style w:type="numbering" w:customStyle="1" w:styleId="3311">
    <w:name w:val="无列表331"/>
    <w:next w:val="NoList"/>
    <w:uiPriority w:val="99"/>
    <w:semiHidden/>
    <w:unhideWhenUsed/>
    <w:rsid w:val="00443E91"/>
  </w:style>
  <w:style w:type="numbering" w:customStyle="1" w:styleId="NoList2031">
    <w:name w:val="No List2031"/>
    <w:next w:val="NoList"/>
    <w:semiHidden/>
    <w:rsid w:val="00443E91"/>
  </w:style>
  <w:style w:type="numbering" w:customStyle="1" w:styleId="NoList2731">
    <w:name w:val="No List2731"/>
    <w:next w:val="NoList"/>
    <w:uiPriority w:val="99"/>
    <w:semiHidden/>
    <w:unhideWhenUsed/>
    <w:rsid w:val="00443E91"/>
  </w:style>
  <w:style w:type="numbering" w:customStyle="1" w:styleId="NoList2831">
    <w:name w:val="No List2831"/>
    <w:next w:val="NoList"/>
    <w:uiPriority w:val="99"/>
    <w:semiHidden/>
    <w:unhideWhenUsed/>
    <w:rsid w:val="00443E91"/>
  </w:style>
  <w:style w:type="numbering" w:customStyle="1" w:styleId="NoList381">
    <w:name w:val="No List381"/>
    <w:next w:val="NoList"/>
    <w:uiPriority w:val="99"/>
    <w:semiHidden/>
    <w:unhideWhenUsed/>
    <w:rsid w:val="00443E91"/>
  </w:style>
  <w:style w:type="numbering" w:customStyle="1" w:styleId="NoList40">
    <w:name w:val="No List40"/>
    <w:next w:val="NoList"/>
    <w:uiPriority w:val="99"/>
    <w:semiHidden/>
    <w:unhideWhenUsed/>
    <w:rsid w:val="00443E91"/>
  </w:style>
  <w:style w:type="numbering" w:customStyle="1" w:styleId="NoList127">
    <w:name w:val="No List127"/>
    <w:next w:val="NoList"/>
    <w:uiPriority w:val="99"/>
    <w:semiHidden/>
    <w:rsid w:val="00443E91"/>
  </w:style>
  <w:style w:type="numbering" w:customStyle="1" w:styleId="NoList220">
    <w:name w:val="No List220"/>
    <w:next w:val="NoList"/>
    <w:uiPriority w:val="99"/>
    <w:semiHidden/>
    <w:unhideWhenUsed/>
    <w:rsid w:val="00443E91"/>
  </w:style>
  <w:style w:type="numbering" w:customStyle="1" w:styleId="NoList1117">
    <w:name w:val="No List1117"/>
    <w:next w:val="NoList"/>
    <w:uiPriority w:val="99"/>
    <w:semiHidden/>
    <w:rsid w:val="00443E91"/>
  </w:style>
  <w:style w:type="numbering" w:customStyle="1" w:styleId="NoList310">
    <w:name w:val="No List310"/>
    <w:next w:val="NoList"/>
    <w:uiPriority w:val="99"/>
    <w:semiHidden/>
    <w:unhideWhenUsed/>
    <w:rsid w:val="00443E91"/>
  </w:style>
  <w:style w:type="numbering" w:customStyle="1" w:styleId="NoList128">
    <w:name w:val="No List128"/>
    <w:next w:val="NoList"/>
    <w:uiPriority w:val="99"/>
    <w:semiHidden/>
    <w:rsid w:val="00443E91"/>
  </w:style>
  <w:style w:type="numbering" w:customStyle="1" w:styleId="NoList48">
    <w:name w:val="No List48"/>
    <w:next w:val="NoList"/>
    <w:uiPriority w:val="99"/>
    <w:semiHidden/>
    <w:unhideWhenUsed/>
    <w:rsid w:val="00443E91"/>
  </w:style>
  <w:style w:type="numbering" w:customStyle="1" w:styleId="NoList137">
    <w:name w:val="No List137"/>
    <w:next w:val="NoList"/>
    <w:uiPriority w:val="99"/>
    <w:semiHidden/>
    <w:rsid w:val="00443E91"/>
  </w:style>
  <w:style w:type="numbering" w:customStyle="1" w:styleId="NoList2110">
    <w:name w:val="No List2110"/>
    <w:next w:val="NoList"/>
    <w:uiPriority w:val="99"/>
    <w:semiHidden/>
    <w:rsid w:val="00443E91"/>
  </w:style>
  <w:style w:type="numbering" w:customStyle="1" w:styleId="NoList317">
    <w:name w:val="No List317"/>
    <w:next w:val="NoList"/>
    <w:uiPriority w:val="99"/>
    <w:semiHidden/>
    <w:unhideWhenUsed/>
    <w:rsid w:val="00443E91"/>
  </w:style>
  <w:style w:type="numbering" w:customStyle="1" w:styleId="170">
    <w:name w:val="목록 없음17"/>
    <w:next w:val="NoList"/>
    <w:semiHidden/>
    <w:unhideWhenUsed/>
    <w:rsid w:val="00443E91"/>
  </w:style>
  <w:style w:type="numbering" w:customStyle="1" w:styleId="270">
    <w:name w:val="목록 없음27"/>
    <w:next w:val="NoList"/>
    <w:semiHidden/>
    <w:rsid w:val="00443E91"/>
  </w:style>
  <w:style w:type="numbering" w:customStyle="1" w:styleId="NoList417">
    <w:name w:val="No List417"/>
    <w:next w:val="NoList"/>
    <w:semiHidden/>
    <w:unhideWhenUsed/>
    <w:rsid w:val="00443E91"/>
  </w:style>
  <w:style w:type="numbering" w:customStyle="1" w:styleId="NoList58">
    <w:name w:val="No List58"/>
    <w:next w:val="NoList"/>
    <w:semiHidden/>
    <w:rsid w:val="00443E91"/>
  </w:style>
  <w:style w:type="numbering" w:customStyle="1" w:styleId="NoList67">
    <w:name w:val="No List67"/>
    <w:next w:val="NoList"/>
    <w:semiHidden/>
    <w:rsid w:val="00443E91"/>
  </w:style>
  <w:style w:type="numbering" w:customStyle="1" w:styleId="NoList77">
    <w:name w:val="No List77"/>
    <w:next w:val="NoList"/>
    <w:semiHidden/>
    <w:rsid w:val="00443E91"/>
  </w:style>
  <w:style w:type="numbering" w:customStyle="1" w:styleId="NoList1118">
    <w:name w:val="No List1118"/>
    <w:next w:val="NoList"/>
    <w:uiPriority w:val="99"/>
    <w:semiHidden/>
    <w:rsid w:val="00443E91"/>
  </w:style>
  <w:style w:type="numbering" w:customStyle="1" w:styleId="NoList2116">
    <w:name w:val="No List2116"/>
    <w:next w:val="NoList"/>
    <w:semiHidden/>
    <w:rsid w:val="00443E91"/>
  </w:style>
  <w:style w:type="numbering" w:customStyle="1" w:styleId="NoList87">
    <w:name w:val="No List87"/>
    <w:next w:val="NoList"/>
    <w:semiHidden/>
    <w:rsid w:val="00443E91"/>
  </w:style>
  <w:style w:type="numbering" w:customStyle="1" w:styleId="NoList1216">
    <w:name w:val="No List1216"/>
    <w:next w:val="NoList"/>
    <w:uiPriority w:val="99"/>
    <w:semiHidden/>
    <w:rsid w:val="00443E91"/>
  </w:style>
  <w:style w:type="numbering" w:customStyle="1" w:styleId="NoList227">
    <w:name w:val="No List227"/>
    <w:next w:val="NoList"/>
    <w:semiHidden/>
    <w:rsid w:val="00443E91"/>
  </w:style>
  <w:style w:type="numbering" w:customStyle="1" w:styleId="NoList97">
    <w:name w:val="No List97"/>
    <w:next w:val="NoList"/>
    <w:semiHidden/>
    <w:rsid w:val="00443E91"/>
  </w:style>
  <w:style w:type="numbering" w:customStyle="1" w:styleId="NoList1316">
    <w:name w:val="No List1316"/>
    <w:next w:val="NoList"/>
    <w:semiHidden/>
    <w:rsid w:val="00443E91"/>
  </w:style>
  <w:style w:type="numbering" w:customStyle="1" w:styleId="NoList237">
    <w:name w:val="No List237"/>
    <w:next w:val="NoList"/>
    <w:semiHidden/>
    <w:rsid w:val="00443E91"/>
  </w:style>
  <w:style w:type="numbering" w:customStyle="1" w:styleId="NoList107">
    <w:name w:val="No List107"/>
    <w:next w:val="NoList"/>
    <w:semiHidden/>
    <w:rsid w:val="00443E91"/>
  </w:style>
  <w:style w:type="numbering" w:customStyle="1" w:styleId="NoList147">
    <w:name w:val="No List147"/>
    <w:next w:val="NoList"/>
    <w:semiHidden/>
    <w:rsid w:val="00443E91"/>
  </w:style>
  <w:style w:type="numbering" w:customStyle="1" w:styleId="NoList247">
    <w:name w:val="No List247"/>
    <w:next w:val="NoList"/>
    <w:semiHidden/>
    <w:rsid w:val="00443E91"/>
  </w:style>
  <w:style w:type="numbering" w:customStyle="1" w:styleId="NoList3116">
    <w:name w:val="No List3116"/>
    <w:next w:val="NoList"/>
    <w:semiHidden/>
    <w:rsid w:val="00443E91"/>
  </w:style>
  <w:style w:type="numbering" w:customStyle="1" w:styleId="NoList4116">
    <w:name w:val="No List4116"/>
    <w:next w:val="NoList"/>
    <w:semiHidden/>
    <w:rsid w:val="00443E91"/>
  </w:style>
  <w:style w:type="numbering" w:customStyle="1" w:styleId="NoList517">
    <w:name w:val="No List517"/>
    <w:next w:val="NoList"/>
    <w:semiHidden/>
    <w:rsid w:val="00443E91"/>
  </w:style>
  <w:style w:type="numbering" w:customStyle="1" w:styleId="NoList157">
    <w:name w:val="No List157"/>
    <w:next w:val="NoList"/>
    <w:semiHidden/>
    <w:rsid w:val="00443E91"/>
  </w:style>
  <w:style w:type="numbering" w:customStyle="1" w:styleId="NoList167">
    <w:name w:val="No List167"/>
    <w:next w:val="NoList"/>
    <w:semiHidden/>
    <w:rsid w:val="00443E91"/>
  </w:style>
  <w:style w:type="numbering" w:customStyle="1" w:styleId="171">
    <w:name w:val="无列表17"/>
    <w:next w:val="NoList"/>
    <w:semiHidden/>
    <w:rsid w:val="00443E91"/>
  </w:style>
  <w:style w:type="numbering" w:customStyle="1" w:styleId="NoList11116">
    <w:name w:val="No List11116"/>
    <w:next w:val="NoList"/>
    <w:semiHidden/>
    <w:rsid w:val="00443E91"/>
  </w:style>
  <w:style w:type="numbering" w:customStyle="1" w:styleId="NoList175">
    <w:name w:val="No List175"/>
    <w:next w:val="NoList"/>
    <w:uiPriority w:val="99"/>
    <w:semiHidden/>
    <w:unhideWhenUsed/>
    <w:rsid w:val="00443E91"/>
  </w:style>
  <w:style w:type="numbering" w:customStyle="1" w:styleId="NoList185">
    <w:name w:val="No List185"/>
    <w:next w:val="NoList"/>
    <w:uiPriority w:val="99"/>
    <w:semiHidden/>
    <w:rsid w:val="00443E91"/>
  </w:style>
  <w:style w:type="numbering" w:customStyle="1" w:styleId="NoList255">
    <w:name w:val="No List255"/>
    <w:next w:val="NoList"/>
    <w:semiHidden/>
    <w:rsid w:val="00443E91"/>
  </w:style>
  <w:style w:type="numbering" w:customStyle="1" w:styleId="NoList325">
    <w:name w:val="No List325"/>
    <w:next w:val="NoList"/>
    <w:semiHidden/>
    <w:unhideWhenUsed/>
    <w:rsid w:val="00443E91"/>
  </w:style>
  <w:style w:type="numbering" w:customStyle="1" w:styleId="1150">
    <w:name w:val="목록 없음115"/>
    <w:next w:val="NoList"/>
    <w:semiHidden/>
    <w:unhideWhenUsed/>
    <w:rsid w:val="00443E91"/>
  </w:style>
  <w:style w:type="numbering" w:customStyle="1" w:styleId="2150">
    <w:name w:val="목록 없음215"/>
    <w:next w:val="NoList"/>
    <w:semiHidden/>
    <w:rsid w:val="00443E91"/>
  </w:style>
  <w:style w:type="numbering" w:customStyle="1" w:styleId="NoList425">
    <w:name w:val="No List425"/>
    <w:next w:val="NoList"/>
    <w:semiHidden/>
    <w:unhideWhenUsed/>
    <w:rsid w:val="00443E91"/>
  </w:style>
  <w:style w:type="numbering" w:customStyle="1" w:styleId="NoList525">
    <w:name w:val="No List525"/>
    <w:next w:val="NoList"/>
    <w:semiHidden/>
    <w:rsid w:val="00443E91"/>
  </w:style>
  <w:style w:type="numbering" w:customStyle="1" w:styleId="NoList615">
    <w:name w:val="No List615"/>
    <w:next w:val="NoList"/>
    <w:semiHidden/>
    <w:rsid w:val="00443E91"/>
  </w:style>
  <w:style w:type="numbering" w:customStyle="1" w:styleId="NoList715">
    <w:name w:val="No List715"/>
    <w:next w:val="NoList"/>
    <w:semiHidden/>
    <w:rsid w:val="00443E91"/>
  </w:style>
  <w:style w:type="numbering" w:customStyle="1" w:styleId="NoList1125">
    <w:name w:val="No List1125"/>
    <w:next w:val="NoList"/>
    <w:semiHidden/>
    <w:rsid w:val="00443E91"/>
  </w:style>
  <w:style w:type="numbering" w:customStyle="1" w:styleId="NoList21112">
    <w:name w:val="No List21112"/>
    <w:next w:val="NoList"/>
    <w:semiHidden/>
    <w:rsid w:val="00443E91"/>
  </w:style>
  <w:style w:type="numbering" w:customStyle="1" w:styleId="NoList815">
    <w:name w:val="No List815"/>
    <w:next w:val="NoList"/>
    <w:semiHidden/>
    <w:rsid w:val="00443E91"/>
  </w:style>
  <w:style w:type="numbering" w:customStyle="1" w:styleId="NoList12112">
    <w:name w:val="No List12112"/>
    <w:next w:val="NoList"/>
    <w:semiHidden/>
    <w:rsid w:val="00443E91"/>
  </w:style>
  <w:style w:type="numbering" w:customStyle="1" w:styleId="NoList2215">
    <w:name w:val="No List2215"/>
    <w:next w:val="NoList"/>
    <w:semiHidden/>
    <w:rsid w:val="00443E91"/>
  </w:style>
  <w:style w:type="numbering" w:customStyle="1" w:styleId="NoList915">
    <w:name w:val="No List915"/>
    <w:next w:val="NoList"/>
    <w:semiHidden/>
    <w:rsid w:val="00443E91"/>
  </w:style>
  <w:style w:type="numbering" w:customStyle="1" w:styleId="NoList13112">
    <w:name w:val="No List13112"/>
    <w:next w:val="NoList"/>
    <w:semiHidden/>
    <w:rsid w:val="00443E91"/>
  </w:style>
  <w:style w:type="numbering" w:customStyle="1" w:styleId="NoList2315">
    <w:name w:val="No List2315"/>
    <w:next w:val="NoList"/>
    <w:semiHidden/>
    <w:rsid w:val="00443E91"/>
  </w:style>
  <w:style w:type="numbering" w:customStyle="1" w:styleId="NoList1015">
    <w:name w:val="No List1015"/>
    <w:next w:val="NoList"/>
    <w:semiHidden/>
    <w:rsid w:val="00443E91"/>
  </w:style>
  <w:style w:type="numbering" w:customStyle="1" w:styleId="NoList1415">
    <w:name w:val="No List1415"/>
    <w:next w:val="NoList"/>
    <w:semiHidden/>
    <w:rsid w:val="00443E91"/>
  </w:style>
  <w:style w:type="numbering" w:customStyle="1" w:styleId="NoList2415">
    <w:name w:val="No List2415"/>
    <w:next w:val="NoList"/>
    <w:semiHidden/>
    <w:rsid w:val="00443E91"/>
  </w:style>
  <w:style w:type="numbering" w:customStyle="1" w:styleId="NoList31112">
    <w:name w:val="No List31112"/>
    <w:next w:val="NoList"/>
    <w:semiHidden/>
    <w:rsid w:val="00443E91"/>
  </w:style>
  <w:style w:type="numbering" w:customStyle="1" w:styleId="NoList41112">
    <w:name w:val="No List41112"/>
    <w:next w:val="NoList"/>
    <w:semiHidden/>
    <w:rsid w:val="00443E91"/>
  </w:style>
  <w:style w:type="numbering" w:customStyle="1" w:styleId="NoList5115">
    <w:name w:val="No List5115"/>
    <w:next w:val="NoList"/>
    <w:semiHidden/>
    <w:rsid w:val="00443E91"/>
  </w:style>
  <w:style w:type="numbering" w:customStyle="1" w:styleId="NoList1515">
    <w:name w:val="No List1515"/>
    <w:next w:val="NoList"/>
    <w:semiHidden/>
    <w:rsid w:val="00443E91"/>
  </w:style>
  <w:style w:type="numbering" w:customStyle="1" w:styleId="NoList1615">
    <w:name w:val="No List1615"/>
    <w:next w:val="NoList"/>
    <w:semiHidden/>
    <w:rsid w:val="00443E91"/>
  </w:style>
  <w:style w:type="numbering" w:customStyle="1" w:styleId="1151">
    <w:name w:val="无列表115"/>
    <w:next w:val="NoList"/>
    <w:semiHidden/>
    <w:rsid w:val="00443E91"/>
  </w:style>
  <w:style w:type="numbering" w:customStyle="1" w:styleId="NoList111112">
    <w:name w:val="No List111112"/>
    <w:next w:val="NoList"/>
    <w:semiHidden/>
    <w:rsid w:val="00443E91"/>
  </w:style>
  <w:style w:type="numbering" w:customStyle="1" w:styleId="NoList195">
    <w:name w:val="No List195"/>
    <w:next w:val="NoList"/>
    <w:uiPriority w:val="99"/>
    <w:semiHidden/>
    <w:unhideWhenUsed/>
    <w:rsid w:val="00443E91"/>
  </w:style>
  <w:style w:type="numbering" w:customStyle="1" w:styleId="NoList1105">
    <w:name w:val="No List1105"/>
    <w:next w:val="NoList"/>
    <w:uiPriority w:val="99"/>
    <w:semiHidden/>
    <w:rsid w:val="00443E91"/>
  </w:style>
  <w:style w:type="numbering" w:customStyle="1" w:styleId="NoList265">
    <w:name w:val="No List265"/>
    <w:next w:val="NoList"/>
    <w:semiHidden/>
    <w:rsid w:val="00443E91"/>
  </w:style>
  <w:style w:type="numbering" w:customStyle="1" w:styleId="NoList335">
    <w:name w:val="No List335"/>
    <w:next w:val="NoList"/>
    <w:semiHidden/>
    <w:unhideWhenUsed/>
    <w:rsid w:val="00443E91"/>
  </w:style>
  <w:style w:type="numbering" w:customStyle="1" w:styleId="1250">
    <w:name w:val="목록 없음125"/>
    <w:next w:val="NoList"/>
    <w:semiHidden/>
    <w:unhideWhenUsed/>
    <w:rsid w:val="00443E91"/>
  </w:style>
  <w:style w:type="numbering" w:customStyle="1" w:styleId="2250">
    <w:name w:val="목록 없음225"/>
    <w:next w:val="NoList"/>
    <w:semiHidden/>
    <w:rsid w:val="00443E91"/>
  </w:style>
  <w:style w:type="numbering" w:customStyle="1" w:styleId="NoList435">
    <w:name w:val="No List435"/>
    <w:next w:val="NoList"/>
    <w:semiHidden/>
    <w:unhideWhenUsed/>
    <w:rsid w:val="00443E91"/>
  </w:style>
  <w:style w:type="numbering" w:customStyle="1" w:styleId="NoList535">
    <w:name w:val="No List535"/>
    <w:next w:val="NoList"/>
    <w:semiHidden/>
    <w:rsid w:val="00443E91"/>
  </w:style>
  <w:style w:type="numbering" w:customStyle="1" w:styleId="NoList625">
    <w:name w:val="No List625"/>
    <w:next w:val="NoList"/>
    <w:semiHidden/>
    <w:rsid w:val="00443E91"/>
  </w:style>
  <w:style w:type="numbering" w:customStyle="1" w:styleId="NoList725">
    <w:name w:val="No List725"/>
    <w:next w:val="NoList"/>
    <w:semiHidden/>
    <w:rsid w:val="00443E91"/>
  </w:style>
  <w:style w:type="numbering" w:customStyle="1" w:styleId="NoList1135">
    <w:name w:val="No List1135"/>
    <w:next w:val="NoList"/>
    <w:semiHidden/>
    <w:rsid w:val="00443E91"/>
  </w:style>
  <w:style w:type="numbering" w:customStyle="1" w:styleId="NoList2125">
    <w:name w:val="No List2125"/>
    <w:next w:val="NoList"/>
    <w:semiHidden/>
    <w:rsid w:val="00443E91"/>
  </w:style>
  <w:style w:type="numbering" w:customStyle="1" w:styleId="NoList825">
    <w:name w:val="No List825"/>
    <w:next w:val="NoList"/>
    <w:semiHidden/>
    <w:rsid w:val="00443E91"/>
  </w:style>
  <w:style w:type="numbering" w:customStyle="1" w:styleId="NoList1225">
    <w:name w:val="No List1225"/>
    <w:next w:val="NoList"/>
    <w:semiHidden/>
    <w:rsid w:val="00443E91"/>
  </w:style>
  <w:style w:type="numbering" w:customStyle="1" w:styleId="NoList2225">
    <w:name w:val="No List2225"/>
    <w:next w:val="NoList"/>
    <w:semiHidden/>
    <w:rsid w:val="00443E91"/>
  </w:style>
  <w:style w:type="numbering" w:customStyle="1" w:styleId="NoList925">
    <w:name w:val="No List925"/>
    <w:next w:val="NoList"/>
    <w:semiHidden/>
    <w:rsid w:val="00443E91"/>
  </w:style>
  <w:style w:type="numbering" w:customStyle="1" w:styleId="NoList1325">
    <w:name w:val="No List1325"/>
    <w:next w:val="NoList"/>
    <w:semiHidden/>
    <w:rsid w:val="00443E91"/>
  </w:style>
  <w:style w:type="numbering" w:customStyle="1" w:styleId="NoList2325">
    <w:name w:val="No List2325"/>
    <w:next w:val="NoList"/>
    <w:semiHidden/>
    <w:rsid w:val="00443E91"/>
  </w:style>
  <w:style w:type="numbering" w:customStyle="1" w:styleId="NoList1025">
    <w:name w:val="No List1025"/>
    <w:next w:val="NoList"/>
    <w:semiHidden/>
    <w:rsid w:val="00443E91"/>
  </w:style>
  <w:style w:type="numbering" w:customStyle="1" w:styleId="NoList1425">
    <w:name w:val="No List1425"/>
    <w:next w:val="NoList"/>
    <w:semiHidden/>
    <w:rsid w:val="00443E91"/>
  </w:style>
  <w:style w:type="numbering" w:customStyle="1" w:styleId="NoList2425">
    <w:name w:val="No List2425"/>
    <w:next w:val="NoList"/>
    <w:semiHidden/>
    <w:rsid w:val="00443E91"/>
  </w:style>
  <w:style w:type="numbering" w:customStyle="1" w:styleId="NoList3125">
    <w:name w:val="No List3125"/>
    <w:next w:val="NoList"/>
    <w:semiHidden/>
    <w:rsid w:val="00443E91"/>
  </w:style>
  <w:style w:type="numbering" w:customStyle="1" w:styleId="NoList4125">
    <w:name w:val="No List4125"/>
    <w:next w:val="NoList"/>
    <w:semiHidden/>
    <w:rsid w:val="00443E91"/>
  </w:style>
  <w:style w:type="numbering" w:customStyle="1" w:styleId="NoList5125">
    <w:name w:val="No List5125"/>
    <w:next w:val="NoList"/>
    <w:semiHidden/>
    <w:rsid w:val="00443E91"/>
  </w:style>
  <w:style w:type="numbering" w:customStyle="1" w:styleId="NoList1525">
    <w:name w:val="No List1525"/>
    <w:next w:val="NoList"/>
    <w:semiHidden/>
    <w:rsid w:val="00443E91"/>
  </w:style>
  <w:style w:type="numbering" w:customStyle="1" w:styleId="NoList1625">
    <w:name w:val="No List1625"/>
    <w:next w:val="NoList"/>
    <w:semiHidden/>
    <w:rsid w:val="00443E91"/>
  </w:style>
  <w:style w:type="numbering" w:customStyle="1" w:styleId="1251">
    <w:name w:val="无列表125"/>
    <w:next w:val="NoList"/>
    <w:semiHidden/>
    <w:rsid w:val="00443E91"/>
  </w:style>
  <w:style w:type="numbering" w:customStyle="1" w:styleId="NoList11125">
    <w:name w:val="No List11125"/>
    <w:next w:val="NoList"/>
    <w:semiHidden/>
    <w:rsid w:val="00443E91"/>
  </w:style>
  <w:style w:type="numbering" w:customStyle="1" w:styleId="256">
    <w:name w:val="无列表25"/>
    <w:next w:val="NoList"/>
    <w:uiPriority w:val="99"/>
    <w:semiHidden/>
    <w:unhideWhenUsed/>
    <w:rsid w:val="00443E91"/>
  </w:style>
  <w:style w:type="numbering" w:customStyle="1" w:styleId="353">
    <w:name w:val="无列表35"/>
    <w:next w:val="NoList"/>
    <w:uiPriority w:val="99"/>
    <w:semiHidden/>
    <w:unhideWhenUsed/>
    <w:rsid w:val="00443E91"/>
  </w:style>
  <w:style w:type="numbering" w:customStyle="1" w:styleId="NoList205">
    <w:name w:val="No List205"/>
    <w:next w:val="NoList"/>
    <w:semiHidden/>
    <w:rsid w:val="00443E91"/>
  </w:style>
  <w:style w:type="numbering" w:customStyle="1" w:styleId="NoList275">
    <w:name w:val="No List275"/>
    <w:next w:val="NoList"/>
    <w:uiPriority w:val="99"/>
    <w:semiHidden/>
    <w:unhideWhenUsed/>
    <w:rsid w:val="00443E91"/>
  </w:style>
  <w:style w:type="numbering" w:customStyle="1" w:styleId="NoList285">
    <w:name w:val="No List285"/>
    <w:next w:val="NoList"/>
    <w:uiPriority w:val="99"/>
    <w:semiHidden/>
    <w:unhideWhenUsed/>
    <w:rsid w:val="00443E91"/>
  </w:style>
  <w:style w:type="numbering" w:customStyle="1" w:styleId="NoList292">
    <w:name w:val="No List292"/>
    <w:next w:val="NoList"/>
    <w:uiPriority w:val="99"/>
    <w:semiHidden/>
    <w:unhideWhenUsed/>
    <w:rsid w:val="00443E91"/>
  </w:style>
  <w:style w:type="numbering" w:customStyle="1" w:styleId="NoList1142">
    <w:name w:val="No List1142"/>
    <w:next w:val="NoList"/>
    <w:uiPriority w:val="99"/>
    <w:semiHidden/>
    <w:rsid w:val="00443E91"/>
  </w:style>
  <w:style w:type="numbering" w:customStyle="1" w:styleId="NoList2102">
    <w:name w:val="No List2102"/>
    <w:next w:val="NoList"/>
    <w:uiPriority w:val="99"/>
    <w:semiHidden/>
    <w:rsid w:val="00443E91"/>
  </w:style>
  <w:style w:type="numbering" w:customStyle="1" w:styleId="NoList342">
    <w:name w:val="No List342"/>
    <w:next w:val="NoList"/>
    <w:uiPriority w:val="99"/>
    <w:semiHidden/>
    <w:unhideWhenUsed/>
    <w:rsid w:val="00443E91"/>
  </w:style>
  <w:style w:type="numbering" w:customStyle="1" w:styleId="1320">
    <w:name w:val="목록 없음132"/>
    <w:next w:val="NoList"/>
    <w:semiHidden/>
    <w:unhideWhenUsed/>
    <w:rsid w:val="00443E91"/>
  </w:style>
  <w:style w:type="numbering" w:customStyle="1" w:styleId="2320">
    <w:name w:val="목록 없음232"/>
    <w:next w:val="NoList"/>
    <w:semiHidden/>
    <w:rsid w:val="00443E91"/>
  </w:style>
  <w:style w:type="numbering" w:customStyle="1" w:styleId="NoList442">
    <w:name w:val="No List442"/>
    <w:next w:val="NoList"/>
    <w:semiHidden/>
    <w:unhideWhenUsed/>
    <w:rsid w:val="00443E91"/>
  </w:style>
  <w:style w:type="numbering" w:customStyle="1" w:styleId="NoList542">
    <w:name w:val="No List542"/>
    <w:next w:val="NoList"/>
    <w:semiHidden/>
    <w:rsid w:val="00443E91"/>
  </w:style>
  <w:style w:type="numbering" w:customStyle="1" w:styleId="NoList632">
    <w:name w:val="No List632"/>
    <w:next w:val="NoList"/>
    <w:semiHidden/>
    <w:rsid w:val="00443E91"/>
  </w:style>
  <w:style w:type="numbering" w:customStyle="1" w:styleId="NoList732">
    <w:name w:val="No List732"/>
    <w:next w:val="NoList"/>
    <w:semiHidden/>
    <w:rsid w:val="00443E91"/>
  </w:style>
  <w:style w:type="numbering" w:customStyle="1" w:styleId="NoList1152">
    <w:name w:val="No List1152"/>
    <w:next w:val="NoList"/>
    <w:uiPriority w:val="99"/>
    <w:semiHidden/>
    <w:rsid w:val="00443E91"/>
  </w:style>
  <w:style w:type="numbering" w:customStyle="1" w:styleId="NoList2132">
    <w:name w:val="No List2132"/>
    <w:next w:val="NoList"/>
    <w:semiHidden/>
    <w:rsid w:val="00443E91"/>
  </w:style>
  <w:style w:type="numbering" w:customStyle="1" w:styleId="NoList832">
    <w:name w:val="No List832"/>
    <w:next w:val="NoList"/>
    <w:semiHidden/>
    <w:rsid w:val="00443E91"/>
  </w:style>
  <w:style w:type="numbering" w:customStyle="1" w:styleId="NoList1232">
    <w:name w:val="No List1232"/>
    <w:next w:val="NoList"/>
    <w:uiPriority w:val="99"/>
    <w:semiHidden/>
    <w:rsid w:val="00443E91"/>
  </w:style>
  <w:style w:type="numbering" w:customStyle="1" w:styleId="NoList2232">
    <w:name w:val="No List2232"/>
    <w:next w:val="NoList"/>
    <w:semiHidden/>
    <w:rsid w:val="00443E91"/>
  </w:style>
  <w:style w:type="numbering" w:customStyle="1" w:styleId="NoList932">
    <w:name w:val="No List932"/>
    <w:next w:val="NoList"/>
    <w:semiHidden/>
    <w:rsid w:val="00443E91"/>
  </w:style>
  <w:style w:type="numbering" w:customStyle="1" w:styleId="NoList1332">
    <w:name w:val="No List1332"/>
    <w:next w:val="NoList"/>
    <w:semiHidden/>
    <w:rsid w:val="00443E91"/>
  </w:style>
  <w:style w:type="numbering" w:customStyle="1" w:styleId="NoList2332">
    <w:name w:val="No List2332"/>
    <w:next w:val="NoList"/>
    <w:semiHidden/>
    <w:rsid w:val="00443E91"/>
  </w:style>
  <w:style w:type="numbering" w:customStyle="1" w:styleId="NoList1032">
    <w:name w:val="No List1032"/>
    <w:next w:val="NoList"/>
    <w:semiHidden/>
    <w:rsid w:val="00443E91"/>
  </w:style>
  <w:style w:type="numbering" w:customStyle="1" w:styleId="NoList1432">
    <w:name w:val="No List1432"/>
    <w:next w:val="NoList"/>
    <w:semiHidden/>
    <w:rsid w:val="00443E91"/>
  </w:style>
  <w:style w:type="numbering" w:customStyle="1" w:styleId="NoList2432">
    <w:name w:val="No List2432"/>
    <w:next w:val="NoList"/>
    <w:semiHidden/>
    <w:rsid w:val="00443E91"/>
  </w:style>
  <w:style w:type="numbering" w:customStyle="1" w:styleId="NoList3132">
    <w:name w:val="No List3132"/>
    <w:next w:val="NoList"/>
    <w:semiHidden/>
    <w:rsid w:val="00443E91"/>
  </w:style>
  <w:style w:type="numbering" w:customStyle="1" w:styleId="NoList4132">
    <w:name w:val="No List4132"/>
    <w:next w:val="NoList"/>
    <w:semiHidden/>
    <w:rsid w:val="00443E91"/>
  </w:style>
  <w:style w:type="numbering" w:customStyle="1" w:styleId="NoList5132">
    <w:name w:val="No List5132"/>
    <w:next w:val="NoList"/>
    <w:semiHidden/>
    <w:rsid w:val="00443E91"/>
  </w:style>
  <w:style w:type="numbering" w:customStyle="1" w:styleId="NoList1532">
    <w:name w:val="No List1532"/>
    <w:next w:val="NoList"/>
    <w:semiHidden/>
    <w:rsid w:val="00443E91"/>
  </w:style>
  <w:style w:type="numbering" w:customStyle="1" w:styleId="NoList1632">
    <w:name w:val="No List1632"/>
    <w:next w:val="NoList"/>
    <w:semiHidden/>
    <w:rsid w:val="00443E91"/>
  </w:style>
  <w:style w:type="numbering" w:customStyle="1" w:styleId="1321">
    <w:name w:val="无列表132"/>
    <w:next w:val="NoList"/>
    <w:semiHidden/>
    <w:rsid w:val="00443E91"/>
  </w:style>
  <w:style w:type="numbering" w:customStyle="1" w:styleId="NoList11132">
    <w:name w:val="No List11132"/>
    <w:next w:val="NoList"/>
    <w:semiHidden/>
    <w:rsid w:val="00443E91"/>
  </w:style>
  <w:style w:type="numbering" w:customStyle="1" w:styleId="NoList1712">
    <w:name w:val="No List1712"/>
    <w:next w:val="NoList"/>
    <w:uiPriority w:val="99"/>
    <w:semiHidden/>
    <w:unhideWhenUsed/>
    <w:rsid w:val="00443E91"/>
  </w:style>
  <w:style w:type="numbering" w:customStyle="1" w:styleId="NoList1812">
    <w:name w:val="No List1812"/>
    <w:next w:val="NoList"/>
    <w:uiPriority w:val="99"/>
    <w:semiHidden/>
    <w:rsid w:val="00443E91"/>
  </w:style>
  <w:style w:type="numbering" w:customStyle="1" w:styleId="NoList2512">
    <w:name w:val="No List2512"/>
    <w:next w:val="NoList"/>
    <w:semiHidden/>
    <w:rsid w:val="00443E91"/>
  </w:style>
  <w:style w:type="numbering" w:customStyle="1" w:styleId="NoList3212">
    <w:name w:val="No List3212"/>
    <w:next w:val="NoList"/>
    <w:semiHidden/>
    <w:unhideWhenUsed/>
    <w:rsid w:val="00443E91"/>
  </w:style>
  <w:style w:type="numbering" w:customStyle="1" w:styleId="11120">
    <w:name w:val="목록 없음1112"/>
    <w:next w:val="NoList"/>
    <w:semiHidden/>
    <w:unhideWhenUsed/>
    <w:rsid w:val="00443E91"/>
  </w:style>
  <w:style w:type="numbering" w:customStyle="1" w:styleId="21120">
    <w:name w:val="목록 없음2112"/>
    <w:next w:val="NoList"/>
    <w:semiHidden/>
    <w:rsid w:val="00443E91"/>
  </w:style>
  <w:style w:type="numbering" w:customStyle="1" w:styleId="NoList4212">
    <w:name w:val="No List4212"/>
    <w:next w:val="NoList"/>
    <w:semiHidden/>
    <w:unhideWhenUsed/>
    <w:rsid w:val="00443E91"/>
  </w:style>
  <w:style w:type="numbering" w:customStyle="1" w:styleId="NoList5212">
    <w:name w:val="No List5212"/>
    <w:next w:val="NoList"/>
    <w:semiHidden/>
    <w:rsid w:val="00443E91"/>
  </w:style>
  <w:style w:type="numbering" w:customStyle="1" w:styleId="NoList6112">
    <w:name w:val="No List6112"/>
    <w:next w:val="NoList"/>
    <w:semiHidden/>
    <w:rsid w:val="00443E91"/>
  </w:style>
  <w:style w:type="numbering" w:customStyle="1" w:styleId="NoList7112">
    <w:name w:val="No List7112"/>
    <w:next w:val="NoList"/>
    <w:semiHidden/>
    <w:rsid w:val="00443E91"/>
  </w:style>
  <w:style w:type="numbering" w:customStyle="1" w:styleId="NoList11212">
    <w:name w:val="No List11212"/>
    <w:next w:val="NoList"/>
    <w:semiHidden/>
    <w:rsid w:val="00443E91"/>
  </w:style>
  <w:style w:type="numbering" w:customStyle="1" w:styleId="NoList21122">
    <w:name w:val="No List21122"/>
    <w:next w:val="NoList"/>
    <w:semiHidden/>
    <w:rsid w:val="00443E91"/>
  </w:style>
  <w:style w:type="numbering" w:customStyle="1" w:styleId="NoList8112">
    <w:name w:val="No List8112"/>
    <w:next w:val="NoList"/>
    <w:semiHidden/>
    <w:rsid w:val="00443E91"/>
  </w:style>
  <w:style w:type="numbering" w:customStyle="1" w:styleId="NoList12122">
    <w:name w:val="No List12122"/>
    <w:next w:val="NoList"/>
    <w:semiHidden/>
    <w:rsid w:val="00443E91"/>
  </w:style>
  <w:style w:type="numbering" w:customStyle="1" w:styleId="NoList22112">
    <w:name w:val="No List22112"/>
    <w:next w:val="NoList"/>
    <w:semiHidden/>
    <w:rsid w:val="00443E91"/>
  </w:style>
  <w:style w:type="numbering" w:customStyle="1" w:styleId="NoList9112">
    <w:name w:val="No List9112"/>
    <w:next w:val="NoList"/>
    <w:semiHidden/>
    <w:rsid w:val="00443E91"/>
  </w:style>
  <w:style w:type="numbering" w:customStyle="1" w:styleId="NoList13122">
    <w:name w:val="No List13122"/>
    <w:next w:val="NoList"/>
    <w:semiHidden/>
    <w:rsid w:val="00443E91"/>
  </w:style>
  <w:style w:type="numbering" w:customStyle="1" w:styleId="NoList23112">
    <w:name w:val="No List23112"/>
    <w:next w:val="NoList"/>
    <w:semiHidden/>
    <w:rsid w:val="00443E91"/>
  </w:style>
  <w:style w:type="numbering" w:customStyle="1" w:styleId="NoList10112">
    <w:name w:val="No List10112"/>
    <w:next w:val="NoList"/>
    <w:semiHidden/>
    <w:rsid w:val="00443E91"/>
  </w:style>
  <w:style w:type="numbering" w:customStyle="1" w:styleId="NoList14112">
    <w:name w:val="No List14112"/>
    <w:next w:val="NoList"/>
    <w:semiHidden/>
    <w:rsid w:val="00443E91"/>
  </w:style>
  <w:style w:type="numbering" w:customStyle="1" w:styleId="NoList24112">
    <w:name w:val="No List24112"/>
    <w:next w:val="NoList"/>
    <w:semiHidden/>
    <w:rsid w:val="00443E91"/>
  </w:style>
  <w:style w:type="numbering" w:customStyle="1" w:styleId="NoList31122">
    <w:name w:val="No List31122"/>
    <w:next w:val="NoList"/>
    <w:semiHidden/>
    <w:rsid w:val="00443E91"/>
  </w:style>
  <w:style w:type="numbering" w:customStyle="1" w:styleId="NoList41122">
    <w:name w:val="No List41122"/>
    <w:next w:val="NoList"/>
    <w:semiHidden/>
    <w:rsid w:val="00443E91"/>
  </w:style>
  <w:style w:type="numbering" w:customStyle="1" w:styleId="NoList51112">
    <w:name w:val="No List51112"/>
    <w:next w:val="NoList"/>
    <w:semiHidden/>
    <w:rsid w:val="00443E91"/>
  </w:style>
  <w:style w:type="numbering" w:customStyle="1" w:styleId="NoList15112">
    <w:name w:val="No List15112"/>
    <w:next w:val="NoList"/>
    <w:semiHidden/>
    <w:rsid w:val="00443E91"/>
  </w:style>
  <w:style w:type="numbering" w:customStyle="1" w:styleId="NoList16112">
    <w:name w:val="No List16112"/>
    <w:next w:val="NoList"/>
    <w:semiHidden/>
    <w:rsid w:val="00443E91"/>
  </w:style>
  <w:style w:type="numbering" w:customStyle="1" w:styleId="11121">
    <w:name w:val="无列表1112"/>
    <w:next w:val="NoList"/>
    <w:semiHidden/>
    <w:rsid w:val="00443E91"/>
  </w:style>
  <w:style w:type="numbering" w:customStyle="1" w:styleId="NoList111122">
    <w:name w:val="No List111122"/>
    <w:next w:val="NoList"/>
    <w:semiHidden/>
    <w:rsid w:val="00443E91"/>
  </w:style>
  <w:style w:type="numbering" w:customStyle="1" w:styleId="NoList1912">
    <w:name w:val="No List1912"/>
    <w:next w:val="NoList"/>
    <w:uiPriority w:val="99"/>
    <w:semiHidden/>
    <w:unhideWhenUsed/>
    <w:rsid w:val="00443E91"/>
  </w:style>
  <w:style w:type="numbering" w:customStyle="1" w:styleId="NoList11012">
    <w:name w:val="No List11012"/>
    <w:next w:val="NoList"/>
    <w:uiPriority w:val="99"/>
    <w:semiHidden/>
    <w:rsid w:val="00443E91"/>
  </w:style>
  <w:style w:type="numbering" w:customStyle="1" w:styleId="NoList2612">
    <w:name w:val="No List2612"/>
    <w:next w:val="NoList"/>
    <w:semiHidden/>
    <w:rsid w:val="00443E91"/>
  </w:style>
  <w:style w:type="numbering" w:customStyle="1" w:styleId="NoList3312">
    <w:name w:val="No List3312"/>
    <w:next w:val="NoList"/>
    <w:semiHidden/>
    <w:unhideWhenUsed/>
    <w:rsid w:val="00443E91"/>
  </w:style>
  <w:style w:type="numbering" w:customStyle="1" w:styleId="12120">
    <w:name w:val="목록 없음1212"/>
    <w:next w:val="NoList"/>
    <w:semiHidden/>
    <w:unhideWhenUsed/>
    <w:rsid w:val="00443E91"/>
  </w:style>
  <w:style w:type="numbering" w:customStyle="1" w:styleId="22120">
    <w:name w:val="목록 없음2212"/>
    <w:next w:val="NoList"/>
    <w:semiHidden/>
    <w:rsid w:val="00443E91"/>
  </w:style>
  <w:style w:type="numbering" w:customStyle="1" w:styleId="NoList4312">
    <w:name w:val="No List4312"/>
    <w:next w:val="NoList"/>
    <w:semiHidden/>
    <w:unhideWhenUsed/>
    <w:rsid w:val="00443E91"/>
  </w:style>
  <w:style w:type="numbering" w:customStyle="1" w:styleId="NoList5312">
    <w:name w:val="No List5312"/>
    <w:next w:val="NoList"/>
    <w:semiHidden/>
    <w:rsid w:val="00443E91"/>
  </w:style>
  <w:style w:type="numbering" w:customStyle="1" w:styleId="NoList6212">
    <w:name w:val="No List6212"/>
    <w:next w:val="NoList"/>
    <w:semiHidden/>
    <w:rsid w:val="00443E91"/>
  </w:style>
  <w:style w:type="numbering" w:customStyle="1" w:styleId="NoList7212">
    <w:name w:val="No List7212"/>
    <w:next w:val="NoList"/>
    <w:semiHidden/>
    <w:rsid w:val="00443E91"/>
  </w:style>
  <w:style w:type="numbering" w:customStyle="1" w:styleId="NoList11312">
    <w:name w:val="No List11312"/>
    <w:next w:val="NoList"/>
    <w:semiHidden/>
    <w:rsid w:val="00443E91"/>
  </w:style>
  <w:style w:type="numbering" w:customStyle="1" w:styleId="NoList21212">
    <w:name w:val="No List21212"/>
    <w:next w:val="NoList"/>
    <w:semiHidden/>
    <w:rsid w:val="00443E91"/>
  </w:style>
  <w:style w:type="numbering" w:customStyle="1" w:styleId="NoList8212">
    <w:name w:val="No List8212"/>
    <w:next w:val="NoList"/>
    <w:semiHidden/>
    <w:rsid w:val="00443E91"/>
  </w:style>
  <w:style w:type="numbering" w:customStyle="1" w:styleId="NoList12212">
    <w:name w:val="No List12212"/>
    <w:next w:val="NoList"/>
    <w:semiHidden/>
    <w:rsid w:val="00443E91"/>
  </w:style>
  <w:style w:type="numbering" w:customStyle="1" w:styleId="NoList22212">
    <w:name w:val="No List22212"/>
    <w:next w:val="NoList"/>
    <w:semiHidden/>
    <w:rsid w:val="00443E91"/>
  </w:style>
  <w:style w:type="numbering" w:customStyle="1" w:styleId="NoList9212">
    <w:name w:val="No List9212"/>
    <w:next w:val="NoList"/>
    <w:semiHidden/>
    <w:rsid w:val="00443E91"/>
  </w:style>
  <w:style w:type="numbering" w:customStyle="1" w:styleId="NoList13212">
    <w:name w:val="No List13212"/>
    <w:next w:val="NoList"/>
    <w:semiHidden/>
    <w:rsid w:val="00443E91"/>
  </w:style>
  <w:style w:type="numbering" w:customStyle="1" w:styleId="NoList23212">
    <w:name w:val="No List23212"/>
    <w:next w:val="NoList"/>
    <w:semiHidden/>
    <w:rsid w:val="00443E91"/>
  </w:style>
  <w:style w:type="numbering" w:customStyle="1" w:styleId="NoList10212">
    <w:name w:val="No List10212"/>
    <w:next w:val="NoList"/>
    <w:semiHidden/>
    <w:rsid w:val="00443E91"/>
  </w:style>
  <w:style w:type="numbering" w:customStyle="1" w:styleId="NoList14212">
    <w:name w:val="No List14212"/>
    <w:next w:val="NoList"/>
    <w:semiHidden/>
    <w:rsid w:val="00443E91"/>
  </w:style>
  <w:style w:type="numbering" w:customStyle="1" w:styleId="NoList24212">
    <w:name w:val="No List24212"/>
    <w:next w:val="NoList"/>
    <w:semiHidden/>
    <w:rsid w:val="00443E91"/>
  </w:style>
  <w:style w:type="numbering" w:customStyle="1" w:styleId="NoList31212">
    <w:name w:val="No List31212"/>
    <w:next w:val="NoList"/>
    <w:semiHidden/>
    <w:rsid w:val="00443E91"/>
  </w:style>
  <w:style w:type="numbering" w:customStyle="1" w:styleId="NoList41212">
    <w:name w:val="No List41212"/>
    <w:next w:val="NoList"/>
    <w:semiHidden/>
    <w:rsid w:val="00443E91"/>
  </w:style>
  <w:style w:type="numbering" w:customStyle="1" w:styleId="NoList51212">
    <w:name w:val="No List51212"/>
    <w:next w:val="NoList"/>
    <w:semiHidden/>
    <w:rsid w:val="00443E91"/>
  </w:style>
  <w:style w:type="numbering" w:customStyle="1" w:styleId="NoList15212">
    <w:name w:val="No List15212"/>
    <w:next w:val="NoList"/>
    <w:semiHidden/>
    <w:rsid w:val="00443E91"/>
  </w:style>
  <w:style w:type="numbering" w:customStyle="1" w:styleId="NoList16212">
    <w:name w:val="No List16212"/>
    <w:next w:val="NoList"/>
    <w:semiHidden/>
    <w:rsid w:val="00443E91"/>
  </w:style>
  <w:style w:type="numbering" w:customStyle="1" w:styleId="12121">
    <w:name w:val="无列表1212"/>
    <w:next w:val="NoList"/>
    <w:semiHidden/>
    <w:rsid w:val="00443E91"/>
  </w:style>
  <w:style w:type="numbering" w:customStyle="1" w:styleId="NoList111212">
    <w:name w:val="No List111212"/>
    <w:next w:val="NoList"/>
    <w:semiHidden/>
    <w:rsid w:val="00443E91"/>
  </w:style>
  <w:style w:type="numbering" w:customStyle="1" w:styleId="2122">
    <w:name w:val="无列表212"/>
    <w:next w:val="NoList"/>
    <w:uiPriority w:val="99"/>
    <w:semiHidden/>
    <w:unhideWhenUsed/>
    <w:rsid w:val="00443E91"/>
  </w:style>
  <w:style w:type="numbering" w:customStyle="1" w:styleId="3120">
    <w:name w:val="无列表312"/>
    <w:next w:val="NoList"/>
    <w:uiPriority w:val="99"/>
    <w:semiHidden/>
    <w:unhideWhenUsed/>
    <w:rsid w:val="00443E91"/>
  </w:style>
  <w:style w:type="numbering" w:customStyle="1" w:styleId="NoList2012">
    <w:name w:val="No List2012"/>
    <w:next w:val="NoList"/>
    <w:semiHidden/>
    <w:rsid w:val="00443E91"/>
  </w:style>
  <w:style w:type="numbering" w:customStyle="1" w:styleId="NoList2712">
    <w:name w:val="No List2712"/>
    <w:next w:val="NoList"/>
    <w:uiPriority w:val="99"/>
    <w:semiHidden/>
    <w:unhideWhenUsed/>
    <w:rsid w:val="00443E91"/>
  </w:style>
  <w:style w:type="numbering" w:customStyle="1" w:styleId="NoList2812">
    <w:name w:val="No List2812"/>
    <w:next w:val="NoList"/>
    <w:uiPriority w:val="99"/>
    <w:semiHidden/>
    <w:unhideWhenUsed/>
    <w:rsid w:val="00443E91"/>
  </w:style>
  <w:style w:type="numbering" w:customStyle="1" w:styleId="NoList302">
    <w:name w:val="No List302"/>
    <w:next w:val="NoList"/>
    <w:uiPriority w:val="99"/>
    <w:semiHidden/>
    <w:unhideWhenUsed/>
    <w:rsid w:val="00443E91"/>
  </w:style>
  <w:style w:type="numbering" w:customStyle="1" w:styleId="NoList1162">
    <w:name w:val="No List1162"/>
    <w:next w:val="NoList"/>
    <w:uiPriority w:val="99"/>
    <w:semiHidden/>
    <w:rsid w:val="00443E91"/>
  </w:style>
  <w:style w:type="numbering" w:customStyle="1" w:styleId="NoList2142">
    <w:name w:val="No List2142"/>
    <w:next w:val="NoList"/>
    <w:uiPriority w:val="99"/>
    <w:semiHidden/>
    <w:rsid w:val="00443E91"/>
  </w:style>
  <w:style w:type="numbering" w:customStyle="1" w:styleId="NoList352">
    <w:name w:val="No List352"/>
    <w:next w:val="NoList"/>
    <w:uiPriority w:val="99"/>
    <w:semiHidden/>
    <w:unhideWhenUsed/>
    <w:rsid w:val="00443E91"/>
  </w:style>
  <w:style w:type="numbering" w:customStyle="1" w:styleId="1420">
    <w:name w:val="목록 없음142"/>
    <w:next w:val="NoList"/>
    <w:semiHidden/>
    <w:unhideWhenUsed/>
    <w:rsid w:val="00443E91"/>
  </w:style>
  <w:style w:type="numbering" w:customStyle="1" w:styleId="2420">
    <w:name w:val="목록 없음242"/>
    <w:next w:val="NoList"/>
    <w:semiHidden/>
    <w:rsid w:val="00443E91"/>
  </w:style>
  <w:style w:type="numbering" w:customStyle="1" w:styleId="NoList452">
    <w:name w:val="No List452"/>
    <w:next w:val="NoList"/>
    <w:semiHidden/>
    <w:unhideWhenUsed/>
    <w:rsid w:val="00443E91"/>
  </w:style>
  <w:style w:type="numbering" w:customStyle="1" w:styleId="NoList552">
    <w:name w:val="No List552"/>
    <w:next w:val="NoList"/>
    <w:semiHidden/>
    <w:rsid w:val="00443E91"/>
  </w:style>
  <w:style w:type="numbering" w:customStyle="1" w:styleId="NoList642">
    <w:name w:val="No List642"/>
    <w:next w:val="NoList"/>
    <w:semiHidden/>
    <w:rsid w:val="00443E91"/>
  </w:style>
  <w:style w:type="numbering" w:customStyle="1" w:styleId="NoList742">
    <w:name w:val="No List742"/>
    <w:next w:val="NoList"/>
    <w:semiHidden/>
    <w:rsid w:val="00443E91"/>
  </w:style>
  <w:style w:type="numbering" w:customStyle="1" w:styleId="NoList1172">
    <w:name w:val="No List1172"/>
    <w:next w:val="NoList"/>
    <w:uiPriority w:val="99"/>
    <w:semiHidden/>
    <w:rsid w:val="00443E91"/>
  </w:style>
  <w:style w:type="numbering" w:customStyle="1" w:styleId="NoList2152">
    <w:name w:val="No List2152"/>
    <w:next w:val="NoList"/>
    <w:semiHidden/>
    <w:rsid w:val="00443E91"/>
  </w:style>
  <w:style w:type="numbering" w:customStyle="1" w:styleId="NoList842">
    <w:name w:val="No List842"/>
    <w:next w:val="NoList"/>
    <w:semiHidden/>
    <w:rsid w:val="00443E91"/>
  </w:style>
  <w:style w:type="numbering" w:customStyle="1" w:styleId="NoList1242">
    <w:name w:val="No List1242"/>
    <w:next w:val="NoList"/>
    <w:uiPriority w:val="99"/>
    <w:semiHidden/>
    <w:rsid w:val="00443E91"/>
  </w:style>
  <w:style w:type="numbering" w:customStyle="1" w:styleId="NoList2242">
    <w:name w:val="No List2242"/>
    <w:next w:val="NoList"/>
    <w:semiHidden/>
    <w:rsid w:val="00443E91"/>
  </w:style>
  <w:style w:type="numbering" w:customStyle="1" w:styleId="NoList942">
    <w:name w:val="No List942"/>
    <w:next w:val="NoList"/>
    <w:semiHidden/>
    <w:rsid w:val="00443E91"/>
  </w:style>
  <w:style w:type="numbering" w:customStyle="1" w:styleId="NoList1342">
    <w:name w:val="No List1342"/>
    <w:next w:val="NoList"/>
    <w:semiHidden/>
    <w:rsid w:val="00443E91"/>
  </w:style>
  <w:style w:type="character" w:customStyle="1" w:styleId="ListBulletChar1">
    <w:name w:val="List Bullet Char1"/>
    <w:aliases w:val="UL Char"/>
    <w:link w:val="ListBullet"/>
    <w:locked/>
    <w:rsid w:val="00D878DD"/>
  </w:style>
  <w:style w:type="character" w:customStyle="1" w:styleId="ListBulletChar">
    <w:name w:val="List Bullet Char"/>
    <w:rsid w:val="00D878DD"/>
    <w:rPr>
      <w:lang w:val="en-GB" w:eastAsia="en-GB" w:bidi="ar-SA"/>
    </w:rPr>
  </w:style>
  <w:style w:type="character" w:customStyle="1" w:styleId="cf01">
    <w:name w:val="cf01"/>
    <w:rsid w:val="00FE5D91"/>
    <w:rPr>
      <w:rFonts w:ascii="Segoe UI" w:hAnsi="Segoe UI" w:cs="Segoe UI" w:hint="default"/>
      <w:sz w:val="18"/>
      <w:szCs w:val="18"/>
    </w:rPr>
  </w:style>
  <w:style w:type="character" w:customStyle="1" w:styleId="Mention1">
    <w:name w:val="Mention1"/>
    <w:uiPriority w:val="99"/>
    <w:semiHidden/>
    <w:rsid w:val="005668F5"/>
    <w:rPr>
      <w:color w:val="2B579A"/>
      <w:shd w:val="clear" w:color="auto" w:fill="E6E6E6"/>
    </w:rPr>
  </w:style>
  <w:style w:type="character" w:customStyle="1" w:styleId="CRCoverPageZchn">
    <w:name w:val="CR Cover Page Zchn"/>
    <w:rsid w:val="005668F5"/>
    <w:rPr>
      <w:rFonts w:ascii="Arial" w:hAnsi="Arial"/>
      <w:lang w:val="en-GB" w:eastAsia="en-US"/>
    </w:rPr>
  </w:style>
  <w:style w:type="numbering" w:customStyle="1" w:styleId="NoList2342">
    <w:name w:val="No List2342"/>
    <w:next w:val="NoList"/>
    <w:semiHidden/>
    <w:rsid w:val="00443E91"/>
  </w:style>
  <w:style w:type="numbering" w:customStyle="1" w:styleId="NoList1042">
    <w:name w:val="No List1042"/>
    <w:next w:val="NoList"/>
    <w:semiHidden/>
    <w:rsid w:val="00443E91"/>
  </w:style>
  <w:style w:type="numbering" w:customStyle="1" w:styleId="NoList1442">
    <w:name w:val="No List1442"/>
    <w:next w:val="NoList"/>
    <w:semiHidden/>
    <w:rsid w:val="00443E91"/>
  </w:style>
  <w:style w:type="numbering" w:customStyle="1" w:styleId="NoList2442">
    <w:name w:val="No List2442"/>
    <w:next w:val="NoList"/>
    <w:semiHidden/>
    <w:rsid w:val="00443E91"/>
  </w:style>
  <w:style w:type="numbering" w:customStyle="1" w:styleId="NoList3142">
    <w:name w:val="No List3142"/>
    <w:next w:val="NoList"/>
    <w:semiHidden/>
    <w:rsid w:val="00443E91"/>
  </w:style>
  <w:style w:type="numbering" w:customStyle="1" w:styleId="NoList4142">
    <w:name w:val="No List4142"/>
    <w:next w:val="NoList"/>
    <w:semiHidden/>
    <w:rsid w:val="00443E91"/>
  </w:style>
  <w:style w:type="numbering" w:customStyle="1" w:styleId="NoList5142">
    <w:name w:val="No List5142"/>
    <w:next w:val="NoList"/>
    <w:semiHidden/>
    <w:rsid w:val="00443E91"/>
  </w:style>
  <w:style w:type="numbering" w:customStyle="1" w:styleId="NoList1542">
    <w:name w:val="No List1542"/>
    <w:next w:val="NoList"/>
    <w:semiHidden/>
    <w:rsid w:val="00443E91"/>
  </w:style>
  <w:style w:type="numbering" w:customStyle="1" w:styleId="NoList1642">
    <w:name w:val="No List1642"/>
    <w:next w:val="NoList"/>
    <w:semiHidden/>
    <w:rsid w:val="00443E91"/>
  </w:style>
  <w:style w:type="numbering" w:customStyle="1" w:styleId="1421">
    <w:name w:val="无列表142"/>
    <w:next w:val="NoList"/>
    <w:semiHidden/>
    <w:rsid w:val="00443E91"/>
  </w:style>
  <w:style w:type="numbering" w:customStyle="1" w:styleId="NoList11142">
    <w:name w:val="No List11142"/>
    <w:next w:val="NoList"/>
    <w:semiHidden/>
    <w:rsid w:val="00443E91"/>
  </w:style>
  <w:style w:type="numbering" w:customStyle="1" w:styleId="NoList1722">
    <w:name w:val="No List1722"/>
    <w:next w:val="NoList"/>
    <w:uiPriority w:val="99"/>
    <w:semiHidden/>
    <w:unhideWhenUsed/>
    <w:rsid w:val="00443E91"/>
  </w:style>
  <w:style w:type="numbering" w:customStyle="1" w:styleId="NoList1822">
    <w:name w:val="No List1822"/>
    <w:next w:val="NoList"/>
    <w:uiPriority w:val="99"/>
    <w:semiHidden/>
    <w:rsid w:val="00443E91"/>
  </w:style>
  <w:style w:type="numbering" w:customStyle="1" w:styleId="NoList2522">
    <w:name w:val="No List2522"/>
    <w:next w:val="NoList"/>
    <w:semiHidden/>
    <w:rsid w:val="00443E91"/>
  </w:style>
  <w:style w:type="numbering" w:customStyle="1" w:styleId="NoList3222">
    <w:name w:val="No List3222"/>
    <w:next w:val="NoList"/>
    <w:semiHidden/>
    <w:unhideWhenUsed/>
    <w:rsid w:val="00443E91"/>
  </w:style>
  <w:style w:type="numbering" w:customStyle="1" w:styleId="1122">
    <w:name w:val="목록 없음1122"/>
    <w:next w:val="NoList"/>
    <w:semiHidden/>
    <w:unhideWhenUsed/>
    <w:rsid w:val="00443E91"/>
  </w:style>
  <w:style w:type="numbering" w:customStyle="1" w:styleId="21220">
    <w:name w:val="목록 없음2122"/>
    <w:next w:val="NoList"/>
    <w:semiHidden/>
    <w:rsid w:val="00443E91"/>
  </w:style>
  <w:style w:type="numbering" w:customStyle="1" w:styleId="NoList4222">
    <w:name w:val="No List4222"/>
    <w:next w:val="NoList"/>
    <w:semiHidden/>
    <w:unhideWhenUsed/>
    <w:rsid w:val="00443E91"/>
  </w:style>
  <w:style w:type="numbering" w:customStyle="1" w:styleId="NoList5222">
    <w:name w:val="No List5222"/>
    <w:next w:val="NoList"/>
    <w:semiHidden/>
    <w:rsid w:val="00443E91"/>
  </w:style>
  <w:style w:type="numbering" w:customStyle="1" w:styleId="NoList6122">
    <w:name w:val="No List6122"/>
    <w:next w:val="NoList"/>
    <w:semiHidden/>
    <w:rsid w:val="00443E91"/>
  </w:style>
  <w:style w:type="numbering" w:customStyle="1" w:styleId="NoList7122">
    <w:name w:val="No List7122"/>
    <w:next w:val="NoList"/>
    <w:semiHidden/>
    <w:rsid w:val="00443E91"/>
  </w:style>
  <w:style w:type="numbering" w:customStyle="1" w:styleId="NoList11222">
    <w:name w:val="No List11222"/>
    <w:next w:val="NoList"/>
    <w:semiHidden/>
    <w:rsid w:val="00443E91"/>
  </w:style>
  <w:style w:type="numbering" w:customStyle="1" w:styleId="NoList21132">
    <w:name w:val="No List21132"/>
    <w:next w:val="NoList"/>
    <w:semiHidden/>
    <w:rsid w:val="00443E91"/>
  </w:style>
  <w:style w:type="numbering" w:customStyle="1" w:styleId="NoList8122">
    <w:name w:val="No List8122"/>
    <w:next w:val="NoList"/>
    <w:semiHidden/>
    <w:rsid w:val="00443E91"/>
  </w:style>
  <w:style w:type="numbering" w:customStyle="1" w:styleId="NoList12132">
    <w:name w:val="No List12132"/>
    <w:next w:val="NoList"/>
    <w:semiHidden/>
    <w:rsid w:val="00443E91"/>
  </w:style>
  <w:style w:type="numbering" w:customStyle="1" w:styleId="NoList22122">
    <w:name w:val="No List22122"/>
    <w:next w:val="NoList"/>
    <w:semiHidden/>
    <w:rsid w:val="00443E91"/>
  </w:style>
  <w:style w:type="numbering" w:customStyle="1" w:styleId="NoList9122">
    <w:name w:val="No List9122"/>
    <w:next w:val="NoList"/>
    <w:semiHidden/>
    <w:rsid w:val="00443E91"/>
  </w:style>
  <w:style w:type="numbering" w:customStyle="1" w:styleId="NoList13132">
    <w:name w:val="No List13132"/>
    <w:next w:val="NoList"/>
    <w:semiHidden/>
    <w:rsid w:val="00443E91"/>
  </w:style>
  <w:style w:type="numbering" w:customStyle="1" w:styleId="NoList23122">
    <w:name w:val="No List23122"/>
    <w:next w:val="NoList"/>
    <w:semiHidden/>
    <w:rsid w:val="00443E91"/>
  </w:style>
  <w:style w:type="numbering" w:customStyle="1" w:styleId="NoList10122">
    <w:name w:val="No List10122"/>
    <w:next w:val="NoList"/>
    <w:semiHidden/>
    <w:rsid w:val="00443E91"/>
  </w:style>
  <w:style w:type="numbering" w:customStyle="1" w:styleId="NoList14122">
    <w:name w:val="No List14122"/>
    <w:next w:val="NoList"/>
    <w:semiHidden/>
    <w:rsid w:val="00443E91"/>
  </w:style>
  <w:style w:type="numbering" w:customStyle="1" w:styleId="NoList24122">
    <w:name w:val="No List24122"/>
    <w:next w:val="NoList"/>
    <w:semiHidden/>
    <w:rsid w:val="00443E91"/>
  </w:style>
  <w:style w:type="numbering" w:customStyle="1" w:styleId="NoList31132">
    <w:name w:val="No List31132"/>
    <w:next w:val="NoList"/>
    <w:semiHidden/>
    <w:rsid w:val="00443E91"/>
  </w:style>
  <w:style w:type="numbering" w:customStyle="1" w:styleId="NoList41132">
    <w:name w:val="No List41132"/>
    <w:next w:val="NoList"/>
    <w:semiHidden/>
    <w:rsid w:val="00443E91"/>
  </w:style>
  <w:style w:type="numbering" w:customStyle="1" w:styleId="NoList51122">
    <w:name w:val="No List51122"/>
    <w:next w:val="NoList"/>
    <w:semiHidden/>
    <w:rsid w:val="00443E91"/>
  </w:style>
  <w:style w:type="numbering" w:customStyle="1" w:styleId="NoList15122">
    <w:name w:val="No List15122"/>
    <w:next w:val="NoList"/>
    <w:semiHidden/>
    <w:rsid w:val="00443E91"/>
  </w:style>
  <w:style w:type="numbering" w:customStyle="1" w:styleId="NoList16122">
    <w:name w:val="No List16122"/>
    <w:next w:val="NoList"/>
    <w:semiHidden/>
    <w:rsid w:val="00443E91"/>
  </w:style>
  <w:style w:type="numbering" w:customStyle="1" w:styleId="11220">
    <w:name w:val="无列表1122"/>
    <w:next w:val="NoList"/>
    <w:semiHidden/>
    <w:rsid w:val="00443E91"/>
  </w:style>
  <w:style w:type="numbering" w:customStyle="1" w:styleId="NoList111132">
    <w:name w:val="No List111132"/>
    <w:next w:val="NoList"/>
    <w:semiHidden/>
    <w:rsid w:val="00443E91"/>
  </w:style>
  <w:style w:type="numbering" w:customStyle="1" w:styleId="NoList1922">
    <w:name w:val="No List1922"/>
    <w:next w:val="NoList"/>
    <w:uiPriority w:val="99"/>
    <w:semiHidden/>
    <w:unhideWhenUsed/>
    <w:rsid w:val="00443E91"/>
  </w:style>
  <w:style w:type="numbering" w:customStyle="1" w:styleId="NoList11022">
    <w:name w:val="No List11022"/>
    <w:next w:val="NoList"/>
    <w:uiPriority w:val="99"/>
    <w:semiHidden/>
    <w:rsid w:val="00443E91"/>
  </w:style>
  <w:style w:type="numbering" w:customStyle="1" w:styleId="NoList2622">
    <w:name w:val="No List2622"/>
    <w:next w:val="NoList"/>
    <w:semiHidden/>
    <w:rsid w:val="00443E91"/>
  </w:style>
  <w:style w:type="numbering" w:customStyle="1" w:styleId="NoList3322">
    <w:name w:val="No List3322"/>
    <w:next w:val="NoList"/>
    <w:semiHidden/>
    <w:unhideWhenUsed/>
    <w:rsid w:val="00443E91"/>
  </w:style>
  <w:style w:type="numbering" w:customStyle="1" w:styleId="1222">
    <w:name w:val="목록 없음1222"/>
    <w:next w:val="NoList"/>
    <w:semiHidden/>
    <w:unhideWhenUsed/>
    <w:rsid w:val="00443E91"/>
  </w:style>
  <w:style w:type="numbering" w:customStyle="1" w:styleId="2222">
    <w:name w:val="목록 없음2222"/>
    <w:next w:val="NoList"/>
    <w:semiHidden/>
    <w:rsid w:val="00443E91"/>
  </w:style>
  <w:style w:type="numbering" w:customStyle="1" w:styleId="NoList4322">
    <w:name w:val="No List4322"/>
    <w:next w:val="NoList"/>
    <w:semiHidden/>
    <w:unhideWhenUsed/>
    <w:rsid w:val="00443E91"/>
  </w:style>
  <w:style w:type="numbering" w:customStyle="1" w:styleId="NoList5322">
    <w:name w:val="No List5322"/>
    <w:next w:val="NoList"/>
    <w:semiHidden/>
    <w:rsid w:val="00443E91"/>
  </w:style>
  <w:style w:type="numbering" w:customStyle="1" w:styleId="NoList6222">
    <w:name w:val="No List6222"/>
    <w:next w:val="NoList"/>
    <w:semiHidden/>
    <w:rsid w:val="00443E91"/>
  </w:style>
  <w:style w:type="numbering" w:customStyle="1" w:styleId="NoList7222">
    <w:name w:val="No List7222"/>
    <w:next w:val="NoList"/>
    <w:semiHidden/>
    <w:rsid w:val="00443E91"/>
  </w:style>
  <w:style w:type="numbering" w:customStyle="1" w:styleId="NoList11322">
    <w:name w:val="No List11322"/>
    <w:next w:val="NoList"/>
    <w:semiHidden/>
    <w:rsid w:val="00443E91"/>
  </w:style>
  <w:style w:type="numbering" w:customStyle="1" w:styleId="NoList21222">
    <w:name w:val="No List21222"/>
    <w:next w:val="NoList"/>
    <w:semiHidden/>
    <w:rsid w:val="00443E91"/>
  </w:style>
  <w:style w:type="numbering" w:customStyle="1" w:styleId="NoList8222">
    <w:name w:val="No List8222"/>
    <w:next w:val="NoList"/>
    <w:semiHidden/>
    <w:rsid w:val="00443E91"/>
  </w:style>
  <w:style w:type="numbering" w:customStyle="1" w:styleId="NoList12222">
    <w:name w:val="No List12222"/>
    <w:next w:val="NoList"/>
    <w:semiHidden/>
    <w:rsid w:val="00443E91"/>
  </w:style>
  <w:style w:type="numbering" w:customStyle="1" w:styleId="NoList22222">
    <w:name w:val="No List22222"/>
    <w:next w:val="NoList"/>
    <w:semiHidden/>
    <w:rsid w:val="00443E91"/>
  </w:style>
  <w:style w:type="numbering" w:customStyle="1" w:styleId="NoList9222">
    <w:name w:val="No List9222"/>
    <w:next w:val="NoList"/>
    <w:semiHidden/>
    <w:rsid w:val="00443E91"/>
  </w:style>
  <w:style w:type="numbering" w:customStyle="1" w:styleId="NoList13222">
    <w:name w:val="No List13222"/>
    <w:next w:val="NoList"/>
    <w:semiHidden/>
    <w:rsid w:val="00443E91"/>
  </w:style>
  <w:style w:type="numbering" w:customStyle="1" w:styleId="NoList23222">
    <w:name w:val="No List23222"/>
    <w:next w:val="NoList"/>
    <w:semiHidden/>
    <w:rsid w:val="00443E91"/>
  </w:style>
  <w:style w:type="numbering" w:customStyle="1" w:styleId="NoList10222">
    <w:name w:val="No List10222"/>
    <w:next w:val="NoList"/>
    <w:semiHidden/>
    <w:rsid w:val="00443E91"/>
  </w:style>
  <w:style w:type="numbering" w:customStyle="1" w:styleId="NoList14222">
    <w:name w:val="No List14222"/>
    <w:next w:val="NoList"/>
    <w:semiHidden/>
    <w:rsid w:val="00443E91"/>
  </w:style>
  <w:style w:type="numbering" w:customStyle="1" w:styleId="NoList24222">
    <w:name w:val="No List24222"/>
    <w:next w:val="NoList"/>
    <w:semiHidden/>
    <w:rsid w:val="00443E91"/>
  </w:style>
  <w:style w:type="numbering" w:customStyle="1" w:styleId="NoList31222">
    <w:name w:val="No List31222"/>
    <w:next w:val="NoList"/>
    <w:semiHidden/>
    <w:rsid w:val="00443E91"/>
  </w:style>
  <w:style w:type="numbering" w:customStyle="1" w:styleId="NoList41222">
    <w:name w:val="No List41222"/>
    <w:next w:val="NoList"/>
    <w:semiHidden/>
    <w:rsid w:val="00443E91"/>
  </w:style>
  <w:style w:type="numbering" w:customStyle="1" w:styleId="NoList51222">
    <w:name w:val="No List51222"/>
    <w:next w:val="NoList"/>
    <w:semiHidden/>
    <w:rsid w:val="00443E91"/>
  </w:style>
  <w:style w:type="numbering" w:customStyle="1" w:styleId="NoList15222">
    <w:name w:val="No List15222"/>
    <w:next w:val="NoList"/>
    <w:semiHidden/>
    <w:rsid w:val="00443E91"/>
  </w:style>
  <w:style w:type="numbering" w:customStyle="1" w:styleId="NoList16222">
    <w:name w:val="No List16222"/>
    <w:next w:val="NoList"/>
    <w:semiHidden/>
    <w:rsid w:val="00443E91"/>
  </w:style>
  <w:style w:type="numbering" w:customStyle="1" w:styleId="12220">
    <w:name w:val="无列表1222"/>
    <w:next w:val="NoList"/>
    <w:semiHidden/>
    <w:rsid w:val="00443E91"/>
  </w:style>
  <w:style w:type="numbering" w:customStyle="1" w:styleId="NoList111222">
    <w:name w:val="No List111222"/>
    <w:next w:val="NoList"/>
    <w:semiHidden/>
    <w:rsid w:val="00443E91"/>
  </w:style>
  <w:style w:type="numbering" w:customStyle="1" w:styleId="2223">
    <w:name w:val="无列表222"/>
    <w:next w:val="NoList"/>
    <w:uiPriority w:val="99"/>
    <w:semiHidden/>
    <w:unhideWhenUsed/>
    <w:rsid w:val="00443E91"/>
  </w:style>
  <w:style w:type="numbering" w:customStyle="1" w:styleId="3220">
    <w:name w:val="无列表322"/>
    <w:next w:val="NoList"/>
    <w:uiPriority w:val="99"/>
    <w:semiHidden/>
    <w:unhideWhenUsed/>
    <w:rsid w:val="00443E91"/>
  </w:style>
  <w:style w:type="numbering" w:customStyle="1" w:styleId="NoList2022">
    <w:name w:val="No List2022"/>
    <w:next w:val="NoList"/>
    <w:semiHidden/>
    <w:rsid w:val="00443E91"/>
  </w:style>
  <w:style w:type="numbering" w:customStyle="1" w:styleId="NoList2722">
    <w:name w:val="No List2722"/>
    <w:next w:val="NoList"/>
    <w:uiPriority w:val="99"/>
    <w:semiHidden/>
    <w:unhideWhenUsed/>
    <w:rsid w:val="00443E91"/>
  </w:style>
  <w:style w:type="numbering" w:customStyle="1" w:styleId="NoList2822">
    <w:name w:val="No List2822"/>
    <w:next w:val="NoList"/>
    <w:uiPriority w:val="99"/>
    <w:semiHidden/>
    <w:unhideWhenUsed/>
    <w:rsid w:val="00443E91"/>
  </w:style>
  <w:style w:type="numbering" w:customStyle="1" w:styleId="NoList362">
    <w:name w:val="No List362"/>
    <w:next w:val="NoList"/>
    <w:uiPriority w:val="99"/>
    <w:semiHidden/>
    <w:unhideWhenUsed/>
    <w:rsid w:val="00443E91"/>
  </w:style>
  <w:style w:type="numbering" w:customStyle="1" w:styleId="NoList1182">
    <w:name w:val="No List1182"/>
    <w:next w:val="NoList"/>
    <w:uiPriority w:val="99"/>
    <w:semiHidden/>
    <w:rsid w:val="00443E91"/>
  </w:style>
  <w:style w:type="numbering" w:customStyle="1" w:styleId="NoList2162">
    <w:name w:val="No List2162"/>
    <w:next w:val="NoList"/>
    <w:uiPriority w:val="99"/>
    <w:semiHidden/>
    <w:rsid w:val="00443E91"/>
  </w:style>
  <w:style w:type="numbering" w:customStyle="1" w:styleId="NoList372">
    <w:name w:val="No List372"/>
    <w:next w:val="NoList"/>
    <w:uiPriority w:val="99"/>
    <w:semiHidden/>
    <w:unhideWhenUsed/>
    <w:rsid w:val="00443E91"/>
  </w:style>
  <w:style w:type="numbering" w:customStyle="1" w:styleId="152">
    <w:name w:val="목록 없음152"/>
    <w:next w:val="NoList"/>
    <w:semiHidden/>
    <w:unhideWhenUsed/>
    <w:rsid w:val="00443E91"/>
  </w:style>
  <w:style w:type="numbering" w:customStyle="1" w:styleId="2520">
    <w:name w:val="목록 없음252"/>
    <w:next w:val="NoList"/>
    <w:semiHidden/>
    <w:rsid w:val="00443E91"/>
  </w:style>
  <w:style w:type="numbering" w:customStyle="1" w:styleId="NoList462">
    <w:name w:val="No List462"/>
    <w:next w:val="NoList"/>
    <w:semiHidden/>
    <w:unhideWhenUsed/>
    <w:rsid w:val="00443E91"/>
  </w:style>
  <w:style w:type="numbering" w:customStyle="1" w:styleId="NoList562">
    <w:name w:val="No List562"/>
    <w:next w:val="NoList"/>
    <w:semiHidden/>
    <w:rsid w:val="00443E91"/>
  </w:style>
  <w:style w:type="numbering" w:customStyle="1" w:styleId="NoList652">
    <w:name w:val="No List652"/>
    <w:next w:val="NoList"/>
    <w:semiHidden/>
    <w:rsid w:val="00443E91"/>
  </w:style>
  <w:style w:type="numbering" w:customStyle="1" w:styleId="NoList752">
    <w:name w:val="No List752"/>
    <w:next w:val="NoList"/>
    <w:semiHidden/>
    <w:rsid w:val="00443E91"/>
  </w:style>
  <w:style w:type="numbering" w:customStyle="1" w:styleId="NoList1192">
    <w:name w:val="No List1192"/>
    <w:next w:val="NoList"/>
    <w:uiPriority w:val="99"/>
    <w:semiHidden/>
    <w:rsid w:val="00443E91"/>
  </w:style>
  <w:style w:type="numbering" w:customStyle="1" w:styleId="NoList2172">
    <w:name w:val="No List2172"/>
    <w:next w:val="NoList"/>
    <w:semiHidden/>
    <w:rsid w:val="00443E91"/>
  </w:style>
  <w:style w:type="numbering" w:customStyle="1" w:styleId="NoList852">
    <w:name w:val="No List852"/>
    <w:next w:val="NoList"/>
    <w:semiHidden/>
    <w:rsid w:val="00443E91"/>
  </w:style>
  <w:style w:type="numbering" w:customStyle="1" w:styleId="NoList1252">
    <w:name w:val="No List1252"/>
    <w:next w:val="NoList"/>
    <w:uiPriority w:val="99"/>
    <w:semiHidden/>
    <w:rsid w:val="00443E91"/>
  </w:style>
  <w:style w:type="numbering" w:customStyle="1" w:styleId="NoList2252">
    <w:name w:val="No List2252"/>
    <w:next w:val="NoList"/>
    <w:semiHidden/>
    <w:rsid w:val="00443E91"/>
  </w:style>
  <w:style w:type="numbering" w:customStyle="1" w:styleId="NoList952">
    <w:name w:val="No List952"/>
    <w:next w:val="NoList"/>
    <w:semiHidden/>
    <w:rsid w:val="00443E91"/>
  </w:style>
  <w:style w:type="numbering" w:customStyle="1" w:styleId="NoList1352">
    <w:name w:val="No List1352"/>
    <w:next w:val="NoList"/>
    <w:semiHidden/>
    <w:rsid w:val="00443E91"/>
  </w:style>
  <w:style w:type="numbering" w:customStyle="1" w:styleId="NoList2352">
    <w:name w:val="No List2352"/>
    <w:next w:val="NoList"/>
    <w:semiHidden/>
    <w:rsid w:val="00443E91"/>
  </w:style>
  <w:style w:type="numbering" w:customStyle="1" w:styleId="NoList1052">
    <w:name w:val="No List1052"/>
    <w:next w:val="NoList"/>
    <w:semiHidden/>
    <w:rsid w:val="00443E91"/>
  </w:style>
  <w:style w:type="numbering" w:customStyle="1" w:styleId="NoList1452">
    <w:name w:val="No List1452"/>
    <w:next w:val="NoList"/>
    <w:semiHidden/>
    <w:rsid w:val="00443E91"/>
  </w:style>
  <w:style w:type="numbering" w:customStyle="1" w:styleId="NoList2452">
    <w:name w:val="No List2452"/>
    <w:next w:val="NoList"/>
    <w:semiHidden/>
    <w:rsid w:val="00443E91"/>
  </w:style>
  <w:style w:type="numbering" w:customStyle="1" w:styleId="NoList3152">
    <w:name w:val="No List3152"/>
    <w:next w:val="NoList"/>
    <w:semiHidden/>
    <w:rsid w:val="00443E91"/>
  </w:style>
  <w:style w:type="numbering" w:customStyle="1" w:styleId="NoList4152">
    <w:name w:val="No List4152"/>
    <w:next w:val="NoList"/>
    <w:semiHidden/>
    <w:rsid w:val="00443E91"/>
  </w:style>
  <w:style w:type="numbering" w:customStyle="1" w:styleId="NoList5152">
    <w:name w:val="No List5152"/>
    <w:next w:val="NoList"/>
    <w:semiHidden/>
    <w:rsid w:val="00443E91"/>
  </w:style>
  <w:style w:type="numbering" w:customStyle="1" w:styleId="NoList1552">
    <w:name w:val="No List1552"/>
    <w:next w:val="NoList"/>
    <w:semiHidden/>
    <w:rsid w:val="00443E91"/>
  </w:style>
  <w:style w:type="numbering" w:customStyle="1" w:styleId="NoList1652">
    <w:name w:val="No List1652"/>
    <w:next w:val="NoList"/>
    <w:semiHidden/>
    <w:rsid w:val="00443E91"/>
  </w:style>
  <w:style w:type="numbering" w:customStyle="1" w:styleId="1520">
    <w:name w:val="无列表152"/>
    <w:next w:val="NoList"/>
    <w:semiHidden/>
    <w:rsid w:val="00443E91"/>
  </w:style>
  <w:style w:type="numbering" w:customStyle="1" w:styleId="NoList11152">
    <w:name w:val="No List11152"/>
    <w:next w:val="NoList"/>
    <w:semiHidden/>
    <w:rsid w:val="00443E91"/>
  </w:style>
  <w:style w:type="numbering" w:customStyle="1" w:styleId="NoList1732">
    <w:name w:val="No List1732"/>
    <w:next w:val="NoList"/>
    <w:uiPriority w:val="99"/>
    <w:semiHidden/>
    <w:unhideWhenUsed/>
    <w:rsid w:val="00443E91"/>
  </w:style>
  <w:style w:type="numbering" w:customStyle="1" w:styleId="NoList1832">
    <w:name w:val="No List1832"/>
    <w:next w:val="NoList"/>
    <w:uiPriority w:val="99"/>
    <w:semiHidden/>
    <w:rsid w:val="00443E91"/>
  </w:style>
  <w:style w:type="numbering" w:customStyle="1" w:styleId="NoList2532">
    <w:name w:val="No List2532"/>
    <w:next w:val="NoList"/>
    <w:semiHidden/>
    <w:rsid w:val="00443E91"/>
  </w:style>
  <w:style w:type="numbering" w:customStyle="1" w:styleId="NoList3232">
    <w:name w:val="No List3232"/>
    <w:next w:val="NoList"/>
    <w:semiHidden/>
    <w:unhideWhenUsed/>
    <w:rsid w:val="00443E91"/>
  </w:style>
  <w:style w:type="numbering" w:customStyle="1" w:styleId="1132">
    <w:name w:val="목록 없음1132"/>
    <w:next w:val="NoList"/>
    <w:semiHidden/>
    <w:unhideWhenUsed/>
    <w:rsid w:val="00443E91"/>
  </w:style>
  <w:style w:type="numbering" w:customStyle="1" w:styleId="2132">
    <w:name w:val="목록 없음2132"/>
    <w:next w:val="NoList"/>
    <w:semiHidden/>
    <w:rsid w:val="00443E91"/>
  </w:style>
  <w:style w:type="numbering" w:customStyle="1" w:styleId="NoList4232">
    <w:name w:val="No List4232"/>
    <w:next w:val="NoList"/>
    <w:semiHidden/>
    <w:unhideWhenUsed/>
    <w:rsid w:val="00443E91"/>
  </w:style>
  <w:style w:type="numbering" w:customStyle="1" w:styleId="NoList5232">
    <w:name w:val="No List5232"/>
    <w:next w:val="NoList"/>
    <w:semiHidden/>
    <w:rsid w:val="00443E91"/>
  </w:style>
  <w:style w:type="numbering" w:customStyle="1" w:styleId="NoList6132">
    <w:name w:val="No List6132"/>
    <w:next w:val="NoList"/>
    <w:semiHidden/>
    <w:rsid w:val="00443E91"/>
  </w:style>
  <w:style w:type="numbering" w:customStyle="1" w:styleId="NoList7132">
    <w:name w:val="No List7132"/>
    <w:next w:val="NoList"/>
    <w:semiHidden/>
    <w:rsid w:val="00443E91"/>
  </w:style>
  <w:style w:type="numbering" w:customStyle="1" w:styleId="NoList11232">
    <w:name w:val="No List11232"/>
    <w:next w:val="NoList"/>
    <w:semiHidden/>
    <w:rsid w:val="00443E91"/>
  </w:style>
  <w:style w:type="numbering" w:customStyle="1" w:styleId="NoList21142">
    <w:name w:val="No List21142"/>
    <w:next w:val="NoList"/>
    <w:semiHidden/>
    <w:rsid w:val="00443E91"/>
  </w:style>
  <w:style w:type="numbering" w:customStyle="1" w:styleId="NoList8132">
    <w:name w:val="No List8132"/>
    <w:next w:val="NoList"/>
    <w:semiHidden/>
    <w:rsid w:val="00443E91"/>
  </w:style>
  <w:style w:type="numbering" w:customStyle="1" w:styleId="NoList12142">
    <w:name w:val="No List12142"/>
    <w:next w:val="NoList"/>
    <w:semiHidden/>
    <w:rsid w:val="00443E91"/>
  </w:style>
  <w:style w:type="numbering" w:customStyle="1" w:styleId="NoList22132">
    <w:name w:val="No List22132"/>
    <w:next w:val="NoList"/>
    <w:semiHidden/>
    <w:rsid w:val="00443E91"/>
  </w:style>
  <w:style w:type="numbering" w:customStyle="1" w:styleId="NoList9132">
    <w:name w:val="No List9132"/>
    <w:next w:val="NoList"/>
    <w:semiHidden/>
    <w:rsid w:val="00443E91"/>
  </w:style>
  <w:style w:type="numbering" w:customStyle="1" w:styleId="NoList13142">
    <w:name w:val="No List13142"/>
    <w:next w:val="NoList"/>
    <w:semiHidden/>
    <w:rsid w:val="00443E91"/>
  </w:style>
  <w:style w:type="numbering" w:customStyle="1" w:styleId="NoList23132">
    <w:name w:val="No List23132"/>
    <w:next w:val="NoList"/>
    <w:semiHidden/>
    <w:rsid w:val="00443E91"/>
  </w:style>
  <w:style w:type="numbering" w:customStyle="1" w:styleId="NoList10132">
    <w:name w:val="No List10132"/>
    <w:next w:val="NoList"/>
    <w:semiHidden/>
    <w:rsid w:val="00443E91"/>
  </w:style>
  <w:style w:type="numbering" w:customStyle="1" w:styleId="NoList14132">
    <w:name w:val="No List14132"/>
    <w:next w:val="NoList"/>
    <w:semiHidden/>
    <w:rsid w:val="00443E91"/>
  </w:style>
  <w:style w:type="numbering" w:customStyle="1" w:styleId="NoList24132">
    <w:name w:val="No List24132"/>
    <w:next w:val="NoList"/>
    <w:semiHidden/>
    <w:rsid w:val="00443E91"/>
  </w:style>
  <w:style w:type="numbering" w:customStyle="1" w:styleId="NoList31142">
    <w:name w:val="No List31142"/>
    <w:next w:val="NoList"/>
    <w:semiHidden/>
    <w:rsid w:val="00443E91"/>
  </w:style>
  <w:style w:type="numbering" w:customStyle="1" w:styleId="NoList41142">
    <w:name w:val="No List41142"/>
    <w:next w:val="NoList"/>
    <w:semiHidden/>
    <w:rsid w:val="00443E91"/>
  </w:style>
  <w:style w:type="numbering" w:customStyle="1" w:styleId="NoList51132">
    <w:name w:val="No List51132"/>
    <w:next w:val="NoList"/>
    <w:semiHidden/>
    <w:rsid w:val="00443E91"/>
  </w:style>
  <w:style w:type="numbering" w:customStyle="1" w:styleId="NoList15132">
    <w:name w:val="No List15132"/>
    <w:next w:val="NoList"/>
    <w:semiHidden/>
    <w:rsid w:val="00443E91"/>
  </w:style>
  <w:style w:type="numbering" w:customStyle="1" w:styleId="NoList16132">
    <w:name w:val="No List16132"/>
    <w:next w:val="NoList"/>
    <w:semiHidden/>
    <w:rsid w:val="00443E91"/>
  </w:style>
  <w:style w:type="numbering" w:customStyle="1" w:styleId="11320">
    <w:name w:val="无列表1132"/>
    <w:next w:val="NoList"/>
    <w:semiHidden/>
    <w:rsid w:val="00443E91"/>
  </w:style>
  <w:style w:type="numbering" w:customStyle="1" w:styleId="NoList111142">
    <w:name w:val="No List111142"/>
    <w:next w:val="NoList"/>
    <w:semiHidden/>
    <w:rsid w:val="00443E91"/>
  </w:style>
  <w:style w:type="numbering" w:customStyle="1" w:styleId="NoList1932">
    <w:name w:val="No List1932"/>
    <w:next w:val="NoList"/>
    <w:uiPriority w:val="99"/>
    <w:semiHidden/>
    <w:unhideWhenUsed/>
    <w:rsid w:val="00443E91"/>
  </w:style>
  <w:style w:type="numbering" w:customStyle="1" w:styleId="NoList11032">
    <w:name w:val="No List11032"/>
    <w:next w:val="NoList"/>
    <w:uiPriority w:val="99"/>
    <w:semiHidden/>
    <w:rsid w:val="00443E91"/>
  </w:style>
  <w:style w:type="numbering" w:customStyle="1" w:styleId="NoList2632">
    <w:name w:val="No List2632"/>
    <w:next w:val="NoList"/>
    <w:semiHidden/>
    <w:rsid w:val="00443E91"/>
  </w:style>
  <w:style w:type="numbering" w:customStyle="1" w:styleId="NoList3332">
    <w:name w:val="No List3332"/>
    <w:next w:val="NoList"/>
    <w:semiHidden/>
    <w:unhideWhenUsed/>
    <w:rsid w:val="00443E91"/>
  </w:style>
  <w:style w:type="numbering" w:customStyle="1" w:styleId="1232">
    <w:name w:val="목록 없음1232"/>
    <w:next w:val="NoList"/>
    <w:semiHidden/>
    <w:unhideWhenUsed/>
    <w:rsid w:val="00443E91"/>
  </w:style>
  <w:style w:type="numbering" w:customStyle="1" w:styleId="2232">
    <w:name w:val="목록 없음2232"/>
    <w:next w:val="NoList"/>
    <w:semiHidden/>
    <w:rsid w:val="00443E91"/>
  </w:style>
  <w:style w:type="numbering" w:customStyle="1" w:styleId="NoList4332">
    <w:name w:val="No List4332"/>
    <w:next w:val="NoList"/>
    <w:semiHidden/>
    <w:unhideWhenUsed/>
    <w:rsid w:val="00443E91"/>
  </w:style>
  <w:style w:type="numbering" w:customStyle="1" w:styleId="NoList5332">
    <w:name w:val="No List5332"/>
    <w:next w:val="NoList"/>
    <w:semiHidden/>
    <w:rsid w:val="00443E91"/>
  </w:style>
  <w:style w:type="numbering" w:customStyle="1" w:styleId="NoList6232">
    <w:name w:val="No List6232"/>
    <w:next w:val="NoList"/>
    <w:semiHidden/>
    <w:rsid w:val="00443E91"/>
  </w:style>
  <w:style w:type="numbering" w:customStyle="1" w:styleId="NoList7232">
    <w:name w:val="No List7232"/>
    <w:next w:val="NoList"/>
    <w:semiHidden/>
    <w:rsid w:val="00443E91"/>
  </w:style>
  <w:style w:type="numbering" w:customStyle="1" w:styleId="NoList11332">
    <w:name w:val="No List11332"/>
    <w:next w:val="NoList"/>
    <w:semiHidden/>
    <w:rsid w:val="00443E91"/>
  </w:style>
  <w:style w:type="numbering" w:customStyle="1" w:styleId="NoList21232">
    <w:name w:val="No List21232"/>
    <w:next w:val="NoList"/>
    <w:semiHidden/>
    <w:rsid w:val="00443E91"/>
  </w:style>
  <w:style w:type="numbering" w:customStyle="1" w:styleId="NoList8232">
    <w:name w:val="No List8232"/>
    <w:next w:val="NoList"/>
    <w:semiHidden/>
    <w:rsid w:val="00443E91"/>
  </w:style>
  <w:style w:type="numbering" w:customStyle="1" w:styleId="NoList12232">
    <w:name w:val="No List12232"/>
    <w:next w:val="NoList"/>
    <w:semiHidden/>
    <w:rsid w:val="00443E91"/>
  </w:style>
  <w:style w:type="numbering" w:customStyle="1" w:styleId="NoList22232">
    <w:name w:val="No List22232"/>
    <w:next w:val="NoList"/>
    <w:semiHidden/>
    <w:rsid w:val="00443E91"/>
  </w:style>
  <w:style w:type="numbering" w:customStyle="1" w:styleId="NoList9232">
    <w:name w:val="No List9232"/>
    <w:next w:val="NoList"/>
    <w:semiHidden/>
    <w:rsid w:val="00443E91"/>
  </w:style>
  <w:style w:type="numbering" w:customStyle="1" w:styleId="NoList13232">
    <w:name w:val="No List13232"/>
    <w:next w:val="NoList"/>
    <w:semiHidden/>
    <w:rsid w:val="00443E91"/>
  </w:style>
  <w:style w:type="numbering" w:customStyle="1" w:styleId="NoList23232">
    <w:name w:val="No List23232"/>
    <w:next w:val="NoList"/>
    <w:semiHidden/>
    <w:rsid w:val="00443E91"/>
  </w:style>
  <w:style w:type="numbering" w:customStyle="1" w:styleId="NoList10232">
    <w:name w:val="No List10232"/>
    <w:next w:val="NoList"/>
    <w:semiHidden/>
    <w:rsid w:val="00443E91"/>
  </w:style>
  <w:style w:type="numbering" w:customStyle="1" w:styleId="NoList14232">
    <w:name w:val="No List14232"/>
    <w:next w:val="NoList"/>
    <w:semiHidden/>
    <w:rsid w:val="00443E91"/>
  </w:style>
  <w:style w:type="numbering" w:customStyle="1" w:styleId="NoList24232">
    <w:name w:val="No List24232"/>
    <w:next w:val="NoList"/>
    <w:semiHidden/>
    <w:rsid w:val="00443E91"/>
  </w:style>
  <w:style w:type="numbering" w:customStyle="1" w:styleId="NoList31232">
    <w:name w:val="No List31232"/>
    <w:next w:val="NoList"/>
    <w:semiHidden/>
    <w:rsid w:val="00443E91"/>
  </w:style>
  <w:style w:type="numbering" w:customStyle="1" w:styleId="NoList41232">
    <w:name w:val="No List41232"/>
    <w:next w:val="NoList"/>
    <w:semiHidden/>
    <w:rsid w:val="00443E91"/>
  </w:style>
  <w:style w:type="numbering" w:customStyle="1" w:styleId="NoList51232">
    <w:name w:val="No List51232"/>
    <w:next w:val="NoList"/>
    <w:semiHidden/>
    <w:rsid w:val="00443E91"/>
  </w:style>
  <w:style w:type="numbering" w:customStyle="1" w:styleId="NoList15232">
    <w:name w:val="No List15232"/>
    <w:next w:val="NoList"/>
    <w:semiHidden/>
    <w:rsid w:val="00443E91"/>
  </w:style>
  <w:style w:type="numbering" w:customStyle="1" w:styleId="NoList16232">
    <w:name w:val="No List16232"/>
    <w:next w:val="NoList"/>
    <w:semiHidden/>
    <w:rsid w:val="00443E91"/>
  </w:style>
  <w:style w:type="numbering" w:customStyle="1" w:styleId="12320">
    <w:name w:val="无列表1232"/>
    <w:next w:val="NoList"/>
    <w:semiHidden/>
    <w:rsid w:val="00443E91"/>
  </w:style>
  <w:style w:type="numbering" w:customStyle="1" w:styleId="NoList111232">
    <w:name w:val="No List111232"/>
    <w:next w:val="NoList"/>
    <w:semiHidden/>
    <w:rsid w:val="00443E91"/>
  </w:style>
  <w:style w:type="numbering" w:customStyle="1" w:styleId="2321">
    <w:name w:val="无列表232"/>
    <w:next w:val="NoList"/>
    <w:uiPriority w:val="99"/>
    <w:semiHidden/>
    <w:unhideWhenUsed/>
    <w:rsid w:val="00443E91"/>
  </w:style>
  <w:style w:type="numbering" w:customStyle="1" w:styleId="3320">
    <w:name w:val="无列表332"/>
    <w:next w:val="NoList"/>
    <w:uiPriority w:val="99"/>
    <w:semiHidden/>
    <w:unhideWhenUsed/>
    <w:rsid w:val="00443E91"/>
  </w:style>
  <w:style w:type="numbering" w:customStyle="1" w:styleId="NoList2032">
    <w:name w:val="No List2032"/>
    <w:next w:val="NoList"/>
    <w:semiHidden/>
    <w:rsid w:val="00443E91"/>
  </w:style>
  <w:style w:type="numbering" w:customStyle="1" w:styleId="NoList2732">
    <w:name w:val="No List2732"/>
    <w:next w:val="NoList"/>
    <w:uiPriority w:val="99"/>
    <w:semiHidden/>
    <w:unhideWhenUsed/>
    <w:rsid w:val="00443E91"/>
  </w:style>
  <w:style w:type="numbering" w:customStyle="1" w:styleId="NoList2832">
    <w:name w:val="No List2832"/>
    <w:next w:val="NoList"/>
    <w:uiPriority w:val="99"/>
    <w:semiHidden/>
    <w:unhideWhenUsed/>
    <w:rsid w:val="00443E91"/>
  </w:style>
  <w:style w:type="numbering" w:customStyle="1" w:styleId="NoList382">
    <w:name w:val="No List382"/>
    <w:next w:val="NoList"/>
    <w:uiPriority w:val="99"/>
    <w:semiHidden/>
    <w:unhideWhenUsed/>
    <w:rsid w:val="00443E91"/>
  </w:style>
  <w:style w:type="numbering" w:customStyle="1" w:styleId="NoList1201">
    <w:name w:val="No List1201"/>
    <w:next w:val="NoList"/>
    <w:uiPriority w:val="99"/>
    <w:semiHidden/>
    <w:rsid w:val="00443E91"/>
  </w:style>
  <w:style w:type="numbering" w:customStyle="1" w:styleId="NoList2181">
    <w:name w:val="No List2181"/>
    <w:next w:val="NoList"/>
    <w:uiPriority w:val="99"/>
    <w:semiHidden/>
    <w:unhideWhenUsed/>
    <w:rsid w:val="00443E91"/>
  </w:style>
  <w:style w:type="numbering" w:customStyle="1" w:styleId="NoList11101">
    <w:name w:val="No List11101"/>
    <w:next w:val="NoList"/>
    <w:uiPriority w:val="99"/>
    <w:semiHidden/>
    <w:rsid w:val="00443E91"/>
  </w:style>
  <w:style w:type="numbering" w:customStyle="1" w:styleId="NoList391">
    <w:name w:val="No List391"/>
    <w:next w:val="NoList"/>
    <w:uiPriority w:val="99"/>
    <w:semiHidden/>
    <w:unhideWhenUsed/>
    <w:rsid w:val="00443E91"/>
  </w:style>
  <w:style w:type="numbering" w:customStyle="1" w:styleId="NoList1261">
    <w:name w:val="No List1261"/>
    <w:next w:val="NoList"/>
    <w:uiPriority w:val="99"/>
    <w:semiHidden/>
    <w:rsid w:val="00443E91"/>
  </w:style>
  <w:style w:type="numbering" w:customStyle="1" w:styleId="NoList471">
    <w:name w:val="No List471"/>
    <w:next w:val="NoList"/>
    <w:uiPriority w:val="99"/>
    <w:semiHidden/>
    <w:unhideWhenUsed/>
    <w:rsid w:val="00443E91"/>
  </w:style>
  <w:style w:type="numbering" w:customStyle="1" w:styleId="NoList1361">
    <w:name w:val="No List1361"/>
    <w:next w:val="NoList"/>
    <w:uiPriority w:val="99"/>
    <w:semiHidden/>
    <w:rsid w:val="00443E91"/>
  </w:style>
  <w:style w:type="numbering" w:customStyle="1" w:styleId="NoList2191">
    <w:name w:val="No List2191"/>
    <w:next w:val="NoList"/>
    <w:uiPriority w:val="99"/>
    <w:semiHidden/>
    <w:rsid w:val="00443E91"/>
  </w:style>
  <w:style w:type="numbering" w:customStyle="1" w:styleId="NoList3161">
    <w:name w:val="No List3161"/>
    <w:next w:val="NoList"/>
    <w:uiPriority w:val="99"/>
    <w:semiHidden/>
    <w:unhideWhenUsed/>
    <w:rsid w:val="00443E91"/>
  </w:style>
  <w:style w:type="numbering" w:customStyle="1" w:styleId="1610">
    <w:name w:val="목록 없음161"/>
    <w:next w:val="NoList"/>
    <w:semiHidden/>
    <w:unhideWhenUsed/>
    <w:rsid w:val="00443E91"/>
  </w:style>
  <w:style w:type="numbering" w:customStyle="1" w:styleId="261">
    <w:name w:val="목록 없음261"/>
    <w:next w:val="NoList"/>
    <w:semiHidden/>
    <w:rsid w:val="00443E91"/>
  </w:style>
  <w:style w:type="numbering" w:customStyle="1" w:styleId="NoList4161">
    <w:name w:val="No List4161"/>
    <w:next w:val="NoList"/>
    <w:semiHidden/>
    <w:unhideWhenUsed/>
    <w:rsid w:val="00443E91"/>
  </w:style>
  <w:style w:type="numbering" w:customStyle="1" w:styleId="NoList571">
    <w:name w:val="No List571"/>
    <w:next w:val="NoList"/>
    <w:semiHidden/>
    <w:rsid w:val="00443E91"/>
  </w:style>
  <w:style w:type="numbering" w:customStyle="1" w:styleId="NoList661">
    <w:name w:val="No List661"/>
    <w:next w:val="NoList"/>
    <w:semiHidden/>
    <w:rsid w:val="00443E91"/>
  </w:style>
  <w:style w:type="numbering" w:customStyle="1" w:styleId="NoList761">
    <w:name w:val="No List761"/>
    <w:next w:val="NoList"/>
    <w:semiHidden/>
    <w:rsid w:val="00443E91"/>
  </w:style>
  <w:style w:type="numbering" w:customStyle="1" w:styleId="NoList11161">
    <w:name w:val="No List11161"/>
    <w:next w:val="NoList"/>
    <w:uiPriority w:val="99"/>
    <w:semiHidden/>
    <w:rsid w:val="00443E91"/>
  </w:style>
  <w:style w:type="numbering" w:customStyle="1" w:styleId="NoList21151">
    <w:name w:val="No List21151"/>
    <w:next w:val="NoList"/>
    <w:semiHidden/>
    <w:rsid w:val="00443E91"/>
  </w:style>
  <w:style w:type="numbering" w:customStyle="1" w:styleId="NoList861">
    <w:name w:val="No List861"/>
    <w:next w:val="NoList"/>
    <w:semiHidden/>
    <w:rsid w:val="00443E91"/>
  </w:style>
  <w:style w:type="numbering" w:customStyle="1" w:styleId="NoList12151">
    <w:name w:val="No List12151"/>
    <w:next w:val="NoList"/>
    <w:uiPriority w:val="99"/>
    <w:semiHidden/>
    <w:rsid w:val="00443E91"/>
  </w:style>
  <w:style w:type="numbering" w:customStyle="1" w:styleId="NoList2261">
    <w:name w:val="No List2261"/>
    <w:next w:val="NoList"/>
    <w:semiHidden/>
    <w:rsid w:val="00443E91"/>
  </w:style>
  <w:style w:type="numbering" w:customStyle="1" w:styleId="NoList961">
    <w:name w:val="No List961"/>
    <w:next w:val="NoList"/>
    <w:semiHidden/>
    <w:rsid w:val="00443E91"/>
  </w:style>
  <w:style w:type="numbering" w:customStyle="1" w:styleId="NoList13151">
    <w:name w:val="No List13151"/>
    <w:next w:val="NoList"/>
    <w:semiHidden/>
    <w:rsid w:val="00443E91"/>
  </w:style>
  <w:style w:type="numbering" w:customStyle="1" w:styleId="NoList2361">
    <w:name w:val="No List2361"/>
    <w:next w:val="NoList"/>
    <w:semiHidden/>
    <w:rsid w:val="00443E91"/>
  </w:style>
  <w:style w:type="numbering" w:customStyle="1" w:styleId="NoList1061">
    <w:name w:val="No List1061"/>
    <w:next w:val="NoList"/>
    <w:semiHidden/>
    <w:rsid w:val="00443E91"/>
  </w:style>
  <w:style w:type="numbering" w:customStyle="1" w:styleId="NoList1461">
    <w:name w:val="No List1461"/>
    <w:next w:val="NoList"/>
    <w:semiHidden/>
    <w:rsid w:val="00443E91"/>
  </w:style>
  <w:style w:type="numbering" w:customStyle="1" w:styleId="NoList2461">
    <w:name w:val="No List2461"/>
    <w:next w:val="NoList"/>
    <w:semiHidden/>
    <w:rsid w:val="00443E91"/>
  </w:style>
  <w:style w:type="numbering" w:customStyle="1" w:styleId="NoList31151">
    <w:name w:val="No List31151"/>
    <w:next w:val="NoList"/>
    <w:semiHidden/>
    <w:rsid w:val="00443E91"/>
  </w:style>
  <w:style w:type="numbering" w:customStyle="1" w:styleId="NoList41151">
    <w:name w:val="No List41151"/>
    <w:next w:val="NoList"/>
    <w:semiHidden/>
    <w:rsid w:val="00443E91"/>
  </w:style>
  <w:style w:type="numbering" w:customStyle="1" w:styleId="NoList5161">
    <w:name w:val="No List5161"/>
    <w:next w:val="NoList"/>
    <w:semiHidden/>
    <w:rsid w:val="00443E91"/>
  </w:style>
  <w:style w:type="numbering" w:customStyle="1" w:styleId="NoList1561">
    <w:name w:val="No List1561"/>
    <w:next w:val="NoList"/>
    <w:semiHidden/>
    <w:rsid w:val="00443E91"/>
  </w:style>
  <w:style w:type="numbering" w:customStyle="1" w:styleId="NoList1661">
    <w:name w:val="No List1661"/>
    <w:next w:val="NoList"/>
    <w:semiHidden/>
    <w:rsid w:val="00443E91"/>
  </w:style>
  <w:style w:type="numbering" w:customStyle="1" w:styleId="1611">
    <w:name w:val="无列表161"/>
    <w:next w:val="NoList"/>
    <w:semiHidden/>
    <w:rsid w:val="00443E91"/>
  </w:style>
  <w:style w:type="numbering" w:customStyle="1" w:styleId="NoList111151">
    <w:name w:val="No List111151"/>
    <w:next w:val="NoList"/>
    <w:semiHidden/>
    <w:rsid w:val="00443E91"/>
  </w:style>
  <w:style w:type="numbering" w:customStyle="1" w:styleId="NoList1741">
    <w:name w:val="No List1741"/>
    <w:next w:val="NoList"/>
    <w:uiPriority w:val="99"/>
    <w:semiHidden/>
    <w:unhideWhenUsed/>
    <w:rsid w:val="00443E91"/>
  </w:style>
  <w:style w:type="numbering" w:customStyle="1" w:styleId="NoList1841">
    <w:name w:val="No List1841"/>
    <w:next w:val="NoList"/>
    <w:uiPriority w:val="99"/>
    <w:semiHidden/>
    <w:rsid w:val="00443E91"/>
  </w:style>
  <w:style w:type="numbering" w:customStyle="1" w:styleId="NoList2541">
    <w:name w:val="No List2541"/>
    <w:next w:val="NoList"/>
    <w:semiHidden/>
    <w:rsid w:val="00443E91"/>
  </w:style>
  <w:style w:type="numbering" w:customStyle="1" w:styleId="NoList3241">
    <w:name w:val="No List3241"/>
    <w:next w:val="NoList"/>
    <w:semiHidden/>
    <w:unhideWhenUsed/>
    <w:rsid w:val="00443E91"/>
  </w:style>
  <w:style w:type="numbering" w:customStyle="1" w:styleId="11410">
    <w:name w:val="목록 없음1141"/>
    <w:next w:val="NoList"/>
    <w:semiHidden/>
    <w:unhideWhenUsed/>
    <w:rsid w:val="00443E91"/>
  </w:style>
  <w:style w:type="numbering" w:customStyle="1" w:styleId="2141">
    <w:name w:val="목록 없음2141"/>
    <w:next w:val="NoList"/>
    <w:semiHidden/>
    <w:rsid w:val="00443E91"/>
  </w:style>
  <w:style w:type="numbering" w:customStyle="1" w:styleId="NoList4241">
    <w:name w:val="No List4241"/>
    <w:next w:val="NoList"/>
    <w:semiHidden/>
    <w:unhideWhenUsed/>
    <w:rsid w:val="00443E91"/>
  </w:style>
  <w:style w:type="numbering" w:customStyle="1" w:styleId="NoList5241">
    <w:name w:val="No List5241"/>
    <w:next w:val="NoList"/>
    <w:semiHidden/>
    <w:rsid w:val="00443E91"/>
  </w:style>
  <w:style w:type="numbering" w:customStyle="1" w:styleId="NoList6141">
    <w:name w:val="No List6141"/>
    <w:next w:val="NoList"/>
    <w:semiHidden/>
    <w:rsid w:val="00443E91"/>
  </w:style>
  <w:style w:type="numbering" w:customStyle="1" w:styleId="NoList7141">
    <w:name w:val="No List7141"/>
    <w:next w:val="NoList"/>
    <w:semiHidden/>
    <w:rsid w:val="00443E91"/>
  </w:style>
  <w:style w:type="numbering" w:customStyle="1" w:styleId="NoList11241">
    <w:name w:val="No List11241"/>
    <w:next w:val="NoList"/>
    <w:semiHidden/>
    <w:rsid w:val="00443E91"/>
  </w:style>
  <w:style w:type="numbering" w:customStyle="1" w:styleId="NoList211111">
    <w:name w:val="No List211111"/>
    <w:next w:val="NoList"/>
    <w:semiHidden/>
    <w:rsid w:val="00443E91"/>
  </w:style>
  <w:style w:type="numbering" w:customStyle="1" w:styleId="NoList8141">
    <w:name w:val="No List8141"/>
    <w:next w:val="NoList"/>
    <w:semiHidden/>
    <w:rsid w:val="00443E91"/>
  </w:style>
  <w:style w:type="numbering" w:customStyle="1" w:styleId="NoList121111">
    <w:name w:val="No List121111"/>
    <w:next w:val="NoList"/>
    <w:semiHidden/>
    <w:rsid w:val="00443E91"/>
  </w:style>
  <w:style w:type="numbering" w:customStyle="1" w:styleId="NoList22141">
    <w:name w:val="No List22141"/>
    <w:next w:val="NoList"/>
    <w:semiHidden/>
    <w:rsid w:val="00443E91"/>
  </w:style>
  <w:style w:type="numbering" w:customStyle="1" w:styleId="NoList9141">
    <w:name w:val="No List9141"/>
    <w:next w:val="NoList"/>
    <w:semiHidden/>
    <w:rsid w:val="00443E91"/>
  </w:style>
  <w:style w:type="numbering" w:customStyle="1" w:styleId="NoList131111">
    <w:name w:val="No List131111"/>
    <w:next w:val="NoList"/>
    <w:semiHidden/>
    <w:rsid w:val="00443E91"/>
  </w:style>
  <w:style w:type="numbering" w:customStyle="1" w:styleId="NoList23141">
    <w:name w:val="No List23141"/>
    <w:next w:val="NoList"/>
    <w:semiHidden/>
    <w:rsid w:val="00443E91"/>
  </w:style>
  <w:style w:type="numbering" w:customStyle="1" w:styleId="NoList10141">
    <w:name w:val="No List10141"/>
    <w:next w:val="NoList"/>
    <w:semiHidden/>
    <w:rsid w:val="00443E91"/>
  </w:style>
  <w:style w:type="numbering" w:customStyle="1" w:styleId="NoList14141">
    <w:name w:val="No List14141"/>
    <w:next w:val="NoList"/>
    <w:semiHidden/>
    <w:rsid w:val="00443E91"/>
  </w:style>
  <w:style w:type="numbering" w:customStyle="1" w:styleId="NoList24141">
    <w:name w:val="No List24141"/>
    <w:next w:val="NoList"/>
    <w:semiHidden/>
    <w:rsid w:val="00443E91"/>
  </w:style>
  <w:style w:type="numbering" w:customStyle="1" w:styleId="NoList311111">
    <w:name w:val="No List311111"/>
    <w:next w:val="NoList"/>
    <w:semiHidden/>
    <w:rsid w:val="00443E91"/>
  </w:style>
  <w:style w:type="numbering" w:customStyle="1" w:styleId="NoList411111">
    <w:name w:val="No List411111"/>
    <w:next w:val="NoList"/>
    <w:semiHidden/>
    <w:rsid w:val="00443E91"/>
  </w:style>
  <w:style w:type="numbering" w:customStyle="1" w:styleId="NoList51141">
    <w:name w:val="No List51141"/>
    <w:next w:val="NoList"/>
    <w:semiHidden/>
    <w:rsid w:val="00443E91"/>
  </w:style>
  <w:style w:type="numbering" w:customStyle="1" w:styleId="NoList15141">
    <w:name w:val="No List15141"/>
    <w:next w:val="NoList"/>
    <w:semiHidden/>
    <w:rsid w:val="00443E91"/>
  </w:style>
  <w:style w:type="numbering" w:customStyle="1" w:styleId="NoList16141">
    <w:name w:val="No List16141"/>
    <w:next w:val="NoList"/>
    <w:semiHidden/>
    <w:rsid w:val="00443E91"/>
  </w:style>
  <w:style w:type="numbering" w:customStyle="1" w:styleId="11411">
    <w:name w:val="无列表1141"/>
    <w:next w:val="NoList"/>
    <w:semiHidden/>
    <w:rsid w:val="00443E91"/>
  </w:style>
  <w:style w:type="numbering" w:customStyle="1" w:styleId="NoList1111111">
    <w:name w:val="No List1111111"/>
    <w:next w:val="NoList"/>
    <w:semiHidden/>
    <w:rsid w:val="00443E91"/>
  </w:style>
  <w:style w:type="numbering" w:customStyle="1" w:styleId="NoList1941">
    <w:name w:val="No List1941"/>
    <w:next w:val="NoList"/>
    <w:uiPriority w:val="99"/>
    <w:semiHidden/>
    <w:unhideWhenUsed/>
    <w:rsid w:val="00443E91"/>
  </w:style>
  <w:style w:type="numbering" w:customStyle="1" w:styleId="NoList11041">
    <w:name w:val="No List11041"/>
    <w:next w:val="NoList"/>
    <w:uiPriority w:val="99"/>
    <w:semiHidden/>
    <w:rsid w:val="00443E91"/>
  </w:style>
  <w:style w:type="numbering" w:customStyle="1" w:styleId="NoList2641">
    <w:name w:val="No List2641"/>
    <w:next w:val="NoList"/>
    <w:semiHidden/>
    <w:rsid w:val="00443E91"/>
  </w:style>
  <w:style w:type="numbering" w:customStyle="1" w:styleId="NoList3341">
    <w:name w:val="No List3341"/>
    <w:next w:val="NoList"/>
    <w:semiHidden/>
    <w:unhideWhenUsed/>
    <w:rsid w:val="00443E91"/>
  </w:style>
  <w:style w:type="numbering" w:customStyle="1" w:styleId="12410">
    <w:name w:val="목록 없음1241"/>
    <w:next w:val="NoList"/>
    <w:semiHidden/>
    <w:unhideWhenUsed/>
    <w:rsid w:val="00443E91"/>
  </w:style>
  <w:style w:type="numbering" w:customStyle="1" w:styleId="2241">
    <w:name w:val="목록 없음2241"/>
    <w:next w:val="NoList"/>
    <w:semiHidden/>
    <w:rsid w:val="00443E91"/>
  </w:style>
  <w:style w:type="numbering" w:customStyle="1" w:styleId="NoList4341">
    <w:name w:val="No List4341"/>
    <w:next w:val="NoList"/>
    <w:semiHidden/>
    <w:unhideWhenUsed/>
    <w:rsid w:val="00443E91"/>
  </w:style>
  <w:style w:type="numbering" w:customStyle="1" w:styleId="NoList5341">
    <w:name w:val="No List5341"/>
    <w:next w:val="NoList"/>
    <w:semiHidden/>
    <w:rsid w:val="00443E91"/>
  </w:style>
  <w:style w:type="numbering" w:customStyle="1" w:styleId="NoList6241">
    <w:name w:val="No List6241"/>
    <w:next w:val="NoList"/>
    <w:semiHidden/>
    <w:rsid w:val="00443E91"/>
  </w:style>
  <w:style w:type="numbering" w:customStyle="1" w:styleId="NoList7241">
    <w:name w:val="No List7241"/>
    <w:next w:val="NoList"/>
    <w:semiHidden/>
    <w:rsid w:val="00443E91"/>
  </w:style>
  <w:style w:type="numbering" w:customStyle="1" w:styleId="NoList11341">
    <w:name w:val="No List11341"/>
    <w:next w:val="NoList"/>
    <w:semiHidden/>
    <w:rsid w:val="00443E91"/>
  </w:style>
  <w:style w:type="numbering" w:customStyle="1" w:styleId="NoList21241">
    <w:name w:val="No List21241"/>
    <w:next w:val="NoList"/>
    <w:semiHidden/>
    <w:rsid w:val="00443E91"/>
  </w:style>
  <w:style w:type="numbering" w:customStyle="1" w:styleId="NoList8241">
    <w:name w:val="No List8241"/>
    <w:next w:val="NoList"/>
    <w:semiHidden/>
    <w:rsid w:val="00443E91"/>
  </w:style>
  <w:style w:type="numbering" w:customStyle="1" w:styleId="NoList12241">
    <w:name w:val="No List12241"/>
    <w:next w:val="NoList"/>
    <w:semiHidden/>
    <w:rsid w:val="00443E91"/>
  </w:style>
  <w:style w:type="numbering" w:customStyle="1" w:styleId="NoList22241">
    <w:name w:val="No List22241"/>
    <w:next w:val="NoList"/>
    <w:semiHidden/>
    <w:rsid w:val="00443E91"/>
  </w:style>
  <w:style w:type="numbering" w:customStyle="1" w:styleId="NoList9241">
    <w:name w:val="No List9241"/>
    <w:next w:val="NoList"/>
    <w:semiHidden/>
    <w:rsid w:val="00443E91"/>
  </w:style>
  <w:style w:type="numbering" w:customStyle="1" w:styleId="NoList13241">
    <w:name w:val="No List13241"/>
    <w:next w:val="NoList"/>
    <w:semiHidden/>
    <w:rsid w:val="00443E91"/>
  </w:style>
  <w:style w:type="numbering" w:customStyle="1" w:styleId="NoList23241">
    <w:name w:val="No List23241"/>
    <w:next w:val="NoList"/>
    <w:semiHidden/>
    <w:rsid w:val="00443E91"/>
  </w:style>
  <w:style w:type="numbering" w:customStyle="1" w:styleId="NoList10241">
    <w:name w:val="No List10241"/>
    <w:next w:val="NoList"/>
    <w:semiHidden/>
    <w:rsid w:val="00443E91"/>
  </w:style>
  <w:style w:type="numbering" w:customStyle="1" w:styleId="NoList14241">
    <w:name w:val="No List14241"/>
    <w:next w:val="NoList"/>
    <w:semiHidden/>
    <w:rsid w:val="00443E91"/>
  </w:style>
  <w:style w:type="numbering" w:customStyle="1" w:styleId="NoList24241">
    <w:name w:val="No List24241"/>
    <w:next w:val="NoList"/>
    <w:semiHidden/>
    <w:rsid w:val="00443E91"/>
  </w:style>
  <w:style w:type="numbering" w:customStyle="1" w:styleId="NoList31241">
    <w:name w:val="No List31241"/>
    <w:next w:val="NoList"/>
    <w:semiHidden/>
    <w:rsid w:val="00443E91"/>
  </w:style>
  <w:style w:type="numbering" w:customStyle="1" w:styleId="NoList41241">
    <w:name w:val="No List41241"/>
    <w:next w:val="NoList"/>
    <w:semiHidden/>
    <w:rsid w:val="00443E91"/>
  </w:style>
  <w:style w:type="numbering" w:customStyle="1" w:styleId="NoList51241">
    <w:name w:val="No List51241"/>
    <w:next w:val="NoList"/>
    <w:semiHidden/>
    <w:rsid w:val="00443E91"/>
  </w:style>
  <w:style w:type="numbering" w:customStyle="1" w:styleId="NoList15241">
    <w:name w:val="No List15241"/>
    <w:next w:val="NoList"/>
    <w:semiHidden/>
    <w:rsid w:val="00443E91"/>
  </w:style>
  <w:style w:type="numbering" w:customStyle="1" w:styleId="NoList16241">
    <w:name w:val="No List16241"/>
    <w:next w:val="NoList"/>
    <w:semiHidden/>
    <w:rsid w:val="00443E91"/>
  </w:style>
  <w:style w:type="numbering" w:customStyle="1" w:styleId="12411">
    <w:name w:val="无列表1241"/>
    <w:next w:val="NoList"/>
    <w:semiHidden/>
    <w:rsid w:val="00443E91"/>
  </w:style>
  <w:style w:type="numbering" w:customStyle="1" w:styleId="NoList111241">
    <w:name w:val="No List111241"/>
    <w:next w:val="NoList"/>
    <w:semiHidden/>
    <w:rsid w:val="00443E91"/>
  </w:style>
  <w:style w:type="numbering" w:customStyle="1" w:styleId="2411">
    <w:name w:val="无列表241"/>
    <w:next w:val="NoList"/>
    <w:uiPriority w:val="99"/>
    <w:semiHidden/>
    <w:unhideWhenUsed/>
    <w:rsid w:val="00443E91"/>
  </w:style>
  <w:style w:type="numbering" w:customStyle="1" w:styleId="3410">
    <w:name w:val="无列表341"/>
    <w:next w:val="NoList"/>
    <w:uiPriority w:val="99"/>
    <w:semiHidden/>
    <w:unhideWhenUsed/>
    <w:rsid w:val="00443E91"/>
  </w:style>
  <w:style w:type="numbering" w:customStyle="1" w:styleId="NoList2041">
    <w:name w:val="No List2041"/>
    <w:next w:val="NoList"/>
    <w:semiHidden/>
    <w:rsid w:val="00443E91"/>
  </w:style>
  <w:style w:type="numbering" w:customStyle="1" w:styleId="NoList2741">
    <w:name w:val="No List2741"/>
    <w:next w:val="NoList"/>
    <w:uiPriority w:val="99"/>
    <w:semiHidden/>
    <w:unhideWhenUsed/>
    <w:rsid w:val="00443E91"/>
  </w:style>
  <w:style w:type="numbering" w:customStyle="1" w:styleId="NoList2841">
    <w:name w:val="No List2841"/>
    <w:next w:val="NoList"/>
    <w:uiPriority w:val="99"/>
    <w:semiHidden/>
    <w:unhideWhenUsed/>
    <w:rsid w:val="00443E91"/>
  </w:style>
  <w:style w:type="numbering" w:customStyle="1" w:styleId="NoList2911">
    <w:name w:val="No List2911"/>
    <w:next w:val="NoList"/>
    <w:uiPriority w:val="99"/>
    <w:semiHidden/>
    <w:unhideWhenUsed/>
    <w:rsid w:val="00443E91"/>
  </w:style>
  <w:style w:type="numbering" w:customStyle="1" w:styleId="NoList11411">
    <w:name w:val="No List11411"/>
    <w:next w:val="NoList"/>
    <w:uiPriority w:val="99"/>
    <w:semiHidden/>
    <w:rsid w:val="00443E91"/>
  </w:style>
  <w:style w:type="numbering" w:customStyle="1" w:styleId="NoList21011">
    <w:name w:val="No List21011"/>
    <w:next w:val="NoList"/>
    <w:uiPriority w:val="99"/>
    <w:semiHidden/>
    <w:rsid w:val="00443E91"/>
  </w:style>
  <w:style w:type="numbering" w:customStyle="1" w:styleId="NoList3411">
    <w:name w:val="No List3411"/>
    <w:next w:val="NoList"/>
    <w:uiPriority w:val="99"/>
    <w:semiHidden/>
    <w:unhideWhenUsed/>
    <w:rsid w:val="00443E91"/>
  </w:style>
  <w:style w:type="numbering" w:customStyle="1" w:styleId="13110">
    <w:name w:val="목록 없음1311"/>
    <w:next w:val="NoList"/>
    <w:semiHidden/>
    <w:unhideWhenUsed/>
    <w:rsid w:val="00443E91"/>
  </w:style>
  <w:style w:type="numbering" w:customStyle="1" w:styleId="23110">
    <w:name w:val="목록 없음2311"/>
    <w:next w:val="NoList"/>
    <w:semiHidden/>
    <w:rsid w:val="00443E91"/>
  </w:style>
  <w:style w:type="numbering" w:customStyle="1" w:styleId="NoList4411">
    <w:name w:val="No List4411"/>
    <w:next w:val="NoList"/>
    <w:semiHidden/>
    <w:unhideWhenUsed/>
    <w:rsid w:val="00443E91"/>
  </w:style>
  <w:style w:type="numbering" w:customStyle="1" w:styleId="NoList5411">
    <w:name w:val="No List5411"/>
    <w:next w:val="NoList"/>
    <w:semiHidden/>
    <w:rsid w:val="00443E91"/>
  </w:style>
  <w:style w:type="numbering" w:customStyle="1" w:styleId="NoList6311">
    <w:name w:val="No List6311"/>
    <w:next w:val="NoList"/>
    <w:semiHidden/>
    <w:rsid w:val="00443E91"/>
  </w:style>
  <w:style w:type="numbering" w:customStyle="1" w:styleId="NoList7311">
    <w:name w:val="No List7311"/>
    <w:next w:val="NoList"/>
    <w:semiHidden/>
    <w:rsid w:val="00443E91"/>
  </w:style>
  <w:style w:type="numbering" w:customStyle="1" w:styleId="NoList11511">
    <w:name w:val="No List11511"/>
    <w:next w:val="NoList"/>
    <w:uiPriority w:val="99"/>
    <w:semiHidden/>
    <w:rsid w:val="00443E91"/>
  </w:style>
  <w:style w:type="numbering" w:customStyle="1" w:styleId="NoList21311">
    <w:name w:val="No List21311"/>
    <w:next w:val="NoList"/>
    <w:semiHidden/>
    <w:rsid w:val="00443E91"/>
  </w:style>
  <w:style w:type="numbering" w:customStyle="1" w:styleId="NoList8311">
    <w:name w:val="No List8311"/>
    <w:next w:val="NoList"/>
    <w:semiHidden/>
    <w:rsid w:val="00443E91"/>
  </w:style>
  <w:style w:type="numbering" w:customStyle="1" w:styleId="NoList12311">
    <w:name w:val="No List12311"/>
    <w:next w:val="NoList"/>
    <w:uiPriority w:val="99"/>
    <w:semiHidden/>
    <w:rsid w:val="00443E91"/>
  </w:style>
  <w:style w:type="numbering" w:customStyle="1" w:styleId="NoList22311">
    <w:name w:val="No List22311"/>
    <w:next w:val="NoList"/>
    <w:semiHidden/>
    <w:rsid w:val="00443E91"/>
  </w:style>
  <w:style w:type="numbering" w:customStyle="1" w:styleId="NoList9311">
    <w:name w:val="No List9311"/>
    <w:next w:val="NoList"/>
    <w:semiHidden/>
    <w:rsid w:val="00443E91"/>
  </w:style>
  <w:style w:type="numbering" w:customStyle="1" w:styleId="NoList13311">
    <w:name w:val="No List13311"/>
    <w:next w:val="NoList"/>
    <w:semiHidden/>
    <w:rsid w:val="00443E91"/>
  </w:style>
  <w:style w:type="numbering" w:customStyle="1" w:styleId="NoList23311">
    <w:name w:val="No List23311"/>
    <w:next w:val="NoList"/>
    <w:semiHidden/>
    <w:rsid w:val="00443E91"/>
  </w:style>
  <w:style w:type="numbering" w:customStyle="1" w:styleId="NoList10311">
    <w:name w:val="No List10311"/>
    <w:next w:val="NoList"/>
    <w:semiHidden/>
    <w:rsid w:val="00443E91"/>
  </w:style>
  <w:style w:type="numbering" w:customStyle="1" w:styleId="NoList14311">
    <w:name w:val="No List14311"/>
    <w:next w:val="NoList"/>
    <w:semiHidden/>
    <w:rsid w:val="00443E91"/>
  </w:style>
  <w:style w:type="numbering" w:customStyle="1" w:styleId="NoList24311">
    <w:name w:val="No List24311"/>
    <w:next w:val="NoList"/>
    <w:semiHidden/>
    <w:rsid w:val="00443E91"/>
  </w:style>
  <w:style w:type="numbering" w:customStyle="1" w:styleId="NoList31311">
    <w:name w:val="No List31311"/>
    <w:next w:val="NoList"/>
    <w:semiHidden/>
    <w:rsid w:val="00443E91"/>
  </w:style>
  <w:style w:type="numbering" w:customStyle="1" w:styleId="NoList41311">
    <w:name w:val="No List41311"/>
    <w:next w:val="NoList"/>
    <w:semiHidden/>
    <w:rsid w:val="00443E91"/>
  </w:style>
  <w:style w:type="numbering" w:customStyle="1" w:styleId="NoList51311">
    <w:name w:val="No List51311"/>
    <w:next w:val="NoList"/>
    <w:semiHidden/>
    <w:rsid w:val="00443E91"/>
  </w:style>
  <w:style w:type="numbering" w:customStyle="1" w:styleId="NoList15311">
    <w:name w:val="No List15311"/>
    <w:next w:val="NoList"/>
    <w:semiHidden/>
    <w:rsid w:val="00443E91"/>
  </w:style>
  <w:style w:type="numbering" w:customStyle="1" w:styleId="NoList16311">
    <w:name w:val="No List16311"/>
    <w:next w:val="NoList"/>
    <w:semiHidden/>
    <w:rsid w:val="00443E91"/>
  </w:style>
  <w:style w:type="numbering" w:customStyle="1" w:styleId="13111">
    <w:name w:val="无列表1311"/>
    <w:next w:val="NoList"/>
    <w:semiHidden/>
    <w:rsid w:val="00443E91"/>
  </w:style>
  <w:style w:type="numbering" w:customStyle="1" w:styleId="NoList111311">
    <w:name w:val="No List111311"/>
    <w:next w:val="NoList"/>
    <w:semiHidden/>
    <w:rsid w:val="00443E91"/>
  </w:style>
  <w:style w:type="numbering" w:customStyle="1" w:styleId="NoList17111">
    <w:name w:val="No List17111"/>
    <w:next w:val="NoList"/>
    <w:uiPriority w:val="99"/>
    <w:semiHidden/>
    <w:unhideWhenUsed/>
    <w:rsid w:val="00443E91"/>
  </w:style>
  <w:style w:type="numbering" w:customStyle="1" w:styleId="NoList18111">
    <w:name w:val="No List18111"/>
    <w:next w:val="NoList"/>
    <w:uiPriority w:val="99"/>
    <w:semiHidden/>
    <w:rsid w:val="00443E91"/>
  </w:style>
  <w:style w:type="numbering" w:customStyle="1" w:styleId="NoList25111">
    <w:name w:val="No List25111"/>
    <w:next w:val="NoList"/>
    <w:semiHidden/>
    <w:rsid w:val="00443E91"/>
  </w:style>
  <w:style w:type="numbering" w:customStyle="1" w:styleId="NoList32111">
    <w:name w:val="No List32111"/>
    <w:next w:val="NoList"/>
    <w:semiHidden/>
    <w:unhideWhenUsed/>
    <w:rsid w:val="00443E91"/>
  </w:style>
  <w:style w:type="numbering" w:customStyle="1" w:styleId="111110">
    <w:name w:val="목록 없음11111"/>
    <w:next w:val="NoList"/>
    <w:semiHidden/>
    <w:unhideWhenUsed/>
    <w:rsid w:val="00443E91"/>
  </w:style>
  <w:style w:type="numbering" w:customStyle="1" w:styleId="21111">
    <w:name w:val="목록 없음21111"/>
    <w:next w:val="NoList"/>
    <w:semiHidden/>
    <w:rsid w:val="00443E91"/>
  </w:style>
  <w:style w:type="numbering" w:customStyle="1" w:styleId="NoList42111">
    <w:name w:val="No List42111"/>
    <w:next w:val="NoList"/>
    <w:semiHidden/>
    <w:unhideWhenUsed/>
    <w:rsid w:val="00443E91"/>
  </w:style>
  <w:style w:type="numbering" w:customStyle="1" w:styleId="NoList52111">
    <w:name w:val="No List52111"/>
    <w:next w:val="NoList"/>
    <w:semiHidden/>
    <w:rsid w:val="00443E91"/>
  </w:style>
  <w:style w:type="numbering" w:customStyle="1" w:styleId="NoList61111">
    <w:name w:val="No List61111"/>
    <w:next w:val="NoList"/>
    <w:semiHidden/>
    <w:rsid w:val="00443E91"/>
  </w:style>
  <w:style w:type="numbering" w:customStyle="1" w:styleId="NoList71111">
    <w:name w:val="No List71111"/>
    <w:next w:val="NoList"/>
    <w:semiHidden/>
    <w:rsid w:val="00443E91"/>
  </w:style>
  <w:style w:type="numbering" w:customStyle="1" w:styleId="NoList112111">
    <w:name w:val="No List112111"/>
    <w:next w:val="NoList"/>
    <w:semiHidden/>
    <w:rsid w:val="00443E91"/>
  </w:style>
  <w:style w:type="numbering" w:customStyle="1" w:styleId="NoList211211">
    <w:name w:val="No List211211"/>
    <w:next w:val="NoList"/>
    <w:semiHidden/>
    <w:rsid w:val="00443E91"/>
  </w:style>
  <w:style w:type="numbering" w:customStyle="1" w:styleId="NoList81111">
    <w:name w:val="No List81111"/>
    <w:next w:val="NoList"/>
    <w:semiHidden/>
    <w:rsid w:val="00443E91"/>
  </w:style>
  <w:style w:type="numbering" w:customStyle="1" w:styleId="NoList121211">
    <w:name w:val="No List121211"/>
    <w:next w:val="NoList"/>
    <w:semiHidden/>
    <w:rsid w:val="00443E91"/>
  </w:style>
  <w:style w:type="numbering" w:customStyle="1" w:styleId="NoList221111">
    <w:name w:val="No List221111"/>
    <w:next w:val="NoList"/>
    <w:semiHidden/>
    <w:rsid w:val="00443E91"/>
  </w:style>
  <w:style w:type="numbering" w:customStyle="1" w:styleId="NoList91111">
    <w:name w:val="No List91111"/>
    <w:next w:val="NoList"/>
    <w:semiHidden/>
    <w:rsid w:val="00443E91"/>
  </w:style>
  <w:style w:type="numbering" w:customStyle="1" w:styleId="NoList131211">
    <w:name w:val="No List131211"/>
    <w:next w:val="NoList"/>
    <w:semiHidden/>
    <w:rsid w:val="00443E91"/>
  </w:style>
  <w:style w:type="numbering" w:customStyle="1" w:styleId="NoList231111">
    <w:name w:val="No List231111"/>
    <w:next w:val="NoList"/>
    <w:semiHidden/>
    <w:rsid w:val="00443E91"/>
  </w:style>
  <w:style w:type="numbering" w:customStyle="1" w:styleId="NoList101111">
    <w:name w:val="No List101111"/>
    <w:next w:val="NoList"/>
    <w:semiHidden/>
    <w:rsid w:val="00443E91"/>
  </w:style>
  <w:style w:type="numbering" w:customStyle="1" w:styleId="NoList141111">
    <w:name w:val="No List141111"/>
    <w:next w:val="NoList"/>
    <w:semiHidden/>
    <w:rsid w:val="00443E91"/>
  </w:style>
  <w:style w:type="numbering" w:customStyle="1" w:styleId="NoList241111">
    <w:name w:val="No List241111"/>
    <w:next w:val="NoList"/>
    <w:semiHidden/>
    <w:rsid w:val="00443E91"/>
  </w:style>
  <w:style w:type="numbering" w:customStyle="1" w:styleId="NoList311211">
    <w:name w:val="No List311211"/>
    <w:next w:val="NoList"/>
    <w:semiHidden/>
    <w:rsid w:val="00443E91"/>
  </w:style>
  <w:style w:type="numbering" w:customStyle="1" w:styleId="NoList411211">
    <w:name w:val="No List411211"/>
    <w:next w:val="NoList"/>
    <w:semiHidden/>
    <w:rsid w:val="00443E91"/>
  </w:style>
  <w:style w:type="numbering" w:customStyle="1" w:styleId="NoList511111">
    <w:name w:val="No List511111"/>
    <w:next w:val="NoList"/>
    <w:semiHidden/>
    <w:rsid w:val="00443E91"/>
  </w:style>
  <w:style w:type="numbering" w:customStyle="1" w:styleId="NoList151111">
    <w:name w:val="No List151111"/>
    <w:next w:val="NoList"/>
    <w:semiHidden/>
    <w:rsid w:val="00443E91"/>
  </w:style>
  <w:style w:type="numbering" w:customStyle="1" w:styleId="NoList161111">
    <w:name w:val="No List161111"/>
    <w:next w:val="NoList"/>
    <w:semiHidden/>
    <w:rsid w:val="00443E91"/>
  </w:style>
  <w:style w:type="numbering" w:customStyle="1" w:styleId="111111">
    <w:name w:val="无列表11111"/>
    <w:next w:val="NoList"/>
    <w:semiHidden/>
    <w:rsid w:val="00443E91"/>
  </w:style>
  <w:style w:type="numbering" w:customStyle="1" w:styleId="NoList1111211">
    <w:name w:val="No List1111211"/>
    <w:next w:val="NoList"/>
    <w:semiHidden/>
    <w:rsid w:val="00443E91"/>
  </w:style>
  <w:style w:type="numbering" w:customStyle="1" w:styleId="NoList19111">
    <w:name w:val="No List19111"/>
    <w:next w:val="NoList"/>
    <w:uiPriority w:val="99"/>
    <w:semiHidden/>
    <w:unhideWhenUsed/>
    <w:rsid w:val="00443E91"/>
  </w:style>
  <w:style w:type="numbering" w:customStyle="1" w:styleId="NoList110111">
    <w:name w:val="No List110111"/>
    <w:next w:val="NoList"/>
    <w:uiPriority w:val="99"/>
    <w:semiHidden/>
    <w:rsid w:val="00443E91"/>
  </w:style>
  <w:style w:type="numbering" w:customStyle="1" w:styleId="NoList26111">
    <w:name w:val="No List26111"/>
    <w:next w:val="NoList"/>
    <w:semiHidden/>
    <w:rsid w:val="00443E91"/>
  </w:style>
  <w:style w:type="numbering" w:customStyle="1" w:styleId="NoList33111">
    <w:name w:val="No List33111"/>
    <w:next w:val="NoList"/>
    <w:semiHidden/>
    <w:unhideWhenUsed/>
    <w:rsid w:val="00443E91"/>
  </w:style>
  <w:style w:type="numbering" w:customStyle="1" w:styleId="121110">
    <w:name w:val="목록 없음12111"/>
    <w:next w:val="NoList"/>
    <w:semiHidden/>
    <w:unhideWhenUsed/>
    <w:rsid w:val="00443E91"/>
  </w:style>
  <w:style w:type="numbering" w:customStyle="1" w:styleId="22111">
    <w:name w:val="목록 없음22111"/>
    <w:next w:val="NoList"/>
    <w:semiHidden/>
    <w:rsid w:val="00443E91"/>
  </w:style>
  <w:style w:type="numbering" w:customStyle="1" w:styleId="NoList43111">
    <w:name w:val="No List43111"/>
    <w:next w:val="NoList"/>
    <w:semiHidden/>
    <w:unhideWhenUsed/>
    <w:rsid w:val="00443E91"/>
  </w:style>
  <w:style w:type="numbering" w:customStyle="1" w:styleId="NoList53111">
    <w:name w:val="No List53111"/>
    <w:next w:val="NoList"/>
    <w:semiHidden/>
    <w:rsid w:val="00443E91"/>
  </w:style>
  <w:style w:type="numbering" w:customStyle="1" w:styleId="NoList62111">
    <w:name w:val="No List62111"/>
    <w:next w:val="NoList"/>
    <w:semiHidden/>
    <w:rsid w:val="00443E91"/>
  </w:style>
  <w:style w:type="numbering" w:customStyle="1" w:styleId="NoList72111">
    <w:name w:val="No List72111"/>
    <w:next w:val="NoList"/>
    <w:semiHidden/>
    <w:rsid w:val="00443E91"/>
  </w:style>
  <w:style w:type="numbering" w:customStyle="1" w:styleId="NoList113111">
    <w:name w:val="No List113111"/>
    <w:next w:val="NoList"/>
    <w:semiHidden/>
    <w:rsid w:val="00443E91"/>
  </w:style>
  <w:style w:type="numbering" w:customStyle="1" w:styleId="NoList212111">
    <w:name w:val="No List212111"/>
    <w:next w:val="NoList"/>
    <w:semiHidden/>
    <w:rsid w:val="00443E91"/>
  </w:style>
  <w:style w:type="numbering" w:customStyle="1" w:styleId="NoList82111">
    <w:name w:val="No List82111"/>
    <w:next w:val="NoList"/>
    <w:semiHidden/>
    <w:rsid w:val="00443E91"/>
  </w:style>
  <w:style w:type="numbering" w:customStyle="1" w:styleId="NoList122111">
    <w:name w:val="No List122111"/>
    <w:next w:val="NoList"/>
    <w:semiHidden/>
    <w:rsid w:val="00443E91"/>
  </w:style>
  <w:style w:type="numbering" w:customStyle="1" w:styleId="NoList222111">
    <w:name w:val="No List222111"/>
    <w:next w:val="NoList"/>
    <w:semiHidden/>
    <w:rsid w:val="00443E91"/>
  </w:style>
  <w:style w:type="numbering" w:customStyle="1" w:styleId="NoList92111">
    <w:name w:val="No List92111"/>
    <w:next w:val="NoList"/>
    <w:semiHidden/>
    <w:rsid w:val="00443E91"/>
  </w:style>
  <w:style w:type="numbering" w:customStyle="1" w:styleId="NoList132111">
    <w:name w:val="No List132111"/>
    <w:next w:val="NoList"/>
    <w:semiHidden/>
    <w:rsid w:val="00443E91"/>
  </w:style>
  <w:style w:type="numbering" w:customStyle="1" w:styleId="NoList232111">
    <w:name w:val="No List232111"/>
    <w:next w:val="NoList"/>
    <w:semiHidden/>
    <w:rsid w:val="00443E91"/>
  </w:style>
  <w:style w:type="numbering" w:customStyle="1" w:styleId="NoList102111">
    <w:name w:val="No List102111"/>
    <w:next w:val="NoList"/>
    <w:semiHidden/>
    <w:rsid w:val="00443E91"/>
  </w:style>
  <w:style w:type="numbering" w:customStyle="1" w:styleId="NoList142111">
    <w:name w:val="No List142111"/>
    <w:next w:val="NoList"/>
    <w:semiHidden/>
    <w:rsid w:val="00443E91"/>
  </w:style>
  <w:style w:type="numbering" w:customStyle="1" w:styleId="NoList242111">
    <w:name w:val="No List242111"/>
    <w:next w:val="NoList"/>
    <w:semiHidden/>
    <w:rsid w:val="00443E91"/>
  </w:style>
  <w:style w:type="numbering" w:customStyle="1" w:styleId="NoList312111">
    <w:name w:val="No List312111"/>
    <w:next w:val="NoList"/>
    <w:semiHidden/>
    <w:rsid w:val="00443E91"/>
  </w:style>
  <w:style w:type="numbering" w:customStyle="1" w:styleId="NoList412111">
    <w:name w:val="No List412111"/>
    <w:next w:val="NoList"/>
    <w:semiHidden/>
    <w:rsid w:val="00443E91"/>
  </w:style>
  <w:style w:type="numbering" w:customStyle="1" w:styleId="NoList512111">
    <w:name w:val="No List512111"/>
    <w:next w:val="NoList"/>
    <w:semiHidden/>
    <w:rsid w:val="00443E91"/>
  </w:style>
  <w:style w:type="numbering" w:customStyle="1" w:styleId="NoList152111">
    <w:name w:val="No List152111"/>
    <w:next w:val="NoList"/>
    <w:semiHidden/>
    <w:rsid w:val="00443E91"/>
  </w:style>
  <w:style w:type="numbering" w:customStyle="1" w:styleId="NoList162111">
    <w:name w:val="No List162111"/>
    <w:next w:val="NoList"/>
    <w:semiHidden/>
    <w:rsid w:val="00443E91"/>
  </w:style>
  <w:style w:type="numbering" w:customStyle="1" w:styleId="121111">
    <w:name w:val="无列表12111"/>
    <w:next w:val="NoList"/>
    <w:semiHidden/>
    <w:rsid w:val="00443E91"/>
  </w:style>
  <w:style w:type="numbering" w:customStyle="1" w:styleId="NoList1112111">
    <w:name w:val="No List1112111"/>
    <w:next w:val="NoList"/>
    <w:semiHidden/>
    <w:rsid w:val="00443E91"/>
  </w:style>
  <w:style w:type="numbering" w:customStyle="1" w:styleId="21110">
    <w:name w:val="无列表2111"/>
    <w:next w:val="NoList"/>
    <w:uiPriority w:val="99"/>
    <w:semiHidden/>
    <w:unhideWhenUsed/>
    <w:rsid w:val="00443E91"/>
  </w:style>
  <w:style w:type="numbering" w:customStyle="1" w:styleId="31110">
    <w:name w:val="无列表3111"/>
    <w:next w:val="NoList"/>
    <w:uiPriority w:val="99"/>
    <w:semiHidden/>
    <w:unhideWhenUsed/>
    <w:rsid w:val="00443E91"/>
  </w:style>
  <w:style w:type="numbering" w:customStyle="1" w:styleId="NoList20111">
    <w:name w:val="No List20111"/>
    <w:next w:val="NoList"/>
    <w:semiHidden/>
    <w:rsid w:val="00443E91"/>
  </w:style>
  <w:style w:type="numbering" w:customStyle="1" w:styleId="NoList27111">
    <w:name w:val="No List27111"/>
    <w:next w:val="NoList"/>
    <w:uiPriority w:val="99"/>
    <w:semiHidden/>
    <w:unhideWhenUsed/>
    <w:rsid w:val="00443E91"/>
  </w:style>
  <w:style w:type="numbering" w:customStyle="1" w:styleId="NoList28111">
    <w:name w:val="No List28111"/>
    <w:next w:val="NoList"/>
    <w:uiPriority w:val="99"/>
    <w:semiHidden/>
    <w:unhideWhenUsed/>
    <w:rsid w:val="00443E91"/>
  </w:style>
  <w:style w:type="numbering" w:customStyle="1" w:styleId="NoList3011">
    <w:name w:val="No List3011"/>
    <w:next w:val="NoList"/>
    <w:uiPriority w:val="99"/>
    <w:semiHidden/>
    <w:unhideWhenUsed/>
    <w:rsid w:val="00443E91"/>
  </w:style>
  <w:style w:type="numbering" w:customStyle="1" w:styleId="NoList11611">
    <w:name w:val="No List11611"/>
    <w:next w:val="NoList"/>
    <w:uiPriority w:val="99"/>
    <w:semiHidden/>
    <w:rsid w:val="00443E91"/>
  </w:style>
  <w:style w:type="numbering" w:customStyle="1" w:styleId="NoList21411">
    <w:name w:val="No List21411"/>
    <w:next w:val="NoList"/>
    <w:uiPriority w:val="99"/>
    <w:semiHidden/>
    <w:rsid w:val="00443E91"/>
  </w:style>
  <w:style w:type="numbering" w:customStyle="1" w:styleId="NoList3511">
    <w:name w:val="No List3511"/>
    <w:next w:val="NoList"/>
    <w:uiPriority w:val="99"/>
    <w:semiHidden/>
    <w:unhideWhenUsed/>
    <w:rsid w:val="00443E91"/>
  </w:style>
  <w:style w:type="numbering" w:customStyle="1" w:styleId="14110">
    <w:name w:val="목록 없음1411"/>
    <w:next w:val="NoList"/>
    <w:semiHidden/>
    <w:unhideWhenUsed/>
    <w:rsid w:val="00443E91"/>
  </w:style>
  <w:style w:type="numbering" w:customStyle="1" w:styleId="24110">
    <w:name w:val="목록 없음2411"/>
    <w:next w:val="NoList"/>
    <w:semiHidden/>
    <w:rsid w:val="00443E91"/>
  </w:style>
  <w:style w:type="numbering" w:customStyle="1" w:styleId="NoList4511">
    <w:name w:val="No List4511"/>
    <w:next w:val="NoList"/>
    <w:semiHidden/>
    <w:unhideWhenUsed/>
    <w:rsid w:val="00443E91"/>
  </w:style>
  <w:style w:type="numbering" w:customStyle="1" w:styleId="NoList5511">
    <w:name w:val="No List5511"/>
    <w:next w:val="NoList"/>
    <w:semiHidden/>
    <w:rsid w:val="00443E91"/>
  </w:style>
  <w:style w:type="numbering" w:customStyle="1" w:styleId="NoList6411">
    <w:name w:val="No List6411"/>
    <w:next w:val="NoList"/>
    <w:semiHidden/>
    <w:rsid w:val="00443E91"/>
  </w:style>
  <w:style w:type="numbering" w:customStyle="1" w:styleId="NoList7411">
    <w:name w:val="No List7411"/>
    <w:next w:val="NoList"/>
    <w:semiHidden/>
    <w:rsid w:val="00443E91"/>
  </w:style>
  <w:style w:type="numbering" w:customStyle="1" w:styleId="NoList11711">
    <w:name w:val="No List11711"/>
    <w:next w:val="NoList"/>
    <w:uiPriority w:val="99"/>
    <w:semiHidden/>
    <w:rsid w:val="00443E91"/>
  </w:style>
  <w:style w:type="numbering" w:customStyle="1" w:styleId="NoList21511">
    <w:name w:val="No List21511"/>
    <w:next w:val="NoList"/>
    <w:semiHidden/>
    <w:rsid w:val="00443E91"/>
  </w:style>
  <w:style w:type="numbering" w:customStyle="1" w:styleId="NoList8411">
    <w:name w:val="No List8411"/>
    <w:next w:val="NoList"/>
    <w:semiHidden/>
    <w:rsid w:val="00443E91"/>
  </w:style>
  <w:style w:type="numbering" w:customStyle="1" w:styleId="NoList12411">
    <w:name w:val="No List12411"/>
    <w:next w:val="NoList"/>
    <w:uiPriority w:val="99"/>
    <w:semiHidden/>
    <w:rsid w:val="00443E91"/>
  </w:style>
  <w:style w:type="numbering" w:customStyle="1" w:styleId="NoList22411">
    <w:name w:val="No List22411"/>
    <w:next w:val="NoList"/>
    <w:semiHidden/>
    <w:rsid w:val="00443E91"/>
  </w:style>
  <w:style w:type="numbering" w:customStyle="1" w:styleId="NoList9411">
    <w:name w:val="No List9411"/>
    <w:next w:val="NoList"/>
    <w:semiHidden/>
    <w:rsid w:val="00443E91"/>
  </w:style>
  <w:style w:type="numbering" w:customStyle="1" w:styleId="NoList13411">
    <w:name w:val="No List13411"/>
    <w:next w:val="NoList"/>
    <w:semiHidden/>
    <w:rsid w:val="00443E91"/>
  </w:style>
  <w:style w:type="numbering" w:customStyle="1" w:styleId="NoList23411">
    <w:name w:val="No List23411"/>
    <w:next w:val="NoList"/>
    <w:semiHidden/>
    <w:rsid w:val="00443E91"/>
  </w:style>
  <w:style w:type="numbering" w:customStyle="1" w:styleId="NoList10411">
    <w:name w:val="No List10411"/>
    <w:next w:val="NoList"/>
    <w:semiHidden/>
    <w:rsid w:val="00443E91"/>
  </w:style>
  <w:style w:type="numbering" w:customStyle="1" w:styleId="NoList14411">
    <w:name w:val="No List14411"/>
    <w:next w:val="NoList"/>
    <w:semiHidden/>
    <w:rsid w:val="00443E91"/>
  </w:style>
  <w:style w:type="numbering" w:customStyle="1" w:styleId="NoList24411">
    <w:name w:val="No List24411"/>
    <w:next w:val="NoList"/>
    <w:semiHidden/>
    <w:rsid w:val="00443E91"/>
  </w:style>
  <w:style w:type="numbering" w:customStyle="1" w:styleId="NoList31411">
    <w:name w:val="No List31411"/>
    <w:next w:val="NoList"/>
    <w:semiHidden/>
    <w:rsid w:val="00443E91"/>
  </w:style>
  <w:style w:type="numbering" w:customStyle="1" w:styleId="NoList41411">
    <w:name w:val="No List41411"/>
    <w:next w:val="NoList"/>
    <w:semiHidden/>
    <w:rsid w:val="00443E91"/>
  </w:style>
  <w:style w:type="numbering" w:customStyle="1" w:styleId="NoList51411">
    <w:name w:val="No List51411"/>
    <w:next w:val="NoList"/>
    <w:semiHidden/>
    <w:rsid w:val="00443E91"/>
  </w:style>
  <w:style w:type="numbering" w:customStyle="1" w:styleId="NoList15411">
    <w:name w:val="No List15411"/>
    <w:next w:val="NoList"/>
    <w:semiHidden/>
    <w:rsid w:val="00443E91"/>
  </w:style>
  <w:style w:type="numbering" w:customStyle="1" w:styleId="NoList16411">
    <w:name w:val="No List16411"/>
    <w:next w:val="NoList"/>
    <w:semiHidden/>
    <w:rsid w:val="00443E91"/>
  </w:style>
  <w:style w:type="numbering" w:customStyle="1" w:styleId="14111">
    <w:name w:val="无列表1411"/>
    <w:next w:val="NoList"/>
    <w:semiHidden/>
    <w:rsid w:val="00443E91"/>
  </w:style>
  <w:style w:type="numbering" w:customStyle="1" w:styleId="NoList111411">
    <w:name w:val="No List111411"/>
    <w:next w:val="NoList"/>
    <w:semiHidden/>
    <w:rsid w:val="00443E91"/>
  </w:style>
  <w:style w:type="numbering" w:customStyle="1" w:styleId="NoList17211">
    <w:name w:val="No List17211"/>
    <w:next w:val="NoList"/>
    <w:uiPriority w:val="99"/>
    <w:semiHidden/>
    <w:unhideWhenUsed/>
    <w:rsid w:val="00443E91"/>
  </w:style>
  <w:style w:type="numbering" w:customStyle="1" w:styleId="NoList18211">
    <w:name w:val="No List18211"/>
    <w:next w:val="NoList"/>
    <w:uiPriority w:val="99"/>
    <w:semiHidden/>
    <w:rsid w:val="00443E91"/>
  </w:style>
  <w:style w:type="numbering" w:customStyle="1" w:styleId="NoList25211">
    <w:name w:val="No List25211"/>
    <w:next w:val="NoList"/>
    <w:semiHidden/>
    <w:rsid w:val="00443E91"/>
  </w:style>
  <w:style w:type="numbering" w:customStyle="1" w:styleId="NoList32211">
    <w:name w:val="No List32211"/>
    <w:next w:val="NoList"/>
    <w:semiHidden/>
    <w:unhideWhenUsed/>
    <w:rsid w:val="00443E91"/>
  </w:style>
  <w:style w:type="numbering" w:customStyle="1" w:styleId="112110">
    <w:name w:val="목록 없음11211"/>
    <w:next w:val="NoList"/>
    <w:semiHidden/>
    <w:unhideWhenUsed/>
    <w:rsid w:val="00443E91"/>
  </w:style>
  <w:style w:type="numbering" w:customStyle="1" w:styleId="21211">
    <w:name w:val="목록 없음21211"/>
    <w:next w:val="NoList"/>
    <w:semiHidden/>
    <w:rsid w:val="00443E91"/>
  </w:style>
  <w:style w:type="numbering" w:customStyle="1" w:styleId="NoList42211">
    <w:name w:val="No List42211"/>
    <w:next w:val="NoList"/>
    <w:semiHidden/>
    <w:unhideWhenUsed/>
    <w:rsid w:val="00443E91"/>
  </w:style>
  <w:style w:type="numbering" w:customStyle="1" w:styleId="NoList52211">
    <w:name w:val="No List52211"/>
    <w:next w:val="NoList"/>
    <w:semiHidden/>
    <w:rsid w:val="00443E91"/>
  </w:style>
  <w:style w:type="numbering" w:customStyle="1" w:styleId="NoList61211">
    <w:name w:val="No List61211"/>
    <w:next w:val="NoList"/>
    <w:semiHidden/>
    <w:rsid w:val="00443E91"/>
  </w:style>
  <w:style w:type="numbering" w:customStyle="1" w:styleId="NoList71211">
    <w:name w:val="No List71211"/>
    <w:next w:val="NoList"/>
    <w:semiHidden/>
    <w:rsid w:val="00443E91"/>
  </w:style>
  <w:style w:type="numbering" w:customStyle="1" w:styleId="NoList112211">
    <w:name w:val="No List112211"/>
    <w:next w:val="NoList"/>
    <w:semiHidden/>
    <w:rsid w:val="00443E91"/>
  </w:style>
  <w:style w:type="numbering" w:customStyle="1" w:styleId="NoList211311">
    <w:name w:val="No List211311"/>
    <w:next w:val="NoList"/>
    <w:semiHidden/>
    <w:rsid w:val="00443E91"/>
  </w:style>
  <w:style w:type="numbering" w:customStyle="1" w:styleId="NoList81211">
    <w:name w:val="No List81211"/>
    <w:next w:val="NoList"/>
    <w:semiHidden/>
    <w:rsid w:val="00443E91"/>
  </w:style>
  <w:style w:type="numbering" w:customStyle="1" w:styleId="NoList121311">
    <w:name w:val="No List121311"/>
    <w:next w:val="NoList"/>
    <w:semiHidden/>
    <w:rsid w:val="00443E91"/>
  </w:style>
  <w:style w:type="numbering" w:customStyle="1" w:styleId="NoList221211">
    <w:name w:val="No List221211"/>
    <w:next w:val="NoList"/>
    <w:semiHidden/>
    <w:rsid w:val="00443E91"/>
  </w:style>
  <w:style w:type="numbering" w:customStyle="1" w:styleId="NoList91211">
    <w:name w:val="No List91211"/>
    <w:next w:val="NoList"/>
    <w:semiHidden/>
    <w:rsid w:val="00443E91"/>
  </w:style>
  <w:style w:type="numbering" w:customStyle="1" w:styleId="NoList131311">
    <w:name w:val="No List131311"/>
    <w:next w:val="NoList"/>
    <w:semiHidden/>
    <w:rsid w:val="00443E91"/>
  </w:style>
  <w:style w:type="numbering" w:customStyle="1" w:styleId="NoList231211">
    <w:name w:val="No List231211"/>
    <w:next w:val="NoList"/>
    <w:semiHidden/>
    <w:rsid w:val="00443E91"/>
  </w:style>
  <w:style w:type="numbering" w:customStyle="1" w:styleId="NoList101211">
    <w:name w:val="No List101211"/>
    <w:next w:val="NoList"/>
    <w:semiHidden/>
    <w:rsid w:val="00443E91"/>
  </w:style>
  <w:style w:type="numbering" w:customStyle="1" w:styleId="NoList141211">
    <w:name w:val="No List141211"/>
    <w:next w:val="NoList"/>
    <w:semiHidden/>
    <w:rsid w:val="00443E91"/>
  </w:style>
  <w:style w:type="numbering" w:customStyle="1" w:styleId="NoList241211">
    <w:name w:val="No List241211"/>
    <w:next w:val="NoList"/>
    <w:semiHidden/>
    <w:rsid w:val="00443E91"/>
  </w:style>
  <w:style w:type="numbering" w:customStyle="1" w:styleId="NoList311311">
    <w:name w:val="No List311311"/>
    <w:next w:val="NoList"/>
    <w:semiHidden/>
    <w:rsid w:val="00443E91"/>
  </w:style>
  <w:style w:type="numbering" w:customStyle="1" w:styleId="NoList411311">
    <w:name w:val="No List411311"/>
    <w:next w:val="NoList"/>
    <w:semiHidden/>
    <w:rsid w:val="00443E91"/>
  </w:style>
  <w:style w:type="numbering" w:customStyle="1" w:styleId="NoList511211">
    <w:name w:val="No List511211"/>
    <w:next w:val="NoList"/>
    <w:semiHidden/>
    <w:rsid w:val="00443E91"/>
  </w:style>
  <w:style w:type="numbering" w:customStyle="1" w:styleId="NoList151211">
    <w:name w:val="No List151211"/>
    <w:next w:val="NoList"/>
    <w:semiHidden/>
    <w:rsid w:val="00443E91"/>
  </w:style>
  <w:style w:type="numbering" w:customStyle="1" w:styleId="NoList161211">
    <w:name w:val="No List161211"/>
    <w:next w:val="NoList"/>
    <w:semiHidden/>
    <w:rsid w:val="00443E91"/>
  </w:style>
  <w:style w:type="numbering" w:customStyle="1" w:styleId="112111">
    <w:name w:val="无列表11211"/>
    <w:next w:val="NoList"/>
    <w:semiHidden/>
    <w:rsid w:val="00443E91"/>
  </w:style>
  <w:style w:type="numbering" w:customStyle="1" w:styleId="NoList1111311">
    <w:name w:val="No List1111311"/>
    <w:next w:val="NoList"/>
    <w:semiHidden/>
    <w:rsid w:val="00443E91"/>
  </w:style>
  <w:style w:type="numbering" w:customStyle="1" w:styleId="NoList19211">
    <w:name w:val="No List19211"/>
    <w:next w:val="NoList"/>
    <w:uiPriority w:val="99"/>
    <w:semiHidden/>
    <w:unhideWhenUsed/>
    <w:rsid w:val="00443E91"/>
  </w:style>
  <w:style w:type="numbering" w:customStyle="1" w:styleId="NoList110211">
    <w:name w:val="No List110211"/>
    <w:next w:val="NoList"/>
    <w:uiPriority w:val="99"/>
    <w:semiHidden/>
    <w:rsid w:val="00443E91"/>
  </w:style>
  <w:style w:type="numbering" w:customStyle="1" w:styleId="NoList26211">
    <w:name w:val="No List26211"/>
    <w:next w:val="NoList"/>
    <w:semiHidden/>
    <w:rsid w:val="00443E91"/>
  </w:style>
  <w:style w:type="numbering" w:customStyle="1" w:styleId="NoList33211">
    <w:name w:val="No List33211"/>
    <w:next w:val="NoList"/>
    <w:semiHidden/>
    <w:unhideWhenUsed/>
    <w:rsid w:val="00443E91"/>
  </w:style>
  <w:style w:type="numbering" w:customStyle="1" w:styleId="122110">
    <w:name w:val="목록 없음12211"/>
    <w:next w:val="NoList"/>
    <w:semiHidden/>
    <w:unhideWhenUsed/>
    <w:rsid w:val="00443E91"/>
  </w:style>
  <w:style w:type="numbering" w:customStyle="1" w:styleId="22211">
    <w:name w:val="목록 없음22211"/>
    <w:next w:val="NoList"/>
    <w:semiHidden/>
    <w:rsid w:val="00443E91"/>
  </w:style>
  <w:style w:type="numbering" w:customStyle="1" w:styleId="NoList43211">
    <w:name w:val="No List43211"/>
    <w:next w:val="NoList"/>
    <w:semiHidden/>
    <w:unhideWhenUsed/>
    <w:rsid w:val="00443E91"/>
  </w:style>
  <w:style w:type="numbering" w:customStyle="1" w:styleId="NoList53211">
    <w:name w:val="No List53211"/>
    <w:next w:val="NoList"/>
    <w:semiHidden/>
    <w:rsid w:val="00443E91"/>
  </w:style>
  <w:style w:type="numbering" w:customStyle="1" w:styleId="NoList62211">
    <w:name w:val="No List62211"/>
    <w:next w:val="NoList"/>
    <w:semiHidden/>
    <w:rsid w:val="00443E91"/>
  </w:style>
  <w:style w:type="numbering" w:customStyle="1" w:styleId="NoList72211">
    <w:name w:val="No List72211"/>
    <w:next w:val="NoList"/>
    <w:semiHidden/>
    <w:rsid w:val="00443E91"/>
  </w:style>
  <w:style w:type="numbering" w:customStyle="1" w:styleId="NoList113211">
    <w:name w:val="No List113211"/>
    <w:next w:val="NoList"/>
    <w:semiHidden/>
    <w:rsid w:val="00443E91"/>
  </w:style>
  <w:style w:type="numbering" w:customStyle="1" w:styleId="NoList212211">
    <w:name w:val="No List212211"/>
    <w:next w:val="NoList"/>
    <w:semiHidden/>
    <w:rsid w:val="00443E91"/>
  </w:style>
  <w:style w:type="numbering" w:customStyle="1" w:styleId="NoList82211">
    <w:name w:val="No List82211"/>
    <w:next w:val="NoList"/>
    <w:semiHidden/>
    <w:rsid w:val="00443E91"/>
  </w:style>
  <w:style w:type="numbering" w:customStyle="1" w:styleId="NoList122211">
    <w:name w:val="No List122211"/>
    <w:next w:val="NoList"/>
    <w:semiHidden/>
    <w:rsid w:val="00443E91"/>
  </w:style>
  <w:style w:type="numbering" w:customStyle="1" w:styleId="NoList222211">
    <w:name w:val="No List222211"/>
    <w:next w:val="NoList"/>
    <w:semiHidden/>
    <w:rsid w:val="00443E91"/>
  </w:style>
  <w:style w:type="numbering" w:customStyle="1" w:styleId="NoList92211">
    <w:name w:val="No List92211"/>
    <w:next w:val="NoList"/>
    <w:semiHidden/>
    <w:rsid w:val="00443E91"/>
  </w:style>
  <w:style w:type="numbering" w:customStyle="1" w:styleId="NoList132211">
    <w:name w:val="No List132211"/>
    <w:next w:val="NoList"/>
    <w:semiHidden/>
    <w:rsid w:val="00443E91"/>
  </w:style>
  <w:style w:type="numbering" w:customStyle="1" w:styleId="NoList232211">
    <w:name w:val="No List232211"/>
    <w:next w:val="NoList"/>
    <w:semiHidden/>
    <w:rsid w:val="00443E91"/>
  </w:style>
  <w:style w:type="numbering" w:customStyle="1" w:styleId="NoList102211">
    <w:name w:val="No List102211"/>
    <w:next w:val="NoList"/>
    <w:semiHidden/>
    <w:rsid w:val="00443E91"/>
  </w:style>
  <w:style w:type="numbering" w:customStyle="1" w:styleId="NoList142211">
    <w:name w:val="No List142211"/>
    <w:next w:val="NoList"/>
    <w:semiHidden/>
    <w:rsid w:val="00443E91"/>
  </w:style>
  <w:style w:type="numbering" w:customStyle="1" w:styleId="NoList242211">
    <w:name w:val="No List242211"/>
    <w:next w:val="NoList"/>
    <w:semiHidden/>
    <w:rsid w:val="00443E91"/>
  </w:style>
  <w:style w:type="numbering" w:customStyle="1" w:styleId="NoList312211">
    <w:name w:val="No List312211"/>
    <w:next w:val="NoList"/>
    <w:semiHidden/>
    <w:rsid w:val="00443E91"/>
  </w:style>
  <w:style w:type="numbering" w:customStyle="1" w:styleId="NoList412211">
    <w:name w:val="No List412211"/>
    <w:next w:val="NoList"/>
    <w:semiHidden/>
    <w:rsid w:val="00443E91"/>
  </w:style>
  <w:style w:type="numbering" w:customStyle="1" w:styleId="NoList512211">
    <w:name w:val="No List512211"/>
    <w:next w:val="NoList"/>
    <w:semiHidden/>
    <w:rsid w:val="00443E91"/>
  </w:style>
  <w:style w:type="numbering" w:customStyle="1" w:styleId="NoList152211">
    <w:name w:val="No List152211"/>
    <w:next w:val="NoList"/>
    <w:semiHidden/>
    <w:rsid w:val="00443E91"/>
  </w:style>
  <w:style w:type="numbering" w:customStyle="1" w:styleId="NoList162211">
    <w:name w:val="No List162211"/>
    <w:next w:val="NoList"/>
    <w:semiHidden/>
    <w:rsid w:val="00443E91"/>
  </w:style>
  <w:style w:type="numbering" w:customStyle="1" w:styleId="122111">
    <w:name w:val="无列表12211"/>
    <w:next w:val="NoList"/>
    <w:semiHidden/>
    <w:rsid w:val="00443E91"/>
  </w:style>
  <w:style w:type="numbering" w:customStyle="1" w:styleId="NoList1112211">
    <w:name w:val="No List1112211"/>
    <w:next w:val="NoList"/>
    <w:semiHidden/>
    <w:rsid w:val="00443E91"/>
  </w:style>
  <w:style w:type="numbering" w:customStyle="1" w:styleId="22110">
    <w:name w:val="无列表2211"/>
    <w:next w:val="NoList"/>
    <w:uiPriority w:val="99"/>
    <w:semiHidden/>
    <w:unhideWhenUsed/>
    <w:rsid w:val="00443E91"/>
  </w:style>
  <w:style w:type="numbering" w:customStyle="1" w:styleId="32110">
    <w:name w:val="无列表3211"/>
    <w:next w:val="NoList"/>
    <w:uiPriority w:val="99"/>
    <w:semiHidden/>
    <w:unhideWhenUsed/>
    <w:rsid w:val="00443E91"/>
  </w:style>
  <w:style w:type="numbering" w:customStyle="1" w:styleId="NoList20211">
    <w:name w:val="No List20211"/>
    <w:next w:val="NoList"/>
    <w:semiHidden/>
    <w:rsid w:val="00443E91"/>
  </w:style>
  <w:style w:type="numbering" w:customStyle="1" w:styleId="NoList27211">
    <w:name w:val="No List27211"/>
    <w:next w:val="NoList"/>
    <w:uiPriority w:val="99"/>
    <w:semiHidden/>
    <w:unhideWhenUsed/>
    <w:rsid w:val="00443E91"/>
  </w:style>
  <w:style w:type="numbering" w:customStyle="1" w:styleId="NoList28211">
    <w:name w:val="No List28211"/>
    <w:next w:val="NoList"/>
    <w:uiPriority w:val="99"/>
    <w:semiHidden/>
    <w:unhideWhenUsed/>
    <w:rsid w:val="00443E91"/>
  </w:style>
  <w:style w:type="numbering" w:customStyle="1" w:styleId="NoList3611">
    <w:name w:val="No List3611"/>
    <w:next w:val="NoList"/>
    <w:uiPriority w:val="99"/>
    <w:semiHidden/>
    <w:unhideWhenUsed/>
    <w:rsid w:val="00443E91"/>
  </w:style>
  <w:style w:type="numbering" w:customStyle="1" w:styleId="NoList11811">
    <w:name w:val="No List11811"/>
    <w:next w:val="NoList"/>
    <w:uiPriority w:val="99"/>
    <w:semiHidden/>
    <w:rsid w:val="00443E91"/>
  </w:style>
  <w:style w:type="numbering" w:customStyle="1" w:styleId="NoList21611">
    <w:name w:val="No List21611"/>
    <w:next w:val="NoList"/>
    <w:uiPriority w:val="99"/>
    <w:semiHidden/>
    <w:rsid w:val="00443E91"/>
  </w:style>
  <w:style w:type="numbering" w:customStyle="1" w:styleId="NoList3711">
    <w:name w:val="No List3711"/>
    <w:next w:val="NoList"/>
    <w:uiPriority w:val="99"/>
    <w:semiHidden/>
    <w:unhideWhenUsed/>
    <w:rsid w:val="00443E91"/>
  </w:style>
  <w:style w:type="numbering" w:customStyle="1" w:styleId="15110">
    <w:name w:val="목록 없음1511"/>
    <w:next w:val="NoList"/>
    <w:semiHidden/>
    <w:unhideWhenUsed/>
    <w:rsid w:val="00443E91"/>
  </w:style>
  <w:style w:type="numbering" w:customStyle="1" w:styleId="2511">
    <w:name w:val="목록 없음2511"/>
    <w:next w:val="NoList"/>
    <w:semiHidden/>
    <w:rsid w:val="00443E91"/>
  </w:style>
  <w:style w:type="numbering" w:customStyle="1" w:styleId="NoList4611">
    <w:name w:val="No List4611"/>
    <w:next w:val="NoList"/>
    <w:semiHidden/>
    <w:unhideWhenUsed/>
    <w:rsid w:val="00443E91"/>
  </w:style>
  <w:style w:type="numbering" w:customStyle="1" w:styleId="NoList5611">
    <w:name w:val="No List5611"/>
    <w:next w:val="NoList"/>
    <w:semiHidden/>
    <w:rsid w:val="00443E91"/>
  </w:style>
  <w:style w:type="numbering" w:customStyle="1" w:styleId="NoList6511">
    <w:name w:val="No List6511"/>
    <w:next w:val="NoList"/>
    <w:semiHidden/>
    <w:rsid w:val="00443E91"/>
  </w:style>
  <w:style w:type="numbering" w:customStyle="1" w:styleId="NoList7511">
    <w:name w:val="No List7511"/>
    <w:next w:val="NoList"/>
    <w:semiHidden/>
    <w:rsid w:val="00443E91"/>
  </w:style>
  <w:style w:type="numbering" w:customStyle="1" w:styleId="NoList11911">
    <w:name w:val="No List11911"/>
    <w:next w:val="NoList"/>
    <w:uiPriority w:val="99"/>
    <w:semiHidden/>
    <w:rsid w:val="00443E91"/>
  </w:style>
  <w:style w:type="numbering" w:customStyle="1" w:styleId="NoList21711">
    <w:name w:val="No List21711"/>
    <w:next w:val="NoList"/>
    <w:semiHidden/>
    <w:rsid w:val="00443E91"/>
  </w:style>
  <w:style w:type="numbering" w:customStyle="1" w:styleId="NoList8511">
    <w:name w:val="No List8511"/>
    <w:next w:val="NoList"/>
    <w:semiHidden/>
    <w:rsid w:val="00443E91"/>
  </w:style>
  <w:style w:type="numbering" w:customStyle="1" w:styleId="NoList12511">
    <w:name w:val="No List12511"/>
    <w:next w:val="NoList"/>
    <w:uiPriority w:val="99"/>
    <w:semiHidden/>
    <w:rsid w:val="00443E91"/>
  </w:style>
  <w:style w:type="numbering" w:customStyle="1" w:styleId="NoList22511">
    <w:name w:val="No List22511"/>
    <w:next w:val="NoList"/>
    <w:semiHidden/>
    <w:rsid w:val="00443E91"/>
  </w:style>
  <w:style w:type="numbering" w:customStyle="1" w:styleId="NoList9511">
    <w:name w:val="No List9511"/>
    <w:next w:val="NoList"/>
    <w:semiHidden/>
    <w:rsid w:val="00443E91"/>
  </w:style>
  <w:style w:type="numbering" w:customStyle="1" w:styleId="NoList13511">
    <w:name w:val="No List13511"/>
    <w:next w:val="NoList"/>
    <w:semiHidden/>
    <w:rsid w:val="00443E91"/>
  </w:style>
  <w:style w:type="numbering" w:customStyle="1" w:styleId="NoList23511">
    <w:name w:val="No List23511"/>
    <w:next w:val="NoList"/>
    <w:semiHidden/>
    <w:rsid w:val="00443E91"/>
  </w:style>
  <w:style w:type="numbering" w:customStyle="1" w:styleId="NoList10511">
    <w:name w:val="No List10511"/>
    <w:next w:val="NoList"/>
    <w:semiHidden/>
    <w:rsid w:val="00443E91"/>
  </w:style>
  <w:style w:type="numbering" w:customStyle="1" w:styleId="NoList14511">
    <w:name w:val="No List14511"/>
    <w:next w:val="NoList"/>
    <w:semiHidden/>
    <w:rsid w:val="00443E91"/>
  </w:style>
  <w:style w:type="numbering" w:customStyle="1" w:styleId="NoList24511">
    <w:name w:val="No List24511"/>
    <w:next w:val="NoList"/>
    <w:semiHidden/>
    <w:rsid w:val="00443E91"/>
  </w:style>
  <w:style w:type="numbering" w:customStyle="1" w:styleId="NoList31511">
    <w:name w:val="No List31511"/>
    <w:next w:val="NoList"/>
    <w:semiHidden/>
    <w:rsid w:val="00443E91"/>
  </w:style>
  <w:style w:type="numbering" w:customStyle="1" w:styleId="NoList41511">
    <w:name w:val="No List41511"/>
    <w:next w:val="NoList"/>
    <w:semiHidden/>
    <w:rsid w:val="00443E91"/>
  </w:style>
  <w:style w:type="numbering" w:customStyle="1" w:styleId="NoList51511">
    <w:name w:val="No List51511"/>
    <w:next w:val="NoList"/>
    <w:semiHidden/>
    <w:rsid w:val="00443E91"/>
  </w:style>
  <w:style w:type="numbering" w:customStyle="1" w:styleId="NoList15511">
    <w:name w:val="No List15511"/>
    <w:next w:val="NoList"/>
    <w:semiHidden/>
    <w:rsid w:val="00443E91"/>
  </w:style>
  <w:style w:type="numbering" w:customStyle="1" w:styleId="NoList16511">
    <w:name w:val="No List16511"/>
    <w:next w:val="NoList"/>
    <w:semiHidden/>
    <w:rsid w:val="00443E91"/>
  </w:style>
  <w:style w:type="numbering" w:customStyle="1" w:styleId="15111">
    <w:name w:val="无列表1511"/>
    <w:next w:val="NoList"/>
    <w:semiHidden/>
    <w:rsid w:val="00443E91"/>
  </w:style>
  <w:style w:type="numbering" w:customStyle="1" w:styleId="NoList111511">
    <w:name w:val="No List111511"/>
    <w:next w:val="NoList"/>
    <w:semiHidden/>
    <w:rsid w:val="00443E91"/>
  </w:style>
  <w:style w:type="numbering" w:customStyle="1" w:styleId="NoList17311">
    <w:name w:val="No List17311"/>
    <w:next w:val="NoList"/>
    <w:uiPriority w:val="99"/>
    <w:semiHidden/>
    <w:unhideWhenUsed/>
    <w:rsid w:val="00443E91"/>
  </w:style>
  <w:style w:type="numbering" w:customStyle="1" w:styleId="NoList18311">
    <w:name w:val="No List18311"/>
    <w:next w:val="NoList"/>
    <w:uiPriority w:val="99"/>
    <w:semiHidden/>
    <w:rsid w:val="00443E91"/>
  </w:style>
  <w:style w:type="numbering" w:customStyle="1" w:styleId="NoList25311">
    <w:name w:val="No List25311"/>
    <w:next w:val="NoList"/>
    <w:semiHidden/>
    <w:rsid w:val="00443E91"/>
  </w:style>
  <w:style w:type="numbering" w:customStyle="1" w:styleId="NoList32311">
    <w:name w:val="No List32311"/>
    <w:next w:val="NoList"/>
    <w:semiHidden/>
    <w:unhideWhenUsed/>
    <w:rsid w:val="00443E91"/>
  </w:style>
  <w:style w:type="numbering" w:customStyle="1" w:styleId="113110">
    <w:name w:val="목록 없음11311"/>
    <w:next w:val="NoList"/>
    <w:semiHidden/>
    <w:unhideWhenUsed/>
    <w:rsid w:val="00443E91"/>
  </w:style>
  <w:style w:type="numbering" w:customStyle="1" w:styleId="21311">
    <w:name w:val="목록 없음21311"/>
    <w:next w:val="NoList"/>
    <w:semiHidden/>
    <w:rsid w:val="00443E91"/>
  </w:style>
  <w:style w:type="numbering" w:customStyle="1" w:styleId="NoList42311">
    <w:name w:val="No List42311"/>
    <w:next w:val="NoList"/>
    <w:semiHidden/>
    <w:unhideWhenUsed/>
    <w:rsid w:val="00443E91"/>
  </w:style>
  <w:style w:type="numbering" w:customStyle="1" w:styleId="NoList52311">
    <w:name w:val="No List52311"/>
    <w:next w:val="NoList"/>
    <w:semiHidden/>
    <w:rsid w:val="00443E91"/>
  </w:style>
  <w:style w:type="numbering" w:customStyle="1" w:styleId="NoList61311">
    <w:name w:val="No List61311"/>
    <w:next w:val="NoList"/>
    <w:semiHidden/>
    <w:rsid w:val="00443E91"/>
  </w:style>
  <w:style w:type="numbering" w:customStyle="1" w:styleId="NoList71311">
    <w:name w:val="No List71311"/>
    <w:next w:val="NoList"/>
    <w:semiHidden/>
    <w:rsid w:val="00443E91"/>
  </w:style>
  <w:style w:type="numbering" w:customStyle="1" w:styleId="NoList112311">
    <w:name w:val="No List112311"/>
    <w:next w:val="NoList"/>
    <w:semiHidden/>
    <w:rsid w:val="00443E91"/>
  </w:style>
  <w:style w:type="numbering" w:customStyle="1" w:styleId="NoList211411">
    <w:name w:val="No List211411"/>
    <w:next w:val="NoList"/>
    <w:semiHidden/>
    <w:rsid w:val="00443E91"/>
  </w:style>
  <w:style w:type="numbering" w:customStyle="1" w:styleId="NoList81311">
    <w:name w:val="No List81311"/>
    <w:next w:val="NoList"/>
    <w:semiHidden/>
    <w:rsid w:val="00443E91"/>
  </w:style>
  <w:style w:type="numbering" w:customStyle="1" w:styleId="NoList121411">
    <w:name w:val="No List121411"/>
    <w:next w:val="NoList"/>
    <w:semiHidden/>
    <w:rsid w:val="00443E91"/>
  </w:style>
  <w:style w:type="numbering" w:customStyle="1" w:styleId="NoList221311">
    <w:name w:val="No List221311"/>
    <w:next w:val="NoList"/>
    <w:semiHidden/>
    <w:rsid w:val="00443E91"/>
  </w:style>
  <w:style w:type="numbering" w:customStyle="1" w:styleId="NoList91311">
    <w:name w:val="No List91311"/>
    <w:next w:val="NoList"/>
    <w:semiHidden/>
    <w:rsid w:val="00443E91"/>
  </w:style>
  <w:style w:type="numbering" w:customStyle="1" w:styleId="NoList131411">
    <w:name w:val="No List131411"/>
    <w:next w:val="NoList"/>
    <w:semiHidden/>
    <w:rsid w:val="00443E91"/>
  </w:style>
  <w:style w:type="numbering" w:customStyle="1" w:styleId="NoList231311">
    <w:name w:val="No List231311"/>
    <w:next w:val="NoList"/>
    <w:semiHidden/>
    <w:rsid w:val="00443E91"/>
  </w:style>
  <w:style w:type="numbering" w:customStyle="1" w:styleId="NoList101311">
    <w:name w:val="No List101311"/>
    <w:next w:val="NoList"/>
    <w:semiHidden/>
    <w:rsid w:val="00443E91"/>
  </w:style>
  <w:style w:type="numbering" w:customStyle="1" w:styleId="NoList141311">
    <w:name w:val="No List141311"/>
    <w:next w:val="NoList"/>
    <w:semiHidden/>
    <w:rsid w:val="00443E91"/>
  </w:style>
  <w:style w:type="numbering" w:customStyle="1" w:styleId="NoList241311">
    <w:name w:val="No List241311"/>
    <w:next w:val="NoList"/>
    <w:semiHidden/>
    <w:rsid w:val="00443E91"/>
  </w:style>
  <w:style w:type="numbering" w:customStyle="1" w:styleId="NoList311411">
    <w:name w:val="No List311411"/>
    <w:next w:val="NoList"/>
    <w:semiHidden/>
    <w:rsid w:val="00443E91"/>
  </w:style>
  <w:style w:type="numbering" w:customStyle="1" w:styleId="NoList411411">
    <w:name w:val="No List411411"/>
    <w:next w:val="NoList"/>
    <w:semiHidden/>
    <w:rsid w:val="00443E91"/>
  </w:style>
  <w:style w:type="numbering" w:customStyle="1" w:styleId="NoList511311">
    <w:name w:val="No List511311"/>
    <w:next w:val="NoList"/>
    <w:semiHidden/>
    <w:rsid w:val="00443E91"/>
  </w:style>
  <w:style w:type="numbering" w:customStyle="1" w:styleId="NoList151311">
    <w:name w:val="No List151311"/>
    <w:next w:val="NoList"/>
    <w:semiHidden/>
    <w:rsid w:val="00443E91"/>
  </w:style>
  <w:style w:type="numbering" w:customStyle="1" w:styleId="NoList161311">
    <w:name w:val="No List161311"/>
    <w:next w:val="NoList"/>
    <w:semiHidden/>
    <w:rsid w:val="00443E91"/>
  </w:style>
  <w:style w:type="numbering" w:customStyle="1" w:styleId="113111">
    <w:name w:val="无列表11311"/>
    <w:next w:val="NoList"/>
    <w:semiHidden/>
    <w:rsid w:val="00443E91"/>
  </w:style>
  <w:style w:type="numbering" w:customStyle="1" w:styleId="NoList1111411">
    <w:name w:val="No List1111411"/>
    <w:next w:val="NoList"/>
    <w:semiHidden/>
    <w:rsid w:val="00443E91"/>
  </w:style>
  <w:style w:type="numbering" w:customStyle="1" w:styleId="NoList19311">
    <w:name w:val="No List19311"/>
    <w:next w:val="NoList"/>
    <w:uiPriority w:val="99"/>
    <w:semiHidden/>
    <w:unhideWhenUsed/>
    <w:rsid w:val="00443E91"/>
  </w:style>
  <w:style w:type="numbering" w:customStyle="1" w:styleId="NoList110311">
    <w:name w:val="No List110311"/>
    <w:next w:val="NoList"/>
    <w:uiPriority w:val="99"/>
    <w:semiHidden/>
    <w:rsid w:val="00443E91"/>
  </w:style>
  <w:style w:type="numbering" w:customStyle="1" w:styleId="NoList26311">
    <w:name w:val="No List26311"/>
    <w:next w:val="NoList"/>
    <w:semiHidden/>
    <w:rsid w:val="00443E91"/>
  </w:style>
  <w:style w:type="numbering" w:customStyle="1" w:styleId="NoList33311">
    <w:name w:val="No List33311"/>
    <w:next w:val="NoList"/>
    <w:semiHidden/>
    <w:unhideWhenUsed/>
    <w:rsid w:val="00443E91"/>
  </w:style>
  <w:style w:type="numbering" w:customStyle="1" w:styleId="123110">
    <w:name w:val="목록 없음12311"/>
    <w:next w:val="NoList"/>
    <w:semiHidden/>
    <w:unhideWhenUsed/>
    <w:rsid w:val="00443E91"/>
  </w:style>
  <w:style w:type="numbering" w:customStyle="1" w:styleId="22311">
    <w:name w:val="목록 없음22311"/>
    <w:next w:val="NoList"/>
    <w:semiHidden/>
    <w:rsid w:val="00443E91"/>
  </w:style>
  <w:style w:type="numbering" w:customStyle="1" w:styleId="NoList43311">
    <w:name w:val="No List43311"/>
    <w:next w:val="NoList"/>
    <w:semiHidden/>
    <w:unhideWhenUsed/>
    <w:rsid w:val="00443E91"/>
  </w:style>
  <w:style w:type="numbering" w:customStyle="1" w:styleId="NoList53311">
    <w:name w:val="No List53311"/>
    <w:next w:val="NoList"/>
    <w:semiHidden/>
    <w:rsid w:val="00443E91"/>
  </w:style>
  <w:style w:type="numbering" w:customStyle="1" w:styleId="NoList62311">
    <w:name w:val="No List62311"/>
    <w:next w:val="NoList"/>
    <w:semiHidden/>
    <w:rsid w:val="00443E91"/>
  </w:style>
  <w:style w:type="numbering" w:customStyle="1" w:styleId="NoList72311">
    <w:name w:val="No List72311"/>
    <w:next w:val="NoList"/>
    <w:semiHidden/>
    <w:rsid w:val="00443E91"/>
  </w:style>
  <w:style w:type="numbering" w:customStyle="1" w:styleId="NoList113311">
    <w:name w:val="No List113311"/>
    <w:next w:val="NoList"/>
    <w:semiHidden/>
    <w:rsid w:val="00443E91"/>
  </w:style>
  <w:style w:type="numbering" w:customStyle="1" w:styleId="NoList212311">
    <w:name w:val="No List212311"/>
    <w:next w:val="NoList"/>
    <w:semiHidden/>
    <w:rsid w:val="00443E91"/>
  </w:style>
  <w:style w:type="numbering" w:customStyle="1" w:styleId="NoList82311">
    <w:name w:val="No List82311"/>
    <w:next w:val="NoList"/>
    <w:semiHidden/>
    <w:rsid w:val="00443E91"/>
  </w:style>
  <w:style w:type="numbering" w:customStyle="1" w:styleId="NoList122311">
    <w:name w:val="No List122311"/>
    <w:next w:val="NoList"/>
    <w:semiHidden/>
    <w:rsid w:val="00443E91"/>
  </w:style>
  <w:style w:type="numbering" w:customStyle="1" w:styleId="NoList222311">
    <w:name w:val="No List222311"/>
    <w:next w:val="NoList"/>
    <w:semiHidden/>
    <w:rsid w:val="00443E91"/>
  </w:style>
  <w:style w:type="numbering" w:customStyle="1" w:styleId="NoList92311">
    <w:name w:val="No List92311"/>
    <w:next w:val="NoList"/>
    <w:semiHidden/>
    <w:rsid w:val="00443E91"/>
  </w:style>
  <w:style w:type="numbering" w:customStyle="1" w:styleId="NoList132311">
    <w:name w:val="No List132311"/>
    <w:next w:val="NoList"/>
    <w:semiHidden/>
    <w:rsid w:val="00443E91"/>
  </w:style>
  <w:style w:type="numbering" w:customStyle="1" w:styleId="NoList232311">
    <w:name w:val="No List232311"/>
    <w:next w:val="NoList"/>
    <w:semiHidden/>
    <w:rsid w:val="00443E91"/>
  </w:style>
  <w:style w:type="numbering" w:customStyle="1" w:styleId="NoList102311">
    <w:name w:val="No List102311"/>
    <w:next w:val="NoList"/>
    <w:semiHidden/>
    <w:rsid w:val="00443E91"/>
  </w:style>
  <w:style w:type="numbering" w:customStyle="1" w:styleId="NoList142311">
    <w:name w:val="No List142311"/>
    <w:next w:val="NoList"/>
    <w:semiHidden/>
    <w:rsid w:val="00443E91"/>
  </w:style>
  <w:style w:type="numbering" w:customStyle="1" w:styleId="NoList242311">
    <w:name w:val="No List242311"/>
    <w:next w:val="NoList"/>
    <w:semiHidden/>
    <w:rsid w:val="00443E91"/>
  </w:style>
  <w:style w:type="numbering" w:customStyle="1" w:styleId="NoList312311">
    <w:name w:val="No List312311"/>
    <w:next w:val="NoList"/>
    <w:semiHidden/>
    <w:rsid w:val="00443E91"/>
  </w:style>
  <w:style w:type="numbering" w:customStyle="1" w:styleId="NoList412311">
    <w:name w:val="No List412311"/>
    <w:next w:val="NoList"/>
    <w:semiHidden/>
    <w:rsid w:val="00443E91"/>
  </w:style>
  <w:style w:type="numbering" w:customStyle="1" w:styleId="NoList512311">
    <w:name w:val="No List512311"/>
    <w:next w:val="NoList"/>
    <w:semiHidden/>
    <w:rsid w:val="00443E91"/>
  </w:style>
  <w:style w:type="numbering" w:customStyle="1" w:styleId="NoList152311">
    <w:name w:val="No List152311"/>
    <w:next w:val="NoList"/>
    <w:semiHidden/>
    <w:rsid w:val="00443E91"/>
  </w:style>
  <w:style w:type="numbering" w:customStyle="1" w:styleId="NoList162311">
    <w:name w:val="No List162311"/>
    <w:next w:val="NoList"/>
    <w:semiHidden/>
    <w:rsid w:val="00443E91"/>
  </w:style>
  <w:style w:type="numbering" w:customStyle="1" w:styleId="123111">
    <w:name w:val="无列表12311"/>
    <w:next w:val="NoList"/>
    <w:semiHidden/>
    <w:rsid w:val="00443E91"/>
  </w:style>
  <w:style w:type="numbering" w:customStyle="1" w:styleId="NoList1112311">
    <w:name w:val="No List1112311"/>
    <w:next w:val="NoList"/>
    <w:semiHidden/>
    <w:rsid w:val="00443E91"/>
  </w:style>
  <w:style w:type="numbering" w:customStyle="1" w:styleId="23111">
    <w:name w:val="无列表2311"/>
    <w:next w:val="NoList"/>
    <w:uiPriority w:val="99"/>
    <w:semiHidden/>
    <w:unhideWhenUsed/>
    <w:rsid w:val="00443E91"/>
  </w:style>
  <w:style w:type="numbering" w:customStyle="1" w:styleId="33110">
    <w:name w:val="无列表3311"/>
    <w:next w:val="NoList"/>
    <w:uiPriority w:val="99"/>
    <w:semiHidden/>
    <w:unhideWhenUsed/>
    <w:rsid w:val="00443E91"/>
  </w:style>
  <w:style w:type="numbering" w:customStyle="1" w:styleId="NoList20311">
    <w:name w:val="No List20311"/>
    <w:next w:val="NoList"/>
    <w:semiHidden/>
    <w:rsid w:val="00443E91"/>
  </w:style>
  <w:style w:type="numbering" w:customStyle="1" w:styleId="NoList27311">
    <w:name w:val="No List27311"/>
    <w:next w:val="NoList"/>
    <w:uiPriority w:val="99"/>
    <w:semiHidden/>
    <w:unhideWhenUsed/>
    <w:rsid w:val="00443E91"/>
  </w:style>
  <w:style w:type="numbering" w:customStyle="1" w:styleId="NoList28311">
    <w:name w:val="No List28311"/>
    <w:next w:val="NoList"/>
    <w:uiPriority w:val="99"/>
    <w:semiHidden/>
    <w:unhideWhenUsed/>
    <w:rsid w:val="00443E91"/>
  </w:style>
  <w:style w:type="numbering" w:customStyle="1" w:styleId="NoList3811">
    <w:name w:val="No List3811"/>
    <w:next w:val="NoList"/>
    <w:uiPriority w:val="99"/>
    <w:semiHidden/>
    <w:unhideWhenUsed/>
    <w:rsid w:val="00443E91"/>
  </w:style>
  <w:style w:type="numbering" w:customStyle="1" w:styleId="NoList49">
    <w:name w:val="No List49"/>
    <w:next w:val="NoList"/>
    <w:uiPriority w:val="99"/>
    <w:semiHidden/>
    <w:unhideWhenUsed/>
    <w:rsid w:val="00443E9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985358">
      <w:bodyDiv w:val="1"/>
      <w:marLeft w:val="0"/>
      <w:marRight w:val="0"/>
      <w:marTop w:val="0"/>
      <w:marBottom w:val="0"/>
      <w:divBdr>
        <w:top w:val="none" w:sz="0" w:space="0" w:color="auto"/>
        <w:left w:val="none" w:sz="0" w:space="0" w:color="auto"/>
        <w:bottom w:val="none" w:sz="0" w:space="0" w:color="auto"/>
        <w:right w:val="none" w:sz="0" w:space="0" w:color="auto"/>
      </w:divBdr>
    </w:div>
    <w:div w:id="32191974">
      <w:bodyDiv w:val="1"/>
      <w:marLeft w:val="0"/>
      <w:marRight w:val="0"/>
      <w:marTop w:val="0"/>
      <w:marBottom w:val="0"/>
      <w:divBdr>
        <w:top w:val="none" w:sz="0" w:space="0" w:color="auto"/>
        <w:left w:val="none" w:sz="0" w:space="0" w:color="auto"/>
        <w:bottom w:val="none" w:sz="0" w:space="0" w:color="auto"/>
        <w:right w:val="none" w:sz="0" w:space="0" w:color="auto"/>
      </w:divBdr>
    </w:div>
    <w:div w:id="118424472">
      <w:bodyDiv w:val="1"/>
      <w:marLeft w:val="0"/>
      <w:marRight w:val="0"/>
      <w:marTop w:val="0"/>
      <w:marBottom w:val="0"/>
      <w:divBdr>
        <w:top w:val="none" w:sz="0" w:space="0" w:color="auto"/>
        <w:left w:val="none" w:sz="0" w:space="0" w:color="auto"/>
        <w:bottom w:val="none" w:sz="0" w:space="0" w:color="auto"/>
        <w:right w:val="none" w:sz="0" w:space="0" w:color="auto"/>
      </w:divBdr>
    </w:div>
    <w:div w:id="196743674">
      <w:bodyDiv w:val="1"/>
      <w:marLeft w:val="0"/>
      <w:marRight w:val="0"/>
      <w:marTop w:val="0"/>
      <w:marBottom w:val="0"/>
      <w:divBdr>
        <w:top w:val="none" w:sz="0" w:space="0" w:color="auto"/>
        <w:left w:val="none" w:sz="0" w:space="0" w:color="auto"/>
        <w:bottom w:val="none" w:sz="0" w:space="0" w:color="auto"/>
        <w:right w:val="none" w:sz="0" w:space="0" w:color="auto"/>
      </w:divBdr>
    </w:div>
    <w:div w:id="245303654">
      <w:bodyDiv w:val="1"/>
      <w:marLeft w:val="0"/>
      <w:marRight w:val="0"/>
      <w:marTop w:val="0"/>
      <w:marBottom w:val="0"/>
      <w:divBdr>
        <w:top w:val="none" w:sz="0" w:space="0" w:color="auto"/>
        <w:left w:val="none" w:sz="0" w:space="0" w:color="auto"/>
        <w:bottom w:val="none" w:sz="0" w:space="0" w:color="auto"/>
        <w:right w:val="none" w:sz="0" w:space="0" w:color="auto"/>
      </w:divBdr>
    </w:div>
    <w:div w:id="248664229">
      <w:bodyDiv w:val="1"/>
      <w:marLeft w:val="0"/>
      <w:marRight w:val="0"/>
      <w:marTop w:val="0"/>
      <w:marBottom w:val="0"/>
      <w:divBdr>
        <w:top w:val="none" w:sz="0" w:space="0" w:color="auto"/>
        <w:left w:val="none" w:sz="0" w:space="0" w:color="auto"/>
        <w:bottom w:val="none" w:sz="0" w:space="0" w:color="auto"/>
        <w:right w:val="none" w:sz="0" w:space="0" w:color="auto"/>
      </w:divBdr>
    </w:div>
    <w:div w:id="264388693">
      <w:bodyDiv w:val="1"/>
      <w:marLeft w:val="0"/>
      <w:marRight w:val="0"/>
      <w:marTop w:val="0"/>
      <w:marBottom w:val="0"/>
      <w:divBdr>
        <w:top w:val="none" w:sz="0" w:space="0" w:color="auto"/>
        <w:left w:val="none" w:sz="0" w:space="0" w:color="auto"/>
        <w:bottom w:val="none" w:sz="0" w:space="0" w:color="auto"/>
        <w:right w:val="none" w:sz="0" w:space="0" w:color="auto"/>
      </w:divBdr>
    </w:div>
    <w:div w:id="267858477">
      <w:bodyDiv w:val="1"/>
      <w:marLeft w:val="0"/>
      <w:marRight w:val="0"/>
      <w:marTop w:val="0"/>
      <w:marBottom w:val="0"/>
      <w:divBdr>
        <w:top w:val="none" w:sz="0" w:space="0" w:color="auto"/>
        <w:left w:val="none" w:sz="0" w:space="0" w:color="auto"/>
        <w:bottom w:val="none" w:sz="0" w:space="0" w:color="auto"/>
        <w:right w:val="none" w:sz="0" w:space="0" w:color="auto"/>
      </w:divBdr>
    </w:div>
    <w:div w:id="270825825">
      <w:bodyDiv w:val="1"/>
      <w:marLeft w:val="0"/>
      <w:marRight w:val="0"/>
      <w:marTop w:val="0"/>
      <w:marBottom w:val="0"/>
      <w:divBdr>
        <w:top w:val="none" w:sz="0" w:space="0" w:color="auto"/>
        <w:left w:val="none" w:sz="0" w:space="0" w:color="auto"/>
        <w:bottom w:val="none" w:sz="0" w:space="0" w:color="auto"/>
        <w:right w:val="none" w:sz="0" w:space="0" w:color="auto"/>
      </w:divBdr>
    </w:div>
    <w:div w:id="331958791">
      <w:bodyDiv w:val="1"/>
      <w:marLeft w:val="0"/>
      <w:marRight w:val="0"/>
      <w:marTop w:val="0"/>
      <w:marBottom w:val="0"/>
      <w:divBdr>
        <w:top w:val="none" w:sz="0" w:space="0" w:color="auto"/>
        <w:left w:val="none" w:sz="0" w:space="0" w:color="auto"/>
        <w:bottom w:val="none" w:sz="0" w:space="0" w:color="auto"/>
        <w:right w:val="none" w:sz="0" w:space="0" w:color="auto"/>
      </w:divBdr>
    </w:div>
    <w:div w:id="337850269">
      <w:bodyDiv w:val="1"/>
      <w:marLeft w:val="0"/>
      <w:marRight w:val="0"/>
      <w:marTop w:val="0"/>
      <w:marBottom w:val="0"/>
      <w:divBdr>
        <w:top w:val="none" w:sz="0" w:space="0" w:color="auto"/>
        <w:left w:val="none" w:sz="0" w:space="0" w:color="auto"/>
        <w:bottom w:val="none" w:sz="0" w:space="0" w:color="auto"/>
        <w:right w:val="none" w:sz="0" w:space="0" w:color="auto"/>
      </w:divBdr>
    </w:div>
    <w:div w:id="396441813">
      <w:bodyDiv w:val="1"/>
      <w:marLeft w:val="0"/>
      <w:marRight w:val="0"/>
      <w:marTop w:val="0"/>
      <w:marBottom w:val="0"/>
      <w:divBdr>
        <w:top w:val="none" w:sz="0" w:space="0" w:color="auto"/>
        <w:left w:val="none" w:sz="0" w:space="0" w:color="auto"/>
        <w:bottom w:val="none" w:sz="0" w:space="0" w:color="auto"/>
        <w:right w:val="none" w:sz="0" w:space="0" w:color="auto"/>
      </w:divBdr>
    </w:div>
    <w:div w:id="418646517">
      <w:bodyDiv w:val="1"/>
      <w:marLeft w:val="0"/>
      <w:marRight w:val="0"/>
      <w:marTop w:val="0"/>
      <w:marBottom w:val="0"/>
      <w:divBdr>
        <w:top w:val="none" w:sz="0" w:space="0" w:color="auto"/>
        <w:left w:val="none" w:sz="0" w:space="0" w:color="auto"/>
        <w:bottom w:val="none" w:sz="0" w:space="0" w:color="auto"/>
        <w:right w:val="none" w:sz="0" w:space="0" w:color="auto"/>
      </w:divBdr>
    </w:div>
    <w:div w:id="429011089">
      <w:bodyDiv w:val="1"/>
      <w:marLeft w:val="0"/>
      <w:marRight w:val="0"/>
      <w:marTop w:val="0"/>
      <w:marBottom w:val="0"/>
      <w:divBdr>
        <w:top w:val="none" w:sz="0" w:space="0" w:color="auto"/>
        <w:left w:val="none" w:sz="0" w:space="0" w:color="auto"/>
        <w:bottom w:val="none" w:sz="0" w:space="0" w:color="auto"/>
        <w:right w:val="none" w:sz="0" w:space="0" w:color="auto"/>
      </w:divBdr>
    </w:div>
    <w:div w:id="458645975">
      <w:bodyDiv w:val="1"/>
      <w:marLeft w:val="0"/>
      <w:marRight w:val="0"/>
      <w:marTop w:val="0"/>
      <w:marBottom w:val="0"/>
      <w:divBdr>
        <w:top w:val="none" w:sz="0" w:space="0" w:color="auto"/>
        <w:left w:val="none" w:sz="0" w:space="0" w:color="auto"/>
        <w:bottom w:val="none" w:sz="0" w:space="0" w:color="auto"/>
        <w:right w:val="none" w:sz="0" w:space="0" w:color="auto"/>
      </w:divBdr>
    </w:div>
    <w:div w:id="474376559">
      <w:bodyDiv w:val="1"/>
      <w:marLeft w:val="0"/>
      <w:marRight w:val="0"/>
      <w:marTop w:val="0"/>
      <w:marBottom w:val="0"/>
      <w:divBdr>
        <w:top w:val="none" w:sz="0" w:space="0" w:color="auto"/>
        <w:left w:val="none" w:sz="0" w:space="0" w:color="auto"/>
        <w:bottom w:val="none" w:sz="0" w:space="0" w:color="auto"/>
        <w:right w:val="none" w:sz="0" w:space="0" w:color="auto"/>
      </w:divBdr>
    </w:div>
    <w:div w:id="511800156">
      <w:bodyDiv w:val="1"/>
      <w:marLeft w:val="0"/>
      <w:marRight w:val="0"/>
      <w:marTop w:val="0"/>
      <w:marBottom w:val="0"/>
      <w:divBdr>
        <w:top w:val="none" w:sz="0" w:space="0" w:color="auto"/>
        <w:left w:val="none" w:sz="0" w:space="0" w:color="auto"/>
        <w:bottom w:val="none" w:sz="0" w:space="0" w:color="auto"/>
        <w:right w:val="none" w:sz="0" w:space="0" w:color="auto"/>
      </w:divBdr>
    </w:div>
    <w:div w:id="530455673">
      <w:bodyDiv w:val="1"/>
      <w:marLeft w:val="0"/>
      <w:marRight w:val="0"/>
      <w:marTop w:val="0"/>
      <w:marBottom w:val="0"/>
      <w:divBdr>
        <w:top w:val="none" w:sz="0" w:space="0" w:color="auto"/>
        <w:left w:val="none" w:sz="0" w:space="0" w:color="auto"/>
        <w:bottom w:val="none" w:sz="0" w:space="0" w:color="auto"/>
        <w:right w:val="none" w:sz="0" w:space="0" w:color="auto"/>
      </w:divBdr>
    </w:div>
    <w:div w:id="585531072">
      <w:bodyDiv w:val="1"/>
      <w:marLeft w:val="0"/>
      <w:marRight w:val="0"/>
      <w:marTop w:val="0"/>
      <w:marBottom w:val="0"/>
      <w:divBdr>
        <w:top w:val="none" w:sz="0" w:space="0" w:color="auto"/>
        <w:left w:val="none" w:sz="0" w:space="0" w:color="auto"/>
        <w:bottom w:val="none" w:sz="0" w:space="0" w:color="auto"/>
        <w:right w:val="none" w:sz="0" w:space="0" w:color="auto"/>
      </w:divBdr>
    </w:div>
    <w:div w:id="601189318">
      <w:bodyDiv w:val="1"/>
      <w:marLeft w:val="0"/>
      <w:marRight w:val="0"/>
      <w:marTop w:val="0"/>
      <w:marBottom w:val="0"/>
      <w:divBdr>
        <w:top w:val="none" w:sz="0" w:space="0" w:color="auto"/>
        <w:left w:val="none" w:sz="0" w:space="0" w:color="auto"/>
        <w:bottom w:val="none" w:sz="0" w:space="0" w:color="auto"/>
        <w:right w:val="none" w:sz="0" w:space="0" w:color="auto"/>
      </w:divBdr>
    </w:div>
    <w:div w:id="673536800">
      <w:bodyDiv w:val="1"/>
      <w:marLeft w:val="0"/>
      <w:marRight w:val="0"/>
      <w:marTop w:val="0"/>
      <w:marBottom w:val="0"/>
      <w:divBdr>
        <w:top w:val="none" w:sz="0" w:space="0" w:color="auto"/>
        <w:left w:val="none" w:sz="0" w:space="0" w:color="auto"/>
        <w:bottom w:val="none" w:sz="0" w:space="0" w:color="auto"/>
        <w:right w:val="none" w:sz="0" w:space="0" w:color="auto"/>
      </w:divBdr>
    </w:div>
    <w:div w:id="694817868">
      <w:bodyDiv w:val="1"/>
      <w:marLeft w:val="0"/>
      <w:marRight w:val="0"/>
      <w:marTop w:val="0"/>
      <w:marBottom w:val="0"/>
      <w:divBdr>
        <w:top w:val="none" w:sz="0" w:space="0" w:color="auto"/>
        <w:left w:val="none" w:sz="0" w:space="0" w:color="auto"/>
        <w:bottom w:val="none" w:sz="0" w:space="0" w:color="auto"/>
        <w:right w:val="none" w:sz="0" w:space="0" w:color="auto"/>
      </w:divBdr>
    </w:div>
    <w:div w:id="714155459">
      <w:bodyDiv w:val="1"/>
      <w:marLeft w:val="0"/>
      <w:marRight w:val="0"/>
      <w:marTop w:val="0"/>
      <w:marBottom w:val="0"/>
      <w:divBdr>
        <w:top w:val="none" w:sz="0" w:space="0" w:color="auto"/>
        <w:left w:val="none" w:sz="0" w:space="0" w:color="auto"/>
        <w:bottom w:val="none" w:sz="0" w:space="0" w:color="auto"/>
        <w:right w:val="none" w:sz="0" w:space="0" w:color="auto"/>
      </w:divBdr>
    </w:div>
    <w:div w:id="752699303">
      <w:bodyDiv w:val="1"/>
      <w:marLeft w:val="0"/>
      <w:marRight w:val="0"/>
      <w:marTop w:val="0"/>
      <w:marBottom w:val="0"/>
      <w:divBdr>
        <w:top w:val="none" w:sz="0" w:space="0" w:color="auto"/>
        <w:left w:val="none" w:sz="0" w:space="0" w:color="auto"/>
        <w:bottom w:val="none" w:sz="0" w:space="0" w:color="auto"/>
        <w:right w:val="none" w:sz="0" w:space="0" w:color="auto"/>
      </w:divBdr>
    </w:div>
    <w:div w:id="759761742">
      <w:bodyDiv w:val="1"/>
      <w:marLeft w:val="0"/>
      <w:marRight w:val="0"/>
      <w:marTop w:val="0"/>
      <w:marBottom w:val="0"/>
      <w:divBdr>
        <w:top w:val="none" w:sz="0" w:space="0" w:color="auto"/>
        <w:left w:val="none" w:sz="0" w:space="0" w:color="auto"/>
        <w:bottom w:val="none" w:sz="0" w:space="0" w:color="auto"/>
        <w:right w:val="none" w:sz="0" w:space="0" w:color="auto"/>
      </w:divBdr>
    </w:div>
    <w:div w:id="772941962">
      <w:bodyDiv w:val="1"/>
      <w:marLeft w:val="0"/>
      <w:marRight w:val="0"/>
      <w:marTop w:val="0"/>
      <w:marBottom w:val="0"/>
      <w:divBdr>
        <w:top w:val="none" w:sz="0" w:space="0" w:color="auto"/>
        <w:left w:val="none" w:sz="0" w:space="0" w:color="auto"/>
        <w:bottom w:val="none" w:sz="0" w:space="0" w:color="auto"/>
        <w:right w:val="none" w:sz="0" w:space="0" w:color="auto"/>
      </w:divBdr>
    </w:div>
    <w:div w:id="799298592">
      <w:bodyDiv w:val="1"/>
      <w:marLeft w:val="0"/>
      <w:marRight w:val="0"/>
      <w:marTop w:val="0"/>
      <w:marBottom w:val="0"/>
      <w:divBdr>
        <w:top w:val="none" w:sz="0" w:space="0" w:color="auto"/>
        <w:left w:val="none" w:sz="0" w:space="0" w:color="auto"/>
        <w:bottom w:val="none" w:sz="0" w:space="0" w:color="auto"/>
        <w:right w:val="none" w:sz="0" w:space="0" w:color="auto"/>
      </w:divBdr>
    </w:div>
    <w:div w:id="801655277">
      <w:bodyDiv w:val="1"/>
      <w:marLeft w:val="0"/>
      <w:marRight w:val="0"/>
      <w:marTop w:val="0"/>
      <w:marBottom w:val="0"/>
      <w:divBdr>
        <w:top w:val="none" w:sz="0" w:space="0" w:color="auto"/>
        <w:left w:val="none" w:sz="0" w:space="0" w:color="auto"/>
        <w:bottom w:val="none" w:sz="0" w:space="0" w:color="auto"/>
        <w:right w:val="none" w:sz="0" w:space="0" w:color="auto"/>
      </w:divBdr>
    </w:div>
    <w:div w:id="810441182">
      <w:bodyDiv w:val="1"/>
      <w:marLeft w:val="0"/>
      <w:marRight w:val="0"/>
      <w:marTop w:val="0"/>
      <w:marBottom w:val="0"/>
      <w:divBdr>
        <w:top w:val="none" w:sz="0" w:space="0" w:color="auto"/>
        <w:left w:val="none" w:sz="0" w:space="0" w:color="auto"/>
        <w:bottom w:val="none" w:sz="0" w:space="0" w:color="auto"/>
        <w:right w:val="none" w:sz="0" w:space="0" w:color="auto"/>
      </w:divBdr>
    </w:div>
    <w:div w:id="858084784">
      <w:bodyDiv w:val="1"/>
      <w:marLeft w:val="0"/>
      <w:marRight w:val="0"/>
      <w:marTop w:val="0"/>
      <w:marBottom w:val="0"/>
      <w:divBdr>
        <w:top w:val="none" w:sz="0" w:space="0" w:color="auto"/>
        <w:left w:val="none" w:sz="0" w:space="0" w:color="auto"/>
        <w:bottom w:val="none" w:sz="0" w:space="0" w:color="auto"/>
        <w:right w:val="none" w:sz="0" w:space="0" w:color="auto"/>
      </w:divBdr>
    </w:div>
    <w:div w:id="884486969">
      <w:bodyDiv w:val="1"/>
      <w:marLeft w:val="0"/>
      <w:marRight w:val="0"/>
      <w:marTop w:val="0"/>
      <w:marBottom w:val="0"/>
      <w:divBdr>
        <w:top w:val="none" w:sz="0" w:space="0" w:color="auto"/>
        <w:left w:val="none" w:sz="0" w:space="0" w:color="auto"/>
        <w:bottom w:val="none" w:sz="0" w:space="0" w:color="auto"/>
        <w:right w:val="none" w:sz="0" w:space="0" w:color="auto"/>
      </w:divBdr>
    </w:div>
    <w:div w:id="906844537">
      <w:bodyDiv w:val="1"/>
      <w:marLeft w:val="0"/>
      <w:marRight w:val="0"/>
      <w:marTop w:val="0"/>
      <w:marBottom w:val="0"/>
      <w:divBdr>
        <w:top w:val="none" w:sz="0" w:space="0" w:color="auto"/>
        <w:left w:val="none" w:sz="0" w:space="0" w:color="auto"/>
        <w:bottom w:val="none" w:sz="0" w:space="0" w:color="auto"/>
        <w:right w:val="none" w:sz="0" w:space="0" w:color="auto"/>
      </w:divBdr>
    </w:div>
    <w:div w:id="972560007">
      <w:bodyDiv w:val="1"/>
      <w:marLeft w:val="0"/>
      <w:marRight w:val="0"/>
      <w:marTop w:val="0"/>
      <w:marBottom w:val="0"/>
      <w:divBdr>
        <w:top w:val="none" w:sz="0" w:space="0" w:color="auto"/>
        <w:left w:val="none" w:sz="0" w:space="0" w:color="auto"/>
        <w:bottom w:val="none" w:sz="0" w:space="0" w:color="auto"/>
        <w:right w:val="none" w:sz="0" w:space="0" w:color="auto"/>
      </w:divBdr>
    </w:div>
    <w:div w:id="995374415">
      <w:bodyDiv w:val="1"/>
      <w:marLeft w:val="0"/>
      <w:marRight w:val="0"/>
      <w:marTop w:val="0"/>
      <w:marBottom w:val="0"/>
      <w:divBdr>
        <w:top w:val="none" w:sz="0" w:space="0" w:color="auto"/>
        <w:left w:val="none" w:sz="0" w:space="0" w:color="auto"/>
        <w:bottom w:val="none" w:sz="0" w:space="0" w:color="auto"/>
        <w:right w:val="none" w:sz="0" w:space="0" w:color="auto"/>
      </w:divBdr>
    </w:div>
    <w:div w:id="1012537731">
      <w:bodyDiv w:val="1"/>
      <w:marLeft w:val="0"/>
      <w:marRight w:val="0"/>
      <w:marTop w:val="0"/>
      <w:marBottom w:val="0"/>
      <w:divBdr>
        <w:top w:val="none" w:sz="0" w:space="0" w:color="auto"/>
        <w:left w:val="none" w:sz="0" w:space="0" w:color="auto"/>
        <w:bottom w:val="none" w:sz="0" w:space="0" w:color="auto"/>
        <w:right w:val="none" w:sz="0" w:space="0" w:color="auto"/>
      </w:divBdr>
    </w:div>
    <w:div w:id="1043142461">
      <w:bodyDiv w:val="1"/>
      <w:marLeft w:val="0"/>
      <w:marRight w:val="0"/>
      <w:marTop w:val="0"/>
      <w:marBottom w:val="0"/>
      <w:divBdr>
        <w:top w:val="none" w:sz="0" w:space="0" w:color="auto"/>
        <w:left w:val="none" w:sz="0" w:space="0" w:color="auto"/>
        <w:bottom w:val="none" w:sz="0" w:space="0" w:color="auto"/>
        <w:right w:val="none" w:sz="0" w:space="0" w:color="auto"/>
      </w:divBdr>
    </w:div>
    <w:div w:id="1135634295">
      <w:bodyDiv w:val="1"/>
      <w:marLeft w:val="0"/>
      <w:marRight w:val="0"/>
      <w:marTop w:val="0"/>
      <w:marBottom w:val="0"/>
      <w:divBdr>
        <w:top w:val="none" w:sz="0" w:space="0" w:color="auto"/>
        <w:left w:val="none" w:sz="0" w:space="0" w:color="auto"/>
        <w:bottom w:val="none" w:sz="0" w:space="0" w:color="auto"/>
        <w:right w:val="none" w:sz="0" w:space="0" w:color="auto"/>
      </w:divBdr>
    </w:div>
    <w:div w:id="1154419119">
      <w:bodyDiv w:val="1"/>
      <w:marLeft w:val="0"/>
      <w:marRight w:val="0"/>
      <w:marTop w:val="0"/>
      <w:marBottom w:val="0"/>
      <w:divBdr>
        <w:top w:val="none" w:sz="0" w:space="0" w:color="auto"/>
        <w:left w:val="none" w:sz="0" w:space="0" w:color="auto"/>
        <w:bottom w:val="none" w:sz="0" w:space="0" w:color="auto"/>
        <w:right w:val="none" w:sz="0" w:space="0" w:color="auto"/>
      </w:divBdr>
    </w:div>
    <w:div w:id="1172449670">
      <w:bodyDiv w:val="1"/>
      <w:marLeft w:val="0"/>
      <w:marRight w:val="0"/>
      <w:marTop w:val="0"/>
      <w:marBottom w:val="0"/>
      <w:divBdr>
        <w:top w:val="none" w:sz="0" w:space="0" w:color="auto"/>
        <w:left w:val="none" w:sz="0" w:space="0" w:color="auto"/>
        <w:bottom w:val="none" w:sz="0" w:space="0" w:color="auto"/>
        <w:right w:val="none" w:sz="0" w:space="0" w:color="auto"/>
      </w:divBdr>
    </w:div>
    <w:div w:id="1176307616">
      <w:bodyDiv w:val="1"/>
      <w:marLeft w:val="0"/>
      <w:marRight w:val="0"/>
      <w:marTop w:val="0"/>
      <w:marBottom w:val="0"/>
      <w:divBdr>
        <w:top w:val="none" w:sz="0" w:space="0" w:color="auto"/>
        <w:left w:val="none" w:sz="0" w:space="0" w:color="auto"/>
        <w:bottom w:val="none" w:sz="0" w:space="0" w:color="auto"/>
        <w:right w:val="none" w:sz="0" w:space="0" w:color="auto"/>
      </w:divBdr>
    </w:div>
    <w:div w:id="1227187755">
      <w:bodyDiv w:val="1"/>
      <w:marLeft w:val="0"/>
      <w:marRight w:val="0"/>
      <w:marTop w:val="0"/>
      <w:marBottom w:val="0"/>
      <w:divBdr>
        <w:top w:val="none" w:sz="0" w:space="0" w:color="auto"/>
        <w:left w:val="none" w:sz="0" w:space="0" w:color="auto"/>
        <w:bottom w:val="none" w:sz="0" w:space="0" w:color="auto"/>
        <w:right w:val="none" w:sz="0" w:space="0" w:color="auto"/>
      </w:divBdr>
    </w:div>
    <w:div w:id="1260944338">
      <w:bodyDiv w:val="1"/>
      <w:marLeft w:val="0"/>
      <w:marRight w:val="0"/>
      <w:marTop w:val="0"/>
      <w:marBottom w:val="0"/>
      <w:divBdr>
        <w:top w:val="none" w:sz="0" w:space="0" w:color="auto"/>
        <w:left w:val="none" w:sz="0" w:space="0" w:color="auto"/>
        <w:bottom w:val="none" w:sz="0" w:space="0" w:color="auto"/>
        <w:right w:val="none" w:sz="0" w:space="0" w:color="auto"/>
      </w:divBdr>
    </w:div>
    <w:div w:id="1267466792">
      <w:bodyDiv w:val="1"/>
      <w:marLeft w:val="0"/>
      <w:marRight w:val="0"/>
      <w:marTop w:val="0"/>
      <w:marBottom w:val="0"/>
      <w:divBdr>
        <w:top w:val="none" w:sz="0" w:space="0" w:color="auto"/>
        <w:left w:val="none" w:sz="0" w:space="0" w:color="auto"/>
        <w:bottom w:val="none" w:sz="0" w:space="0" w:color="auto"/>
        <w:right w:val="none" w:sz="0" w:space="0" w:color="auto"/>
      </w:divBdr>
    </w:div>
    <w:div w:id="1277954019">
      <w:bodyDiv w:val="1"/>
      <w:marLeft w:val="0"/>
      <w:marRight w:val="0"/>
      <w:marTop w:val="0"/>
      <w:marBottom w:val="0"/>
      <w:divBdr>
        <w:top w:val="none" w:sz="0" w:space="0" w:color="auto"/>
        <w:left w:val="none" w:sz="0" w:space="0" w:color="auto"/>
        <w:bottom w:val="none" w:sz="0" w:space="0" w:color="auto"/>
        <w:right w:val="none" w:sz="0" w:space="0" w:color="auto"/>
      </w:divBdr>
    </w:div>
    <w:div w:id="1311859618">
      <w:bodyDiv w:val="1"/>
      <w:marLeft w:val="0"/>
      <w:marRight w:val="0"/>
      <w:marTop w:val="0"/>
      <w:marBottom w:val="0"/>
      <w:divBdr>
        <w:top w:val="none" w:sz="0" w:space="0" w:color="auto"/>
        <w:left w:val="none" w:sz="0" w:space="0" w:color="auto"/>
        <w:bottom w:val="none" w:sz="0" w:space="0" w:color="auto"/>
        <w:right w:val="none" w:sz="0" w:space="0" w:color="auto"/>
      </w:divBdr>
    </w:div>
    <w:div w:id="1326392796">
      <w:bodyDiv w:val="1"/>
      <w:marLeft w:val="0"/>
      <w:marRight w:val="0"/>
      <w:marTop w:val="0"/>
      <w:marBottom w:val="0"/>
      <w:divBdr>
        <w:top w:val="none" w:sz="0" w:space="0" w:color="auto"/>
        <w:left w:val="none" w:sz="0" w:space="0" w:color="auto"/>
        <w:bottom w:val="none" w:sz="0" w:space="0" w:color="auto"/>
        <w:right w:val="none" w:sz="0" w:space="0" w:color="auto"/>
      </w:divBdr>
    </w:div>
    <w:div w:id="1360817310">
      <w:bodyDiv w:val="1"/>
      <w:marLeft w:val="0"/>
      <w:marRight w:val="0"/>
      <w:marTop w:val="0"/>
      <w:marBottom w:val="0"/>
      <w:divBdr>
        <w:top w:val="none" w:sz="0" w:space="0" w:color="auto"/>
        <w:left w:val="none" w:sz="0" w:space="0" w:color="auto"/>
        <w:bottom w:val="none" w:sz="0" w:space="0" w:color="auto"/>
        <w:right w:val="none" w:sz="0" w:space="0" w:color="auto"/>
      </w:divBdr>
    </w:div>
    <w:div w:id="1409616914">
      <w:bodyDiv w:val="1"/>
      <w:marLeft w:val="0"/>
      <w:marRight w:val="0"/>
      <w:marTop w:val="0"/>
      <w:marBottom w:val="0"/>
      <w:divBdr>
        <w:top w:val="none" w:sz="0" w:space="0" w:color="auto"/>
        <w:left w:val="none" w:sz="0" w:space="0" w:color="auto"/>
        <w:bottom w:val="none" w:sz="0" w:space="0" w:color="auto"/>
        <w:right w:val="none" w:sz="0" w:space="0" w:color="auto"/>
      </w:divBdr>
    </w:div>
    <w:div w:id="1422219158">
      <w:bodyDiv w:val="1"/>
      <w:marLeft w:val="0"/>
      <w:marRight w:val="0"/>
      <w:marTop w:val="0"/>
      <w:marBottom w:val="0"/>
      <w:divBdr>
        <w:top w:val="none" w:sz="0" w:space="0" w:color="auto"/>
        <w:left w:val="none" w:sz="0" w:space="0" w:color="auto"/>
        <w:bottom w:val="none" w:sz="0" w:space="0" w:color="auto"/>
        <w:right w:val="none" w:sz="0" w:space="0" w:color="auto"/>
      </w:divBdr>
    </w:div>
    <w:div w:id="1427270062">
      <w:bodyDiv w:val="1"/>
      <w:marLeft w:val="0"/>
      <w:marRight w:val="0"/>
      <w:marTop w:val="0"/>
      <w:marBottom w:val="0"/>
      <w:divBdr>
        <w:top w:val="none" w:sz="0" w:space="0" w:color="auto"/>
        <w:left w:val="none" w:sz="0" w:space="0" w:color="auto"/>
        <w:bottom w:val="none" w:sz="0" w:space="0" w:color="auto"/>
        <w:right w:val="none" w:sz="0" w:space="0" w:color="auto"/>
      </w:divBdr>
    </w:div>
    <w:div w:id="1453936281">
      <w:bodyDiv w:val="1"/>
      <w:marLeft w:val="0"/>
      <w:marRight w:val="0"/>
      <w:marTop w:val="0"/>
      <w:marBottom w:val="0"/>
      <w:divBdr>
        <w:top w:val="none" w:sz="0" w:space="0" w:color="auto"/>
        <w:left w:val="none" w:sz="0" w:space="0" w:color="auto"/>
        <w:bottom w:val="none" w:sz="0" w:space="0" w:color="auto"/>
        <w:right w:val="none" w:sz="0" w:space="0" w:color="auto"/>
      </w:divBdr>
    </w:div>
    <w:div w:id="1457798730">
      <w:bodyDiv w:val="1"/>
      <w:marLeft w:val="0"/>
      <w:marRight w:val="0"/>
      <w:marTop w:val="0"/>
      <w:marBottom w:val="0"/>
      <w:divBdr>
        <w:top w:val="none" w:sz="0" w:space="0" w:color="auto"/>
        <w:left w:val="none" w:sz="0" w:space="0" w:color="auto"/>
        <w:bottom w:val="none" w:sz="0" w:space="0" w:color="auto"/>
        <w:right w:val="none" w:sz="0" w:space="0" w:color="auto"/>
      </w:divBdr>
    </w:div>
    <w:div w:id="1537817092">
      <w:bodyDiv w:val="1"/>
      <w:marLeft w:val="0"/>
      <w:marRight w:val="0"/>
      <w:marTop w:val="0"/>
      <w:marBottom w:val="0"/>
      <w:divBdr>
        <w:top w:val="none" w:sz="0" w:space="0" w:color="auto"/>
        <w:left w:val="none" w:sz="0" w:space="0" w:color="auto"/>
        <w:bottom w:val="none" w:sz="0" w:space="0" w:color="auto"/>
        <w:right w:val="none" w:sz="0" w:space="0" w:color="auto"/>
      </w:divBdr>
    </w:div>
    <w:div w:id="1553736186">
      <w:bodyDiv w:val="1"/>
      <w:marLeft w:val="0"/>
      <w:marRight w:val="0"/>
      <w:marTop w:val="0"/>
      <w:marBottom w:val="0"/>
      <w:divBdr>
        <w:top w:val="none" w:sz="0" w:space="0" w:color="auto"/>
        <w:left w:val="none" w:sz="0" w:space="0" w:color="auto"/>
        <w:bottom w:val="none" w:sz="0" w:space="0" w:color="auto"/>
        <w:right w:val="none" w:sz="0" w:space="0" w:color="auto"/>
      </w:divBdr>
    </w:div>
    <w:div w:id="1575696620">
      <w:bodyDiv w:val="1"/>
      <w:marLeft w:val="0"/>
      <w:marRight w:val="0"/>
      <w:marTop w:val="0"/>
      <w:marBottom w:val="0"/>
      <w:divBdr>
        <w:top w:val="none" w:sz="0" w:space="0" w:color="auto"/>
        <w:left w:val="none" w:sz="0" w:space="0" w:color="auto"/>
        <w:bottom w:val="none" w:sz="0" w:space="0" w:color="auto"/>
        <w:right w:val="none" w:sz="0" w:space="0" w:color="auto"/>
      </w:divBdr>
    </w:div>
    <w:div w:id="1579706051">
      <w:bodyDiv w:val="1"/>
      <w:marLeft w:val="0"/>
      <w:marRight w:val="0"/>
      <w:marTop w:val="0"/>
      <w:marBottom w:val="0"/>
      <w:divBdr>
        <w:top w:val="none" w:sz="0" w:space="0" w:color="auto"/>
        <w:left w:val="none" w:sz="0" w:space="0" w:color="auto"/>
        <w:bottom w:val="none" w:sz="0" w:space="0" w:color="auto"/>
        <w:right w:val="none" w:sz="0" w:space="0" w:color="auto"/>
      </w:divBdr>
    </w:div>
    <w:div w:id="1603294331">
      <w:bodyDiv w:val="1"/>
      <w:marLeft w:val="0"/>
      <w:marRight w:val="0"/>
      <w:marTop w:val="0"/>
      <w:marBottom w:val="0"/>
      <w:divBdr>
        <w:top w:val="none" w:sz="0" w:space="0" w:color="auto"/>
        <w:left w:val="none" w:sz="0" w:space="0" w:color="auto"/>
        <w:bottom w:val="none" w:sz="0" w:space="0" w:color="auto"/>
        <w:right w:val="none" w:sz="0" w:space="0" w:color="auto"/>
      </w:divBdr>
    </w:div>
    <w:div w:id="1633292956">
      <w:bodyDiv w:val="1"/>
      <w:marLeft w:val="0"/>
      <w:marRight w:val="0"/>
      <w:marTop w:val="0"/>
      <w:marBottom w:val="0"/>
      <w:divBdr>
        <w:top w:val="none" w:sz="0" w:space="0" w:color="auto"/>
        <w:left w:val="none" w:sz="0" w:space="0" w:color="auto"/>
        <w:bottom w:val="none" w:sz="0" w:space="0" w:color="auto"/>
        <w:right w:val="none" w:sz="0" w:space="0" w:color="auto"/>
      </w:divBdr>
    </w:div>
    <w:div w:id="1653486978">
      <w:bodyDiv w:val="1"/>
      <w:marLeft w:val="0"/>
      <w:marRight w:val="0"/>
      <w:marTop w:val="0"/>
      <w:marBottom w:val="0"/>
      <w:divBdr>
        <w:top w:val="none" w:sz="0" w:space="0" w:color="auto"/>
        <w:left w:val="none" w:sz="0" w:space="0" w:color="auto"/>
        <w:bottom w:val="none" w:sz="0" w:space="0" w:color="auto"/>
        <w:right w:val="none" w:sz="0" w:space="0" w:color="auto"/>
      </w:divBdr>
    </w:div>
    <w:div w:id="1666130633">
      <w:bodyDiv w:val="1"/>
      <w:marLeft w:val="0"/>
      <w:marRight w:val="0"/>
      <w:marTop w:val="0"/>
      <w:marBottom w:val="0"/>
      <w:divBdr>
        <w:top w:val="none" w:sz="0" w:space="0" w:color="auto"/>
        <w:left w:val="none" w:sz="0" w:space="0" w:color="auto"/>
        <w:bottom w:val="none" w:sz="0" w:space="0" w:color="auto"/>
        <w:right w:val="none" w:sz="0" w:space="0" w:color="auto"/>
      </w:divBdr>
    </w:div>
    <w:div w:id="1669207923">
      <w:bodyDiv w:val="1"/>
      <w:marLeft w:val="0"/>
      <w:marRight w:val="0"/>
      <w:marTop w:val="0"/>
      <w:marBottom w:val="0"/>
      <w:divBdr>
        <w:top w:val="none" w:sz="0" w:space="0" w:color="auto"/>
        <w:left w:val="none" w:sz="0" w:space="0" w:color="auto"/>
        <w:bottom w:val="none" w:sz="0" w:space="0" w:color="auto"/>
        <w:right w:val="none" w:sz="0" w:space="0" w:color="auto"/>
      </w:divBdr>
    </w:div>
    <w:div w:id="1678077183">
      <w:bodyDiv w:val="1"/>
      <w:marLeft w:val="0"/>
      <w:marRight w:val="0"/>
      <w:marTop w:val="0"/>
      <w:marBottom w:val="0"/>
      <w:divBdr>
        <w:top w:val="none" w:sz="0" w:space="0" w:color="auto"/>
        <w:left w:val="none" w:sz="0" w:space="0" w:color="auto"/>
        <w:bottom w:val="none" w:sz="0" w:space="0" w:color="auto"/>
        <w:right w:val="none" w:sz="0" w:space="0" w:color="auto"/>
      </w:divBdr>
    </w:div>
    <w:div w:id="1684699184">
      <w:bodyDiv w:val="1"/>
      <w:marLeft w:val="0"/>
      <w:marRight w:val="0"/>
      <w:marTop w:val="0"/>
      <w:marBottom w:val="0"/>
      <w:divBdr>
        <w:top w:val="none" w:sz="0" w:space="0" w:color="auto"/>
        <w:left w:val="none" w:sz="0" w:space="0" w:color="auto"/>
        <w:bottom w:val="none" w:sz="0" w:space="0" w:color="auto"/>
        <w:right w:val="none" w:sz="0" w:space="0" w:color="auto"/>
      </w:divBdr>
    </w:div>
    <w:div w:id="1691370828">
      <w:bodyDiv w:val="1"/>
      <w:marLeft w:val="0"/>
      <w:marRight w:val="0"/>
      <w:marTop w:val="0"/>
      <w:marBottom w:val="0"/>
      <w:divBdr>
        <w:top w:val="none" w:sz="0" w:space="0" w:color="auto"/>
        <w:left w:val="none" w:sz="0" w:space="0" w:color="auto"/>
        <w:bottom w:val="none" w:sz="0" w:space="0" w:color="auto"/>
        <w:right w:val="none" w:sz="0" w:space="0" w:color="auto"/>
      </w:divBdr>
    </w:div>
    <w:div w:id="1774083773">
      <w:bodyDiv w:val="1"/>
      <w:marLeft w:val="0"/>
      <w:marRight w:val="0"/>
      <w:marTop w:val="0"/>
      <w:marBottom w:val="0"/>
      <w:divBdr>
        <w:top w:val="none" w:sz="0" w:space="0" w:color="auto"/>
        <w:left w:val="none" w:sz="0" w:space="0" w:color="auto"/>
        <w:bottom w:val="none" w:sz="0" w:space="0" w:color="auto"/>
        <w:right w:val="none" w:sz="0" w:space="0" w:color="auto"/>
      </w:divBdr>
    </w:div>
    <w:div w:id="1806392566">
      <w:bodyDiv w:val="1"/>
      <w:marLeft w:val="0"/>
      <w:marRight w:val="0"/>
      <w:marTop w:val="0"/>
      <w:marBottom w:val="0"/>
      <w:divBdr>
        <w:top w:val="none" w:sz="0" w:space="0" w:color="auto"/>
        <w:left w:val="none" w:sz="0" w:space="0" w:color="auto"/>
        <w:bottom w:val="none" w:sz="0" w:space="0" w:color="auto"/>
        <w:right w:val="none" w:sz="0" w:space="0" w:color="auto"/>
      </w:divBdr>
    </w:div>
    <w:div w:id="1813477088">
      <w:bodyDiv w:val="1"/>
      <w:marLeft w:val="0"/>
      <w:marRight w:val="0"/>
      <w:marTop w:val="0"/>
      <w:marBottom w:val="0"/>
      <w:divBdr>
        <w:top w:val="none" w:sz="0" w:space="0" w:color="auto"/>
        <w:left w:val="none" w:sz="0" w:space="0" w:color="auto"/>
        <w:bottom w:val="none" w:sz="0" w:space="0" w:color="auto"/>
        <w:right w:val="none" w:sz="0" w:space="0" w:color="auto"/>
      </w:divBdr>
    </w:div>
    <w:div w:id="1826622162">
      <w:bodyDiv w:val="1"/>
      <w:marLeft w:val="0"/>
      <w:marRight w:val="0"/>
      <w:marTop w:val="0"/>
      <w:marBottom w:val="0"/>
      <w:divBdr>
        <w:top w:val="none" w:sz="0" w:space="0" w:color="auto"/>
        <w:left w:val="none" w:sz="0" w:space="0" w:color="auto"/>
        <w:bottom w:val="none" w:sz="0" w:space="0" w:color="auto"/>
        <w:right w:val="none" w:sz="0" w:space="0" w:color="auto"/>
      </w:divBdr>
    </w:div>
    <w:div w:id="1852448867">
      <w:bodyDiv w:val="1"/>
      <w:marLeft w:val="0"/>
      <w:marRight w:val="0"/>
      <w:marTop w:val="0"/>
      <w:marBottom w:val="0"/>
      <w:divBdr>
        <w:top w:val="none" w:sz="0" w:space="0" w:color="auto"/>
        <w:left w:val="none" w:sz="0" w:space="0" w:color="auto"/>
        <w:bottom w:val="none" w:sz="0" w:space="0" w:color="auto"/>
        <w:right w:val="none" w:sz="0" w:space="0" w:color="auto"/>
      </w:divBdr>
    </w:div>
    <w:div w:id="1973821729">
      <w:bodyDiv w:val="1"/>
      <w:marLeft w:val="0"/>
      <w:marRight w:val="0"/>
      <w:marTop w:val="0"/>
      <w:marBottom w:val="0"/>
      <w:divBdr>
        <w:top w:val="none" w:sz="0" w:space="0" w:color="auto"/>
        <w:left w:val="none" w:sz="0" w:space="0" w:color="auto"/>
        <w:bottom w:val="none" w:sz="0" w:space="0" w:color="auto"/>
        <w:right w:val="none" w:sz="0" w:space="0" w:color="auto"/>
      </w:divBdr>
    </w:div>
    <w:div w:id="1974941879">
      <w:bodyDiv w:val="1"/>
      <w:marLeft w:val="0"/>
      <w:marRight w:val="0"/>
      <w:marTop w:val="0"/>
      <w:marBottom w:val="0"/>
      <w:divBdr>
        <w:top w:val="none" w:sz="0" w:space="0" w:color="auto"/>
        <w:left w:val="none" w:sz="0" w:space="0" w:color="auto"/>
        <w:bottom w:val="none" w:sz="0" w:space="0" w:color="auto"/>
        <w:right w:val="none" w:sz="0" w:space="0" w:color="auto"/>
      </w:divBdr>
    </w:div>
    <w:div w:id="1996954788">
      <w:bodyDiv w:val="1"/>
      <w:marLeft w:val="0"/>
      <w:marRight w:val="0"/>
      <w:marTop w:val="0"/>
      <w:marBottom w:val="0"/>
      <w:divBdr>
        <w:top w:val="none" w:sz="0" w:space="0" w:color="auto"/>
        <w:left w:val="none" w:sz="0" w:space="0" w:color="auto"/>
        <w:bottom w:val="none" w:sz="0" w:space="0" w:color="auto"/>
        <w:right w:val="none" w:sz="0" w:space="0" w:color="auto"/>
      </w:divBdr>
    </w:div>
    <w:div w:id="2007853640">
      <w:bodyDiv w:val="1"/>
      <w:marLeft w:val="0"/>
      <w:marRight w:val="0"/>
      <w:marTop w:val="0"/>
      <w:marBottom w:val="0"/>
      <w:divBdr>
        <w:top w:val="none" w:sz="0" w:space="0" w:color="auto"/>
        <w:left w:val="none" w:sz="0" w:space="0" w:color="auto"/>
        <w:bottom w:val="none" w:sz="0" w:space="0" w:color="auto"/>
        <w:right w:val="none" w:sz="0" w:space="0" w:color="auto"/>
      </w:divBdr>
    </w:div>
    <w:div w:id="2019119686">
      <w:bodyDiv w:val="1"/>
      <w:marLeft w:val="0"/>
      <w:marRight w:val="0"/>
      <w:marTop w:val="0"/>
      <w:marBottom w:val="0"/>
      <w:divBdr>
        <w:top w:val="none" w:sz="0" w:space="0" w:color="auto"/>
        <w:left w:val="none" w:sz="0" w:space="0" w:color="auto"/>
        <w:bottom w:val="none" w:sz="0" w:space="0" w:color="auto"/>
        <w:right w:val="none" w:sz="0" w:space="0" w:color="auto"/>
      </w:divBdr>
    </w:div>
    <w:div w:id="2024433794">
      <w:bodyDiv w:val="1"/>
      <w:marLeft w:val="0"/>
      <w:marRight w:val="0"/>
      <w:marTop w:val="0"/>
      <w:marBottom w:val="0"/>
      <w:divBdr>
        <w:top w:val="none" w:sz="0" w:space="0" w:color="auto"/>
        <w:left w:val="none" w:sz="0" w:space="0" w:color="auto"/>
        <w:bottom w:val="none" w:sz="0" w:space="0" w:color="auto"/>
        <w:right w:val="none" w:sz="0" w:space="0" w:color="auto"/>
      </w:divBdr>
    </w:div>
    <w:div w:id="2036957115">
      <w:bodyDiv w:val="1"/>
      <w:marLeft w:val="0"/>
      <w:marRight w:val="0"/>
      <w:marTop w:val="0"/>
      <w:marBottom w:val="0"/>
      <w:divBdr>
        <w:top w:val="none" w:sz="0" w:space="0" w:color="auto"/>
        <w:left w:val="none" w:sz="0" w:space="0" w:color="auto"/>
        <w:bottom w:val="none" w:sz="0" w:space="0" w:color="auto"/>
        <w:right w:val="none" w:sz="0" w:space="0" w:color="auto"/>
      </w:divBdr>
    </w:div>
    <w:div w:id="2109881813">
      <w:bodyDiv w:val="1"/>
      <w:marLeft w:val="0"/>
      <w:marRight w:val="0"/>
      <w:marTop w:val="0"/>
      <w:marBottom w:val="0"/>
      <w:divBdr>
        <w:top w:val="none" w:sz="0" w:space="0" w:color="auto"/>
        <w:left w:val="none" w:sz="0" w:space="0" w:color="auto"/>
        <w:bottom w:val="none" w:sz="0" w:space="0" w:color="auto"/>
        <w:right w:val="none" w:sz="0" w:space="0" w:color="auto"/>
      </w:divBdr>
    </w:div>
    <w:div w:id="21147440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827" Type="http://schemas.openxmlformats.org/officeDocument/2006/relationships/hyperlink" Target="https://www.3gpp.org/ftp/TSG_RAN/WG5_Test_ex-T1/TTCN/TTCN_CRs/2022/Docs/R5s220911.zip" TargetMode="External"/><Relationship Id="rId170" Type="http://schemas.openxmlformats.org/officeDocument/2006/relationships/hyperlink" Target="http://www.3gpp.org/ftp/TSG_RAN/WG5_Test_ex-T1/TTCN/TTCN_CRs/2019/Docs/R5s190506.zip" TargetMode="External"/><Relationship Id="rId987" Type="http://schemas.openxmlformats.org/officeDocument/2006/relationships/hyperlink" Target="https://www.3gpp.org/ftp/TSG_RAN/WG5_Test_ex-T1/TTCN/TTCN_CRs/2020/Docs/R5s201560.zip" TargetMode="External"/><Relationship Id="rId847" Type="http://schemas.openxmlformats.org/officeDocument/2006/relationships/hyperlink" Target="http://www.3gpp.org/ftp/TSG_RAN/WG5_Test_ex-T1/TTCN/TTCN_CRs/2020/Docs/R5s201183.zip" TargetMode="External"/><Relationship Id="rId1477" Type="http://schemas.openxmlformats.org/officeDocument/2006/relationships/hyperlink" Target="https://www.3gpp.org/ftp/TSG_RAN/WG5_Test_ex-T1/TTCN/TTCN_CRs/2021/Docs/R5s211504.zip" TargetMode="External"/><Relationship Id="rId1684" Type="http://schemas.openxmlformats.org/officeDocument/2006/relationships/hyperlink" Target="https://www.3gpp.org/ftp/TSG_RAN/WG5_Test_ex-T1/TTCN/TTCN_CRs/2022/Docs/R5s220534.zip" TargetMode="External"/><Relationship Id="rId1891" Type="http://schemas.openxmlformats.org/officeDocument/2006/relationships/hyperlink" Target="https://www.3gpp.org/ftp/TSG_RAN/WG5_Test_ex-T1/TTCN/TTCN_CRs/2022/Docs/R5s221131.zip" TargetMode="External"/><Relationship Id="rId707" Type="http://schemas.openxmlformats.org/officeDocument/2006/relationships/hyperlink" Target="http://www.3gpp.org/ftp/TSG_RAN/WG5_Test_ex-T1/TTCN/TTCN_CRs/2020/Docs/R5s200792.zip" TargetMode="External"/><Relationship Id="rId914" Type="http://schemas.openxmlformats.org/officeDocument/2006/relationships/hyperlink" Target="https://www.3gpp.org/ftp/TSG_RAN/WG5_Test_ex-T1/TTCN/TTCN_CRs/2020/Docs/R5s201350.zip" TargetMode="External"/><Relationship Id="rId1337" Type="http://schemas.openxmlformats.org/officeDocument/2006/relationships/hyperlink" Target="https://www.3gpp.org/ftp/TSG_RAN/WG5_Test_ex-T1/TTCN/TTCN_CRs/2021/Docs/R5s210933.zip" TargetMode="External"/><Relationship Id="rId1544" Type="http://schemas.openxmlformats.org/officeDocument/2006/relationships/hyperlink" Target="https://www.3gpp.org/ftp/TSG_RAN/WG5_Test_ex-T1/TTCN/TTCN_CRs/2022/Docs/R5s220126.zip" TargetMode="External"/><Relationship Id="rId1751" Type="http://schemas.openxmlformats.org/officeDocument/2006/relationships/hyperlink" Target="https://www.3gpp.org/ftp/TSG_RAN/WG5_Test_ex-T1/TTCN/TTCN_CRs/2022/Docs/R5s220674.zip" TargetMode="External"/><Relationship Id="rId43" Type="http://schemas.openxmlformats.org/officeDocument/2006/relationships/image" Target="media/image36.emf"/><Relationship Id="rId1404" Type="http://schemas.openxmlformats.org/officeDocument/2006/relationships/hyperlink" Target="https://www.3gpp.org/ftp/TSG_RAN/WG5_Test_ex-T1/TTCN/TTCN_CRs/2021/Docs/R5s211407.zip" TargetMode="External"/><Relationship Id="rId1611" Type="http://schemas.openxmlformats.org/officeDocument/2006/relationships/hyperlink" Target="https://www.3gpp.org/ftp/TSG_RAN/WG5_Test_ex-T1/TTCN/TTCN_CRs/2022/Docs/R5s220262.zip" TargetMode="External"/><Relationship Id="rId497" Type="http://schemas.openxmlformats.org/officeDocument/2006/relationships/hyperlink" Target="http://www.3gpp.org/ftp/TSG_RAN/WG5_Test_ex-T1/TTCN/TTCN_CRs/2020/Docs/R5s200250.zip" TargetMode="External"/><Relationship Id="rId2178" Type="http://schemas.openxmlformats.org/officeDocument/2006/relationships/hyperlink" Target="https://www.3gpp.org/ftp/TSG_RAN/WG5_Test_ex-T1/TTCN/TTCN_CRs/2023/Docs/R5s230517.zip" TargetMode="External"/><Relationship Id="rId2385" Type="http://schemas.openxmlformats.org/officeDocument/2006/relationships/hyperlink" Target="https://www.3gpp.org/ftp/TSG_RAN/WG5_Test_ex-T1/TTCN/TTCN_CRs/2024/Docs/R5s240274.zip" TargetMode="External"/><Relationship Id="rId357" Type="http://schemas.openxmlformats.org/officeDocument/2006/relationships/hyperlink" Target="http://www.3gpp.org/ftp/TSG_RAN/WG5_Test_ex-T1/TTCN/TTCN_CRs/2019/Docs/R5s191025.zip" TargetMode="External"/><Relationship Id="rId1194" Type="http://schemas.openxmlformats.org/officeDocument/2006/relationships/hyperlink" Target="https://www.3gpp.org/ftp/TSG_RAN/WG5_Test_ex-T1/TTCN/TTCN_CRs/2021/Docs/R5s210520.zip" TargetMode="External"/><Relationship Id="rId2038" Type="http://schemas.openxmlformats.org/officeDocument/2006/relationships/hyperlink" Target="https://www.3gpp.org/ftp/TSG_RAN/WG5_Test_ex-T1/TTCN/TTCN_CRs/2023/Docs/R5s230154.zip" TargetMode="External"/><Relationship Id="rId217" Type="http://schemas.openxmlformats.org/officeDocument/2006/relationships/hyperlink" Target="http://www.3gpp.org/ftp/TSG_RAN/WG5_Test_ex-T1/TTCN/TTCN_CRs/2019/Docs/R5s190657.zip" TargetMode="External"/><Relationship Id="rId564" Type="http://schemas.openxmlformats.org/officeDocument/2006/relationships/hyperlink" Target="http://www.3gpp.org/ftp/TSG_RAN/WG5_Test_ex-T1/TTCN/TTCN_CRs/2020/Docs/R5s200524.zip" TargetMode="External"/><Relationship Id="rId771" Type="http://schemas.openxmlformats.org/officeDocument/2006/relationships/hyperlink" Target="http://www.3gpp.org/ftp/TSG_RAN/WG5_Test_ex-T1/TTCN/TTCN_CRs/2020/Docs/R5s201039.zip" TargetMode="External"/><Relationship Id="rId2245" Type="http://schemas.openxmlformats.org/officeDocument/2006/relationships/hyperlink" Target="https://www.3gpp.org/ftp/TSG_RAN/WG5_Test_ex-T1/TTCN/TTCN_CRs/2023/Docs/R5s230768.zip" TargetMode="External"/><Relationship Id="rId424" Type="http://schemas.openxmlformats.org/officeDocument/2006/relationships/hyperlink" Target="http://www.3gpp.org/ftp/TSG_RAN/WG5_Test_ex-T1/TTCN/TTCN_CRs/2020/Docs/R5s200126.zip" TargetMode="External"/><Relationship Id="rId631" Type="http://schemas.openxmlformats.org/officeDocument/2006/relationships/hyperlink" Target="http://www.3gpp.org/ftp/TSG_RAN/WG5_Test_ex-T1/TTCN/TTCN_CRs/2020/Docs/R5s200647.zip" TargetMode="External"/><Relationship Id="rId1054" Type="http://schemas.openxmlformats.org/officeDocument/2006/relationships/hyperlink" Target="https://www.3gpp.org/ftp/TSG_RAN/WG5_Test_ex-T1/TTCN/TTCN_CRs/2021/Docs/R5s210092.zip" TargetMode="External"/><Relationship Id="rId1261" Type="http://schemas.openxmlformats.org/officeDocument/2006/relationships/hyperlink" Target="https://www.3gpp.org/ftp/TSG_RAN/WG5_Test_ex-T1/TTCN/TTCN_CRs/2021/Docs/R5s210739.zip" TargetMode="External"/><Relationship Id="rId2105" Type="http://schemas.openxmlformats.org/officeDocument/2006/relationships/hyperlink" Target="https://www.3gpp.org/ftp/TSG_RAN/WG5_Test_ex-T1/TTCN/TTCN_CRs/2023/Docs/R5s230362.zip" TargetMode="External"/><Relationship Id="rId2312" Type="http://schemas.openxmlformats.org/officeDocument/2006/relationships/hyperlink" Target="https://www.3gpp.org/ftp/TSG_RAN/WG5_Test_ex-T1/TTCN/TTCN_CRs/2024/Docs/R5s240084.zip" TargetMode="External"/><Relationship Id="rId1121" Type="http://schemas.openxmlformats.org/officeDocument/2006/relationships/hyperlink" Target="https://www.3gpp.org/ftp/TSG_RAN/WG5_Test_ex-T1/TTCN/TTCN_CRs/2021/Docs/R5s210226.zip" TargetMode="External"/><Relationship Id="rId1938" Type="http://schemas.openxmlformats.org/officeDocument/2006/relationships/hyperlink" Target="https://www.3gpp.org/ftp/TSG_RAN/WG5_Test_ex-T1/TTCN/TTCN_CRs/2022/Docs/R5s221246.zip" TargetMode="External"/><Relationship Id="rId281" Type="http://schemas.openxmlformats.org/officeDocument/2006/relationships/hyperlink" Target="http://www.3gpp.org/ftp/TSG_RAN/WG5_Test_ex-T1/TTCN/TTCN_CRs/2019/Docs/R5s190897.zip" TargetMode="External"/><Relationship Id="rId141" Type="http://schemas.openxmlformats.org/officeDocument/2006/relationships/hyperlink" Target="http://www.3gpp.org/ftp/TSG_RAN/WG5_Test_ex-T1/TTCN/TTCN_CRs/2019/Docs/R5s190419.zip" TargetMode="External"/><Relationship Id="rId7" Type="http://schemas.openxmlformats.org/officeDocument/2006/relationships/endnotes" Target="endnotes.xml"/><Relationship Id="rId958" Type="http://schemas.openxmlformats.org/officeDocument/2006/relationships/hyperlink" Target="https://www.3gpp.org/ftp/TSG_RAN/WG5_Test_ex-T1/TTCN/TTCN_CRs/2020/Docs/R5s201450.zip" TargetMode="External"/><Relationship Id="rId1588" Type="http://schemas.openxmlformats.org/officeDocument/2006/relationships/hyperlink" Target="https://www.3gpp.org/ftp/TSG_RAN/WG5_Test_ex-T1/TTCN/TTCN_CRs/2022/Docs/R5s220208.zip" TargetMode="External"/><Relationship Id="rId1795" Type="http://schemas.openxmlformats.org/officeDocument/2006/relationships/hyperlink" Target="https://www.3gpp.org/ftp/TSG_RAN/WG5_Test_ex-T1/TTCN/TTCN_CRs/2022/Docs/R5s220837.zip" TargetMode="External"/><Relationship Id="rId87" Type="http://schemas.openxmlformats.org/officeDocument/2006/relationships/hyperlink" Target="http://www.3gpp.org/ftp/TSG_RAN/WG5_Test_ex-T1/TTCN/TTCN_CRs/2019/Docs/R5s190155.zip" TargetMode="External"/><Relationship Id="rId818" Type="http://schemas.openxmlformats.org/officeDocument/2006/relationships/hyperlink" Target="http://www.3gpp.org/ftp/TSG_RAN/WG5_Test_ex-T1/TTCN/TTCN_CRs/2020/Docs/R5s201136.zip" TargetMode="External"/><Relationship Id="rId1448" Type="http://schemas.openxmlformats.org/officeDocument/2006/relationships/hyperlink" Target="https://www.3gpp.org/ftp/TSG_RAN/WG5_Test_ex-T1/TTCN/TTCN_CRs/2021/Docs/R5s211452.zip" TargetMode="External"/><Relationship Id="rId1655" Type="http://schemas.openxmlformats.org/officeDocument/2006/relationships/hyperlink" Target="https://www.3gpp.org/ftp/TSG_RAN/WG5_Test_ex-T1/TTCN/TTCN_CRs/2022/Docs/R5s220429.zip" TargetMode="External"/><Relationship Id="rId1308" Type="http://schemas.openxmlformats.org/officeDocument/2006/relationships/hyperlink" Target="https://www.3gpp.org/ftp/TSG_RAN/WG5_Test_ex-T1/TTCN/TTCN_CRs/2021/Docs/R5s210886.zip" TargetMode="External"/><Relationship Id="rId1862" Type="http://schemas.openxmlformats.org/officeDocument/2006/relationships/hyperlink" Target="https://www.3gpp.org/ftp/TSG_RAN/WG5_Test_ex-T1/TTCN/TTCN_CRs/2022/Docs/R5s220983.zip" TargetMode="External"/><Relationship Id="rId1515" Type="http://schemas.openxmlformats.org/officeDocument/2006/relationships/hyperlink" Target="https://www.3gpp.org/ftp/TSG_RAN/WG5_Test_ex-T1/TTCN/TTCN_CRs/2021/Docs/R5s211692.zip" TargetMode="External"/><Relationship Id="rId1722" Type="http://schemas.openxmlformats.org/officeDocument/2006/relationships/hyperlink" Target="https://www.3gpp.org/ftp/TSG_RAN/WG5_Test_ex-T1/TTCN/TTCN_CRs/2022/Docs/R5s220636.zip" TargetMode="External"/><Relationship Id="rId14" Type="http://schemas.openxmlformats.org/officeDocument/2006/relationships/image" Target="media/image7.emf"/><Relationship Id="rId2289" Type="http://schemas.openxmlformats.org/officeDocument/2006/relationships/hyperlink" Target="https://www.3gpp.org/ftp/TSG_RAN/WG5_Test_ex-T1/TTCN/TTCN_CRs/2023/Docs/R5s230855.zip" TargetMode="External"/><Relationship Id="rId468" Type="http://schemas.openxmlformats.org/officeDocument/2006/relationships/hyperlink" Target="http://www.3gpp.org/ftp/TSG_RAN/WG5_Test_ex-T1/TTCN/TTCN_CRs/2020/Docs/R5s200211.zip" TargetMode="External"/><Relationship Id="rId675" Type="http://schemas.openxmlformats.org/officeDocument/2006/relationships/hyperlink" Target="http://www.3gpp.org/ftp/TSG_RAN/WG5_Test_ex-T1/TTCN/TTCN_CRs/2020/Docs/R5s200750.zip" TargetMode="External"/><Relationship Id="rId882" Type="http://schemas.openxmlformats.org/officeDocument/2006/relationships/hyperlink" Target="http://www.3gpp.org/ftp/TSG_RAN/WG5_Test_ex-T1/TTCN/TTCN_CRs/2020/Docs/R5s201265.zip" TargetMode="External"/><Relationship Id="rId1098" Type="http://schemas.openxmlformats.org/officeDocument/2006/relationships/hyperlink" Target="https://www.3gpp.org/ftp/TSG_RAN/WG5_Test_ex-T1/TTCN/TTCN_CRs/2021/Docs/R5s210188.zip" TargetMode="External"/><Relationship Id="rId2149" Type="http://schemas.openxmlformats.org/officeDocument/2006/relationships/hyperlink" Target="https://www.3gpp.org/ftp/TSG_RAN/WG5_Test_ex-T1/TTCN/TTCN_CRs/2023/Docs/R5s230432.zip" TargetMode="External"/><Relationship Id="rId2356" Type="http://schemas.openxmlformats.org/officeDocument/2006/relationships/hyperlink" Target="https://www.3gpp.org/ftp/TSG_RAN/WG5_Test_ex-T1/TTCN/TTCN_CRs/2024/Docs/R5s240194.zip" TargetMode="External"/><Relationship Id="rId328" Type="http://schemas.openxmlformats.org/officeDocument/2006/relationships/hyperlink" Target="http://www.3gpp.org/ftp/TSG_RAN/WG5_Test_ex-T1/TTCN/TTCN_CRs/2019/Docs/R5s190988.zip" TargetMode="External"/><Relationship Id="rId535" Type="http://schemas.openxmlformats.org/officeDocument/2006/relationships/hyperlink" Target="http://www.3gpp.org/ftp/TSG_RAN/WG5_Test_ex-T1/TTCN/TTCN_CRs/2020/Docs/R5s200392.zip" TargetMode="External"/><Relationship Id="rId742" Type="http://schemas.openxmlformats.org/officeDocument/2006/relationships/hyperlink" Target="http://www.3gpp.org/ftp/TSG_RAN/WG5_Test_ex-T1/TTCN/TTCN_CRs/2020/Docs/R5s200915.zip" TargetMode="External"/><Relationship Id="rId1165" Type="http://schemas.openxmlformats.org/officeDocument/2006/relationships/hyperlink" Target="https://www.3gpp.org/ftp/TSG_RAN/WG5_Test_ex-T1/TTCN/TTCN_CRs/2021/Docs/R5s210426.zip" TargetMode="External"/><Relationship Id="rId1372" Type="http://schemas.openxmlformats.org/officeDocument/2006/relationships/hyperlink" Target="https://www.3gpp.org/ftp/TSG_RAN/WG5_Test_ex-T1/TTCN/TTCN_CRs/2021/Docs/R5s211333.zip" TargetMode="External"/><Relationship Id="rId2009" Type="http://schemas.openxmlformats.org/officeDocument/2006/relationships/hyperlink" Target="https://www.3gpp.org/ftp/TSG_RAN/WG5_Test_ex-T1/TTCN/TTCN_CRs/2023/Docs/R5s230089.zip" TargetMode="External"/><Relationship Id="rId2216" Type="http://schemas.openxmlformats.org/officeDocument/2006/relationships/hyperlink" Target="https://www.3gpp.org/ftp/TSG_RAN/WG5_Test_ex-T1/TTCN/TTCN_CRs/2023/Docs/R5s230613.zip" TargetMode="External"/><Relationship Id="rId2423" Type="http://schemas.openxmlformats.org/officeDocument/2006/relationships/hyperlink" Target="https://www.3gpp.org/ftp/TSG_RAN/WG5_Test_ex-T1/TTCN/TTCN_CRs/2024/Docs/R5s240343.zip" TargetMode="External"/><Relationship Id="rId602" Type="http://schemas.openxmlformats.org/officeDocument/2006/relationships/hyperlink" Target="http://www.3gpp.org/ftp/TSG_RAN/WG5_Test_ex-T1/TTCN/TTCN_CRs/2020/Docs/R5s200577.zip" TargetMode="External"/><Relationship Id="rId1025" Type="http://schemas.openxmlformats.org/officeDocument/2006/relationships/hyperlink" Target="https://www.3gpp.org/ftp/TSG_RAN/WG5_Test_ex-T1/TTCN/TTCN_CRs/2020/Docs/R5s201636.zip" TargetMode="External"/><Relationship Id="rId1232" Type="http://schemas.openxmlformats.org/officeDocument/2006/relationships/hyperlink" Target="https://www.3gpp.org/ftp/TSG_RAN/WG5_Test_ex-T1/TTCN/TTCN_CRs/2021/Docs/R5s210575.zip" TargetMode="External"/><Relationship Id="rId185" Type="http://schemas.openxmlformats.org/officeDocument/2006/relationships/hyperlink" Target="http://www.3gpp.org/ftp/TSG_RAN/WG5_Test_ex-T1/TTCN/TTCN_CRs/2019/Docs/R5s190562.zip" TargetMode="External"/><Relationship Id="rId1909" Type="http://schemas.openxmlformats.org/officeDocument/2006/relationships/hyperlink" Target="https://www.3gpp.org/ftp/TSG_RAN/WG5_Test_ex-T1/TTCN/TTCN_CRs/2022/Docs/R5s221174.zip" TargetMode="External"/><Relationship Id="rId392" Type="http://schemas.openxmlformats.org/officeDocument/2006/relationships/hyperlink" Target="http://www.3gpp.org/ftp/TSG_RAN/WG5_Test_ex-T1/TTCN/TTCN_CRs/2020/Docs/R5s200072.zip" TargetMode="External"/><Relationship Id="rId2073" Type="http://schemas.openxmlformats.org/officeDocument/2006/relationships/hyperlink" Target="https://www.3gpp.org/ftp/TSG_RAN/WG5_Test_ex-T1/TTCN/TTCN_CRs/2023/Docs/R5s230298.zip" TargetMode="External"/><Relationship Id="rId2280" Type="http://schemas.openxmlformats.org/officeDocument/2006/relationships/hyperlink" Target="https://www.3gpp.org/ftp/TSG_RAN/WG5_Test_ex-T1/TTCN/TTCN_CRs/2023/Docs/R5s230840.zip" TargetMode="External"/><Relationship Id="rId252" Type="http://schemas.openxmlformats.org/officeDocument/2006/relationships/hyperlink" Target="http://www.3gpp.org/ftp/TSG_RAN/WG5_Test_ex-T1/TTCN/TTCN_CRs/2019/Docs/R5s190707.zip" TargetMode="External"/><Relationship Id="rId2140" Type="http://schemas.openxmlformats.org/officeDocument/2006/relationships/hyperlink" Target="https://www.3gpp.org/ftp/TSG_RAN/WG5_Test_ex-T1/TTCN/TTCN_CRs/2023/Docs/R5s230423.zip" TargetMode="External"/><Relationship Id="rId112" Type="http://schemas.openxmlformats.org/officeDocument/2006/relationships/hyperlink" Target="http://www.3gpp.org/ftp/TSG_RAN/WG5_Test_ex-T1/TTCN/TTCN_CRs/2019/Docs/R5s190244.zip" TargetMode="External"/><Relationship Id="rId1699" Type="http://schemas.openxmlformats.org/officeDocument/2006/relationships/hyperlink" Target="https://www.3gpp.org/ftp/TSG_RAN/WG5_Test_ex-T1/TTCN/TTCN_CRs/2022/Docs/R5s220577.zip" TargetMode="External"/><Relationship Id="rId2000" Type="http://schemas.openxmlformats.org/officeDocument/2006/relationships/hyperlink" Target="https://www.3gpp.org/ftp/TSG_RAN/WG5_Test_ex-T1/TTCN/TTCN_CRs/2023/Docs/R5s230077.zip" TargetMode="External"/><Relationship Id="rId929" Type="http://schemas.openxmlformats.org/officeDocument/2006/relationships/hyperlink" Target="https://www.3gpp.org/ftp/TSG_RAN/WG5_Test_ex-T1/TTCN/TTCN_CRs/2020/Docs/R5s201371.zip" TargetMode="External"/><Relationship Id="rId1559" Type="http://schemas.openxmlformats.org/officeDocument/2006/relationships/hyperlink" Target="https://www.3gpp.org/ftp/TSG_RAN/WG5_Test_ex-T1/TTCN/TTCN_CRs/2022/Docs/R5s220157.zip" TargetMode="External"/><Relationship Id="rId1766" Type="http://schemas.openxmlformats.org/officeDocument/2006/relationships/hyperlink" Target="https://www.3gpp.org/ftp/TSG_RAN/WG5_Test_ex-T1/TTCN/TTCN_CRs/2022/Docs/R5s220792.zip" TargetMode="External"/><Relationship Id="rId1973" Type="http://schemas.openxmlformats.org/officeDocument/2006/relationships/hyperlink" Target="https://www.3gpp.org/ftp/TSG_RAN/WG5_Test_ex-T1/TTCN/TTCN_CRs/2022/Docs/R5s221310.zip" TargetMode="External"/><Relationship Id="rId58" Type="http://schemas.openxmlformats.org/officeDocument/2006/relationships/image" Target="media/image51.png"/><Relationship Id="rId1419" Type="http://schemas.openxmlformats.org/officeDocument/2006/relationships/hyperlink" Target="https://www.3gpp.org/ftp/TSG_RAN/WG5_Test_ex-T1/TTCN/TTCN_CRs/2021/Docs/R5s211423.zip" TargetMode="External"/><Relationship Id="rId1626" Type="http://schemas.openxmlformats.org/officeDocument/2006/relationships/hyperlink" Target="https://www.3gpp.org/ftp/TSG_RAN/WG5_Test_ex-T1/TTCN/TTCN_CRs/2022/Docs/R5s220295.zip" TargetMode="External"/><Relationship Id="rId1833" Type="http://schemas.openxmlformats.org/officeDocument/2006/relationships/hyperlink" Target="https://www.3gpp.org/ftp/TSG_RAN/WG5_Test_ex-T1/TTCN/TTCN_CRs/2022/Docs/R5s220917.zip" TargetMode="External"/><Relationship Id="rId1900" Type="http://schemas.openxmlformats.org/officeDocument/2006/relationships/hyperlink" Target="https://www.3gpp.org/ftp/TSG_RAN/WG5_Test_ex-T1/TTCN/TTCN_CRs/2022/Docs/R5s221151.zip" TargetMode="External"/><Relationship Id="rId579" Type="http://schemas.openxmlformats.org/officeDocument/2006/relationships/hyperlink" Target="http://www.3gpp.org/ftp/TSG_RAN/WG5_Test_ex-T1/TTCN/TTCN_CRs/2020/Docs/R5s200546.zip" TargetMode="External"/><Relationship Id="rId786" Type="http://schemas.openxmlformats.org/officeDocument/2006/relationships/hyperlink" Target="http://www.3gpp.org/ftp/TSG_RAN/WG5_Test_ex-T1/TTCN/TTCN_CRs/2020/Docs/R5s201065.zip" TargetMode="External"/><Relationship Id="rId993" Type="http://schemas.openxmlformats.org/officeDocument/2006/relationships/hyperlink" Target="https://www.3gpp.org/ftp/TSG_RAN/WG5_Test_ex-T1/TTCN/TTCN_CRs/2020/Docs/R5s201567.zip" TargetMode="External"/><Relationship Id="rId439" Type="http://schemas.openxmlformats.org/officeDocument/2006/relationships/hyperlink" Target="http://www.3gpp.org/ftp/TSG_RAN/WG5_Test_ex-T1/TTCN/TTCN_CRs/2020/Docs/R5s200162.zip" TargetMode="External"/><Relationship Id="rId646" Type="http://schemas.openxmlformats.org/officeDocument/2006/relationships/hyperlink" Target="http://www.3gpp.org/ftp/TSG_RAN/WG5_Test_ex-T1/TTCN/TTCN_CRs/2020/Docs/R5s200684.zip" TargetMode="External"/><Relationship Id="rId1069" Type="http://schemas.openxmlformats.org/officeDocument/2006/relationships/hyperlink" Target="https://www.3gpp.org/ftp/TSG_RAN/WG5_Test_ex-T1/TTCN/TTCN_CRs/2021/Docs/R5s210143.zip" TargetMode="External"/><Relationship Id="rId1276" Type="http://schemas.openxmlformats.org/officeDocument/2006/relationships/hyperlink" Target="https://www.3gpp.org/ftp/TSG_RAN/WG5_Test_ex-T1/TTCN/TTCN_CRs/2021/Docs/R5s210774.zip" TargetMode="External"/><Relationship Id="rId1483" Type="http://schemas.openxmlformats.org/officeDocument/2006/relationships/hyperlink" Target="https://www.3gpp.org/ftp/TSG_RAN/WG5_Test_ex-T1/TTCN/TTCN_CRs/2021/Docs/R5s211513.zip" TargetMode="External"/><Relationship Id="rId2327" Type="http://schemas.openxmlformats.org/officeDocument/2006/relationships/hyperlink" Target="https://www.3gpp.org/ftp/TSG_RAN/WG5_Test_ex-T1/TTCN/TTCN_CRs/2024/Docs/R5s240113.zip" TargetMode="External"/><Relationship Id="rId506" Type="http://schemas.openxmlformats.org/officeDocument/2006/relationships/hyperlink" Target="http://www.3gpp.org/ftp/TSG_RAN/WG5_Test_ex-T1/TTCN/TTCN_CRs/2020/Docs/R5s200260.zip" TargetMode="External"/><Relationship Id="rId853" Type="http://schemas.openxmlformats.org/officeDocument/2006/relationships/hyperlink" Target="http://www.3gpp.org/ftp/TSG_RAN/WG5_Test_ex-T1/TTCN/TTCN_CRs/2020/Docs/R5s201192.zip" TargetMode="External"/><Relationship Id="rId1136" Type="http://schemas.openxmlformats.org/officeDocument/2006/relationships/hyperlink" Target="https://www.3gpp.org/ftp/TSG_RAN/WG5_Test_ex-T1/TTCN/TTCN_CRs/2021/Docs/R5s210263.zip" TargetMode="External"/><Relationship Id="rId1690" Type="http://schemas.openxmlformats.org/officeDocument/2006/relationships/hyperlink" Target="https://www.3gpp.org/ftp/TSG_RAN/WG5_Test_ex-T1/TTCN/TTCN_CRs/2022/Docs/R5s220553.zip" TargetMode="External"/><Relationship Id="rId713" Type="http://schemas.openxmlformats.org/officeDocument/2006/relationships/hyperlink" Target="http://www.3gpp.org/ftp/TSG_RAN/WG5_Test_ex-T1/TTCN/TTCN_CRs/2020/Docs/R5s200799.zip" TargetMode="External"/><Relationship Id="rId920" Type="http://schemas.openxmlformats.org/officeDocument/2006/relationships/hyperlink" Target="https://www.3gpp.org/ftp/TSG_RAN/WG5_Test_ex-T1/TTCN/TTCN_CRs/2020/Docs/R5s201358.zip" TargetMode="External"/><Relationship Id="rId1343" Type="http://schemas.openxmlformats.org/officeDocument/2006/relationships/hyperlink" Target="https://www.3gpp.org/ftp/TSG_RAN/WG5_Test_ex-T1/TTCN/TTCN_CRs/2021/Docs/R5s210954.zip" TargetMode="External"/><Relationship Id="rId1550" Type="http://schemas.openxmlformats.org/officeDocument/2006/relationships/hyperlink" Target="https://www.3gpp.org/ftp/TSG_RAN/WG5_Test_ex-T1/TTCN/TTCN_CRs/2022/Docs/R5s220148.zip" TargetMode="External"/><Relationship Id="rId1203" Type="http://schemas.openxmlformats.org/officeDocument/2006/relationships/hyperlink" Target="https://www.3gpp.org/ftp/TSG_RAN/WG5_Test_ex-T1/TTCN/TTCN_CRs/2021/Docs/R5s210534.zip" TargetMode="External"/><Relationship Id="rId1410" Type="http://schemas.openxmlformats.org/officeDocument/2006/relationships/hyperlink" Target="https://www.3gpp.org/ftp/TSG_RAN/WG5_Test_ex-T1/TTCN/TTCN_CRs/2021/Docs/R5s211414.zip" TargetMode="External"/><Relationship Id="rId296" Type="http://schemas.openxmlformats.org/officeDocument/2006/relationships/hyperlink" Target="http://www.3gpp.org/ftp/TSG_RAN/WG5_Test_ex-T1/TTCN/TTCN_CRs/2019/Docs/R5s190925.zip" TargetMode="External"/><Relationship Id="rId2184" Type="http://schemas.openxmlformats.org/officeDocument/2006/relationships/hyperlink" Target="https://www.3gpp.org/ftp/TSG_RAN/WG5_Test_ex-T1/TTCN/TTCN_CRs/2023/Docs/R5s230538.zip" TargetMode="External"/><Relationship Id="rId2391" Type="http://schemas.openxmlformats.org/officeDocument/2006/relationships/hyperlink" Target="https://www.3gpp.org/ftp/TSG_RAN/WG5_Test_ex-T1/TTCN/TTCN_CRs/2024/Docs/R5s240283.zip" TargetMode="External"/><Relationship Id="rId156" Type="http://schemas.openxmlformats.org/officeDocument/2006/relationships/hyperlink" Target="http://www.3gpp.org/ftp/TSG_RAN/WG5_Test_ex-T1/TTCN/TTCN_CRs/2019/Docs/R5s190465.zip" TargetMode="External"/><Relationship Id="rId363" Type="http://schemas.openxmlformats.org/officeDocument/2006/relationships/hyperlink" Target="http://www.3gpp.org/ftp/TSG_RAN/WG5_Test_ex-T1/TTCN/TTCN_CRs/2019/Docs/R5s191034.zip" TargetMode="External"/><Relationship Id="rId570" Type="http://schemas.openxmlformats.org/officeDocument/2006/relationships/hyperlink" Target="http://www.3gpp.org/ftp/TSG_RAN/WG5_Test_ex-T1/TTCN/TTCN_CRs/2020/Docs/R5s200537.zip" TargetMode="External"/><Relationship Id="rId2044" Type="http://schemas.openxmlformats.org/officeDocument/2006/relationships/hyperlink" Target="https://www.3gpp.org/ftp/TSG_RAN/WG5_Test_ex-T1/TTCN/TTCN_CRs/2023/Docs/R5s230175.zip" TargetMode="External"/><Relationship Id="rId2251" Type="http://schemas.openxmlformats.org/officeDocument/2006/relationships/hyperlink" Target="https://www.3gpp.org/ftp/TSG_RAN/WG5_Test_ex-T1/TTCN/TTCN_CRs/2023/Docs/R5s230780.zip" TargetMode="External"/><Relationship Id="rId223" Type="http://schemas.openxmlformats.org/officeDocument/2006/relationships/hyperlink" Target="http://www.3gpp.org/ftp/TSG_RAN/WG5_Test_ex-T1/TTCN/TTCN_CRs/2019/Docs/R5s190664.zip" TargetMode="External"/><Relationship Id="rId430" Type="http://schemas.openxmlformats.org/officeDocument/2006/relationships/hyperlink" Target="http://www.3gpp.org/ftp/TSG_RAN/WG5_Test_ex-T1/TTCN/TTCN_CRs/2020/Docs/R5s200149.zip" TargetMode="External"/><Relationship Id="rId1060" Type="http://schemas.openxmlformats.org/officeDocument/2006/relationships/hyperlink" Target="https://www.3gpp.org/ftp/TSG_RAN/WG5_Test_ex-T1/TTCN/TTCN_CRs/2021/Docs/R5s210111.zip" TargetMode="External"/><Relationship Id="rId2111" Type="http://schemas.openxmlformats.org/officeDocument/2006/relationships/hyperlink" Target="https://www.3gpp.org/ftp/TSG_RAN/WG5_Test_ex-T1/TTCN/TTCN_CRs/2023/Docs/R5s230380.zip" TargetMode="External"/><Relationship Id="rId1877" Type="http://schemas.openxmlformats.org/officeDocument/2006/relationships/hyperlink" Target="https://www.3gpp.org/ftp/TSG_RAN/WG5_Test_ex-T1/TTCN/TTCN_CRs/2022/Docs/R5s221103.zip" TargetMode="External"/><Relationship Id="rId1737" Type="http://schemas.openxmlformats.org/officeDocument/2006/relationships/hyperlink" Target="https://www.3gpp.org/ftp/TSG_RAN/WG5_Test_ex-T1/TTCN/TTCN_CRs/2022/Docs/R5s220656.zip" TargetMode="External"/><Relationship Id="rId1944" Type="http://schemas.openxmlformats.org/officeDocument/2006/relationships/hyperlink" Target="https://www.3gpp.org/ftp/TSG_RAN/WG5_Test_ex-T1/TTCN/TTCN_CRs/2022/Docs/R5s221268.zip" TargetMode="External"/><Relationship Id="rId29" Type="http://schemas.openxmlformats.org/officeDocument/2006/relationships/image" Target="media/image22.emf"/><Relationship Id="rId1804" Type="http://schemas.openxmlformats.org/officeDocument/2006/relationships/hyperlink" Target="https://www.3gpp.org/ftp/TSG_RAN/WG5_Test_ex-T1/TTCN/TTCN_CRs/2022/Docs/R5s220864.zip" TargetMode="External"/><Relationship Id="rId897" Type="http://schemas.openxmlformats.org/officeDocument/2006/relationships/hyperlink" Target="http://www.3gpp.org/ftp/TSG_RAN/WG5_Test_ex-T1/TTCN/TTCN_CRs/2020/Docs/R5s201283.zip" TargetMode="External"/><Relationship Id="rId757" Type="http://schemas.openxmlformats.org/officeDocument/2006/relationships/hyperlink" Target="http://www.3gpp.org/ftp/TSG_RAN/WG5_Test_ex-T1/TTCN/TTCN_CRs/2020/Docs/R5s201020.zip" TargetMode="External"/><Relationship Id="rId964" Type="http://schemas.openxmlformats.org/officeDocument/2006/relationships/hyperlink" Target="https://www.3gpp.org/ftp/TSG_RAN/WG5_Test_ex-T1/TTCN/TTCN_CRs/2020/Docs/R5s201464.zip" TargetMode="External"/><Relationship Id="rId1387" Type="http://schemas.openxmlformats.org/officeDocument/2006/relationships/hyperlink" Target="https://www.3gpp.org/ftp/TSG_RAN/WG5_Test_ex-T1/TTCN/TTCN_CRs/2021/Docs/R5s211386.zip" TargetMode="External"/><Relationship Id="rId1594" Type="http://schemas.openxmlformats.org/officeDocument/2006/relationships/hyperlink" Target="https://www.3gpp.org/ftp/TSG_RAN/WG5_Test_ex-T1/TTCN/TTCN_CRs/2022/Docs/R5s220224.zip" TargetMode="External"/><Relationship Id="rId2438" Type="http://schemas.openxmlformats.org/officeDocument/2006/relationships/hyperlink" Target="https://www.3gpp.org/ftp/TSG_RAN/WG5_Test_ex-T1/TTCN/TTCN_CRs/2024/Docs/R5s240403.zip" TargetMode="External"/><Relationship Id="rId93" Type="http://schemas.openxmlformats.org/officeDocument/2006/relationships/hyperlink" Target="http://www.3gpp.org/ftp/TSG_RAN/WG5_Test_ex-T1/TTCN/TTCN_CRs/2019/Docs/R5s190169.zip" TargetMode="External"/><Relationship Id="rId617" Type="http://schemas.openxmlformats.org/officeDocument/2006/relationships/hyperlink" Target="http://www.3gpp.org/ftp/TSG_RAN/WG5_Test_ex-T1/TTCN/TTCN_CRs/2020/Docs/R5s200612.zip" TargetMode="External"/><Relationship Id="rId824" Type="http://schemas.openxmlformats.org/officeDocument/2006/relationships/hyperlink" Target="http://www.3gpp.org/ftp/TSG_RAN/WG5_Test_ex-T1/TTCN/TTCN_CRs/2020/Docs/R5s201144.zip" TargetMode="External"/><Relationship Id="rId1247" Type="http://schemas.openxmlformats.org/officeDocument/2006/relationships/hyperlink" Target="https://www.3gpp.org/ftp/TSG_RAN/WG5_Test_ex-T1/TTCN/TTCN_CRs/2021/Docs/R5s210643.zip" TargetMode="External"/><Relationship Id="rId1454" Type="http://schemas.openxmlformats.org/officeDocument/2006/relationships/hyperlink" Target="https://www.3gpp.org/ftp/TSG_RAN/WG5_Test_ex-T1/TTCN/TTCN_CRs/2021/Docs/R5s211458.zip" TargetMode="External"/><Relationship Id="rId1661" Type="http://schemas.openxmlformats.org/officeDocument/2006/relationships/hyperlink" Target="https://www.3gpp.org/ftp/TSG_RAN/WG5_Test_ex-T1/TTCN/TTCN_CRs/2022/Docs/R5s220477.zip" TargetMode="External"/><Relationship Id="rId1107" Type="http://schemas.openxmlformats.org/officeDocument/2006/relationships/hyperlink" Target="https://www.3gpp.org/ftp/TSG_RAN/WG5_Test_ex-T1/TTCN/TTCN_CRs/2021/Docs/R5s210198.zip" TargetMode="External"/><Relationship Id="rId1314" Type="http://schemas.openxmlformats.org/officeDocument/2006/relationships/hyperlink" Target="https://www.3gpp.org/ftp/TSG_RAN/WG5_Test_ex-T1/TTCN/TTCN_CRs/2021/Docs/R5s210898.zip" TargetMode="External"/><Relationship Id="rId1521" Type="http://schemas.openxmlformats.org/officeDocument/2006/relationships/hyperlink" Target="https://www.3gpp.org/ftp/TSG_RAN/WG5_Test_ex-T1/TTCN/TTCN_CRs/2022/Docs/R5s220078.zip" TargetMode="External"/><Relationship Id="rId20" Type="http://schemas.openxmlformats.org/officeDocument/2006/relationships/image" Target="media/image13.png"/><Relationship Id="rId2088" Type="http://schemas.openxmlformats.org/officeDocument/2006/relationships/hyperlink" Target="https://www.3gpp.org/ftp/TSG_RAN/WG5_Test_ex-T1/TTCN/TTCN_CRs/2023/Docs/R5s230322.zip" TargetMode="External"/><Relationship Id="rId2295" Type="http://schemas.openxmlformats.org/officeDocument/2006/relationships/hyperlink" Target="https://www.3gpp.org/ftp/TSG_RAN/WG5_Test_ex-T1/TTCN/TTCN_CRs/2023/Docs/R5s230868.zip" TargetMode="External"/><Relationship Id="rId267" Type="http://schemas.openxmlformats.org/officeDocument/2006/relationships/hyperlink" Target="http://www.3gpp.org/ftp/TSG_RAN/WG5_Test_ex-T1/TTCN/TTCN_CRs/2019/Docs/R5s190810.zip" TargetMode="External"/><Relationship Id="rId474" Type="http://schemas.openxmlformats.org/officeDocument/2006/relationships/hyperlink" Target="http://www.3gpp.org/ftp/TSG_RAN/WG5_Test_ex-T1/TTCN/TTCN_CRs/2020/Docs/R5s200218.zip" TargetMode="External"/><Relationship Id="rId2155" Type="http://schemas.openxmlformats.org/officeDocument/2006/relationships/hyperlink" Target="https://www.3gpp.org/ftp/TSG_RAN/WG5_Test_ex-T1/TTCN/TTCN_CRs/2023/Docs/R5s230442.zip" TargetMode="External"/><Relationship Id="rId127" Type="http://schemas.openxmlformats.org/officeDocument/2006/relationships/hyperlink" Target="http://www.3gpp.org/ftp/TSG_RAN/WG5_Test_ex-T1/TTCN/TTCN_CRs/2019/Docs/R5s190300.zip" TargetMode="External"/><Relationship Id="rId681" Type="http://schemas.openxmlformats.org/officeDocument/2006/relationships/hyperlink" Target="http://www.3gpp.org/ftp/TSG_RAN/WG5_Test_ex-T1/TTCN/TTCN_CRs/2020/Docs/R5s200757.zip" TargetMode="External"/><Relationship Id="rId2362" Type="http://schemas.openxmlformats.org/officeDocument/2006/relationships/hyperlink" Target="https://www.3gpp.org/ftp/TSG_RAN/WG5_Test_ex-T1/TTCN/TTCN_CRs/2024/Docs/R5s240201.zip" TargetMode="External"/><Relationship Id="rId334" Type="http://schemas.openxmlformats.org/officeDocument/2006/relationships/hyperlink" Target="http://www.3gpp.org/ftp/TSG_RAN/WG5_Test_ex-T1/TTCN/TTCN_CRs/2019/Docs/R5s190997.zip" TargetMode="External"/><Relationship Id="rId541" Type="http://schemas.openxmlformats.org/officeDocument/2006/relationships/hyperlink" Target="http://www.3gpp.org/ftp/TSG_RAN/WG5_Test_ex-T1/TTCN/TTCN_CRs/2020/Docs/R5s200398.zip" TargetMode="External"/><Relationship Id="rId1171" Type="http://schemas.openxmlformats.org/officeDocument/2006/relationships/hyperlink" Target="https://www.3gpp.org/ftp/TSG_RAN/WG5_Test_ex-T1/TTCN/TTCN_CRs/2021/Docs/R5s210434.zip" TargetMode="External"/><Relationship Id="rId2015" Type="http://schemas.openxmlformats.org/officeDocument/2006/relationships/hyperlink" Target="https://www.3gpp.org/ftp/TSG_RAN/WG5_Test_ex-T1/TTCN/TTCN_CRs/2023/Docs/R5s230097.zip" TargetMode="External"/><Relationship Id="rId2222" Type="http://schemas.openxmlformats.org/officeDocument/2006/relationships/hyperlink" Target="https://www.3gpp.org/ftp/TSG_RAN/WG5_Test_ex-T1/TTCN/TTCN_CRs/2023/Docs/R5s230713.zip" TargetMode="External"/><Relationship Id="rId401" Type="http://schemas.openxmlformats.org/officeDocument/2006/relationships/hyperlink" Target="http://www.3gpp.org/ftp/TSG_RAN/WG5_Test_ex-T1/TTCN/TTCN_CRs/2020/Docs/R5s200083.zip" TargetMode="External"/><Relationship Id="rId1031" Type="http://schemas.openxmlformats.org/officeDocument/2006/relationships/hyperlink" Target="https://www.3gpp.org/ftp/TSG_RAN/WG5_Test_ex-T1/TTCN/TTCN_CRs/2021/Docs/R5s210049.zip" TargetMode="External"/><Relationship Id="rId1988" Type="http://schemas.openxmlformats.org/officeDocument/2006/relationships/hyperlink" Target="https://www.3gpp.org/ftp/TSG_RAN/WG5_Test_ex-T1/TTCN/TTCN_CRs/2023/Docs/R5s230058.zip" TargetMode="External"/><Relationship Id="rId1848" Type="http://schemas.openxmlformats.org/officeDocument/2006/relationships/hyperlink" Target="https://www.3gpp.org/ftp/TSG_RAN/WG5_Test_ex-T1/TTCN/TTCN_CRs/2022/Docs/R5s220945.zip" TargetMode="External"/><Relationship Id="rId191" Type="http://schemas.openxmlformats.org/officeDocument/2006/relationships/hyperlink" Target="http://www.3gpp.org/ftp/TSG_RAN/WG5_Test_ex-T1/TTCN/TTCN_CRs/2019/Docs/R5s190607.zip" TargetMode="External"/><Relationship Id="rId1708" Type="http://schemas.openxmlformats.org/officeDocument/2006/relationships/hyperlink" Target="https://www.3gpp.org/ftp/TSG_RAN/WG5_Test_ex-T1/TTCN/TTCN_CRs/2022/Docs/R5s220614.zip" TargetMode="External"/><Relationship Id="rId1915" Type="http://schemas.openxmlformats.org/officeDocument/2006/relationships/hyperlink" Target="https://www.3gpp.org/ftp/TSG_RAN/WG5_Test_ex-T1/TTCN/TTCN_CRs/2022/Docs/R5s221194.zip" TargetMode="External"/><Relationship Id="rId868" Type="http://schemas.openxmlformats.org/officeDocument/2006/relationships/hyperlink" Target="http://www.3gpp.org/ftp/TSG_RAN/WG5_Test_ex-T1/TTCN/TTCN_CRs/2020/Docs/R5s201207.zip" TargetMode="External"/><Relationship Id="rId1498" Type="http://schemas.openxmlformats.org/officeDocument/2006/relationships/hyperlink" Target="https://www.3gpp.org/ftp/TSG_RAN/WG5_Test_ex-T1/TTCN/TTCN_CRs/2021/Docs/R5s211586.zip" TargetMode="External"/><Relationship Id="rId728" Type="http://schemas.openxmlformats.org/officeDocument/2006/relationships/hyperlink" Target="http://www.3gpp.org/ftp/TSG_RAN/WG5_Test_ex-T1/TTCN/TTCN_CRs/2020/Docs/R5s200839.zip" TargetMode="External"/><Relationship Id="rId935" Type="http://schemas.openxmlformats.org/officeDocument/2006/relationships/hyperlink" Target="https://www.3gpp.org/ftp/TSG_RAN/WG5_Test_ex-T1/TTCN/TTCN_CRs/2020/Docs/R5s201383.zip" TargetMode="External"/><Relationship Id="rId1358" Type="http://schemas.openxmlformats.org/officeDocument/2006/relationships/hyperlink" Target="https://www.3gpp.org/ftp/TSG_RAN/WG5_Test_ex-T1/TTCN/TTCN_CRs/2021/Docs/R5s211303.zip" TargetMode="External"/><Relationship Id="rId1565" Type="http://schemas.openxmlformats.org/officeDocument/2006/relationships/hyperlink" Target="https://www.3gpp.org/ftp/TSG_RAN/WG5_Test_ex-T1/TTCN/TTCN_CRs/2022/Docs/R5s220163.zip" TargetMode="External"/><Relationship Id="rId1772" Type="http://schemas.openxmlformats.org/officeDocument/2006/relationships/hyperlink" Target="https://www.3gpp.org/ftp/TSG_RAN/WG5_Test_ex-T1/TTCN/TTCN_CRs/2022/Docs/R5s220798.zip" TargetMode="External"/><Relationship Id="rId2409" Type="http://schemas.openxmlformats.org/officeDocument/2006/relationships/hyperlink" Target="https://www.3gpp.org/ftp/TSG_RAN/WG5_Test_ex-T1/TTCN/TTCN_CRs/2024/Docs/R5s240323.zip" TargetMode="External"/><Relationship Id="rId64" Type="http://schemas.openxmlformats.org/officeDocument/2006/relationships/image" Target="media/image55.wmf"/><Relationship Id="rId1218" Type="http://schemas.openxmlformats.org/officeDocument/2006/relationships/hyperlink" Target="https://www.3gpp.org/ftp/TSG_RAN/WG5_Test_ex-T1/TTCN/TTCN_CRs/2021/Docs/R5s210557.zip" TargetMode="External"/><Relationship Id="rId1425" Type="http://schemas.openxmlformats.org/officeDocument/2006/relationships/hyperlink" Target="https://www.3gpp.org/ftp/TSG_RAN/WG5_Test_ex-T1/TTCN/TTCN_CRs/2021/Docs/R5s211429.zip" TargetMode="External"/><Relationship Id="rId1632" Type="http://schemas.openxmlformats.org/officeDocument/2006/relationships/hyperlink" Target="https://www.3gpp.org/ftp/TSG_RAN/WG5_Test_ex-T1/TTCN/TTCN_CRs/2022/Docs/R5s220321.zip" TargetMode="External"/><Relationship Id="rId2199" Type="http://schemas.openxmlformats.org/officeDocument/2006/relationships/hyperlink" Target="https://www.3gpp.org/ftp/TSG_RAN/WG5_Test_ex-T1/TTCN/TTCN_CRs/2023/Docs/R5s230566.zip" TargetMode="External"/><Relationship Id="rId378" Type="http://schemas.openxmlformats.org/officeDocument/2006/relationships/hyperlink" Target="http://www.3gpp.org/ftp/TSG_RAN/WG5_Test_ex-T1/TTCN/TTCN_CRs/2020/Docs/R5s200049.zip" TargetMode="External"/><Relationship Id="rId585" Type="http://schemas.openxmlformats.org/officeDocument/2006/relationships/hyperlink" Target="http://www.3gpp.org/ftp/TSG_RAN/WG5_Test_ex-T1/TTCN/TTCN_CRs/2020/Docs/R5s200552.zip" TargetMode="External"/><Relationship Id="rId792" Type="http://schemas.openxmlformats.org/officeDocument/2006/relationships/hyperlink" Target="http://www.3gpp.org/ftp/TSG_RAN/WG5_Test_ex-T1/TTCN/TTCN_CRs/2020/Docs/R5s201079.zip" TargetMode="External"/><Relationship Id="rId2059" Type="http://schemas.openxmlformats.org/officeDocument/2006/relationships/hyperlink" Target="https://www.3gpp.org/ftp/TSG_RAN/WG5_Test_ex-T1/TTCN/TTCN_CRs/2023/Docs/R5s230204.zip" TargetMode="External"/><Relationship Id="rId2266" Type="http://schemas.openxmlformats.org/officeDocument/2006/relationships/hyperlink" Target="https://www.3gpp.org/ftp/TSG_RAN/WG5_Test_ex-T1/TTCN/TTCN_CRs/2023/Docs/R5s230809.zip" TargetMode="External"/><Relationship Id="rId238" Type="http://schemas.openxmlformats.org/officeDocument/2006/relationships/hyperlink" Target="http://www.3gpp.org/ftp/TSG_RAN/WG5_Test_ex-T1/TTCN/TTCN_CRs/2019/Docs/R5s190691.zip" TargetMode="External"/><Relationship Id="rId445" Type="http://schemas.openxmlformats.org/officeDocument/2006/relationships/hyperlink" Target="http://www.3gpp.org/ftp/TSG_RAN/WG5_Test_ex-T1/TTCN/TTCN_CRs/2020/Docs/R5s200178.zip" TargetMode="External"/><Relationship Id="rId652" Type="http://schemas.openxmlformats.org/officeDocument/2006/relationships/hyperlink" Target="http://www.3gpp.org/ftp/TSG_RAN/WG5_Test_ex-T1/TTCN/TTCN_CRs/2020/Docs/R5s200701.zip" TargetMode="External"/><Relationship Id="rId1075" Type="http://schemas.openxmlformats.org/officeDocument/2006/relationships/hyperlink" Target="https://www.3gpp.org/ftp/TSG_RAN/WG5_Test_ex-T1/TTCN/TTCN_CRs/2021/Docs/R5s210159.zip" TargetMode="External"/><Relationship Id="rId1282" Type="http://schemas.openxmlformats.org/officeDocument/2006/relationships/hyperlink" Target="https://www.3gpp.org/ftp/TSG_RAN/WG5_Test_ex-T1/TTCN/TTCN_CRs/2021/Docs/R5s210804.zip" TargetMode="External"/><Relationship Id="rId2126" Type="http://schemas.openxmlformats.org/officeDocument/2006/relationships/hyperlink" Target="https://www.3gpp.org/ftp/TSG_RAN/WG5_Test_ex-T1/TTCN/TTCN_CRs/2023/Docs/R5s230406.zip" TargetMode="External"/><Relationship Id="rId2333" Type="http://schemas.openxmlformats.org/officeDocument/2006/relationships/hyperlink" Target="https://www.3gpp.org/ftp/TSG_RAN/WG5_Test_ex-T1/TTCN/TTCN_CRs/2024/Docs/R5s240129.zip" TargetMode="External"/><Relationship Id="rId305" Type="http://schemas.openxmlformats.org/officeDocument/2006/relationships/hyperlink" Target="http://www.3gpp.org/ftp/TSG_RAN/WG5_Test_ex-T1/TTCN/TTCN_CRs/2019/Docs/R5s190944.zip" TargetMode="External"/><Relationship Id="rId512" Type="http://schemas.openxmlformats.org/officeDocument/2006/relationships/hyperlink" Target="http://www.3gpp.org/ftp/TSG_RAN/WG5_Test_ex-T1/TTCN/TTCN_CRs/2020/Docs/R5s200266.zip" TargetMode="External"/><Relationship Id="rId1142" Type="http://schemas.openxmlformats.org/officeDocument/2006/relationships/hyperlink" Target="https://www.3gpp.org/ftp/TSG_RAN/WG5_Test_ex-T1/TTCN/TTCN_CRs/2021/Docs/R5s210277.zip" TargetMode="External"/><Relationship Id="rId2400" Type="http://schemas.openxmlformats.org/officeDocument/2006/relationships/hyperlink" Target="https://www.3gpp.org/ftp/TSG_RAN/WG5_Test_ex-T1/TTCN/TTCN_CRs/2024/Docs/R5s240302.zip" TargetMode="External"/><Relationship Id="rId1002" Type="http://schemas.openxmlformats.org/officeDocument/2006/relationships/hyperlink" Target="https://www.3gpp.org/ftp/TSG_RAN/WG5_Test_ex-T1/TTCN/TTCN_CRs/2020/Docs/R5s201577.zip" TargetMode="External"/><Relationship Id="rId1959" Type="http://schemas.openxmlformats.org/officeDocument/2006/relationships/hyperlink" Target="https://www.3gpp.org/ftp/TSG_RAN/WG5_Test_ex-T1/TTCN/TTCN_CRs/2022/Docs/R5s221292.zip" TargetMode="External"/><Relationship Id="rId1819" Type="http://schemas.openxmlformats.org/officeDocument/2006/relationships/hyperlink" Target="https://www.3gpp.org/ftp/TSG_RAN/WG5_Test_ex-T1/TTCN/TTCN_CRs/2022/Docs/R5s220903.zip" TargetMode="External"/><Relationship Id="rId2190" Type="http://schemas.openxmlformats.org/officeDocument/2006/relationships/hyperlink" Target="https://www.3gpp.org/ftp/TSG_RAN/WG5_Test_ex-T1/TTCN/TTCN_CRs/2023/Docs/R5s230548.zip" TargetMode="External"/><Relationship Id="rId162" Type="http://schemas.openxmlformats.org/officeDocument/2006/relationships/hyperlink" Target="http://www.3gpp.org/ftp/TSG_RAN/WG5_Test_ex-T1/TTCN/TTCN_CRs/2019/Docs/R5s190478.zip" TargetMode="External"/><Relationship Id="rId2050" Type="http://schemas.openxmlformats.org/officeDocument/2006/relationships/hyperlink" Target="https://www.3gpp.org/ftp/TSG_RAN/WG5_Test_ex-T1/TTCN/TTCN_CRs/2023/Docs/R5s230184.zip" TargetMode="External"/><Relationship Id="rId979" Type="http://schemas.openxmlformats.org/officeDocument/2006/relationships/hyperlink" Target="https://www.3gpp.org/ftp/TSG_RAN/WG5_Test_ex-T1/TTCN/TTCN_CRs/2020/Docs/R5s201531.zip" TargetMode="External"/><Relationship Id="rId839" Type="http://schemas.openxmlformats.org/officeDocument/2006/relationships/hyperlink" Target="http://www.3gpp.org/ftp/TSG_RAN/WG5_Test_ex-T1/TTCN/TTCN_CRs/2020/Docs/R5s201169.zip" TargetMode="External"/><Relationship Id="rId1469" Type="http://schemas.openxmlformats.org/officeDocument/2006/relationships/hyperlink" Target="https://www.3gpp.org/ftp/TSG_RAN/WG5_Test_ex-T1/TTCN/TTCN_CRs/2021/Docs/R5s211486.zip" TargetMode="External"/><Relationship Id="rId1676" Type="http://schemas.openxmlformats.org/officeDocument/2006/relationships/hyperlink" Target="https://www.3gpp.org/ftp/TSG_RAN/WG5_Test_ex-T1/TTCN/TTCN_CRs/2022/Docs/R5s220498.zip" TargetMode="External"/><Relationship Id="rId1883" Type="http://schemas.openxmlformats.org/officeDocument/2006/relationships/hyperlink" Target="https://www.3gpp.org/ftp/TSG_RAN/WG5_Test_ex-T1/TTCN/TTCN_CRs/2022/Docs/R5s221113.zip" TargetMode="External"/><Relationship Id="rId906" Type="http://schemas.openxmlformats.org/officeDocument/2006/relationships/hyperlink" Target="http://www.3gpp.org/ftp/TSG_RAN/WG5_Test_ex-T1/TTCN/TTCN_CRs/2020/Docs/R5s201295.zip" TargetMode="External"/><Relationship Id="rId1329" Type="http://schemas.openxmlformats.org/officeDocument/2006/relationships/hyperlink" Target="https://www.3gpp.org/ftp/TSG_RAN/WG5_Test_ex-T1/TTCN/TTCN_CRs/2021/Docs/R5s210917.zip" TargetMode="External"/><Relationship Id="rId1536" Type="http://schemas.openxmlformats.org/officeDocument/2006/relationships/hyperlink" Target="https://www.3gpp.org/ftp/TSG_RAN/WG5_Test_ex-T1/TTCN/TTCN_CRs/2022/Docs/R5s220116.zip" TargetMode="External"/><Relationship Id="rId1743" Type="http://schemas.openxmlformats.org/officeDocument/2006/relationships/hyperlink" Target="https://www.3gpp.org/ftp/TSG_RAN/WG5_Test_ex-T1/TTCN/TTCN_CRs/2022/Docs/R5s220662.zip" TargetMode="External"/><Relationship Id="rId1950" Type="http://schemas.openxmlformats.org/officeDocument/2006/relationships/hyperlink" Target="https://www.3gpp.org/ftp/TSG_RAN/WG5_Test_ex-T1/TTCN/TTCN_CRs/2022/Docs/R5s221277.zip" TargetMode="External"/><Relationship Id="rId35" Type="http://schemas.openxmlformats.org/officeDocument/2006/relationships/image" Target="media/image28.emf"/><Relationship Id="rId1603" Type="http://schemas.openxmlformats.org/officeDocument/2006/relationships/hyperlink" Target="https://www.3gpp.org/ftp/TSG_RAN/WG5_Test_ex-T1/TTCN/TTCN_CRs/2022/Docs/R5s220250.zip" TargetMode="External"/><Relationship Id="rId1810" Type="http://schemas.openxmlformats.org/officeDocument/2006/relationships/hyperlink" Target="https://www.3gpp.org/ftp/TSG_RAN/WG5_Test_ex-T1/TTCN/TTCN_CRs/2022/Docs/R5s220888.zip" TargetMode="External"/><Relationship Id="rId489" Type="http://schemas.openxmlformats.org/officeDocument/2006/relationships/hyperlink" Target="http://www.3gpp.org/ftp/TSG_RAN/WG5_Test_ex-T1/TTCN/TTCN_CRs/2020/Docs/R5s200239.zip" TargetMode="External"/><Relationship Id="rId696" Type="http://schemas.openxmlformats.org/officeDocument/2006/relationships/hyperlink" Target="http://www.3gpp.org/ftp/TSG_RAN/WG5_Test_ex-T1/TTCN/TTCN_CRs/2020/Docs/R5s200779.zip" TargetMode="External"/><Relationship Id="rId2377" Type="http://schemas.openxmlformats.org/officeDocument/2006/relationships/hyperlink" Target="https://www.3gpp.org/ftp/TSG_RAN/WG5_Test_ex-T1/TTCN/TTCN_CRs/2024/Docs/R5s240222.zip" TargetMode="External"/><Relationship Id="rId349" Type="http://schemas.openxmlformats.org/officeDocument/2006/relationships/hyperlink" Target="http://www.3gpp.org/ftp/TSG_RAN/WG5_Test_ex-T1/TTCN/TTCN_CRs/2019/Docs/R5s191016.zip" TargetMode="External"/><Relationship Id="rId556" Type="http://schemas.openxmlformats.org/officeDocument/2006/relationships/hyperlink" Target="http://www.3gpp.org/ftp/TSG_RAN/WG5_Test_ex-T1/TTCN/TTCN_CRs/2020/Docs/R5s200510.zip" TargetMode="External"/><Relationship Id="rId763" Type="http://schemas.openxmlformats.org/officeDocument/2006/relationships/hyperlink" Target="http://www.3gpp.org/ftp/TSG_RAN/WG5_Test_ex-T1/TTCN/TTCN_CRs/2020/Docs/R5s201030.zip" TargetMode="External"/><Relationship Id="rId1186" Type="http://schemas.openxmlformats.org/officeDocument/2006/relationships/hyperlink" Target="https://www.3gpp.org/ftp/TSG_RAN/WG5_Test_ex-T1/TTCN/TTCN_CRs/2021/Docs/R5s210476.zip" TargetMode="External"/><Relationship Id="rId1393" Type="http://schemas.openxmlformats.org/officeDocument/2006/relationships/hyperlink" Target="https://www.3gpp.org/ftp/TSG_RAN/WG5_Test_ex-T1/TTCN/TTCN_CRs/2021/Docs/R5s211392.zip" TargetMode="External"/><Relationship Id="rId2237" Type="http://schemas.openxmlformats.org/officeDocument/2006/relationships/hyperlink" Target="https://www.3gpp.org/ftp/TSG_RAN/WG5_Test_ex-T1/TTCN/TTCN_CRs/2023/Docs/R5s230748.zip" TargetMode="External"/><Relationship Id="rId2444" Type="http://schemas.openxmlformats.org/officeDocument/2006/relationships/hyperlink" Target="https://www.3gpp.org/ftp/TSG_RAN/WG5_Test_ex-T1/TTCN/TTCN_CRs/2024/Docs/R5s240418.zip" TargetMode="External"/><Relationship Id="rId209" Type="http://schemas.openxmlformats.org/officeDocument/2006/relationships/hyperlink" Target="http://www.3gpp.org/ftp/TSG_RAN/WG5_Test_ex-T1/TTCN/TTCN_CRs/2019/Docs/R5s190648.zip" TargetMode="External"/><Relationship Id="rId416" Type="http://schemas.openxmlformats.org/officeDocument/2006/relationships/hyperlink" Target="http://www.3gpp.org/ftp/TSG_RAN/WG5_Test_ex-T1/TTCN/TTCN_CRs/2020/Docs/R5s200111.zip" TargetMode="External"/><Relationship Id="rId970" Type="http://schemas.openxmlformats.org/officeDocument/2006/relationships/hyperlink" Target="https://www.3gpp.org/ftp/TSG_RAN/WG5_Test_ex-T1/TTCN/TTCN_CRs/2020/Docs/R5s201479.zip" TargetMode="External"/><Relationship Id="rId1046" Type="http://schemas.openxmlformats.org/officeDocument/2006/relationships/hyperlink" Target="https://www.3gpp.org/ftp/TSG_RAN/WG5_Test_ex-T1/TTCN/TTCN_CRs/2021/Docs/R5s210079.zip" TargetMode="External"/><Relationship Id="rId1253" Type="http://schemas.openxmlformats.org/officeDocument/2006/relationships/hyperlink" Target="https://www.3gpp.org/ftp/TSG_RAN/WG5_Test_ex-T1/TTCN/TTCN_CRs/2021/Docs/R5s210725.zip" TargetMode="External"/><Relationship Id="rId623" Type="http://schemas.openxmlformats.org/officeDocument/2006/relationships/hyperlink" Target="http://www.3gpp.org/ftp/TSG_RAN/WG5_Test_ex-T1/TTCN/TTCN_CRs/2020/Docs/R5s200626.zip" TargetMode="External"/><Relationship Id="rId830" Type="http://schemas.openxmlformats.org/officeDocument/2006/relationships/hyperlink" Target="http://www.3gpp.org/ftp/TSG_RAN/WG5_Test_ex-T1/TTCN/TTCN_CRs/2020/Docs/R5s201160.zip" TargetMode="External"/><Relationship Id="rId1460" Type="http://schemas.openxmlformats.org/officeDocument/2006/relationships/hyperlink" Target="https://www.3gpp.org/ftp/TSG_RAN/WG5_Test_ex-T1/TTCN/TTCN_CRs/2021/Docs/R5s211465.zip" TargetMode="External"/><Relationship Id="rId2304" Type="http://schemas.openxmlformats.org/officeDocument/2006/relationships/hyperlink" Target="https://www.3gpp.org/ftp/TSG_RAN/WG5_Test_ex-T1/TTCN/TTCN_CRs/2024/Docs/R5s240072.zip" TargetMode="External"/><Relationship Id="rId1113" Type="http://schemas.openxmlformats.org/officeDocument/2006/relationships/hyperlink" Target="https://www.3gpp.org/ftp/TSG_RAN/WG5_Test_ex-T1/TTCN/TTCN_CRs/2021/Docs/R5s210204.zip" TargetMode="External"/><Relationship Id="rId1320" Type="http://schemas.openxmlformats.org/officeDocument/2006/relationships/hyperlink" Target="https://www.3gpp.org/ftp/TSG_RAN/WG5_Test_ex-T1/TTCN/TTCN_CRs/2021/Docs/R5s210905.zip" TargetMode="External"/><Relationship Id="rId2094" Type="http://schemas.openxmlformats.org/officeDocument/2006/relationships/hyperlink" Target="https://www.3gpp.org/ftp/TSG_RAN/WG5_Test_ex-T1/TTCN/TTCN_CRs/2023/Docs/R5s230336.zip" TargetMode="External"/><Relationship Id="rId273" Type="http://schemas.openxmlformats.org/officeDocument/2006/relationships/hyperlink" Target="http://www.3gpp.org/ftp/TSG_RAN/WG5_Test_ex-T1/TTCN/TTCN_CRs/2019/Docs/R5s190886.zip" TargetMode="External"/><Relationship Id="rId480" Type="http://schemas.openxmlformats.org/officeDocument/2006/relationships/hyperlink" Target="http://www.3gpp.org/ftp/TSG_RAN/WG5_Test_ex-T1/TTCN/TTCN_CRs/2020/Docs/R5s200224.zip" TargetMode="External"/><Relationship Id="rId2161" Type="http://schemas.openxmlformats.org/officeDocument/2006/relationships/hyperlink" Target="https://www.3gpp.org/ftp/TSG_RAN/WG5_Test_ex-T1/TTCN/TTCN_CRs/2023/Docs/R5s230466.zip" TargetMode="External"/><Relationship Id="rId133" Type="http://schemas.openxmlformats.org/officeDocument/2006/relationships/hyperlink" Target="http://www.3gpp.org/ftp/TSG_RAN/WG5_Test_ex-T1/TTCN/TTCN_CRs/2019/Docs/R5s190401.zip" TargetMode="External"/><Relationship Id="rId340" Type="http://schemas.openxmlformats.org/officeDocument/2006/relationships/hyperlink" Target="http://www.3gpp.org/ftp/TSG_RAN/WG5_Test_ex-T1/TTCN/TTCN_CRs/2019/Docs/R5s191006.zip" TargetMode="External"/><Relationship Id="rId2021" Type="http://schemas.openxmlformats.org/officeDocument/2006/relationships/hyperlink" Target="https://www.3gpp.org/ftp/TSG_RAN/WG5_Test_ex-T1/TTCN/TTCN_CRs/2023/Docs/R5s230118.zip" TargetMode="External"/><Relationship Id="rId200" Type="http://schemas.openxmlformats.org/officeDocument/2006/relationships/hyperlink" Target="http://www.3gpp.org/ftp/TSG_RAN/WG5_Test_ex-T1/TTCN/TTCN_CRs/2019/Docs/R5s190635.zip" TargetMode="External"/><Relationship Id="rId1787" Type="http://schemas.openxmlformats.org/officeDocument/2006/relationships/hyperlink" Target="https://www.3gpp.org/ftp/TSG_RAN/WG5_Test_ex-T1/TTCN/TTCN_CRs/2022/Docs/R5s220823.zip" TargetMode="External"/><Relationship Id="rId1994" Type="http://schemas.openxmlformats.org/officeDocument/2006/relationships/hyperlink" Target="https://www.3gpp.org/ftp/TSG_RAN/WG5_Test_ex-T1/TTCN/TTCN_CRs/2023/Docs/R5s230067.zip" TargetMode="External"/><Relationship Id="rId79" Type="http://schemas.openxmlformats.org/officeDocument/2006/relationships/hyperlink" Target="http://www.3gpp.org/ftp/TSG_RAN/WG5_Test_ex-T1/TTCN/TTCN_CRs/2019/Docs/R5s190065.zip" TargetMode="External"/><Relationship Id="rId1202" Type="http://schemas.openxmlformats.org/officeDocument/2006/relationships/hyperlink" Target="https://www.3gpp.org/ftp/TSG_RAN/WG5_Test_ex-T1/TTCN/TTCN_CRs/2021/Docs/R5s210533.zip" TargetMode="External"/><Relationship Id="rId1647" Type="http://schemas.openxmlformats.org/officeDocument/2006/relationships/hyperlink" Target="https://www.3gpp.org/ftp/TSG_RAN/WG5_Test_ex-T1/TTCN/TTCN_CRs/2022/Docs/R5s220404.zip" TargetMode="External"/><Relationship Id="rId1854" Type="http://schemas.openxmlformats.org/officeDocument/2006/relationships/hyperlink" Target="https://www.3gpp.org/ftp/TSG_RAN/WG5_Test_ex-T1/TTCN/TTCN_CRs/2022/Docs/R5s220965.zip" TargetMode="External"/><Relationship Id="rId1507" Type="http://schemas.openxmlformats.org/officeDocument/2006/relationships/hyperlink" Target="https://www.3gpp.org/ftp/TSG_RAN/WG5_Test_ex-T1/TTCN/TTCN_CRs/2021/Docs/R5s211613.zip" TargetMode="External"/><Relationship Id="rId1714" Type="http://schemas.openxmlformats.org/officeDocument/2006/relationships/hyperlink" Target="https://www.3gpp.org/ftp/TSG_RAN/WG5_Test_ex-T1/TTCN/TTCN_CRs/2022/Docs/R5s220626.zip" TargetMode="External"/><Relationship Id="rId295" Type="http://schemas.openxmlformats.org/officeDocument/2006/relationships/hyperlink" Target="http://www.3gpp.org/ftp/TSG_RAN/WG5_Test_ex-T1/TTCN/TTCN_CRs/2019/Docs/R5s190920.zip" TargetMode="External"/><Relationship Id="rId1921" Type="http://schemas.openxmlformats.org/officeDocument/2006/relationships/hyperlink" Target="https://www.3gpp.org/ftp/TSG_RAN/WG5_Test_ex-T1/TTCN/TTCN_CRs/2022/Docs/R5s221205.zip" TargetMode="External"/><Relationship Id="rId2183" Type="http://schemas.openxmlformats.org/officeDocument/2006/relationships/hyperlink" Target="https://www.3gpp.org/ftp/TSG_RAN/WG5_Test_ex-T1/TTCN/TTCN_CRs/2023/Docs/R5s230533.zip" TargetMode="External"/><Relationship Id="rId2390" Type="http://schemas.openxmlformats.org/officeDocument/2006/relationships/hyperlink" Target="https://www.3gpp.org/ftp/TSG_RAN/WG5_Test_ex-T1/TTCN/TTCN_CRs/2024/Docs/R5s240282.zip" TargetMode="External"/><Relationship Id="rId155" Type="http://schemas.openxmlformats.org/officeDocument/2006/relationships/hyperlink" Target="http://www.3gpp.org/ftp/TSG_RAN/WG5_Test_ex-T1/TTCN/TTCN_CRs/2019/Docs/R5s190464.zip" TargetMode="External"/><Relationship Id="rId362" Type="http://schemas.openxmlformats.org/officeDocument/2006/relationships/hyperlink" Target="http://www.3gpp.org/ftp/TSG_RAN/WG5_Test_ex-T1/TTCN/TTCN_CRs/2019/Docs/R5s191032.zip" TargetMode="External"/><Relationship Id="rId1297" Type="http://schemas.openxmlformats.org/officeDocument/2006/relationships/hyperlink" Target="https://www.3gpp.org/ftp/TSG_RAN/WG5_Test_ex-T1/TTCN/TTCN_CRs/2021/Docs/R5s210844.zip" TargetMode="External"/><Relationship Id="rId2043" Type="http://schemas.openxmlformats.org/officeDocument/2006/relationships/hyperlink" Target="https://www.3gpp.org/ftp/TSG_RAN/WG5_Test_ex-T1/TTCN/TTCN_CRs/2023/Docs/R5s230172.zip" TargetMode="External"/><Relationship Id="rId2250" Type="http://schemas.openxmlformats.org/officeDocument/2006/relationships/hyperlink" Target="https://www.3gpp.org/ftp/TSG_RAN/WG5_Test_ex-T1/TTCN/TTCN_CRs/2023/Docs/R5s230779.zip" TargetMode="External"/><Relationship Id="rId222" Type="http://schemas.openxmlformats.org/officeDocument/2006/relationships/hyperlink" Target="http://www.3gpp.org/ftp/TSG_RAN/WG5_Test_ex-T1/TTCN/TTCN_CRs/2019/Docs/R5s190663.zip" TargetMode="External"/><Relationship Id="rId667" Type="http://schemas.openxmlformats.org/officeDocument/2006/relationships/hyperlink" Target="http://www.3gpp.org/ftp/TSG_RAN/WG5_Test_ex-T1/TTCN/TTCN_CRs/2020/Docs/R5s200731.zip" TargetMode="External"/><Relationship Id="rId874" Type="http://schemas.openxmlformats.org/officeDocument/2006/relationships/hyperlink" Target="http://www.3gpp.org/ftp/TSG_RAN/WG5_Test_ex-T1/TTCN/TTCN_CRs/2020/Docs/R5s201213.zip" TargetMode="External"/><Relationship Id="rId2110" Type="http://schemas.openxmlformats.org/officeDocument/2006/relationships/hyperlink" Target="https://www.3gpp.org/ftp/TSG_RAN/WG5_Test_ex-T1/TTCN/TTCN_CRs/2023/Docs/R5s230376.zip" TargetMode="External"/><Relationship Id="rId2348" Type="http://schemas.openxmlformats.org/officeDocument/2006/relationships/hyperlink" Target="https://www.3gpp.org/ftp/TSG_RAN/WG5_Test_ex-T1/TTCN/TTCN_CRs/2024/Docs/R5s240185.zip" TargetMode="External"/><Relationship Id="rId527" Type="http://schemas.openxmlformats.org/officeDocument/2006/relationships/hyperlink" Target="http://www.3gpp.org/ftp/TSG_RAN/WG5_Test_ex-T1/TTCN/TTCN_CRs/2020/Docs/R5s200313.zip" TargetMode="External"/><Relationship Id="rId734" Type="http://schemas.openxmlformats.org/officeDocument/2006/relationships/hyperlink" Target="http://www.3gpp.org/ftp/TSG_RAN/WG5_Test_ex-T1/TTCN/TTCN_CRs/2020/Docs/R5s200847.zip" TargetMode="External"/><Relationship Id="rId941" Type="http://schemas.openxmlformats.org/officeDocument/2006/relationships/hyperlink" Target="https://www.3gpp.org/ftp/TSG_RAN/WG5_Test_ex-T1/TTCN/TTCN_CRs/2020/Docs/R5s201411.zip" TargetMode="External"/><Relationship Id="rId1157" Type="http://schemas.openxmlformats.org/officeDocument/2006/relationships/hyperlink" Target="https://www.3gpp.org/ftp/TSG_RAN/WG5_Test_ex-T1/TTCN/TTCN_CRs/2021/Docs/R5s210407.zip" TargetMode="External"/><Relationship Id="rId1364" Type="http://schemas.openxmlformats.org/officeDocument/2006/relationships/hyperlink" Target="https://www.3gpp.org/ftp/TSG_RAN/WG5_Test_ex-T1/TTCN/TTCN_CRs/2021/Docs/R5s211316.zip" TargetMode="External"/><Relationship Id="rId1571" Type="http://schemas.openxmlformats.org/officeDocument/2006/relationships/hyperlink" Target="https://www.3gpp.org/ftp/TSG_RAN/WG5_Test_ex-T1/TTCN/TTCN_CRs/2022/Docs/R5s220174.zip" TargetMode="External"/><Relationship Id="rId2208" Type="http://schemas.openxmlformats.org/officeDocument/2006/relationships/hyperlink" Target="https://www.3gpp.org/ftp/TSG_RAN/WG5_Test_ex-T1/TTCN/TTCN_CRs/2023/Docs/R5s230582.zip" TargetMode="External"/><Relationship Id="rId2415" Type="http://schemas.openxmlformats.org/officeDocument/2006/relationships/hyperlink" Target="https://www.3gpp.org/ftp/TSG_RAN/WG5_Test_ex-T1/TTCN/TTCN_CRs/2024/Docs/R5s240331.zip" TargetMode="External"/><Relationship Id="rId70" Type="http://schemas.openxmlformats.org/officeDocument/2006/relationships/hyperlink" Target="http://www.3gpp.org/ftp/TSG_RAN/WG5_Test_ex-T1/TTCN/TTCN_CRs/2019/Docs/R5s190019.zip" TargetMode="External"/><Relationship Id="rId801" Type="http://schemas.openxmlformats.org/officeDocument/2006/relationships/hyperlink" Target="http://www.3gpp.org/ftp/TSG_RAN/WG5_Test_ex-T1/TTCN/TTCN_CRs/2020/Docs/R5s201102.zip" TargetMode="External"/><Relationship Id="rId1017" Type="http://schemas.openxmlformats.org/officeDocument/2006/relationships/hyperlink" Target="https://www.3gpp.org/ftp/TSG_RAN/WG5_Test_ex-T1/TTCN/TTCN_CRs/2020/Docs/R5s201604.zip" TargetMode="External"/><Relationship Id="rId1224" Type="http://schemas.openxmlformats.org/officeDocument/2006/relationships/hyperlink" Target="https://www.3gpp.org/ftp/TSG_RAN/WG5_Test_ex-T1/TTCN/TTCN_CRs/2021/Docs/R5s210565.zip" TargetMode="External"/><Relationship Id="rId1431" Type="http://schemas.openxmlformats.org/officeDocument/2006/relationships/hyperlink" Target="https://www.3gpp.org/ftp/TSG_RAN/WG5_Test_ex-T1/TTCN/TTCN_CRs/2021/Docs/R5s211435.zip" TargetMode="External"/><Relationship Id="rId1669" Type="http://schemas.openxmlformats.org/officeDocument/2006/relationships/hyperlink" Target="https://www.3gpp.org/ftp/TSG_RAN/WG5_Test_ex-T1/TTCN/TTCN_CRs/2022/Docs/R5s220486.zip" TargetMode="External"/><Relationship Id="rId1876" Type="http://schemas.openxmlformats.org/officeDocument/2006/relationships/hyperlink" Target="https://www.3gpp.org/ftp/TSG_RAN/WG5_Test_ex-T1/TTCN/TTCN_CRs/2022/Docs/R5s221102.zip" TargetMode="External"/><Relationship Id="rId1529" Type="http://schemas.openxmlformats.org/officeDocument/2006/relationships/hyperlink" Target="https://www.3gpp.org/ftp/TSG_RAN/WG5_Test_ex-T1/TTCN/TTCN_CRs/2022/Docs/R5s220095.zip" TargetMode="External"/><Relationship Id="rId1736" Type="http://schemas.openxmlformats.org/officeDocument/2006/relationships/hyperlink" Target="https://www.3gpp.org/ftp/TSG_RAN/WG5_Test_ex-T1/TTCN/TTCN_CRs/2022/Docs/R5s220655.zip" TargetMode="External"/><Relationship Id="rId1943" Type="http://schemas.openxmlformats.org/officeDocument/2006/relationships/hyperlink" Target="https://www.3gpp.org/ftp/TSG_RAN/WG5_Test_ex-T1/TTCN/TTCN_CRs/2022/Docs/R5s221267.zip" TargetMode="External"/><Relationship Id="rId28" Type="http://schemas.openxmlformats.org/officeDocument/2006/relationships/image" Target="media/image21.png"/><Relationship Id="rId1803" Type="http://schemas.openxmlformats.org/officeDocument/2006/relationships/hyperlink" Target="https://www.3gpp.org/ftp/TSG_RAN/WG5_Test_ex-T1/TTCN/TTCN_CRs/2022/Docs/R5s220857.zip" TargetMode="External"/><Relationship Id="rId177" Type="http://schemas.openxmlformats.org/officeDocument/2006/relationships/hyperlink" Target="http://www.3gpp.org/ftp/TSG_RAN/WG5_Test_ex-T1/TTCN/TTCN_CRs/2019/Docs/R5s190530.zip" TargetMode="External"/><Relationship Id="rId384" Type="http://schemas.openxmlformats.org/officeDocument/2006/relationships/hyperlink" Target="http://www.3gpp.org/ftp/TSG_RAN/WG5_Test_ex-T1/TTCN/TTCN_CRs/2020/Docs/R5s200056.zip" TargetMode="External"/><Relationship Id="rId591" Type="http://schemas.openxmlformats.org/officeDocument/2006/relationships/hyperlink" Target="http://www.3gpp.org/ftp/TSG_RAN/WG5_Test_ex-T1/TTCN/TTCN_CRs/2020/Docs/R5s200558.zip" TargetMode="External"/><Relationship Id="rId2065" Type="http://schemas.openxmlformats.org/officeDocument/2006/relationships/hyperlink" Target="https://www.3gpp.org/ftp/TSG_RAN/WG5_Test_ex-T1/TTCN/TTCN_CRs/2023/Docs/R5s230213.zip" TargetMode="External"/><Relationship Id="rId2272" Type="http://schemas.openxmlformats.org/officeDocument/2006/relationships/hyperlink" Target="https://www.3gpp.org/ftp/TSG_RAN/WG5_Test_ex-T1/TTCN/TTCN_CRs/2023/Docs/R5s230819.zip" TargetMode="External"/><Relationship Id="rId244" Type="http://schemas.openxmlformats.org/officeDocument/2006/relationships/hyperlink" Target="http://www.3gpp.org/ftp/TSG_RAN/WG5_Test_ex-T1/TTCN/TTCN_CRs/2019/Docs/R5s190697.zip" TargetMode="External"/><Relationship Id="rId689" Type="http://schemas.openxmlformats.org/officeDocument/2006/relationships/hyperlink" Target="http://www.3gpp.org/ftp/TSG_RAN/WG5_Test_ex-T1/TTCN/TTCN_CRs/2020/Docs/R5s200770.zip" TargetMode="External"/><Relationship Id="rId896" Type="http://schemas.openxmlformats.org/officeDocument/2006/relationships/hyperlink" Target="http://www.3gpp.org/ftp/TSG_RAN/WG5_Test_ex-T1/TTCN/TTCN_CRs/2020/Docs/R5s201281.zip" TargetMode="External"/><Relationship Id="rId1081" Type="http://schemas.openxmlformats.org/officeDocument/2006/relationships/hyperlink" Target="https://www.3gpp.org/ftp/TSG_RAN/WG5_Test_ex-T1/TTCN/TTCN_CRs/2021/Docs/R5s210167.zip" TargetMode="External"/><Relationship Id="rId451" Type="http://schemas.openxmlformats.org/officeDocument/2006/relationships/hyperlink" Target="http://www.3gpp.org/ftp/TSG_RAN/WG5_Test_ex-T1/TTCN/TTCN_CRs/2020/Docs/R5s200185.zip" TargetMode="External"/><Relationship Id="rId549" Type="http://schemas.openxmlformats.org/officeDocument/2006/relationships/hyperlink" Target="http://www.3gpp.org/ftp/TSG_RAN/WG5_Test_ex-T1/TTCN/TTCN_CRs/2020/Docs/R5s200492.zip" TargetMode="External"/><Relationship Id="rId756" Type="http://schemas.openxmlformats.org/officeDocument/2006/relationships/hyperlink" Target="http://www.3gpp.org/ftp/TSG_RAN/WG5_Test_ex-T1/TTCN/TTCN_CRs/2020/Docs/R5s201019.zip" TargetMode="External"/><Relationship Id="rId1179" Type="http://schemas.openxmlformats.org/officeDocument/2006/relationships/hyperlink" Target="https://www.3gpp.org/ftp/TSG_RAN/WG5_Test_ex-T1/TTCN/TTCN_CRs/2021/Docs/R5s210449.zip" TargetMode="External"/><Relationship Id="rId1386" Type="http://schemas.openxmlformats.org/officeDocument/2006/relationships/hyperlink" Target="https://www.3gpp.org/ftp/TSG_RAN/WG5_Test_ex-T1/TTCN/TTCN_CRs/2021/Docs/R5s211385.zip" TargetMode="External"/><Relationship Id="rId1593" Type="http://schemas.openxmlformats.org/officeDocument/2006/relationships/hyperlink" Target="https://www.3gpp.org/ftp/TSG_RAN/WG5_Test_ex-T1/TTCN/TTCN_CRs/2022/Docs/R5s220218.zip" TargetMode="External"/><Relationship Id="rId2132" Type="http://schemas.openxmlformats.org/officeDocument/2006/relationships/hyperlink" Target="https://www.3gpp.org/ftp/TSG_RAN/WG5_Test_ex-T1/TTCN/TTCN_CRs/2023/Docs/R5s230414.zip" TargetMode="External"/><Relationship Id="rId2437" Type="http://schemas.openxmlformats.org/officeDocument/2006/relationships/hyperlink" Target="https://www.3gpp.org/ftp/TSG_RAN/WG5_Test_ex-T1/TTCN/TTCN_CRs/2024/Docs/R5s240399.zip" TargetMode="External"/><Relationship Id="rId104" Type="http://schemas.openxmlformats.org/officeDocument/2006/relationships/hyperlink" Target="http://www.3gpp.org/ftp/TSG_RAN/WG5_Test_ex-T1/TTCN/TTCN_CRs/2019/Docs/R5s190205.zip" TargetMode="External"/><Relationship Id="rId311" Type="http://schemas.openxmlformats.org/officeDocument/2006/relationships/hyperlink" Target="http://www.3gpp.org/ftp/TSG_RAN/WG5_Test_ex-T1/TTCN/TTCN_CRs/2019/Docs/R5s190961.zip" TargetMode="External"/><Relationship Id="rId409" Type="http://schemas.openxmlformats.org/officeDocument/2006/relationships/hyperlink" Target="http://www.3gpp.org/ftp/TSG_RAN/WG5_Test_ex-T1/TTCN/TTCN_CRs/2020/Docs/R5s200101.zip" TargetMode="External"/><Relationship Id="rId963" Type="http://schemas.openxmlformats.org/officeDocument/2006/relationships/hyperlink" Target="https://www.3gpp.org/ftp/TSG_RAN/WG5_Test_ex-T1/TTCN/TTCN_CRs/2020/Docs/R5s201463.zip" TargetMode="External"/><Relationship Id="rId1039" Type="http://schemas.openxmlformats.org/officeDocument/2006/relationships/hyperlink" Target="https://www.3gpp.org/ftp/TSG_RAN/WG5_Test_ex-T1/TTCN/TTCN_CRs/2021/Docs/R5s210070.zip" TargetMode="External"/><Relationship Id="rId1246" Type="http://schemas.openxmlformats.org/officeDocument/2006/relationships/hyperlink" Target="https://www.3gpp.org/ftp/TSG_RAN/WG5_Test_ex-T1/TTCN/TTCN_CRs/2021/Docs/R5s210641.zip" TargetMode="External"/><Relationship Id="rId1898" Type="http://schemas.openxmlformats.org/officeDocument/2006/relationships/hyperlink" Target="https://www.3gpp.org/ftp/TSG_RAN/WG5_Test_ex-T1/TTCN/TTCN_CRs/2022/Docs/R5s221146.zip" TargetMode="External"/><Relationship Id="rId92" Type="http://schemas.openxmlformats.org/officeDocument/2006/relationships/hyperlink" Target="http://www.3gpp.org/ftp/TSG_RAN/WG5_Test_ex-T1/TTCN/TTCN_CRs/2019/Docs/R5s190168.zip" TargetMode="External"/><Relationship Id="rId616" Type="http://schemas.openxmlformats.org/officeDocument/2006/relationships/hyperlink" Target="http://www.3gpp.org/ftp/TSG_RAN/WG5_Test_ex-T1/TTCN/TTCN_CRs/2020/Docs/R5s200610.zip" TargetMode="External"/><Relationship Id="rId823" Type="http://schemas.openxmlformats.org/officeDocument/2006/relationships/hyperlink" Target="http://www.3gpp.org/ftp/TSG_RAN/WG5_Test_ex-T1/TTCN/TTCN_CRs/2020/Docs/R5s201143.zip" TargetMode="External"/><Relationship Id="rId1453" Type="http://schemas.openxmlformats.org/officeDocument/2006/relationships/hyperlink" Target="https://www.3gpp.org/ftp/TSG_RAN/WG5_Test_ex-T1/TTCN/TTCN_CRs/2021/Docs/R5s211457.zip" TargetMode="External"/><Relationship Id="rId1660" Type="http://schemas.openxmlformats.org/officeDocument/2006/relationships/hyperlink" Target="https://www.3gpp.org/ftp/TSG_RAN/WG5_Test_ex-T1/TTCN/TTCN_CRs/2022/Docs/R5s220476.zip" TargetMode="External"/><Relationship Id="rId1758" Type="http://schemas.openxmlformats.org/officeDocument/2006/relationships/hyperlink" Target="https://www.3gpp.org/ftp/TSG_RAN/WG5_Test_ex-T1/TTCN/TTCN_CRs/2022/Docs/R5s220768.zip" TargetMode="External"/><Relationship Id="rId1106" Type="http://schemas.openxmlformats.org/officeDocument/2006/relationships/hyperlink" Target="https://www.3gpp.org/ftp/TSG_RAN/WG5_Test_ex-T1/TTCN/TTCN_CRs/2021/Docs/R5s210197.zip" TargetMode="External"/><Relationship Id="rId1313" Type="http://schemas.openxmlformats.org/officeDocument/2006/relationships/hyperlink" Target="https://www.3gpp.org/ftp/TSG_RAN/WG5_Test_ex-T1/TTCN/TTCN_CRs/2021/Docs/R5s210896.zip" TargetMode="External"/><Relationship Id="rId1520" Type="http://schemas.openxmlformats.org/officeDocument/2006/relationships/hyperlink" Target="https://www.3gpp.org/ftp/TSG_RAN/WG5_Test_ex-T1/TTCN/TTCN_CRs/2022/Docs/R5s220074.zip" TargetMode="External"/><Relationship Id="rId1965" Type="http://schemas.openxmlformats.org/officeDocument/2006/relationships/hyperlink" Target="https://www.3gpp.org/ftp/TSG_RAN/WG5_Test_ex-T1/TTCN/TTCN_CRs/2022/Docs/R5s221300.zip" TargetMode="External"/><Relationship Id="rId1618" Type="http://schemas.openxmlformats.org/officeDocument/2006/relationships/hyperlink" Target="https://www.3gpp.org/ftp/TSG_RAN/WG5_Test_ex-T1/TTCN/TTCN_CRs/2022/Docs/R5s220280.zip" TargetMode="External"/><Relationship Id="rId1825" Type="http://schemas.openxmlformats.org/officeDocument/2006/relationships/hyperlink" Target="https://www.3gpp.org/ftp/TSG_RAN/WG5_Test_ex-T1/TTCN/TTCN_CRs/2022/Docs/R5s220909.zip" TargetMode="External"/><Relationship Id="rId199" Type="http://schemas.openxmlformats.org/officeDocument/2006/relationships/hyperlink" Target="http://www.3gpp.org/ftp/TSG_RAN/WG5_Test_ex-T1/TTCN/TTCN_CRs/2019/Docs/R5s190629.zip" TargetMode="External"/><Relationship Id="rId2087" Type="http://schemas.openxmlformats.org/officeDocument/2006/relationships/hyperlink" Target="https://www.3gpp.org/ftp/TSG_RAN/WG5_Test_ex-T1/TTCN/TTCN_CRs/2023/Docs/R5s230321.zip" TargetMode="External"/><Relationship Id="rId2294" Type="http://schemas.openxmlformats.org/officeDocument/2006/relationships/hyperlink" Target="https://www.3gpp.org/ftp/TSG_RAN/WG5_Test_ex-T1/TTCN/TTCN_CRs/2023/Docs/R5s230864.zip" TargetMode="External"/><Relationship Id="rId266" Type="http://schemas.openxmlformats.org/officeDocument/2006/relationships/hyperlink" Target="http://www.3gpp.org/ftp/TSG_RAN/WG5_Test_ex-T1/TTCN/TTCN_CRs/2019/Docs/R5s190809.zip" TargetMode="External"/><Relationship Id="rId473" Type="http://schemas.openxmlformats.org/officeDocument/2006/relationships/hyperlink" Target="http://www.3gpp.org/ftp/TSG_RAN/WG5_Test_ex-T1/TTCN/TTCN_CRs/2020/Docs/R5s200217.zip" TargetMode="External"/><Relationship Id="rId680" Type="http://schemas.openxmlformats.org/officeDocument/2006/relationships/hyperlink" Target="http://www.3gpp.org/ftp/TSG_RAN/WG5_Test_ex-T1/TTCN/TTCN_CRs/2020/Docs/R5s200756.zip" TargetMode="External"/><Relationship Id="rId2154" Type="http://schemas.openxmlformats.org/officeDocument/2006/relationships/hyperlink" Target="https://www.3gpp.org/ftp/TSG_RAN/WG5_Test_ex-T1/TTCN/TTCN_CRs/2023/Docs/R5s230437.zip" TargetMode="External"/><Relationship Id="rId2361" Type="http://schemas.openxmlformats.org/officeDocument/2006/relationships/hyperlink" Target="https://www.3gpp.org/ftp/TSG_RAN/WG5_Test_ex-T1/TTCN/TTCN_CRs/2024/Docs/R5s240200.zip" TargetMode="External"/><Relationship Id="rId126" Type="http://schemas.openxmlformats.org/officeDocument/2006/relationships/hyperlink" Target="http://www.3gpp.org/ftp/TSG_RAN/WG5_Test_ex-T1/TTCN/TTCN_CRs/2019/Docs/R5s190297.zip" TargetMode="External"/><Relationship Id="rId333" Type="http://schemas.openxmlformats.org/officeDocument/2006/relationships/hyperlink" Target="http://www.3gpp.org/ftp/TSG_RAN/WG5_Test_ex-T1/TTCN/TTCN_CRs/2019/Docs/R5s190995.zip" TargetMode="External"/><Relationship Id="rId540" Type="http://schemas.openxmlformats.org/officeDocument/2006/relationships/hyperlink" Target="http://www.3gpp.org/ftp/TSG_RAN/WG5_Test_ex-T1/TTCN/TTCN_CRs/2020/Docs/R5s200397.zip" TargetMode="External"/><Relationship Id="rId778" Type="http://schemas.openxmlformats.org/officeDocument/2006/relationships/hyperlink" Target="http://www.3gpp.org/ftp/TSG_RAN/WG5_Test_ex-T1/TTCN/TTCN_CRs/2020/Docs/R5s201049.zip" TargetMode="External"/><Relationship Id="rId985" Type="http://schemas.openxmlformats.org/officeDocument/2006/relationships/hyperlink" Target="https://www.3gpp.org/ftp/TSG_RAN/WG5_Test_ex-T1/TTCN/TTCN_CRs/2020/Docs/R5s201558.zip" TargetMode="External"/><Relationship Id="rId1170" Type="http://schemas.openxmlformats.org/officeDocument/2006/relationships/hyperlink" Target="https://www.3gpp.org/ftp/TSG_RAN/WG5_Test_ex-T1/TTCN/TTCN_CRs/2021/Docs/R5s210433.zip" TargetMode="External"/><Relationship Id="rId2014" Type="http://schemas.openxmlformats.org/officeDocument/2006/relationships/hyperlink" Target="https://www.3gpp.org/ftp/TSG_RAN/WG5_Test_ex-T1/TTCN/TTCN_CRs/2023/Docs/R5s230096.zip" TargetMode="External"/><Relationship Id="rId2221" Type="http://schemas.openxmlformats.org/officeDocument/2006/relationships/hyperlink" Target="https://www.3gpp.org/ftp/TSG_RAN/WG5_Test_ex-T1/TTCN/TTCN_CRs/2023/Docs/R5s230712.zip" TargetMode="External"/><Relationship Id="rId638" Type="http://schemas.openxmlformats.org/officeDocument/2006/relationships/hyperlink" Target="http://www.3gpp.org/ftp/TSG_RAN/WG5_Test_ex-T1/TTCN/TTCN_CRs/2020/Docs/R5s200662.zip" TargetMode="External"/><Relationship Id="rId845" Type="http://schemas.openxmlformats.org/officeDocument/2006/relationships/hyperlink" Target="http://www.3gpp.org/ftp/TSG_RAN/WG5_Test_ex-T1/TTCN/TTCN_CRs/2020/Docs/R5s201181.zip" TargetMode="External"/><Relationship Id="rId1030" Type="http://schemas.openxmlformats.org/officeDocument/2006/relationships/hyperlink" Target="https://www.3gpp.org/ftp/TSG_RAN/WG5_Test_ex-T1/TTCN/TTCN_CRs/2021/Docs/R5s210044.zip" TargetMode="External"/><Relationship Id="rId1268" Type="http://schemas.openxmlformats.org/officeDocument/2006/relationships/hyperlink" Target="https://www.3gpp.org/ftp/TSG_RAN/WG5_Test_ex-T1/TTCN/TTCN_CRs/2021/Docs/R5s210753.zip" TargetMode="External"/><Relationship Id="rId1475" Type="http://schemas.openxmlformats.org/officeDocument/2006/relationships/hyperlink" Target="https://www.3gpp.org/ftp/TSG_RAN/WG5_Test_ex-T1/TTCN/TTCN_CRs/2021/Docs/R5s211500.zip" TargetMode="External"/><Relationship Id="rId1682" Type="http://schemas.openxmlformats.org/officeDocument/2006/relationships/hyperlink" Target="https://www.3gpp.org/ftp/TSG_RAN/WG5_Test_ex-T1/TTCN/TTCN_CRs/2022/Docs/R5s220509.zip" TargetMode="External"/><Relationship Id="rId2319" Type="http://schemas.openxmlformats.org/officeDocument/2006/relationships/hyperlink" Target="https://www.3gpp.org/ftp/TSG_RAN/WG5_Test_ex-T1/TTCN/TTCN_CRs/2024/Docs/R5s240091.zip" TargetMode="External"/><Relationship Id="rId400" Type="http://schemas.openxmlformats.org/officeDocument/2006/relationships/hyperlink" Target="http://www.3gpp.org/ftp/TSG_RAN/WG5_Test_ex-T1/TTCN/TTCN_CRs/2020/Docs/R5s200081.zip" TargetMode="External"/><Relationship Id="rId705" Type="http://schemas.openxmlformats.org/officeDocument/2006/relationships/hyperlink" Target="http://www.3gpp.org/ftp/TSG_RAN/WG5_Test_ex-T1/TTCN/TTCN_CRs/2020/Docs/R5s200790.zip" TargetMode="External"/><Relationship Id="rId1128" Type="http://schemas.openxmlformats.org/officeDocument/2006/relationships/hyperlink" Target="https://www.3gpp.org/ftp/TSG_RAN/WG5_Test_ex-T1/TTCN/TTCN_CRs/2021/Docs/R5s210254.zip" TargetMode="External"/><Relationship Id="rId1335" Type="http://schemas.openxmlformats.org/officeDocument/2006/relationships/hyperlink" Target="https://www.3gpp.org/ftp/TSG_RAN/WG5_Test_ex-T1/TTCN/TTCN_CRs/2021/Docs/R5s210931.zip" TargetMode="External"/><Relationship Id="rId1542" Type="http://schemas.openxmlformats.org/officeDocument/2006/relationships/hyperlink" Target="https://www.3gpp.org/ftp/TSG_RAN/WG5_Test_ex-T1/TTCN/TTCN_CRs/2022/Docs/R5s220124.zip" TargetMode="External"/><Relationship Id="rId1987" Type="http://schemas.openxmlformats.org/officeDocument/2006/relationships/hyperlink" Target="https://www.3gpp.org/ftp/TSG_RAN/WG5_Test_ex-T1/TTCN/TTCN_CRs/2023/Docs/R5s230056.zip" TargetMode="External"/><Relationship Id="rId912" Type="http://schemas.openxmlformats.org/officeDocument/2006/relationships/hyperlink" Target="http://www.3gpp.org/ftp/TSG_RAN/WG5_Test_ex-T1/TTCN/TTCN_CRs/2020/Docs/R5s201301.zip" TargetMode="External"/><Relationship Id="rId1847" Type="http://schemas.openxmlformats.org/officeDocument/2006/relationships/hyperlink" Target="https://www.3gpp.org/ftp/TSG_RAN/WG5_Test_ex-T1/TTCN/TTCN_CRs/2022/Docs/R5s220944.zip" TargetMode="External"/><Relationship Id="rId41" Type="http://schemas.openxmlformats.org/officeDocument/2006/relationships/image" Target="media/image34.emf"/><Relationship Id="rId1402" Type="http://schemas.openxmlformats.org/officeDocument/2006/relationships/hyperlink" Target="https://www.3gpp.org/ftp/TSG_RAN/WG5_Test_ex-T1/TTCN/TTCN_CRs/2021/Docs/R5s211405.zip" TargetMode="External"/><Relationship Id="rId1707" Type="http://schemas.openxmlformats.org/officeDocument/2006/relationships/hyperlink" Target="https://www.3gpp.org/ftp/TSG_RAN/WG5_Test_ex-T1/TTCN/TTCN_CRs/2022/Docs/R5s220613.zip" TargetMode="External"/><Relationship Id="rId190" Type="http://schemas.openxmlformats.org/officeDocument/2006/relationships/hyperlink" Target="http://www.3gpp.org/ftp/TSG_RAN/WG5_Test_ex-T1/TTCN/TTCN_CRs/2019/Docs/R5s190593.zip" TargetMode="External"/><Relationship Id="rId288" Type="http://schemas.openxmlformats.org/officeDocument/2006/relationships/hyperlink" Target="http://www.3gpp.org/ftp/TSG_RAN/WG5_Test_ex-T1/TTCN/TTCN_CRs/2019/Docs/R5s190909.zip" TargetMode="External"/><Relationship Id="rId1914" Type="http://schemas.openxmlformats.org/officeDocument/2006/relationships/hyperlink" Target="https://www.3gpp.org/ftp/TSG_RAN/WG5_Test_ex-T1/TTCN/TTCN_CRs/2022/Docs/R5s221186.zip" TargetMode="External"/><Relationship Id="rId495" Type="http://schemas.openxmlformats.org/officeDocument/2006/relationships/hyperlink" Target="http://www.3gpp.org/ftp/TSG_RAN/WG5_Test_ex-T1/TTCN/TTCN_CRs/2020/Docs/R5s200245.zip" TargetMode="External"/><Relationship Id="rId2176" Type="http://schemas.openxmlformats.org/officeDocument/2006/relationships/hyperlink" Target="https://www.3gpp.org/ftp/TSG_RAN/WG5_Test_ex-T1/TTCN/TTCN_CRs/2023/Docs/R5s230515.zip" TargetMode="External"/><Relationship Id="rId2383" Type="http://schemas.openxmlformats.org/officeDocument/2006/relationships/hyperlink" Target="https://www.3gpp.org/ftp/TSG_RAN/WG5_Test_ex-T1/TTCN/TTCN_CRs/2024/Docs/R5s240236.zip" TargetMode="External"/><Relationship Id="rId148" Type="http://schemas.openxmlformats.org/officeDocument/2006/relationships/hyperlink" Target="http://www.3gpp.org/ftp/TSG_RAN/WG5_Test_ex-T1/TTCN/TTCN_CRs/2019/Docs/R5s190436.zip" TargetMode="External"/><Relationship Id="rId355" Type="http://schemas.openxmlformats.org/officeDocument/2006/relationships/hyperlink" Target="http://www.3gpp.org/ftp/TSG_RAN/WG5_Test_ex-T1/TTCN/TTCN_CRs/2019/Docs/R5s191022.zip" TargetMode="External"/><Relationship Id="rId562" Type="http://schemas.openxmlformats.org/officeDocument/2006/relationships/hyperlink" Target="http://www.3gpp.org/ftp/TSG_RAN/WG5_Test_ex-T1/TTCN/TTCN_CRs/2020/Docs/R5s200518.zip" TargetMode="External"/><Relationship Id="rId1192" Type="http://schemas.openxmlformats.org/officeDocument/2006/relationships/hyperlink" Target="https://www.3gpp.org/ftp/TSG_RAN/WG5_Test_ex-T1/TTCN/TTCN_CRs/2021/Docs/R5s210503.zip" TargetMode="External"/><Relationship Id="rId2036" Type="http://schemas.openxmlformats.org/officeDocument/2006/relationships/hyperlink" Target="https://www.3gpp.org/ftp/TSG_RAN/WG5_Test_ex-T1/TTCN/TTCN_CRs/2023/Docs/R5s230147.zip" TargetMode="External"/><Relationship Id="rId2243" Type="http://schemas.openxmlformats.org/officeDocument/2006/relationships/hyperlink" Target="https://www.3gpp.org/ftp/TSG_RAN/WG5_Test_ex-T1/TTCN/TTCN_CRs/2023/Docs/R5s230763.zip" TargetMode="External"/><Relationship Id="rId215" Type="http://schemas.openxmlformats.org/officeDocument/2006/relationships/hyperlink" Target="http://www.3gpp.org/ftp/TSG_RAN/WG5_Test_ex-T1/TTCN/TTCN_CRs/2019/Docs/R5s190655.zip" TargetMode="External"/><Relationship Id="rId422" Type="http://schemas.openxmlformats.org/officeDocument/2006/relationships/hyperlink" Target="http://www.3gpp.org/ftp/TSG_RAN/WG5_Test_ex-T1/TTCN/TTCN_CRs/2020/Docs/R5s200123.zip" TargetMode="External"/><Relationship Id="rId867" Type="http://schemas.openxmlformats.org/officeDocument/2006/relationships/hyperlink" Target="http://www.3gpp.org/ftp/TSG_RAN/WG5_Test_ex-T1/TTCN/TTCN_CRs/2020/Docs/R5s201206.zip" TargetMode="External"/><Relationship Id="rId1052" Type="http://schemas.openxmlformats.org/officeDocument/2006/relationships/hyperlink" Target="https://www.3gpp.org/ftp/TSG_RAN/WG5_Test_ex-T1/TTCN/TTCN_CRs/2021/Docs/R5s210088.zip" TargetMode="External"/><Relationship Id="rId1497" Type="http://schemas.openxmlformats.org/officeDocument/2006/relationships/hyperlink" Target="https://www.3gpp.org/ftp/TSG_RAN/WG5_Test_ex-T1/TTCN/TTCN_CRs/2021/Docs/R5s211581.zip" TargetMode="External"/><Relationship Id="rId2103" Type="http://schemas.openxmlformats.org/officeDocument/2006/relationships/hyperlink" Target="https://www.3gpp.org/ftp/TSG_RAN/WG5_Test_ex-T1/TTCN/TTCN_CRs/2023/Docs/R5s230356.zip" TargetMode="External"/><Relationship Id="rId2310" Type="http://schemas.openxmlformats.org/officeDocument/2006/relationships/hyperlink" Target="https://www.3gpp.org/ftp/TSG_RAN/WG5_Test_ex-T1/TTCN/TTCN_CRs/2024/Docs/R5s240082.zip" TargetMode="External"/><Relationship Id="rId727" Type="http://schemas.openxmlformats.org/officeDocument/2006/relationships/hyperlink" Target="http://www.3gpp.org/ftp/TSG_RAN/WG5_Test_ex-T1/TTCN/TTCN_CRs/2020/Docs/R5s200823.zip" TargetMode="External"/><Relationship Id="rId934" Type="http://schemas.openxmlformats.org/officeDocument/2006/relationships/hyperlink" Target="https://www.3gpp.org/ftp/TSG_RAN/WG5_Test_ex-T1/TTCN/TTCN_CRs/2020/Docs/R5s201382.zip" TargetMode="External"/><Relationship Id="rId1357" Type="http://schemas.openxmlformats.org/officeDocument/2006/relationships/hyperlink" Target="https://www.3gpp.org/ftp/TSG_RAN/WG5_Test_ex-T1/TTCN/TTCN_CRs/2021/Docs/R5s211302.zip" TargetMode="External"/><Relationship Id="rId1564" Type="http://schemas.openxmlformats.org/officeDocument/2006/relationships/hyperlink" Target="https://www.3gpp.org/ftp/TSG_RAN/WG5_Test_ex-T1/TTCN/TTCN_CRs/2022/Docs/R5s220162.zip" TargetMode="External"/><Relationship Id="rId1771" Type="http://schemas.openxmlformats.org/officeDocument/2006/relationships/hyperlink" Target="https://www.3gpp.org/ftp/TSG_RAN/WG5_Test_ex-T1/TTCN/TTCN_CRs/2022/Docs/R5s220797.zip" TargetMode="External"/><Relationship Id="rId2408" Type="http://schemas.openxmlformats.org/officeDocument/2006/relationships/hyperlink" Target="https://www.3gpp.org/ftp/TSG_RAN/WG5_Test_ex-T1/TTCN/TTCN_CRs/2024/Docs/R5s240322.zip" TargetMode="External"/><Relationship Id="rId63" Type="http://schemas.openxmlformats.org/officeDocument/2006/relationships/oleObject" Target="embeddings/oleObject1.bin"/><Relationship Id="rId1217" Type="http://schemas.openxmlformats.org/officeDocument/2006/relationships/hyperlink" Target="https://www.3gpp.org/ftp/TSG_RAN/WG5_Test_ex-T1/TTCN/TTCN_CRs/2021/Docs/R5s210556.zip" TargetMode="External"/><Relationship Id="rId1424" Type="http://schemas.openxmlformats.org/officeDocument/2006/relationships/hyperlink" Target="https://www.3gpp.org/ftp/TSG_RAN/WG5_Test_ex-T1/TTCN/TTCN_CRs/2021/Docs/R5s211428.zip" TargetMode="External"/><Relationship Id="rId1631" Type="http://schemas.openxmlformats.org/officeDocument/2006/relationships/hyperlink" Target="https://www.3gpp.org/ftp/TSG_RAN/WG5_Test_ex-T1/TTCN/TTCN_CRs/2022/Docs/R5s220311.zip" TargetMode="External"/><Relationship Id="rId1869" Type="http://schemas.openxmlformats.org/officeDocument/2006/relationships/hyperlink" Target="https://www.3gpp.org/ftp/TSG_RAN/WG5_Test_ex-T1/TTCN/TTCN_CRs/2022/Docs/R5s221092.zip" TargetMode="External"/><Relationship Id="rId1729" Type="http://schemas.openxmlformats.org/officeDocument/2006/relationships/hyperlink" Target="https://www.3gpp.org/ftp/TSG_RAN/WG5_Test_ex-T1/TTCN/TTCN_CRs/2022/Docs/R5s220644.zip" TargetMode="External"/><Relationship Id="rId1936" Type="http://schemas.openxmlformats.org/officeDocument/2006/relationships/hyperlink" Target="https://www.3gpp.org/ftp/TSG_RAN/WG5_Test_ex-T1/TTCN/TTCN_CRs/2022/Docs/R5s221242.zip" TargetMode="External"/><Relationship Id="rId2198" Type="http://schemas.openxmlformats.org/officeDocument/2006/relationships/hyperlink" Target="https://www.3gpp.org/ftp/TSG_RAN/WG5_Test_ex-T1/TTCN/TTCN_CRs/2023/Docs/R5s230565.zip" TargetMode="External"/><Relationship Id="rId377" Type="http://schemas.openxmlformats.org/officeDocument/2006/relationships/hyperlink" Target="http://www.3gpp.org/ftp/TSG_RAN/WG5_Test_ex-T1/TTCN/TTCN_CRs/2019/Docs/R5s191157.zip" TargetMode="External"/><Relationship Id="rId584" Type="http://schemas.openxmlformats.org/officeDocument/2006/relationships/hyperlink" Target="http://www.3gpp.org/ftp/TSG_RAN/WG5_Test_ex-T1/TTCN/TTCN_CRs/2020/Docs/R5s200551.zip" TargetMode="External"/><Relationship Id="rId2058" Type="http://schemas.openxmlformats.org/officeDocument/2006/relationships/hyperlink" Target="https://www.3gpp.org/ftp/TSG_RAN/WG5_Test_ex-T1/TTCN/TTCN_CRs/2023/Docs/R5s230202.zip" TargetMode="External"/><Relationship Id="rId2265" Type="http://schemas.openxmlformats.org/officeDocument/2006/relationships/hyperlink" Target="https://www.3gpp.org/ftp/TSG_RAN/WG5_Test_ex-T1/TTCN/TTCN_CRs/2023/Docs/R5s230807.zip" TargetMode="External"/><Relationship Id="rId5" Type="http://schemas.openxmlformats.org/officeDocument/2006/relationships/webSettings" Target="webSettings.xml"/><Relationship Id="rId237" Type="http://schemas.openxmlformats.org/officeDocument/2006/relationships/hyperlink" Target="http://www.3gpp.org/ftp/TSG_RAN/WG5_Test_ex-T1/TTCN/TTCN_CRs/2019/Docs/R5s190690.zip" TargetMode="External"/><Relationship Id="rId791" Type="http://schemas.openxmlformats.org/officeDocument/2006/relationships/hyperlink" Target="http://www.3gpp.org/ftp/TSG_RAN/WG5_Test_ex-T1/TTCN/TTCN_CRs/2020/Docs/R5s201077.zip" TargetMode="External"/><Relationship Id="rId889" Type="http://schemas.openxmlformats.org/officeDocument/2006/relationships/hyperlink" Target="http://www.3gpp.org/ftp/TSG_RAN/WG5_Test_ex-T1/TTCN/TTCN_CRs/2020/Docs/R5s201272.zip" TargetMode="External"/><Relationship Id="rId1074" Type="http://schemas.openxmlformats.org/officeDocument/2006/relationships/hyperlink" Target="https://www.3gpp.org/ftp/TSG_RAN/WG5_Test_ex-T1/TTCN/TTCN_CRs/2021/Docs/R5s210157.zip" TargetMode="External"/><Relationship Id="rId444" Type="http://schemas.openxmlformats.org/officeDocument/2006/relationships/hyperlink" Target="http://www.3gpp.org/ftp/TSG_RAN/WG5_Test_ex-T1/TTCN/TTCN_CRs/2020/Docs/R5s200176.zip" TargetMode="External"/><Relationship Id="rId651" Type="http://schemas.openxmlformats.org/officeDocument/2006/relationships/hyperlink" Target="http://www.3gpp.org/ftp/TSG_RAN/WG5_Test_ex-T1/TTCN/TTCN_CRs/2020/Docs/R5s200697.zip" TargetMode="External"/><Relationship Id="rId749" Type="http://schemas.openxmlformats.org/officeDocument/2006/relationships/hyperlink" Target="http://www.3gpp.org/ftp/TSG_RAN/WG5_Test_ex-T1/TTCN/TTCN_CRs/2020/Docs/R5s201010.zip" TargetMode="External"/><Relationship Id="rId1281" Type="http://schemas.openxmlformats.org/officeDocument/2006/relationships/hyperlink" Target="https://www.3gpp.org/ftp/TSG_RAN/WG5_Test_ex-T1/TTCN/TTCN_CRs/2021/Docs/R5s210797.zip" TargetMode="External"/><Relationship Id="rId1379" Type="http://schemas.openxmlformats.org/officeDocument/2006/relationships/hyperlink" Target="https://www.3gpp.org/ftp/TSG_RAN/WG5_Test_ex-T1/TTCN/TTCN_CRs/2021/Docs/R5s211349.zip" TargetMode="External"/><Relationship Id="rId1586" Type="http://schemas.openxmlformats.org/officeDocument/2006/relationships/hyperlink" Target="https://www.3gpp.org/ftp/TSG_RAN/WG5_Test_ex-T1/TTCN/TTCN_CRs/2022/Docs/R5s220201.zip" TargetMode="External"/><Relationship Id="rId2125" Type="http://schemas.openxmlformats.org/officeDocument/2006/relationships/hyperlink" Target="https://www.3gpp.org/ftp/TSG_RAN/WG5_Test_ex-T1/TTCN/TTCN_CRs/2023/Docs/R5s230404.zip" TargetMode="External"/><Relationship Id="rId2332" Type="http://schemas.openxmlformats.org/officeDocument/2006/relationships/hyperlink" Target="https://www.3gpp.org/ftp/TSG_RAN/WG5_Test_ex-T1/TTCN/TTCN_CRs/2024/Docs/R5s240127.zip" TargetMode="External"/><Relationship Id="rId304" Type="http://schemas.openxmlformats.org/officeDocument/2006/relationships/hyperlink" Target="http://www.3gpp.org/ftp/TSG_RAN/WG5_Test_ex-T1/TTCN/TTCN_CRs/2019/Docs/R5s190943.zip" TargetMode="External"/><Relationship Id="rId511" Type="http://schemas.openxmlformats.org/officeDocument/2006/relationships/hyperlink" Target="http://www.3gpp.org/ftp/TSG_RAN/WG5_Test_ex-T1/TTCN/TTCN_CRs/2020/Docs/R5s200265.zip" TargetMode="External"/><Relationship Id="rId609" Type="http://schemas.openxmlformats.org/officeDocument/2006/relationships/hyperlink" Target="http://www.3gpp.org/ftp/TSG_RAN/WG5_Test_ex-T1/TTCN/TTCN_CRs/2020/Docs/R5s200591.zip" TargetMode="External"/><Relationship Id="rId956" Type="http://schemas.openxmlformats.org/officeDocument/2006/relationships/hyperlink" Target="https://www.3gpp.org/ftp/TSG_RAN/WG5_Test_ex-T1/TTCN/TTCN_CRs/2020/Docs/R5s201443.zip" TargetMode="External"/><Relationship Id="rId1141" Type="http://schemas.openxmlformats.org/officeDocument/2006/relationships/hyperlink" Target="https://www.3gpp.org/ftp/TSG_RAN/WG5_Test_ex-T1/TTCN/TTCN_CRs/2021/Docs/R5s210276.zip" TargetMode="External"/><Relationship Id="rId1239" Type="http://schemas.openxmlformats.org/officeDocument/2006/relationships/hyperlink" Target="https://www.3gpp.org/ftp/TSG_RAN/WG5_Test_ex-T1/TTCN/TTCN_CRs/2021/Docs/R5s210595.zip" TargetMode="External"/><Relationship Id="rId1793" Type="http://schemas.openxmlformats.org/officeDocument/2006/relationships/hyperlink" Target="https://www.3gpp.org/ftp/TSG_RAN/WG5_Test_ex-T1/TTCN/TTCN_CRs/2022/Docs/R5s220833.zip" TargetMode="External"/><Relationship Id="rId85" Type="http://schemas.openxmlformats.org/officeDocument/2006/relationships/hyperlink" Target="http://www.3gpp.org/ftp/TSG_RAN/WG5_Test_ex-T1/TTCN/TTCN_CRs/2019/Docs/R5s190124.zip" TargetMode="External"/><Relationship Id="rId816" Type="http://schemas.openxmlformats.org/officeDocument/2006/relationships/hyperlink" Target="http://www.3gpp.org/ftp/TSG_RAN/WG5_Test_ex-T1/TTCN/TTCN_CRs/2020/Docs/R5s201132.zip" TargetMode="External"/><Relationship Id="rId1001" Type="http://schemas.openxmlformats.org/officeDocument/2006/relationships/hyperlink" Target="https://www.3gpp.org/ftp/TSG_RAN/WG5_Test_ex-T1/TTCN/TTCN_CRs/2020/Docs/R5s201575.zip" TargetMode="External"/><Relationship Id="rId1446" Type="http://schemas.openxmlformats.org/officeDocument/2006/relationships/hyperlink" Target="https://www.3gpp.org/ftp/TSG_RAN/WG5_Test_ex-T1/TTCN/TTCN_CRs/2021/Docs/R5s211450.zip" TargetMode="External"/><Relationship Id="rId1653" Type="http://schemas.openxmlformats.org/officeDocument/2006/relationships/hyperlink" Target="https://www.3gpp.org/ftp/TSG_RAN/WG5_Test_ex-T1/TTCN/TTCN_CRs/2022/Docs/R5s220411.zip" TargetMode="External"/><Relationship Id="rId1860" Type="http://schemas.openxmlformats.org/officeDocument/2006/relationships/hyperlink" Target="https://www.3gpp.org/ftp/TSG_RAN/WG5_Test_ex-T1/TTCN/TTCN_CRs/2022/Docs/R5s220981.zip" TargetMode="External"/><Relationship Id="rId1306" Type="http://schemas.openxmlformats.org/officeDocument/2006/relationships/hyperlink" Target="https://www.3gpp.org/ftp/TSG_RAN/WG5_Test_ex-T1/TTCN/TTCN_CRs/2021/Docs/R5s210873.zip" TargetMode="External"/><Relationship Id="rId1513" Type="http://schemas.openxmlformats.org/officeDocument/2006/relationships/hyperlink" Target="https://www.3gpp.org/ftp/TSG_RAN/WG5_Test_ex-T1/TTCN/TTCN_CRs/2021/Docs/R5s211686.zip" TargetMode="External"/><Relationship Id="rId1720" Type="http://schemas.openxmlformats.org/officeDocument/2006/relationships/hyperlink" Target="https://www.3gpp.org/ftp/TSG_RAN/WG5_Test_ex-T1/TTCN/TTCN_CRs/2022/Docs/R5s220634.zip" TargetMode="External"/><Relationship Id="rId1958" Type="http://schemas.openxmlformats.org/officeDocument/2006/relationships/hyperlink" Target="https://www.3gpp.org/ftp/TSG_RAN/WG5_Test_ex-T1/TTCN/TTCN_CRs/2022/Docs/R5s221291.zip" TargetMode="External"/><Relationship Id="rId12" Type="http://schemas.openxmlformats.org/officeDocument/2006/relationships/image" Target="media/image5.emf"/><Relationship Id="rId1818" Type="http://schemas.openxmlformats.org/officeDocument/2006/relationships/hyperlink" Target="https://www.3gpp.org/ftp/TSG_RAN/WG5_Test_ex-T1/TTCN/TTCN_CRs/2022/Docs/R5s220902.zip" TargetMode="External"/><Relationship Id="rId161" Type="http://schemas.openxmlformats.org/officeDocument/2006/relationships/hyperlink" Target="http://www.3gpp.org/ftp/TSG_RAN/WG5_Test_ex-T1/TTCN/TTCN_CRs/2019/Docs/R5s190476.zip" TargetMode="External"/><Relationship Id="rId399" Type="http://schemas.openxmlformats.org/officeDocument/2006/relationships/hyperlink" Target="http://www.3gpp.org/ftp/TSG_RAN/WG5_Test_ex-T1/TTCN/TTCN_CRs/2020/Docs/R5s200080.zip" TargetMode="External"/><Relationship Id="rId2287" Type="http://schemas.openxmlformats.org/officeDocument/2006/relationships/hyperlink" Target="https://www.3gpp.org/ftp/TSG_RAN/WG5_Test_ex-T1/TTCN/TTCN_CRs/2023/Docs/R5s230853.zip" TargetMode="External"/><Relationship Id="rId259" Type="http://schemas.openxmlformats.org/officeDocument/2006/relationships/hyperlink" Target="http://www.3gpp.org/ftp/TSG_RAN/WG5_Test_ex-T1/TTCN/TTCN_CRs/2019/Docs/R5s190771.zip" TargetMode="External"/><Relationship Id="rId466" Type="http://schemas.openxmlformats.org/officeDocument/2006/relationships/hyperlink" Target="http://www.3gpp.org/ftp/TSG_RAN/WG5_Test_ex-T1/TTCN/TTCN_CRs/2020/Docs/R5s200205.zip" TargetMode="External"/><Relationship Id="rId673" Type="http://schemas.openxmlformats.org/officeDocument/2006/relationships/hyperlink" Target="http://www.3gpp.org/ftp/TSG_RAN/WG5_Test_ex-T1/TTCN/TTCN_CRs/2020/Docs/R5s200744.zip" TargetMode="External"/><Relationship Id="rId880" Type="http://schemas.openxmlformats.org/officeDocument/2006/relationships/hyperlink" Target="http://www.3gpp.org/ftp/TSG_RAN/WG5_Test_ex-T1/TTCN/TTCN_CRs/2020/Docs/R5s201221.zip" TargetMode="External"/><Relationship Id="rId1096" Type="http://schemas.openxmlformats.org/officeDocument/2006/relationships/hyperlink" Target="https://www.3gpp.org/ftp/TSG_RAN/WG5_Test_ex-T1/TTCN/TTCN_CRs/2021/Docs/R5s210186.zip" TargetMode="External"/><Relationship Id="rId2147" Type="http://schemas.openxmlformats.org/officeDocument/2006/relationships/hyperlink" Target="https://www.3gpp.org/ftp/TSG_RAN/WG5_Test_ex-T1/TTCN/TTCN_CRs/2023/Docs/R5s230430.zip" TargetMode="External"/><Relationship Id="rId2354" Type="http://schemas.openxmlformats.org/officeDocument/2006/relationships/hyperlink" Target="https://www.3gpp.org/ftp/TSG_RAN/WG5_Test_ex-T1/TTCN/TTCN_CRs/2024/Docs/R5s240192.zip" TargetMode="External"/><Relationship Id="rId119" Type="http://schemas.openxmlformats.org/officeDocument/2006/relationships/hyperlink" Target="http://www.3gpp.org/ftp/TSG_RAN/WG5_Test_ex-T1/TTCN/TTCN_CRs/2019/Docs/R5s190271.zip" TargetMode="External"/><Relationship Id="rId326" Type="http://schemas.openxmlformats.org/officeDocument/2006/relationships/hyperlink" Target="http://www.3gpp.org/ftp/TSG_RAN/WG5_Test_ex-T1/TTCN/TTCN_CRs/2019/Docs/R5s190986.zip" TargetMode="External"/><Relationship Id="rId533" Type="http://schemas.openxmlformats.org/officeDocument/2006/relationships/hyperlink" Target="http://www.3gpp.org/ftp/TSG_RAN/WG5_Test_ex-T1/TTCN/TTCN_CRs/2020/Docs/R5s200390.zip" TargetMode="External"/><Relationship Id="rId978" Type="http://schemas.openxmlformats.org/officeDocument/2006/relationships/hyperlink" Target="https://www.3gpp.org/ftp/TSG_RAN/WG5_Test_ex-T1/TTCN/TTCN_CRs/2020/Docs/R5s201530.zip" TargetMode="External"/><Relationship Id="rId1163" Type="http://schemas.openxmlformats.org/officeDocument/2006/relationships/hyperlink" Target="https://www.3gpp.org/ftp/TSG_RAN/WG5_Test_ex-T1/TTCN/TTCN_CRs/2021/Docs/R5s210417.zip" TargetMode="External"/><Relationship Id="rId1370" Type="http://schemas.openxmlformats.org/officeDocument/2006/relationships/hyperlink" Target="https://www.3gpp.org/ftp/TSG_RAN/WG5_Test_ex-T1/TTCN/TTCN_CRs/2021/Docs/R5s211329.zip" TargetMode="External"/><Relationship Id="rId2007" Type="http://schemas.openxmlformats.org/officeDocument/2006/relationships/hyperlink" Target="https://www.3gpp.org/ftp/TSG_RAN/WG5_Test_ex-T1/TTCN/TTCN_CRs/2023/Docs/R5s230087.zip" TargetMode="External"/><Relationship Id="rId2214" Type="http://schemas.openxmlformats.org/officeDocument/2006/relationships/hyperlink" Target="https://www.3gpp.org/ftp/TSG_RAN/WG5_Test_ex-T1/TTCN/TTCN_CRs/2023/Docs/R5s230609.zip" TargetMode="External"/><Relationship Id="rId740" Type="http://schemas.openxmlformats.org/officeDocument/2006/relationships/hyperlink" Target="http://www.3gpp.org/ftp/TSG_RAN/WG5_Test_ex-T1/TTCN/TTCN_CRs/2020/Docs/R5s200912.zip" TargetMode="External"/><Relationship Id="rId838" Type="http://schemas.openxmlformats.org/officeDocument/2006/relationships/hyperlink" Target="http://www.3gpp.org/ftp/TSG_RAN/WG5_Test_ex-T1/TTCN/TTCN_CRs/2020/Docs/R5s201168.zip" TargetMode="External"/><Relationship Id="rId1023" Type="http://schemas.openxmlformats.org/officeDocument/2006/relationships/hyperlink" Target="https://www.3gpp.org/ftp/TSG_RAN/WG5_Test_ex-T1/TTCN/TTCN_CRs/2020/Docs/R5s201627.zip" TargetMode="External"/><Relationship Id="rId1468" Type="http://schemas.openxmlformats.org/officeDocument/2006/relationships/hyperlink" Target="https://www.3gpp.org/ftp/TSG_RAN/WG5_Test_ex-T1/TTCN/TTCN_CRs/2021/Docs/R5s211483.zip" TargetMode="External"/><Relationship Id="rId1675" Type="http://schemas.openxmlformats.org/officeDocument/2006/relationships/hyperlink" Target="https://www.3gpp.org/ftp/TSG_RAN/WG5_Test_ex-T1/TTCN/TTCN_CRs/2022/Docs/R5s220495.zip" TargetMode="External"/><Relationship Id="rId1882" Type="http://schemas.openxmlformats.org/officeDocument/2006/relationships/hyperlink" Target="https://www.3gpp.org/ftp/TSG_RAN/WG5_Test_ex-T1/TTCN/TTCN_CRs/2022/Docs/R5s221111.zip" TargetMode="External"/><Relationship Id="rId2421" Type="http://schemas.openxmlformats.org/officeDocument/2006/relationships/hyperlink" Target="https://www.3gpp.org/ftp/TSG_RAN/WG5_Test_ex-T1/TTCN/TTCN_CRs/2024/Docs/R5s240341.zip" TargetMode="External"/><Relationship Id="rId600" Type="http://schemas.openxmlformats.org/officeDocument/2006/relationships/hyperlink" Target="http://www.3gpp.org/ftp/TSG_RAN/WG5_Test_ex-T1/TTCN/TTCN_CRs/2020/Docs/R5s200573.zip" TargetMode="External"/><Relationship Id="rId1230" Type="http://schemas.openxmlformats.org/officeDocument/2006/relationships/hyperlink" Target="https://www.3gpp.org/ftp/TSG_RAN/WG5_Test_ex-T1/TTCN/TTCN_CRs/2021/Docs/R5s210572.zip" TargetMode="External"/><Relationship Id="rId1328" Type="http://schemas.openxmlformats.org/officeDocument/2006/relationships/hyperlink" Target="https://www.3gpp.org/ftp/TSG_RAN/WG5_Test_ex-T1/TTCN/TTCN_CRs/2021/Docs/R5s210916.zip" TargetMode="External"/><Relationship Id="rId1535" Type="http://schemas.openxmlformats.org/officeDocument/2006/relationships/hyperlink" Target="https://www.3gpp.org/ftp/TSG_RAN/WG5_Test_ex-T1/TTCN/TTCN_CRs/2022/Docs/R5s220115.zip" TargetMode="External"/><Relationship Id="rId905" Type="http://schemas.openxmlformats.org/officeDocument/2006/relationships/hyperlink" Target="http://www.3gpp.org/ftp/TSG_RAN/WG5_Test_ex-T1/TTCN/TTCN_CRs/2020/Docs/R5s201294.zip" TargetMode="External"/><Relationship Id="rId1742" Type="http://schemas.openxmlformats.org/officeDocument/2006/relationships/hyperlink" Target="https://www.3gpp.org/ftp/TSG_RAN/WG5_Test_ex-T1/TTCN/TTCN_CRs/2022/Docs/R5s220661.zip" TargetMode="External"/><Relationship Id="rId34" Type="http://schemas.openxmlformats.org/officeDocument/2006/relationships/image" Target="media/image27.png"/><Relationship Id="rId1602" Type="http://schemas.openxmlformats.org/officeDocument/2006/relationships/hyperlink" Target="https://www.3gpp.org/ftp/TSG_RAN/WG5_Test_ex-T1/TTCN/TTCN_CRs/2022/Docs/R5s220249.zip" TargetMode="External"/><Relationship Id="rId183" Type="http://schemas.openxmlformats.org/officeDocument/2006/relationships/hyperlink" Target="http://www.3gpp.org/ftp/TSG_RAN/WG5_Test_ex-T1/TTCN/TTCN_CRs/2019/Docs/R5s190558.zip" TargetMode="External"/><Relationship Id="rId390" Type="http://schemas.openxmlformats.org/officeDocument/2006/relationships/hyperlink" Target="http://www.3gpp.org/ftp/TSG_RAN/WG5_Test_ex-T1/TTCN/TTCN_CRs/2020/Docs/R5s200069.zip" TargetMode="External"/><Relationship Id="rId1907" Type="http://schemas.openxmlformats.org/officeDocument/2006/relationships/hyperlink" Target="https://www.3gpp.org/ftp/TSG_RAN/WG5_Test_ex-T1/TTCN/TTCN_CRs/2022/Docs/R5s221168.zip" TargetMode="External"/><Relationship Id="rId2071" Type="http://schemas.openxmlformats.org/officeDocument/2006/relationships/hyperlink" Target="https://www.3gpp.org/ftp/TSG_RAN/WG5_Test_ex-T1/TTCN/TTCN_CRs/2023/Docs/R5s230296.zip" TargetMode="External"/><Relationship Id="rId250" Type="http://schemas.openxmlformats.org/officeDocument/2006/relationships/hyperlink" Target="http://www.3gpp.org/ftp/TSG_RAN/WG5_Test_ex-T1/TTCN/TTCN_CRs/2019/Docs/R5s190705.zip" TargetMode="External"/><Relationship Id="rId488" Type="http://schemas.openxmlformats.org/officeDocument/2006/relationships/hyperlink" Target="http://www.3gpp.org/ftp/TSG_RAN/WG5_Test_ex-T1/TTCN/TTCN_CRs/2020/Docs/R5s200236.zip" TargetMode="External"/><Relationship Id="rId695" Type="http://schemas.openxmlformats.org/officeDocument/2006/relationships/hyperlink" Target="http://www.3gpp.org/ftp/TSG_RAN/WG5_Test_ex-T1/TTCN/TTCN_CRs/2020/Docs/R5s200778.zip" TargetMode="External"/><Relationship Id="rId2169" Type="http://schemas.openxmlformats.org/officeDocument/2006/relationships/hyperlink" Target="https://www.3gpp.org/ftp/TSG_RAN/WG5_Test_ex-T1/TTCN/TTCN_CRs/2023/Docs/R5s230501.zip" TargetMode="External"/><Relationship Id="rId2376" Type="http://schemas.openxmlformats.org/officeDocument/2006/relationships/hyperlink" Target="https://www.3gpp.org/ftp/TSG_RAN/WG5_Test_ex-T1/TTCN/TTCN_CRs/2024/Docs/R5s240217.zip" TargetMode="External"/><Relationship Id="rId110" Type="http://schemas.openxmlformats.org/officeDocument/2006/relationships/hyperlink" Target="http://www.3gpp.org/ftp/TSG_RAN/WG5_Test_ex-T1/TTCN/TTCN_CRs/2019/Docs/R5s190223.zip" TargetMode="External"/><Relationship Id="rId348" Type="http://schemas.openxmlformats.org/officeDocument/2006/relationships/hyperlink" Target="http://www.3gpp.org/ftp/TSG_RAN/WG5_Test_ex-T1/TTCN/TTCN_CRs/2019/Docs/R5s191015.zip" TargetMode="External"/><Relationship Id="rId555" Type="http://schemas.openxmlformats.org/officeDocument/2006/relationships/hyperlink" Target="http://www.3gpp.org/ftp/TSG_RAN/WG5_Test_ex-T1/TTCN/TTCN_CRs/2020/Docs/R5s200509.zip" TargetMode="External"/><Relationship Id="rId762" Type="http://schemas.openxmlformats.org/officeDocument/2006/relationships/hyperlink" Target="http://www.3gpp.org/ftp/TSG_RAN/WG5_Test_ex-T1/TTCN/TTCN_CRs/2020/Docs/R5s201028.zip" TargetMode="External"/><Relationship Id="rId1185" Type="http://schemas.openxmlformats.org/officeDocument/2006/relationships/hyperlink" Target="https://www.3gpp.org/ftp/TSG_RAN/WG5_Test_ex-T1/TTCN/TTCN_CRs/2021/Docs/R5s210475.zip" TargetMode="External"/><Relationship Id="rId1392" Type="http://schemas.openxmlformats.org/officeDocument/2006/relationships/hyperlink" Target="https://www.3gpp.org/ftp/TSG_RAN/WG5_Test_ex-T1/TTCN/TTCN_CRs/2021/Docs/R5s211391.zip" TargetMode="External"/><Relationship Id="rId2029" Type="http://schemas.openxmlformats.org/officeDocument/2006/relationships/hyperlink" Target="https://www.3gpp.org/ftp/TSG_RAN/WG5_Test_ex-T1/TTCN/TTCN_CRs/2023/Docs/R5s230135.zip" TargetMode="External"/><Relationship Id="rId2236" Type="http://schemas.openxmlformats.org/officeDocument/2006/relationships/hyperlink" Target="https://www.3gpp.org/ftp/TSG_RAN/WG5_Test_ex-T1/TTCN/TTCN_CRs/2023/Docs/R5s230745.zip" TargetMode="External"/><Relationship Id="rId2443" Type="http://schemas.openxmlformats.org/officeDocument/2006/relationships/hyperlink" Target="https://www.3gpp.org/ftp/TSG_RAN/WG5_Test_ex-T1/TTCN/TTCN_CRs/2024/Docs/R5s240417.zip" TargetMode="External"/><Relationship Id="rId208" Type="http://schemas.openxmlformats.org/officeDocument/2006/relationships/hyperlink" Target="http://www.3gpp.org/ftp/TSG_RAN/WG5_Test_ex-T1/TTCN/TTCN_CRs/2019/Docs/R5s190647.zip" TargetMode="External"/><Relationship Id="rId415" Type="http://schemas.openxmlformats.org/officeDocument/2006/relationships/hyperlink" Target="http://www.3gpp.org/ftp/TSG_RAN/WG5_Test_ex-T1/TTCN/TTCN_CRs/2020/Docs/R5s200110.zip" TargetMode="External"/><Relationship Id="rId622" Type="http://schemas.openxmlformats.org/officeDocument/2006/relationships/hyperlink" Target="http://www.3gpp.org/ftp/TSG_RAN/WG5_Test_ex-T1/TTCN/TTCN_CRs/2020/Docs/R5s200624.zip" TargetMode="External"/><Relationship Id="rId1045" Type="http://schemas.openxmlformats.org/officeDocument/2006/relationships/hyperlink" Target="https://www.3gpp.org/ftp/TSG_RAN/WG5_Test_ex-T1/TTCN/TTCN_CRs/2021/Docs/R5s210078.zip" TargetMode="External"/><Relationship Id="rId1252" Type="http://schemas.openxmlformats.org/officeDocument/2006/relationships/hyperlink" Target="https://www.3gpp.org/ftp/TSG_RAN/WG5_Test_ex-T1/TTCN/TTCN_CRs/2021/Docs/R5s210722.zip" TargetMode="External"/><Relationship Id="rId1697" Type="http://schemas.openxmlformats.org/officeDocument/2006/relationships/hyperlink" Target="https://www.3gpp.org/ftp/TSG_RAN/WG5_Test_ex-T1/TTCN/TTCN_CRs/2022/Docs/R5s220571.zip" TargetMode="External"/><Relationship Id="rId2303" Type="http://schemas.openxmlformats.org/officeDocument/2006/relationships/hyperlink" Target="https://www.3gpp.org/ftp/TSG_RAN/WG5_Test_ex-T1/TTCN/TTCN_CRs/2024/Docs/R5s240070.zip" TargetMode="External"/><Relationship Id="rId927" Type="http://schemas.openxmlformats.org/officeDocument/2006/relationships/hyperlink" Target="https://www.3gpp.org/ftp/TSG_RAN/WG5_Test_ex-T1/TTCN/TTCN_CRs/2020/Docs/R5s201368.zip" TargetMode="External"/><Relationship Id="rId1112" Type="http://schemas.openxmlformats.org/officeDocument/2006/relationships/hyperlink" Target="https://www.3gpp.org/ftp/TSG_RAN/WG5_Test_ex-T1/TTCN/TTCN_CRs/2021/Docs/R5s210203.zip" TargetMode="External"/><Relationship Id="rId1557" Type="http://schemas.openxmlformats.org/officeDocument/2006/relationships/hyperlink" Target="https://www.3gpp.org/ftp/TSG_RAN/WG5_Test_ex-T1/TTCN/TTCN_CRs/2022/Docs/R5s220155.zip" TargetMode="External"/><Relationship Id="rId1764" Type="http://schemas.openxmlformats.org/officeDocument/2006/relationships/hyperlink" Target="https://www.3gpp.org/ftp/TSG_RAN/WG5_Test_ex-T1/TTCN/TTCN_CRs/2022/Docs/R5s220786.zip" TargetMode="External"/><Relationship Id="rId1971" Type="http://schemas.openxmlformats.org/officeDocument/2006/relationships/hyperlink" Target="https://www.3gpp.org/ftp/TSG_RAN/WG5_Test_ex-T1/TTCN/TTCN_CRs/2022/Docs/R5s221308.zip" TargetMode="External"/><Relationship Id="rId56" Type="http://schemas.openxmlformats.org/officeDocument/2006/relationships/image" Target="media/image49.jpeg"/><Relationship Id="rId1417" Type="http://schemas.openxmlformats.org/officeDocument/2006/relationships/hyperlink" Target="https://www.3gpp.org/ftp/TSG_RAN/WG5_Test_ex-T1/TTCN/TTCN_CRs/2021/Docs/R5s211421.zip" TargetMode="External"/><Relationship Id="rId1624" Type="http://schemas.openxmlformats.org/officeDocument/2006/relationships/hyperlink" Target="https://www.3gpp.org/ftp/TSG_RAN/WG5_Test_ex-T1/TTCN/TTCN_CRs/2022/Docs/R5s220291.zip" TargetMode="External"/><Relationship Id="rId1831" Type="http://schemas.openxmlformats.org/officeDocument/2006/relationships/hyperlink" Target="https://www.3gpp.org/ftp/TSG_RAN/WG5_Test_ex-T1/TTCN/TTCN_CRs/2022/Docs/R5s220915.zip" TargetMode="External"/><Relationship Id="rId1929" Type="http://schemas.openxmlformats.org/officeDocument/2006/relationships/hyperlink" Target="https://www.3gpp.org/ftp/TSG_RAN/WG5_Test_ex-T1/TTCN/TTCN_CRs/2022/Docs/R5s221229.zip" TargetMode="External"/><Relationship Id="rId2093" Type="http://schemas.openxmlformats.org/officeDocument/2006/relationships/hyperlink" Target="https://www.3gpp.org/ftp/TSG_RAN/WG5_Test_ex-T1/TTCN/TTCN_CRs/2023/Docs/R5s230334.zip" TargetMode="External"/><Relationship Id="rId2398" Type="http://schemas.openxmlformats.org/officeDocument/2006/relationships/hyperlink" Target="https://www.3gpp.org/ftp/TSG_RAN/WG5_Test_ex-T1/TTCN/TTCN_CRs/2024/Docs/R5s240298.zip" TargetMode="External"/><Relationship Id="rId272" Type="http://schemas.openxmlformats.org/officeDocument/2006/relationships/hyperlink" Target="http://www.3gpp.org/ftp/TSG_RAN/WG5_Test_ex-T1/TTCN/TTCN_CRs/2019/Docs/R5s190874.zip" TargetMode="External"/><Relationship Id="rId577" Type="http://schemas.openxmlformats.org/officeDocument/2006/relationships/hyperlink" Target="http://www.3gpp.org/ftp/TSG_RAN/WG5_Test_ex-T1/TTCN/TTCN_CRs/2020/Docs/R5s200544.zip" TargetMode="External"/><Relationship Id="rId2160" Type="http://schemas.openxmlformats.org/officeDocument/2006/relationships/hyperlink" Target="https://www.3gpp.org/ftp/TSG_RAN/WG5_Test_ex-T1/TTCN/TTCN_CRs/2023/Docs/R5s230464.zip" TargetMode="External"/><Relationship Id="rId2258" Type="http://schemas.openxmlformats.org/officeDocument/2006/relationships/hyperlink" Target="https://www.3gpp.org/ftp/TSG_RAN/WG5_Test_ex-T1/TTCN/TTCN_CRs/2023/Docs/R5s230793.zip" TargetMode="External"/><Relationship Id="rId132" Type="http://schemas.openxmlformats.org/officeDocument/2006/relationships/hyperlink" Target="http://www.3gpp.org/ftp/TSG_RAN/WG5_Test_ex-T1/TTCN/TTCN_CRs/2019/Docs/R5s190400.zip" TargetMode="External"/><Relationship Id="rId784" Type="http://schemas.openxmlformats.org/officeDocument/2006/relationships/hyperlink" Target="http://www.3gpp.org/ftp/TSG_RAN/WG5_Test_ex-T1/TTCN/TTCN_CRs/2020/Docs/R5s201062.zip" TargetMode="External"/><Relationship Id="rId991" Type="http://schemas.openxmlformats.org/officeDocument/2006/relationships/hyperlink" Target="https://www.3gpp.org/ftp/TSG_RAN/WG5_Test_ex-T1/TTCN/TTCN_CRs/2020/Docs/R5s201564.zip" TargetMode="External"/><Relationship Id="rId1067" Type="http://schemas.openxmlformats.org/officeDocument/2006/relationships/hyperlink" Target="https://www.3gpp.org/ftp/TSG_RAN/WG5_Test_ex-T1/TTCN/TTCN_CRs/2021/Docs/R5s210135.zip" TargetMode="External"/><Relationship Id="rId2020" Type="http://schemas.openxmlformats.org/officeDocument/2006/relationships/hyperlink" Target="https://www.3gpp.org/ftp/TSG_RAN/WG5_Test_ex-T1/TTCN/TTCN_CRs/2023/Docs/R5s230112.zip" TargetMode="External"/><Relationship Id="rId437" Type="http://schemas.openxmlformats.org/officeDocument/2006/relationships/hyperlink" Target="http://www.3gpp.org/ftp/TSG_RAN/WG5_Test_ex-T1/TTCN/TTCN_CRs/2020/Docs/R5s200160.zip" TargetMode="External"/><Relationship Id="rId644" Type="http://schemas.openxmlformats.org/officeDocument/2006/relationships/hyperlink" Target="http://www.3gpp.org/ftp/TSG_RAN/WG5_Test_ex-T1/TTCN/TTCN_CRs/2020/Docs/R5s200680.zip" TargetMode="External"/><Relationship Id="rId851" Type="http://schemas.openxmlformats.org/officeDocument/2006/relationships/hyperlink" Target="http://www.3gpp.org/ftp/TSG_RAN/WG5_Test_ex-T1/TTCN/TTCN_CRs/2020/Docs/R5s201190.zip" TargetMode="External"/><Relationship Id="rId1274" Type="http://schemas.openxmlformats.org/officeDocument/2006/relationships/hyperlink" Target="https://www.3gpp.org/ftp/TSG_RAN/WG5_Test_ex-T1/TTCN/TTCN_CRs/2021/Docs/R5s210770.zip" TargetMode="External"/><Relationship Id="rId1481" Type="http://schemas.openxmlformats.org/officeDocument/2006/relationships/hyperlink" Target="https://www.3gpp.org/ftp/TSG_RAN/WG5_Test_ex-T1/TTCN/TTCN_CRs/2021/Docs/R5s211510.zip" TargetMode="External"/><Relationship Id="rId1579" Type="http://schemas.openxmlformats.org/officeDocument/2006/relationships/hyperlink" Target="https://www.3gpp.org/ftp/TSG_RAN/WG5_Test_ex-T1/TTCN/TTCN_CRs/2022/Docs/R5s220188.zip" TargetMode="External"/><Relationship Id="rId2118" Type="http://schemas.openxmlformats.org/officeDocument/2006/relationships/hyperlink" Target="https://www.3gpp.org/ftp/TSG_RAN/WG5_Test_ex-T1/TTCN/TTCN_CRs/2023/Docs/R5s230394.zip" TargetMode="External"/><Relationship Id="rId2325" Type="http://schemas.openxmlformats.org/officeDocument/2006/relationships/hyperlink" Target="https://www.3gpp.org/ftp/TSG_RAN/WG5_Test_ex-T1/TTCN/TTCN_CRs/2024/Docs/R5s240109.zip" TargetMode="External"/><Relationship Id="rId504" Type="http://schemas.openxmlformats.org/officeDocument/2006/relationships/hyperlink" Target="http://www.3gpp.org/ftp/TSG_RAN/WG5_Test_ex-T1/TTCN/TTCN_CRs/2020/Docs/R5s200258.zip" TargetMode="External"/><Relationship Id="rId711" Type="http://schemas.openxmlformats.org/officeDocument/2006/relationships/hyperlink" Target="http://www.3gpp.org/ftp/TSG_RAN/WG5_Test_ex-T1/TTCN/TTCN_CRs/2020/Docs/R5s200796.zip" TargetMode="External"/><Relationship Id="rId949" Type="http://schemas.openxmlformats.org/officeDocument/2006/relationships/hyperlink" Target="https://www.3gpp.org/ftp/TSG_RAN/WG5_Test_ex-T1/TTCN/TTCN_CRs/2020/Docs/R5s201423.zip" TargetMode="External"/><Relationship Id="rId1134" Type="http://schemas.openxmlformats.org/officeDocument/2006/relationships/hyperlink" Target="https://www.3gpp.org/ftp/TSG_RAN/WG5_Test_ex-T1/TTCN/TTCN_CRs/2021/Docs/R5s210260.zip" TargetMode="External"/><Relationship Id="rId1341" Type="http://schemas.openxmlformats.org/officeDocument/2006/relationships/hyperlink" Target="https://www.3gpp.org/ftp/TSG_RAN/WG5_Test_ex-T1/TTCN/TTCN_CRs/2021/Docs/R5s210941.zip" TargetMode="External"/><Relationship Id="rId1786" Type="http://schemas.openxmlformats.org/officeDocument/2006/relationships/hyperlink" Target="https://www.3gpp.org/ftp/TSG_RAN/WG5_Test_ex-T1/TTCN/TTCN_CRs/2022/Docs/R5s220821.zip" TargetMode="External"/><Relationship Id="rId1993" Type="http://schemas.openxmlformats.org/officeDocument/2006/relationships/hyperlink" Target="https://www.3gpp.org/ftp/TSG_RAN/WG5_Test_ex-T1/TTCN/TTCN_CRs/2023/Docs/R5s230066.zip" TargetMode="External"/><Relationship Id="rId78" Type="http://schemas.openxmlformats.org/officeDocument/2006/relationships/hyperlink" Target="http://www.3gpp.org/ftp/TSG_RAN/WG5_Test_ex-T1/TTCN/TTCN_CRs/2019/Docs/R5s190064.zip" TargetMode="External"/><Relationship Id="rId809" Type="http://schemas.openxmlformats.org/officeDocument/2006/relationships/hyperlink" Target="http://www.3gpp.org/ftp/TSG_RAN/WG5_Test_ex-T1/TTCN/TTCN_CRs/2020/Docs/R5s201120.zip" TargetMode="External"/><Relationship Id="rId1201" Type="http://schemas.openxmlformats.org/officeDocument/2006/relationships/hyperlink" Target="https://www.3gpp.org/ftp/TSG_RAN/WG5_Test_ex-T1/TTCN/TTCN_CRs/2021/Docs/R5s210532.zip" TargetMode="External"/><Relationship Id="rId1439" Type="http://schemas.openxmlformats.org/officeDocument/2006/relationships/hyperlink" Target="https://www.3gpp.org/ftp/TSG_RAN/WG5_Test_ex-T1/TTCN/TTCN_CRs/2021/Docs/R5s211443.zip" TargetMode="External"/><Relationship Id="rId1646" Type="http://schemas.openxmlformats.org/officeDocument/2006/relationships/hyperlink" Target="https://www.3gpp.org/ftp/TSG_RAN/WG5_Test_ex-T1/TTCN/TTCN_CRs/2022/Docs/R5s220403.zip" TargetMode="External"/><Relationship Id="rId1853" Type="http://schemas.openxmlformats.org/officeDocument/2006/relationships/hyperlink" Target="https://www.3gpp.org/ftp/TSG_RAN/WG5_Test_ex-T1/TTCN/TTCN_CRs/2022/Docs/R5s220961.zip" TargetMode="External"/><Relationship Id="rId1506" Type="http://schemas.openxmlformats.org/officeDocument/2006/relationships/hyperlink" Target="https://www.3gpp.org/ftp/TSG_RAN/WG5_Test_ex-T1/TTCN/TTCN_CRs/2021/Docs/R5s211612.zip" TargetMode="External"/><Relationship Id="rId1713" Type="http://schemas.openxmlformats.org/officeDocument/2006/relationships/hyperlink" Target="https://www.3gpp.org/ftp/TSG_RAN/WG5_Test_ex-T1/TTCN/TTCN_CRs/2022/Docs/R5s220625.zip" TargetMode="External"/><Relationship Id="rId1920" Type="http://schemas.openxmlformats.org/officeDocument/2006/relationships/hyperlink" Target="https://www.3gpp.org/ftp/TSG_RAN/WG5_Test_ex-T1/TTCN/TTCN_CRs/2022/Docs/R5s221203.zip" TargetMode="External"/><Relationship Id="rId294" Type="http://schemas.openxmlformats.org/officeDocument/2006/relationships/hyperlink" Target="http://www.3gpp.org/ftp/TSG_RAN/WG5_Test_ex-T1/TTCN/TTCN_CRs/2019/Docs/R5s190919.zip" TargetMode="External"/><Relationship Id="rId2182" Type="http://schemas.openxmlformats.org/officeDocument/2006/relationships/hyperlink" Target="https://www.3gpp.org/ftp/TSG_RAN/WG5_Test_ex-T1/TTCN/TTCN_CRs/2023/Docs/R5s230531.zip" TargetMode="External"/><Relationship Id="rId154" Type="http://schemas.openxmlformats.org/officeDocument/2006/relationships/hyperlink" Target="http://www.3gpp.org/ftp/TSG_RAN/WG5_Test_ex-T1/TTCN/TTCN_CRs/2019/Docs/R5s190456.zip" TargetMode="External"/><Relationship Id="rId361" Type="http://schemas.openxmlformats.org/officeDocument/2006/relationships/hyperlink" Target="http://www.3gpp.org/ftp/TSG_RAN/WG5_Test_ex-T1/TTCN/TTCN_CRs/2019/Docs/R5s191030.zip" TargetMode="External"/><Relationship Id="rId599" Type="http://schemas.openxmlformats.org/officeDocument/2006/relationships/hyperlink" Target="http://www.3gpp.org/ftp/TSG_RAN/WG5_Test_ex-T1/TTCN/TTCN_CRs/2020/Docs/R5s200571.zip" TargetMode="External"/><Relationship Id="rId2042" Type="http://schemas.openxmlformats.org/officeDocument/2006/relationships/hyperlink" Target="https://www.3gpp.org/ftp/TSG_RAN/WG5_Test_ex-T1/TTCN/TTCN_CRs/2023/Docs/R5s230169.zip" TargetMode="External"/><Relationship Id="rId459" Type="http://schemas.openxmlformats.org/officeDocument/2006/relationships/hyperlink" Target="http://www.3gpp.org/ftp/TSG_RAN/WG5_Test_ex-T1/TTCN/TTCN_CRs/2020/Docs/R5s200195.zip" TargetMode="External"/><Relationship Id="rId666" Type="http://schemas.openxmlformats.org/officeDocument/2006/relationships/hyperlink" Target="http://www.3gpp.org/ftp/TSG_RAN/WG5_Test_ex-T1/TTCN/TTCN_CRs/2020/Docs/R5s200729.zip" TargetMode="External"/><Relationship Id="rId873" Type="http://schemas.openxmlformats.org/officeDocument/2006/relationships/hyperlink" Target="http://www.3gpp.org/ftp/TSG_RAN/WG5_Test_ex-T1/TTCN/TTCN_CRs/2020/Docs/R5s201212.zip" TargetMode="External"/><Relationship Id="rId1089" Type="http://schemas.openxmlformats.org/officeDocument/2006/relationships/hyperlink" Target="https://www.3gpp.org/ftp/TSG_RAN/WG5_Test_ex-T1/TTCN/TTCN_CRs/2021/Docs/R5s210179.zip" TargetMode="External"/><Relationship Id="rId1296" Type="http://schemas.openxmlformats.org/officeDocument/2006/relationships/hyperlink" Target="https://www.3gpp.org/ftp/TSG_RAN/WG5_Test_ex-T1/TTCN/TTCN_CRs/2021/Docs/R5s210842.zip" TargetMode="External"/><Relationship Id="rId2347" Type="http://schemas.openxmlformats.org/officeDocument/2006/relationships/hyperlink" Target="https://www.3gpp.org/ftp/TSG_RAN/WG5_Test_ex-T1/TTCN/TTCN_CRs/2024/Docs/R5s240184.zip" TargetMode="External"/><Relationship Id="rId221" Type="http://schemas.openxmlformats.org/officeDocument/2006/relationships/hyperlink" Target="http://www.3gpp.org/ftp/TSG_RAN/WG5_Test_ex-T1/TTCN/TTCN_CRs/2019/Docs/R5s190662.zip" TargetMode="External"/><Relationship Id="rId319" Type="http://schemas.openxmlformats.org/officeDocument/2006/relationships/hyperlink" Target="http://www.3gpp.org/ftp/TSG_RAN/WG5_Test_ex-T1/TTCN/TTCN_CRs/2019/Docs/R5s190977.zip" TargetMode="External"/><Relationship Id="rId526" Type="http://schemas.openxmlformats.org/officeDocument/2006/relationships/hyperlink" Target="http://www.3gpp.org/ftp/TSG_RAN/WG5_Test_ex-T1/TTCN/TTCN_CRs/2020/Docs/R5s200296.zip" TargetMode="External"/><Relationship Id="rId1156" Type="http://schemas.openxmlformats.org/officeDocument/2006/relationships/hyperlink" Target="https://www.3gpp.org/ftp/TSG_RAN/WG5_Test_ex-T1/TTCN/TTCN_CRs/2021/Docs/R5s210406.zip" TargetMode="External"/><Relationship Id="rId1363" Type="http://schemas.openxmlformats.org/officeDocument/2006/relationships/hyperlink" Target="https://www.3gpp.org/ftp/TSG_RAN/WG5_Test_ex-T1/TTCN/TTCN_CRs/2021/Docs/R5s211314.zip" TargetMode="External"/><Relationship Id="rId2207" Type="http://schemas.openxmlformats.org/officeDocument/2006/relationships/hyperlink" Target="https://www.3gpp.org/ftp/TSG_RAN/WG5_Test_ex-T1/TTCN/TTCN_CRs/2023/Docs/R5s230577.zip" TargetMode="External"/><Relationship Id="rId733" Type="http://schemas.openxmlformats.org/officeDocument/2006/relationships/hyperlink" Target="http://www.3gpp.org/ftp/TSG_RAN/WG5_Test_ex-T1/TTCN/TTCN_CRs/2020/Docs/R5s200846.zip" TargetMode="External"/><Relationship Id="rId940" Type="http://schemas.openxmlformats.org/officeDocument/2006/relationships/hyperlink" Target="https://www.3gpp.org/ftp/TSG_RAN/WG5_Test_ex-T1/TTCN/TTCN_CRs/2020/Docs/R5s201410.zip" TargetMode="External"/><Relationship Id="rId1016" Type="http://schemas.openxmlformats.org/officeDocument/2006/relationships/hyperlink" Target="https://www.3gpp.org/ftp/TSG_RAN/WG5_Test_ex-T1/TTCN/TTCN_CRs/2020/Docs/R5s201603.zip" TargetMode="External"/><Relationship Id="rId1570" Type="http://schemas.openxmlformats.org/officeDocument/2006/relationships/hyperlink" Target="https://www.3gpp.org/ftp/TSG_RAN/WG5_Test_ex-T1/TTCN/TTCN_CRs/2022/Docs/R5s220171.zip" TargetMode="External"/><Relationship Id="rId1668" Type="http://schemas.openxmlformats.org/officeDocument/2006/relationships/hyperlink" Target="https://www.3gpp.org/ftp/TSG_RAN/WG5_Test_ex-T1/TTCN/TTCN_CRs/2022/Docs/R5s220484.zip" TargetMode="External"/><Relationship Id="rId1875" Type="http://schemas.openxmlformats.org/officeDocument/2006/relationships/hyperlink" Target="https://www.3gpp.org/ftp/TSG_RAN/WG5_Test_ex-T1/TTCN/TTCN_CRs/2022/Docs/R5s221101.zip" TargetMode="External"/><Relationship Id="rId2414" Type="http://schemas.openxmlformats.org/officeDocument/2006/relationships/hyperlink" Target="https://www.3gpp.org/ftp/TSG_RAN/WG5_Test_ex-T1/TTCN/TTCN_CRs/2024/Docs/R5s240330.zip" TargetMode="External"/><Relationship Id="rId800" Type="http://schemas.openxmlformats.org/officeDocument/2006/relationships/hyperlink" Target="http://www.3gpp.org/ftp/TSG_RAN/WG5_Test_ex-T1/TTCN/TTCN_CRs/2020/Docs/R5s201099.zip" TargetMode="External"/><Relationship Id="rId1223" Type="http://schemas.openxmlformats.org/officeDocument/2006/relationships/hyperlink" Target="https://www.3gpp.org/ftp/TSG_RAN/WG5_Test_ex-T1/TTCN/TTCN_CRs/2021/Docs/R5s210564.zip" TargetMode="External"/><Relationship Id="rId1430" Type="http://schemas.openxmlformats.org/officeDocument/2006/relationships/hyperlink" Target="https://www.3gpp.org/ftp/TSG_RAN/WG5_Test_ex-T1/TTCN/TTCN_CRs/2021/Docs/R5s211434.zip" TargetMode="External"/><Relationship Id="rId1528" Type="http://schemas.openxmlformats.org/officeDocument/2006/relationships/hyperlink" Target="https://www.3gpp.org/ftp/TSG_RAN/WG5_Test_ex-T1/TTCN/TTCN_CRs/2022/Docs/R5s220094.zip" TargetMode="External"/><Relationship Id="rId1735" Type="http://schemas.openxmlformats.org/officeDocument/2006/relationships/hyperlink" Target="https://www.3gpp.org/ftp/TSG_RAN/WG5_Test_ex-T1/TTCN/TTCN_CRs/2022/Docs/R5s220654.zip" TargetMode="External"/><Relationship Id="rId1942" Type="http://schemas.openxmlformats.org/officeDocument/2006/relationships/hyperlink" Target="https://www.3gpp.org/ftp/TSG_RAN/WG5_Test_ex-T1/TTCN/TTCN_CRs/2022/Docs/R5s221265.zip" TargetMode="External"/><Relationship Id="rId27" Type="http://schemas.openxmlformats.org/officeDocument/2006/relationships/image" Target="media/image20.png"/><Relationship Id="rId1802" Type="http://schemas.openxmlformats.org/officeDocument/2006/relationships/hyperlink" Target="https://www.3gpp.org/ftp/TSG_RAN/WG5_Test_ex-T1/TTCN/TTCN_CRs/2022/Docs/R5s220853.zip" TargetMode="External"/><Relationship Id="rId176" Type="http://schemas.openxmlformats.org/officeDocument/2006/relationships/hyperlink" Target="http://www.3gpp.org/ftp/TSG_RAN/WG5_Test_ex-T1/TTCN/TTCN_CRs/2019/Docs/R5s190529.zip" TargetMode="External"/><Relationship Id="rId383" Type="http://schemas.openxmlformats.org/officeDocument/2006/relationships/hyperlink" Target="http://www.3gpp.org/ftp/TSG_RAN/WG5_Test_ex-T1/TTCN/TTCN_CRs/2020/Docs/R5s200055.zip" TargetMode="External"/><Relationship Id="rId590" Type="http://schemas.openxmlformats.org/officeDocument/2006/relationships/hyperlink" Target="http://www.3gpp.org/ftp/TSG_RAN/WG5_Test_ex-T1/TTCN/TTCN_CRs/2020/Docs/R5s200557.zip" TargetMode="External"/><Relationship Id="rId2064" Type="http://schemas.openxmlformats.org/officeDocument/2006/relationships/hyperlink" Target="https://www.3gpp.org/ftp/TSG_RAN/WG5_Test_ex-T1/TTCN/TTCN_CRs/2023/Docs/R5s230212.zip" TargetMode="External"/><Relationship Id="rId2271" Type="http://schemas.openxmlformats.org/officeDocument/2006/relationships/hyperlink" Target="https://www.3gpp.org/ftp/TSG_RAN/WG5_Test_ex-T1/TTCN/TTCN_CRs/2023/Docs/R5s230818.zip" TargetMode="External"/><Relationship Id="rId243" Type="http://schemas.openxmlformats.org/officeDocument/2006/relationships/hyperlink" Target="http://www.3gpp.org/ftp/TSG_RAN/WG5_Test_ex-T1/TTCN/TTCN_CRs/2019/Docs/R5s190696.zip" TargetMode="External"/><Relationship Id="rId450" Type="http://schemas.openxmlformats.org/officeDocument/2006/relationships/hyperlink" Target="http://www.3gpp.org/ftp/TSG_RAN/WG5_Test_ex-T1/TTCN/TTCN_CRs/2020/Docs/R5s200184.zip" TargetMode="External"/><Relationship Id="rId688" Type="http://schemas.openxmlformats.org/officeDocument/2006/relationships/hyperlink" Target="http://www.3gpp.org/ftp/TSG_RAN/WG5_Test_ex-T1/TTCN/TTCN_CRs/2020/Docs/R5s200769.zip" TargetMode="External"/><Relationship Id="rId895" Type="http://schemas.openxmlformats.org/officeDocument/2006/relationships/hyperlink" Target="http://www.3gpp.org/ftp/TSG_RAN/WG5_Test_ex-T1/TTCN/TTCN_CRs/2020/Docs/R5s201280.zip" TargetMode="External"/><Relationship Id="rId1080" Type="http://schemas.openxmlformats.org/officeDocument/2006/relationships/hyperlink" Target="https://www.3gpp.org/ftp/TSG_RAN/WG5_Test_ex-T1/TTCN/TTCN_CRs/2021/Docs/R5s210166.zip" TargetMode="External"/><Relationship Id="rId2131" Type="http://schemas.openxmlformats.org/officeDocument/2006/relationships/hyperlink" Target="https://www.3gpp.org/ftp/TSG_RAN/WG5_Test_ex-T1/TTCN/TTCN_CRs/2023/Docs/R5s230413.zip" TargetMode="External"/><Relationship Id="rId2369" Type="http://schemas.openxmlformats.org/officeDocument/2006/relationships/hyperlink" Target="https://www.3gpp.org/ftp/TSG_RAN/WG5_Test_ex-T1/TTCN/TTCN_CRs/2024/Docs/R5s240208.zip" TargetMode="External"/><Relationship Id="rId103" Type="http://schemas.openxmlformats.org/officeDocument/2006/relationships/hyperlink" Target="http://www.3gpp.org/ftp/TSG_RAN/WG5_Test_ex-T1/TTCN/TTCN_CRs/2019/Docs/R5s190200.zip" TargetMode="External"/><Relationship Id="rId310" Type="http://schemas.openxmlformats.org/officeDocument/2006/relationships/hyperlink" Target="http://www.3gpp.org/ftp/TSG_RAN/WG5_Test_ex-T1/TTCN/TTCN_CRs/2019/Docs/R5s190959.zip" TargetMode="External"/><Relationship Id="rId548" Type="http://schemas.openxmlformats.org/officeDocument/2006/relationships/hyperlink" Target="http://www.3gpp.org/ftp/TSG_RAN/WG5_Test_ex-T1/TTCN/TTCN_CRs/2020/Docs/R5s200491.zip" TargetMode="External"/><Relationship Id="rId755" Type="http://schemas.openxmlformats.org/officeDocument/2006/relationships/hyperlink" Target="http://www.3gpp.org/ftp/TSG_RAN/WG5_Test_ex-T1/TTCN/TTCN_CRs/2020/Docs/R5s201018.zip" TargetMode="External"/><Relationship Id="rId962" Type="http://schemas.openxmlformats.org/officeDocument/2006/relationships/hyperlink" Target="https://www.3gpp.org/ftp/TSG_RAN/WG5_Test_ex-T1/TTCN/TTCN_CRs/2020/Docs/R5s201461.zip" TargetMode="External"/><Relationship Id="rId1178" Type="http://schemas.openxmlformats.org/officeDocument/2006/relationships/hyperlink" Target="https://www.3gpp.org/ftp/TSG_RAN/WG5_Test_ex-T1/TTCN/TTCN_CRs/2021/Docs/R5s210446.zip" TargetMode="External"/><Relationship Id="rId1385" Type="http://schemas.openxmlformats.org/officeDocument/2006/relationships/hyperlink" Target="https://www.3gpp.org/ftp/TSG_RAN/WG5_Test_ex-T1/TTCN/TTCN_CRs/2021/Docs/R5s211358.zip" TargetMode="External"/><Relationship Id="rId1592" Type="http://schemas.openxmlformats.org/officeDocument/2006/relationships/hyperlink" Target="https://www.3gpp.org/ftp/TSG_RAN/WG5_Test_ex-T1/TTCN/TTCN_CRs/2022/Docs/R5s220217.zip" TargetMode="External"/><Relationship Id="rId2229" Type="http://schemas.openxmlformats.org/officeDocument/2006/relationships/hyperlink" Target="https://www.3gpp.org/ftp/TSG_RAN/WG5_Test_ex-T1/TTCN/TTCN_CRs/2023/Docs/R5s230723.zip" TargetMode="External"/><Relationship Id="rId2436" Type="http://schemas.openxmlformats.org/officeDocument/2006/relationships/hyperlink" Target="https://www.3gpp.org/ftp/TSG_RAN/WG5_Test_ex-T1/TTCN/TTCN_CRs/2024/Docs/R5s240378.zip" TargetMode="External"/><Relationship Id="rId91" Type="http://schemas.openxmlformats.org/officeDocument/2006/relationships/hyperlink" Target="http://www.3gpp.org/ftp/TSG_RAN/WG5_Test_ex-T1/TTCN/TTCN_CRs/2019/Docs/R5s190165.zip" TargetMode="External"/><Relationship Id="rId408" Type="http://schemas.openxmlformats.org/officeDocument/2006/relationships/hyperlink" Target="http://www.3gpp.org/ftp/TSG_RAN/WG5_Test_ex-T1/TTCN/TTCN_CRs/2020/Docs/R5s200098.zip" TargetMode="External"/><Relationship Id="rId615" Type="http://schemas.openxmlformats.org/officeDocument/2006/relationships/hyperlink" Target="http://www.3gpp.org/ftp/TSG_RAN/WG5_Test_ex-T1/TTCN/TTCN_CRs/2020/Docs/R5s200607.zip" TargetMode="External"/><Relationship Id="rId822" Type="http://schemas.openxmlformats.org/officeDocument/2006/relationships/hyperlink" Target="http://www.3gpp.org/ftp/TSG_RAN/WG5_Test_ex-T1/TTCN/TTCN_CRs/2020/Docs/R5s201142.zip" TargetMode="External"/><Relationship Id="rId1038" Type="http://schemas.openxmlformats.org/officeDocument/2006/relationships/hyperlink" Target="https://www.3gpp.org/ftp/TSG_RAN/WG5_Test_ex-T1/TTCN/TTCN_CRs/2021/Docs/R5s210068.zip" TargetMode="External"/><Relationship Id="rId1245" Type="http://schemas.openxmlformats.org/officeDocument/2006/relationships/hyperlink" Target="https://www.3gpp.org/ftp/TSG_RAN/WG5_Test_ex-T1/TTCN/TTCN_CRs/2021/Docs/R5s210640.zip" TargetMode="External"/><Relationship Id="rId1452" Type="http://schemas.openxmlformats.org/officeDocument/2006/relationships/hyperlink" Target="https://www.3gpp.org/ftp/TSG_RAN/WG5_Test_ex-T1/TTCN/TTCN_CRs/2021/Docs/R5s211456.zip" TargetMode="External"/><Relationship Id="rId1897" Type="http://schemas.openxmlformats.org/officeDocument/2006/relationships/hyperlink" Target="https://www.3gpp.org/ftp/TSG_RAN/WG5_Test_ex-T1/TTCN/TTCN_CRs/2022/Docs/R5s221145.zip" TargetMode="External"/><Relationship Id="rId1105" Type="http://schemas.openxmlformats.org/officeDocument/2006/relationships/hyperlink" Target="https://www.3gpp.org/ftp/TSG_RAN/WG5_Test_ex-T1/TTCN/TTCN_CRs/2021/Docs/R5s210196.zip" TargetMode="External"/><Relationship Id="rId1312" Type="http://schemas.openxmlformats.org/officeDocument/2006/relationships/hyperlink" Target="https://www.3gpp.org/ftp/TSG_RAN/WG5_Test_ex-T1/TTCN/TTCN_CRs/2021/Docs/R5s210894.zip" TargetMode="External"/><Relationship Id="rId1757" Type="http://schemas.openxmlformats.org/officeDocument/2006/relationships/hyperlink" Target="https://www.3gpp.org/ftp/TSG_RAN/WG5_Test_ex-T1/TTCN/TTCN_CRs/2022/Docs/R5s220724.zip" TargetMode="External"/><Relationship Id="rId1964" Type="http://schemas.openxmlformats.org/officeDocument/2006/relationships/hyperlink" Target="https://www.3gpp.org/ftp/TSG_RAN/WG5_Test_ex-T1/TTCN/TTCN_CRs/2022/Docs/R5s221298.zip" TargetMode="External"/><Relationship Id="rId49" Type="http://schemas.openxmlformats.org/officeDocument/2006/relationships/image" Target="media/image42.png"/><Relationship Id="rId1617" Type="http://schemas.openxmlformats.org/officeDocument/2006/relationships/hyperlink" Target="https://www.3gpp.org/ftp/TSG_RAN/WG5_Test_ex-T1/TTCN/TTCN_CRs/2022/Docs/R5s220269.zip" TargetMode="External"/><Relationship Id="rId1824" Type="http://schemas.openxmlformats.org/officeDocument/2006/relationships/hyperlink" Target="https://www.3gpp.org/ftp/TSG_RAN/WG5_Test_ex-T1/TTCN/TTCN_CRs/2022/Docs/R5s220908.zip" TargetMode="External"/><Relationship Id="rId198" Type="http://schemas.openxmlformats.org/officeDocument/2006/relationships/hyperlink" Target="http://www.3gpp.org/ftp/TSG_RAN/WG5_Test_ex-T1/TTCN/TTCN_CRs/2019/Docs/R5s190626.zip" TargetMode="External"/><Relationship Id="rId2086" Type="http://schemas.openxmlformats.org/officeDocument/2006/relationships/hyperlink" Target="https://www.3gpp.org/ftp/TSG_RAN/WG5_Test_ex-T1/TTCN/TTCN_CRs/2023/Docs/R5s230320.zip" TargetMode="External"/><Relationship Id="rId2293" Type="http://schemas.openxmlformats.org/officeDocument/2006/relationships/hyperlink" Target="https://www.3gpp.org/ftp/TSG_RAN/WG5_Test_ex-T1/TTCN/TTCN_CRs/2023/Docs/R5s230860.zip" TargetMode="External"/><Relationship Id="rId265" Type="http://schemas.openxmlformats.org/officeDocument/2006/relationships/hyperlink" Target="http://www.3gpp.org/ftp/TSG_RAN/WG5_Test_ex-T1/TTCN/TTCN_CRs/2019/Docs/R5s190808.zip" TargetMode="External"/><Relationship Id="rId472" Type="http://schemas.openxmlformats.org/officeDocument/2006/relationships/hyperlink" Target="http://www.3gpp.org/ftp/TSG_RAN/WG5_Test_ex-T1/TTCN/TTCN_CRs/2020/Docs/R5s200216.zip" TargetMode="External"/><Relationship Id="rId2153" Type="http://schemas.openxmlformats.org/officeDocument/2006/relationships/hyperlink" Target="https://www.3gpp.org/ftp/TSG_RAN/WG5_Test_ex-T1/TTCN/TTCN_CRs/2023/Docs/R5s230436.zip" TargetMode="External"/><Relationship Id="rId2360" Type="http://schemas.openxmlformats.org/officeDocument/2006/relationships/hyperlink" Target="https://www.3gpp.org/ftp/TSG_RAN/WG5_Test_ex-T1/TTCN/TTCN_CRs/2024/Docs/R5s240198.zip" TargetMode="External"/><Relationship Id="rId125" Type="http://schemas.openxmlformats.org/officeDocument/2006/relationships/hyperlink" Target="http://www.3gpp.org/ftp/TSG_RAN/WG5_Test_ex-T1/TTCN/TTCN_CRs/2019/Docs/R5s190296.zip" TargetMode="External"/><Relationship Id="rId332" Type="http://schemas.openxmlformats.org/officeDocument/2006/relationships/hyperlink" Target="http://www.3gpp.org/ftp/TSG_RAN/WG5_Test_ex-T1/TTCN/TTCN_CRs/2019/Docs/R5s190993.zip" TargetMode="External"/><Relationship Id="rId777" Type="http://schemas.openxmlformats.org/officeDocument/2006/relationships/hyperlink" Target="http://www.3gpp.org/ftp/TSG_RAN/WG5_Test_ex-T1/TTCN/TTCN_CRs/2020/Docs/R5s201047.zip" TargetMode="External"/><Relationship Id="rId984" Type="http://schemas.openxmlformats.org/officeDocument/2006/relationships/hyperlink" Target="https://www.3gpp.org/ftp/TSG_RAN/WG5_Test_ex-T1/TTCN/TTCN_CRs/2020/Docs/R5s201557.zip" TargetMode="External"/><Relationship Id="rId2013" Type="http://schemas.openxmlformats.org/officeDocument/2006/relationships/hyperlink" Target="https://www.3gpp.org/ftp/TSG_RAN/WG5_Test_ex-T1/TTCN/TTCN_CRs/2023/Docs/R5s230095.zip" TargetMode="External"/><Relationship Id="rId2220" Type="http://schemas.openxmlformats.org/officeDocument/2006/relationships/hyperlink" Target="https://www.3gpp.org/ftp/TSG_RAN/WG5_Test_ex-T1/TTCN/TTCN_CRs/2023/Docs/R5s230673.zip" TargetMode="External"/><Relationship Id="rId637" Type="http://schemas.openxmlformats.org/officeDocument/2006/relationships/hyperlink" Target="http://www.3gpp.org/ftp/TSG_RAN/WG5_Test_ex-T1/TTCN/TTCN_CRs/2020/Docs/R5s200661.zip" TargetMode="External"/><Relationship Id="rId844" Type="http://schemas.openxmlformats.org/officeDocument/2006/relationships/hyperlink" Target="http://www.3gpp.org/ftp/TSG_RAN/WG5_Test_ex-T1/TTCN/TTCN_CRs/2020/Docs/R5s201180.zip" TargetMode="External"/><Relationship Id="rId1267" Type="http://schemas.openxmlformats.org/officeDocument/2006/relationships/hyperlink" Target="https://www.3gpp.org/ftp/TSG_RAN/WG5_Test_ex-T1/TTCN/TTCN_CRs/2021/Docs/R5s210751.zip" TargetMode="External"/><Relationship Id="rId1474" Type="http://schemas.openxmlformats.org/officeDocument/2006/relationships/hyperlink" Target="https://www.3gpp.org/ftp/TSG_RAN/WG5_Test_ex-T1/TTCN/TTCN_CRs/2021/Docs/R5s211498.zip" TargetMode="External"/><Relationship Id="rId1681" Type="http://schemas.openxmlformats.org/officeDocument/2006/relationships/hyperlink" Target="https://www.3gpp.org/ftp/TSG_RAN/WG5_Test_ex-T1/TTCN/TTCN_CRs/2022/Docs/R5s220508.zip" TargetMode="External"/><Relationship Id="rId2318" Type="http://schemas.openxmlformats.org/officeDocument/2006/relationships/hyperlink" Target="https://www.3gpp.org/ftp/TSG_RAN/WG5_Test_ex-T1/TTCN/TTCN_CRs/2024/Docs/R5s240090.zip" TargetMode="External"/><Relationship Id="rId704" Type="http://schemas.openxmlformats.org/officeDocument/2006/relationships/hyperlink" Target="http://www.3gpp.org/ftp/TSG_RAN/WG5_Test_ex-T1/TTCN/TTCN_CRs/2020/Docs/R5s200789.zip" TargetMode="External"/><Relationship Id="rId911" Type="http://schemas.openxmlformats.org/officeDocument/2006/relationships/hyperlink" Target="http://www.3gpp.org/ftp/TSG_RAN/WG5_Test_ex-T1/TTCN/TTCN_CRs/2020/Docs/R5s201300.zip" TargetMode="External"/><Relationship Id="rId1127" Type="http://schemas.openxmlformats.org/officeDocument/2006/relationships/hyperlink" Target="https://www.3gpp.org/ftp/TSG_RAN/WG5_Test_ex-T1/TTCN/TTCN_CRs/2021/Docs/R5s210253.zip" TargetMode="External"/><Relationship Id="rId1334" Type="http://schemas.openxmlformats.org/officeDocument/2006/relationships/hyperlink" Target="https://www.3gpp.org/ftp/TSG_RAN/WG5_Test_ex-T1/TTCN/TTCN_CRs/2021/Docs/R5s210930.zip" TargetMode="External"/><Relationship Id="rId1541" Type="http://schemas.openxmlformats.org/officeDocument/2006/relationships/hyperlink" Target="https://www.3gpp.org/ftp/TSG_RAN/WG5_Test_ex-T1/TTCN/TTCN_CRs/2022/Docs/R5s220123.zip" TargetMode="External"/><Relationship Id="rId1779" Type="http://schemas.openxmlformats.org/officeDocument/2006/relationships/hyperlink" Target="https://www.3gpp.org/ftp/TSG_RAN/WG5_Test_ex-T1/TTCN/TTCN_CRs/2022/Docs/R5s220808.zip" TargetMode="External"/><Relationship Id="rId1986" Type="http://schemas.openxmlformats.org/officeDocument/2006/relationships/hyperlink" Target="https://www.3gpp.org/ftp/TSG_RAN/WG5_Test_ex-T1/TTCN/TTCN_CRs/2023/Docs/R5s230054.zip" TargetMode="External"/><Relationship Id="rId40" Type="http://schemas.openxmlformats.org/officeDocument/2006/relationships/image" Target="media/image33.png"/><Relationship Id="rId1401" Type="http://schemas.openxmlformats.org/officeDocument/2006/relationships/hyperlink" Target="https://www.3gpp.org/ftp/TSG_RAN/WG5_Test_ex-T1/TTCN/TTCN_CRs/2021/Docs/R5s211404.zip" TargetMode="External"/><Relationship Id="rId1639" Type="http://schemas.openxmlformats.org/officeDocument/2006/relationships/hyperlink" Target="https://www.3gpp.org/ftp/TSG_RAN/WG5_Test_ex-T1/TTCN/TTCN_CRs/2022/Docs/R5s220365.zip" TargetMode="External"/><Relationship Id="rId1846" Type="http://schemas.openxmlformats.org/officeDocument/2006/relationships/hyperlink" Target="https://www.3gpp.org/ftp/TSG_RAN/WG5_Test_ex-T1/TTCN/TTCN_CRs/2022/Docs/R5s220938.zip" TargetMode="External"/><Relationship Id="rId1706" Type="http://schemas.openxmlformats.org/officeDocument/2006/relationships/hyperlink" Target="https://www.3gpp.org/ftp/TSG_RAN/WG5_Test_ex-T1/TTCN/TTCN_CRs/2022/Docs/R5s220596.zip" TargetMode="External"/><Relationship Id="rId1913" Type="http://schemas.openxmlformats.org/officeDocument/2006/relationships/hyperlink" Target="https://www.3gpp.org/ftp/TSG_RAN/WG5_Test_ex-T1/TTCN/TTCN_CRs/2022/Docs/R5s221184.zip" TargetMode="External"/><Relationship Id="rId287" Type="http://schemas.openxmlformats.org/officeDocument/2006/relationships/hyperlink" Target="http://www.3gpp.org/ftp/TSG_RAN/WG5_Test_ex-T1/TTCN/TTCN_CRs/2019/Docs/R5s190906.zip" TargetMode="External"/><Relationship Id="rId494" Type="http://schemas.openxmlformats.org/officeDocument/2006/relationships/hyperlink" Target="http://www.3gpp.org/ftp/TSG_RAN/WG5_Test_ex-T1/TTCN/TTCN_CRs/2020/Docs/R5s200244.zip" TargetMode="External"/><Relationship Id="rId2175" Type="http://schemas.openxmlformats.org/officeDocument/2006/relationships/hyperlink" Target="https://www.3gpp.org/ftp/TSG_RAN/WG5_Test_ex-T1/TTCN/TTCN_CRs/2023/Docs/R5s230510.zip" TargetMode="External"/><Relationship Id="rId2382" Type="http://schemas.openxmlformats.org/officeDocument/2006/relationships/hyperlink" Target="https://www.3gpp.org/ftp/TSG_RAN/WG5_Test_ex-T1/TTCN/TTCN_CRs/2024/Docs/R5s240235.zip" TargetMode="External"/><Relationship Id="rId147" Type="http://schemas.openxmlformats.org/officeDocument/2006/relationships/hyperlink" Target="http://www.3gpp.org/ftp/TSG_RAN/WG5_Test_ex-T1/TTCN/TTCN_CRs/2019/Docs/R5s190435.zip" TargetMode="External"/><Relationship Id="rId354" Type="http://schemas.openxmlformats.org/officeDocument/2006/relationships/hyperlink" Target="http://www.3gpp.org/ftp/TSG_RAN/WG5_Test_ex-T1/TTCN/TTCN_CRs/2019/Docs/R5s191021.zip" TargetMode="External"/><Relationship Id="rId799" Type="http://schemas.openxmlformats.org/officeDocument/2006/relationships/hyperlink" Target="http://www.3gpp.org/ftp/TSG_RAN/WG5_Test_ex-T1/TTCN/TTCN_CRs/2020/Docs/R5s201098.zip" TargetMode="External"/><Relationship Id="rId1191" Type="http://schemas.openxmlformats.org/officeDocument/2006/relationships/hyperlink" Target="https://www.3gpp.org/ftp/TSG_RAN/WG5_Test_ex-T1/TTCN/TTCN_CRs/2021/Docs/R5s210501.zip" TargetMode="External"/><Relationship Id="rId2035" Type="http://schemas.openxmlformats.org/officeDocument/2006/relationships/hyperlink" Target="https://www.3gpp.org/ftp/TSG_RAN/WG5_Test_ex-T1/TTCN/TTCN_CRs/2023/Docs/R5s230145.zip" TargetMode="External"/><Relationship Id="rId561" Type="http://schemas.openxmlformats.org/officeDocument/2006/relationships/hyperlink" Target="http://www.3gpp.org/ftp/TSG_RAN/WG5_Test_ex-T1/TTCN/TTCN_CRs/2020/Docs/R5s200517.zip" TargetMode="External"/><Relationship Id="rId659" Type="http://schemas.openxmlformats.org/officeDocument/2006/relationships/hyperlink" Target="http://www.3gpp.org/ftp/TSG_RAN/WG5_Test_ex-T1/TTCN/TTCN_CRs/2020/Docs/R5s200716.zip" TargetMode="External"/><Relationship Id="rId866" Type="http://schemas.openxmlformats.org/officeDocument/2006/relationships/hyperlink" Target="http://www.3gpp.org/ftp/TSG_RAN/WG5_Test_ex-T1/TTCN/TTCN_CRs/2020/Docs/R5s201205.zip" TargetMode="External"/><Relationship Id="rId1289" Type="http://schemas.openxmlformats.org/officeDocument/2006/relationships/hyperlink" Target="https://www.3gpp.org/ftp/TSG_RAN/WG5_Test_ex-T1/TTCN/TTCN_CRs/2021/Docs/R5s210823.zip" TargetMode="External"/><Relationship Id="rId1496" Type="http://schemas.openxmlformats.org/officeDocument/2006/relationships/hyperlink" Target="https://www.3gpp.org/ftp/TSG_RAN/WG5_Test_ex-T1/TTCN/TTCN_CRs/2021/Docs/R5s211579.zip" TargetMode="External"/><Relationship Id="rId2242" Type="http://schemas.openxmlformats.org/officeDocument/2006/relationships/hyperlink" Target="https://www.3gpp.org/ftp/TSG_RAN/WG5_Test_ex-T1/TTCN/TTCN_CRs/2023/Docs/R5s230758.zip" TargetMode="External"/><Relationship Id="rId214" Type="http://schemas.openxmlformats.org/officeDocument/2006/relationships/hyperlink" Target="http://www.3gpp.org/ftp/TSG_RAN/WG5_Test_ex-T1/TTCN/TTCN_CRs/2019/Docs/R5s190654.zip" TargetMode="External"/><Relationship Id="rId421" Type="http://schemas.openxmlformats.org/officeDocument/2006/relationships/hyperlink" Target="http://www.3gpp.org/ftp/TSG_RAN/WG5_Test_ex-T1/TTCN/TTCN_CRs/2020/Docs/R5s200122.zip" TargetMode="External"/><Relationship Id="rId519" Type="http://schemas.openxmlformats.org/officeDocument/2006/relationships/hyperlink" Target="http://www.3gpp.org/ftp/TSG_RAN/WG5_Test_ex-T1/TTCN/TTCN_CRs/2020/Docs/R5s200281.zip" TargetMode="External"/><Relationship Id="rId1051" Type="http://schemas.openxmlformats.org/officeDocument/2006/relationships/hyperlink" Target="https://www.3gpp.org/ftp/TSG_RAN/WG5_Test_ex-T1/TTCN/TTCN_CRs/2021/Docs/R5s210087.zip" TargetMode="External"/><Relationship Id="rId1149" Type="http://schemas.openxmlformats.org/officeDocument/2006/relationships/hyperlink" Target="https://www.3gpp.org/ftp/TSG_RAN/WG5_Test_ex-T1/TTCN/TTCN_CRs/2021/Docs/R5s210390.zip" TargetMode="External"/><Relationship Id="rId1356" Type="http://schemas.openxmlformats.org/officeDocument/2006/relationships/hyperlink" Target="https://www.3gpp.org/ftp/TSG_RAN/WG5_Test_ex-T1/TTCN/TTCN_CRs/2021/Docs/R5s211301.zip" TargetMode="External"/><Relationship Id="rId2102" Type="http://schemas.openxmlformats.org/officeDocument/2006/relationships/hyperlink" Target="https://www.3gpp.org/ftp/TSG_RAN/WG5_Test_ex-T1/TTCN/TTCN_CRs/2023/Docs/R5s230354.zip" TargetMode="External"/><Relationship Id="rId726" Type="http://schemas.openxmlformats.org/officeDocument/2006/relationships/hyperlink" Target="http://www.3gpp.org/ftp/TSG_RAN/WG5_Test_ex-T1/TTCN/TTCN_CRs/2020/Docs/R5s200819.zip" TargetMode="External"/><Relationship Id="rId933" Type="http://schemas.openxmlformats.org/officeDocument/2006/relationships/hyperlink" Target="https://www.3gpp.org/ftp/TSG_RAN/WG5_Test_ex-T1/TTCN/TTCN_CRs/2020/Docs/R5s201381.zip" TargetMode="External"/><Relationship Id="rId1009" Type="http://schemas.openxmlformats.org/officeDocument/2006/relationships/hyperlink" Target="https://www.3gpp.org/ftp/TSG_RAN/WG5_Test_ex-T1/TTCN/TTCN_CRs/2020/Docs/R5s201592.zip" TargetMode="External"/><Relationship Id="rId1563" Type="http://schemas.openxmlformats.org/officeDocument/2006/relationships/hyperlink" Target="https://www.3gpp.org/ftp/TSG_RAN/WG5_Test_ex-T1/TTCN/TTCN_CRs/2022/Docs/R5s220161.zip" TargetMode="External"/><Relationship Id="rId1770" Type="http://schemas.openxmlformats.org/officeDocument/2006/relationships/hyperlink" Target="https://www.3gpp.org/ftp/TSG_RAN/WG5_Test_ex-T1/TTCN/TTCN_CRs/2022/Docs/R5s220796.zip" TargetMode="External"/><Relationship Id="rId1868" Type="http://schemas.openxmlformats.org/officeDocument/2006/relationships/hyperlink" Target="https://www.3gpp.org/ftp/TSG_RAN/WG5_Test_ex-T1/TTCN/TTCN_CRs/2022/Docs/R5s221071.zip" TargetMode="External"/><Relationship Id="rId2407" Type="http://schemas.openxmlformats.org/officeDocument/2006/relationships/hyperlink" Target="https://www.3gpp.org/ftp/TSG_RAN/WG5_Test_ex-T1/TTCN/TTCN_CRs/2024/Docs/R5s240321.zip" TargetMode="External"/><Relationship Id="rId62" Type="http://schemas.openxmlformats.org/officeDocument/2006/relationships/image" Target="media/image54.wmf"/><Relationship Id="rId1216" Type="http://schemas.openxmlformats.org/officeDocument/2006/relationships/hyperlink" Target="https://www.3gpp.org/ftp/TSG_RAN/WG5_Test_ex-T1/TTCN/TTCN_CRs/2021/Docs/R5s210552.zip" TargetMode="External"/><Relationship Id="rId1423" Type="http://schemas.openxmlformats.org/officeDocument/2006/relationships/hyperlink" Target="https://www.3gpp.org/ftp/TSG_RAN/WG5_Test_ex-T1/TTCN/TTCN_CRs/2021/Docs/R5s211427.zip" TargetMode="External"/><Relationship Id="rId1630" Type="http://schemas.openxmlformats.org/officeDocument/2006/relationships/hyperlink" Target="https://www.3gpp.org/ftp/TSG_RAN/WG5_Test_ex-T1/TTCN/TTCN_CRs/2022/Docs/R5s220309.zip" TargetMode="External"/><Relationship Id="rId1728" Type="http://schemas.openxmlformats.org/officeDocument/2006/relationships/hyperlink" Target="https://www.3gpp.org/ftp/TSG_RAN/WG5_Test_ex-T1/TTCN/TTCN_CRs/2022/Docs/R5s220642.zip" TargetMode="External"/><Relationship Id="rId1935" Type="http://schemas.openxmlformats.org/officeDocument/2006/relationships/hyperlink" Target="https://www.3gpp.org/ftp/TSG_RAN/WG5_Test_ex-T1/TTCN/TTCN_CRs/2022/Docs/R5s221239.zip" TargetMode="External"/><Relationship Id="rId2197" Type="http://schemas.openxmlformats.org/officeDocument/2006/relationships/hyperlink" Target="https://www.3gpp.org/ftp/TSG_RAN/WG5_Test_ex-T1/TTCN/TTCN_CRs/2023/Docs/R5s230563.zip" TargetMode="External"/><Relationship Id="rId169" Type="http://schemas.openxmlformats.org/officeDocument/2006/relationships/hyperlink" Target="http://www.3gpp.org/ftp/TSG_RAN/WG5_Test_ex-T1/TTCN/TTCN_CRs/2019/Docs/R5s190505.zip" TargetMode="External"/><Relationship Id="rId376" Type="http://schemas.openxmlformats.org/officeDocument/2006/relationships/hyperlink" Target="http://www.3gpp.org/ftp/TSG_RAN/WG5_Test_ex-T1/TTCN/TTCN_CRs/2019/Docs/R5s191156.zip" TargetMode="External"/><Relationship Id="rId583" Type="http://schemas.openxmlformats.org/officeDocument/2006/relationships/hyperlink" Target="http://www.3gpp.org/ftp/TSG_RAN/WG5_Test_ex-T1/TTCN/TTCN_CRs/2020/Docs/R5s200550.zip" TargetMode="External"/><Relationship Id="rId790" Type="http://schemas.openxmlformats.org/officeDocument/2006/relationships/hyperlink" Target="http://www.3gpp.org/ftp/TSG_RAN/WG5_Test_ex-T1/TTCN/TTCN_CRs/2020/Docs/R5s201076.zip" TargetMode="External"/><Relationship Id="rId2057" Type="http://schemas.openxmlformats.org/officeDocument/2006/relationships/hyperlink" Target="https://www.3gpp.org/ftp/TSG_RAN/WG5_Test_ex-T1/TTCN/TTCN_CRs/2023/Docs/R5s230199.zip" TargetMode="External"/><Relationship Id="rId2264" Type="http://schemas.openxmlformats.org/officeDocument/2006/relationships/hyperlink" Target="https://www.3gpp.org/ftp/TSG_RAN/WG5_Test_ex-T1/TTCN/TTCN_CRs/2023/Docs/R5s230805.zip" TargetMode="External"/><Relationship Id="rId4" Type="http://schemas.openxmlformats.org/officeDocument/2006/relationships/settings" Target="settings.xml"/><Relationship Id="rId236" Type="http://schemas.openxmlformats.org/officeDocument/2006/relationships/hyperlink" Target="http://www.3gpp.org/ftp/TSG_RAN/WG5_Test_ex-T1/TTCN/TTCN_CRs/2019/Docs/R5s190689.zip" TargetMode="External"/><Relationship Id="rId443" Type="http://schemas.openxmlformats.org/officeDocument/2006/relationships/hyperlink" Target="http://www.3gpp.org/ftp/TSG_RAN/WG5_Test_ex-T1/TTCN/TTCN_CRs/2020/Docs/R5s200173.zip" TargetMode="External"/><Relationship Id="rId650" Type="http://schemas.openxmlformats.org/officeDocument/2006/relationships/hyperlink" Target="http://www.3gpp.org/ftp/TSG_RAN/WG5_Test_ex-T1/TTCN/TTCN_CRs/2020/Docs/R5s200696.zip" TargetMode="External"/><Relationship Id="rId888" Type="http://schemas.openxmlformats.org/officeDocument/2006/relationships/hyperlink" Target="http://www.3gpp.org/ftp/TSG_RAN/WG5_Test_ex-T1/TTCN/TTCN_CRs/2020/Docs/R5s201271.zip" TargetMode="External"/><Relationship Id="rId1073" Type="http://schemas.openxmlformats.org/officeDocument/2006/relationships/hyperlink" Target="https://www.3gpp.org/ftp/TSG_RAN/WG5_Test_ex-T1/TTCN/TTCN_CRs/2021/Docs/R5s210153.zip" TargetMode="External"/><Relationship Id="rId1280" Type="http://schemas.openxmlformats.org/officeDocument/2006/relationships/hyperlink" Target="https://www.3gpp.org/ftp/TSG_RAN/WG5_Test_ex-T1/TTCN/TTCN_CRs/2021/Docs/R5s210787.zip" TargetMode="External"/><Relationship Id="rId2124" Type="http://schemas.openxmlformats.org/officeDocument/2006/relationships/hyperlink" Target="https://www.3gpp.org/ftp/TSG_RAN/WG5_Test_ex-T1/TTCN/TTCN_CRs/2023/Docs/R5s230403.zip" TargetMode="External"/><Relationship Id="rId2331" Type="http://schemas.openxmlformats.org/officeDocument/2006/relationships/hyperlink" Target="https://www.3gpp.org/ftp/TSG_RAN/WG5_Test_ex-T1/TTCN/TTCN_CRs/2024/Docs/R5s240120.zip" TargetMode="External"/><Relationship Id="rId303" Type="http://schemas.openxmlformats.org/officeDocument/2006/relationships/hyperlink" Target="http://www.3gpp.org/ftp/TSG_RAN/WG5_Test_ex-T1/TTCN/TTCN_CRs/2019/Docs/R5s190938.zip" TargetMode="External"/><Relationship Id="rId748" Type="http://schemas.openxmlformats.org/officeDocument/2006/relationships/hyperlink" Target="http://www.3gpp.org/ftp/TSG_RAN/WG5_Test_ex-T1/TTCN/TTCN_CRs/2020/Docs/R5s201007.zip" TargetMode="External"/><Relationship Id="rId955" Type="http://schemas.openxmlformats.org/officeDocument/2006/relationships/hyperlink" Target="https://www.3gpp.org/ftp/TSG_RAN/WG5_Test_ex-T1/TTCN/TTCN_CRs/2020/Docs/R5s201442.zip" TargetMode="External"/><Relationship Id="rId1140" Type="http://schemas.openxmlformats.org/officeDocument/2006/relationships/hyperlink" Target="https://www.3gpp.org/ftp/TSG_RAN/WG5_Test_ex-T1/TTCN/TTCN_CRs/2021/Docs/R5s210275.zip" TargetMode="External"/><Relationship Id="rId1378" Type="http://schemas.openxmlformats.org/officeDocument/2006/relationships/hyperlink" Target="https://www.3gpp.org/ftp/TSG_RAN/WG5_Test_ex-T1/TTCN/TTCN_CRs/2021/Docs/R5s211344.zip" TargetMode="External"/><Relationship Id="rId1585" Type="http://schemas.openxmlformats.org/officeDocument/2006/relationships/hyperlink" Target="https://www.3gpp.org/ftp/TSG_RAN/WG5_Test_ex-T1/TTCN/TTCN_CRs/2022/Docs/R5s220199.zip" TargetMode="External"/><Relationship Id="rId1792" Type="http://schemas.openxmlformats.org/officeDocument/2006/relationships/hyperlink" Target="https://www.3gpp.org/ftp/TSG_RAN/WG5_Test_ex-T1/TTCN/TTCN_CRs/2022/Docs/R5s220829.zip" TargetMode="External"/><Relationship Id="rId2429" Type="http://schemas.openxmlformats.org/officeDocument/2006/relationships/hyperlink" Target="https://www.3gpp.org/ftp/TSG_RAN/WG5_Test_ex-T1/TTCN/TTCN_CRs/2024/Docs/R5s240358.zip" TargetMode="External"/><Relationship Id="rId84" Type="http://schemas.openxmlformats.org/officeDocument/2006/relationships/hyperlink" Target="http://www.3gpp.org/ftp/TSG_RAN/WG5_Test_ex-T1/TTCN/TTCN_CRs/2019/Docs/R5s190088.zip" TargetMode="External"/><Relationship Id="rId510" Type="http://schemas.openxmlformats.org/officeDocument/2006/relationships/hyperlink" Target="http://www.3gpp.org/ftp/TSG_RAN/WG5_Test_ex-T1/TTCN/TTCN_CRs/2020/Docs/R5s200264.zip" TargetMode="External"/><Relationship Id="rId608" Type="http://schemas.openxmlformats.org/officeDocument/2006/relationships/hyperlink" Target="http://www.3gpp.org/ftp/TSG_RAN/WG5_Test_ex-T1/TTCN/TTCN_CRs/2020/Docs/R5s200589.zip" TargetMode="External"/><Relationship Id="rId815" Type="http://schemas.openxmlformats.org/officeDocument/2006/relationships/hyperlink" Target="http://www.3gpp.org/ftp/TSG_RAN/WG5_Test_ex-T1/TTCN/TTCN_CRs/2020/Docs/R5s201129.zip" TargetMode="External"/><Relationship Id="rId1238" Type="http://schemas.openxmlformats.org/officeDocument/2006/relationships/hyperlink" Target="https://www.3gpp.org/ftp/TSG_RAN/WG5_Test_ex-T1/TTCN/TTCN_CRs/2021/Docs/R5s210594.zip" TargetMode="External"/><Relationship Id="rId1445" Type="http://schemas.openxmlformats.org/officeDocument/2006/relationships/hyperlink" Target="https://www.3gpp.org/ftp/TSG_RAN/WG5_Test_ex-T1/TTCN/TTCN_CRs/2021/Docs/R5s211449.zip" TargetMode="External"/><Relationship Id="rId1652" Type="http://schemas.openxmlformats.org/officeDocument/2006/relationships/hyperlink" Target="https://www.3gpp.org/ftp/TSG_RAN/WG5_Test_ex-T1/TTCN/TTCN_CRs/2022/Docs/R5s220410.zip" TargetMode="External"/><Relationship Id="rId1000" Type="http://schemas.openxmlformats.org/officeDocument/2006/relationships/hyperlink" Target="https://www.3gpp.org/ftp/TSG_RAN/WG5_Test_ex-T1/TTCN/TTCN_CRs/2020/Docs/R5s201574.zip" TargetMode="External"/><Relationship Id="rId1305" Type="http://schemas.openxmlformats.org/officeDocument/2006/relationships/hyperlink" Target="https://www.3gpp.org/ftp/TSG_RAN/WG5_Test_ex-T1/TTCN/TTCN_CRs/2021/Docs/R5s210872.zip" TargetMode="External"/><Relationship Id="rId1957" Type="http://schemas.openxmlformats.org/officeDocument/2006/relationships/hyperlink" Target="https://www.3gpp.org/ftp/TSG_RAN/WG5_Test_ex-T1/TTCN/TTCN_CRs/2022/Docs/R5s221290.zip" TargetMode="External"/><Relationship Id="rId1512" Type="http://schemas.openxmlformats.org/officeDocument/2006/relationships/hyperlink" Target="https://www.3gpp.org/ftp/TSG_RAN/WG5_Test_ex-T1/TTCN/TTCN_CRs/2021/Docs/R5s211682.zip" TargetMode="External"/><Relationship Id="rId1817" Type="http://schemas.openxmlformats.org/officeDocument/2006/relationships/hyperlink" Target="https://www.3gpp.org/ftp/TSG_RAN/WG5_Test_ex-T1/TTCN/TTCN_CRs/2022/Docs/R5s220901.zip" TargetMode="External"/><Relationship Id="rId11" Type="http://schemas.openxmlformats.org/officeDocument/2006/relationships/image" Target="media/image4.png"/><Relationship Id="rId398" Type="http://schemas.openxmlformats.org/officeDocument/2006/relationships/hyperlink" Target="http://www.3gpp.org/ftp/TSG_RAN/WG5_Test_ex-T1/TTCN/TTCN_CRs/2020/Docs/R5s200079.zip" TargetMode="External"/><Relationship Id="rId2079" Type="http://schemas.openxmlformats.org/officeDocument/2006/relationships/hyperlink" Target="https://www.3gpp.org/ftp/TSG_RAN/WG5_Test_ex-T1/TTCN/TTCN_CRs/2023/Docs/R5s230307.zip" TargetMode="External"/><Relationship Id="rId160" Type="http://schemas.openxmlformats.org/officeDocument/2006/relationships/hyperlink" Target="http://www.3gpp.org/ftp/TSG_RAN/WG5_Test_ex-T1/TTCN/TTCN_CRs/2019/Docs/R5s190471.zip" TargetMode="External"/><Relationship Id="rId2286" Type="http://schemas.openxmlformats.org/officeDocument/2006/relationships/hyperlink" Target="https://www.3gpp.org/ftp/TSG_RAN/WG5_Test_ex-T1/TTCN/TTCN_CRs/2023/Docs/R5s230852.zip" TargetMode="External"/><Relationship Id="rId258" Type="http://schemas.openxmlformats.org/officeDocument/2006/relationships/hyperlink" Target="http://www.3gpp.org/ftp/TSG_RAN/WG5_Test_ex-T1/TTCN/TTCN_CRs/2019/Docs/R5s190770.zip" TargetMode="External"/><Relationship Id="rId465" Type="http://schemas.openxmlformats.org/officeDocument/2006/relationships/hyperlink" Target="http://www.3gpp.org/ftp/TSG_RAN/WG5_Test_ex-T1/TTCN/TTCN_CRs/2020/Docs/R5s200204.zip" TargetMode="External"/><Relationship Id="rId672" Type="http://schemas.openxmlformats.org/officeDocument/2006/relationships/hyperlink" Target="http://www.3gpp.org/ftp/TSG_RAN/WG5_Test_ex-T1/TTCN/TTCN_CRs/2020/Docs/R5s200738.zip" TargetMode="External"/><Relationship Id="rId1095" Type="http://schemas.openxmlformats.org/officeDocument/2006/relationships/hyperlink" Target="https://www.3gpp.org/ftp/TSG_RAN/WG5_Test_ex-T1/TTCN/TTCN_CRs/2021/Docs/R5s210185.zip" TargetMode="External"/><Relationship Id="rId2146" Type="http://schemas.openxmlformats.org/officeDocument/2006/relationships/hyperlink" Target="https://www.3gpp.org/ftp/TSG_RAN/WG5_Test_ex-T1/TTCN/TTCN_CRs/2023/Docs/R5s230429.zip" TargetMode="External"/><Relationship Id="rId2353" Type="http://schemas.openxmlformats.org/officeDocument/2006/relationships/hyperlink" Target="https://www.3gpp.org/ftp/TSG_RAN/WG5_Test_ex-T1/TTCN/TTCN_CRs/2024/Docs/R5s240191.zip" TargetMode="External"/><Relationship Id="rId118" Type="http://schemas.openxmlformats.org/officeDocument/2006/relationships/hyperlink" Target="http://www.3gpp.org/ftp/TSG_RAN/WG5_Test_ex-T1/TTCN/TTCN_CRs/2019/Docs/R5s190270.zip" TargetMode="External"/><Relationship Id="rId325" Type="http://schemas.openxmlformats.org/officeDocument/2006/relationships/hyperlink" Target="http://www.3gpp.org/ftp/TSG_RAN/WG5_Test_ex-T1/TTCN/TTCN_CRs/2019/Docs/R5s190984.zip" TargetMode="External"/><Relationship Id="rId532" Type="http://schemas.openxmlformats.org/officeDocument/2006/relationships/hyperlink" Target="http://www.3gpp.org/ftp/TSG_RAN/WG5_Test_ex-T1/TTCN/TTCN_CRs/2020/Docs/R5s200389.zip" TargetMode="External"/><Relationship Id="rId977" Type="http://schemas.openxmlformats.org/officeDocument/2006/relationships/hyperlink" Target="https://www.3gpp.org/ftp/TSG_RAN/WG5_Test_ex-T1/TTCN/TTCN_CRs/2020/Docs/R5s201528.zip" TargetMode="External"/><Relationship Id="rId1162" Type="http://schemas.openxmlformats.org/officeDocument/2006/relationships/hyperlink" Target="https://www.3gpp.org/ftp/TSG_RAN/WG5_Test_ex-T1/TTCN/TTCN_CRs/2021/Docs/R5s210414.zip" TargetMode="External"/><Relationship Id="rId2006" Type="http://schemas.openxmlformats.org/officeDocument/2006/relationships/hyperlink" Target="https://www.3gpp.org/ftp/TSG_RAN/WG5_Test_ex-T1/TTCN/TTCN_CRs/2023/Docs/R5s230085.zip" TargetMode="External"/><Relationship Id="rId2213" Type="http://schemas.openxmlformats.org/officeDocument/2006/relationships/hyperlink" Target="https://www.3gpp.org/ftp/TSG_RAN/WG5_Test_ex-T1/TTCN/TTCN_CRs/2023/Docs/R5s230601.zip" TargetMode="External"/><Relationship Id="rId2420" Type="http://schemas.openxmlformats.org/officeDocument/2006/relationships/hyperlink" Target="https://www.3gpp.org/ftp/TSG_RAN/WG5_Test_ex-T1/TTCN/TTCN_CRs/2024/Docs/R5s240340.zip" TargetMode="External"/><Relationship Id="rId837" Type="http://schemas.openxmlformats.org/officeDocument/2006/relationships/hyperlink" Target="http://www.3gpp.org/ftp/TSG_RAN/WG5_Test_ex-T1/TTCN/TTCN_CRs/2020/Docs/R5s201167.zip" TargetMode="External"/><Relationship Id="rId1022" Type="http://schemas.openxmlformats.org/officeDocument/2006/relationships/hyperlink" Target="https://www.3gpp.org/ftp/TSG_RAN/WG5_Test_ex-T1/TTCN/TTCN_CRs/2020/Docs/R5s201625.zip" TargetMode="External"/><Relationship Id="rId1467" Type="http://schemas.openxmlformats.org/officeDocument/2006/relationships/hyperlink" Target="https://www.3gpp.org/ftp/TSG_RAN/WG5_Test_ex-T1/TTCN/TTCN_CRs/2021/Docs/R5s211482.zip" TargetMode="External"/><Relationship Id="rId1674" Type="http://schemas.openxmlformats.org/officeDocument/2006/relationships/hyperlink" Target="https://www.3gpp.org/ftp/TSG_RAN/WG5_Test_ex-T1/TTCN/TTCN_CRs/2022/Docs/R5s220493.zip" TargetMode="External"/><Relationship Id="rId1881" Type="http://schemas.openxmlformats.org/officeDocument/2006/relationships/hyperlink" Target="https://www.3gpp.org/ftp/TSG_RAN/WG5_Test_ex-T1/TTCN/TTCN_CRs/2022/Docs/R5s221108.zip" TargetMode="External"/><Relationship Id="rId904" Type="http://schemas.openxmlformats.org/officeDocument/2006/relationships/hyperlink" Target="http://www.3gpp.org/ftp/TSG_RAN/WG5_Test_ex-T1/TTCN/TTCN_CRs/2020/Docs/R5s201293.zip" TargetMode="External"/><Relationship Id="rId1327" Type="http://schemas.openxmlformats.org/officeDocument/2006/relationships/hyperlink" Target="https://www.3gpp.org/ftp/TSG_RAN/WG5_Test_ex-T1/TTCN/TTCN_CRs/2021/Docs/R5s210914.zip" TargetMode="External"/><Relationship Id="rId1534" Type="http://schemas.openxmlformats.org/officeDocument/2006/relationships/hyperlink" Target="https://www.3gpp.org/ftp/TSG_RAN/WG5_Test_ex-T1/TTCN/TTCN_CRs/2022/Docs/R5s220109.zip" TargetMode="External"/><Relationship Id="rId1741" Type="http://schemas.openxmlformats.org/officeDocument/2006/relationships/hyperlink" Target="https://www.3gpp.org/ftp/TSG_RAN/WG5_Test_ex-T1/TTCN/TTCN_CRs/2022/Docs/R5s220660.zip" TargetMode="External"/><Relationship Id="rId1979" Type="http://schemas.openxmlformats.org/officeDocument/2006/relationships/hyperlink" Target="https://www.3gpp.org/ftp/TSG_RAN/WG5_Test_ex-T1/TTCN/TTCN_CRs/2022/Docs/R5s221349.zip" TargetMode="External"/><Relationship Id="rId33" Type="http://schemas.openxmlformats.org/officeDocument/2006/relationships/image" Target="media/image26.png"/><Relationship Id="rId1601" Type="http://schemas.openxmlformats.org/officeDocument/2006/relationships/hyperlink" Target="https://www.3gpp.org/ftp/TSG_RAN/WG5_Test_ex-T1/TTCN/TTCN_CRs/2022/Docs/R5s220248.zip" TargetMode="External"/><Relationship Id="rId1839" Type="http://schemas.openxmlformats.org/officeDocument/2006/relationships/hyperlink" Target="https://www.3gpp.org/ftp/TSG_RAN/WG5_Test_ex-T1/TTCN/TTCN_CRs/2022/Docs/R5s220925.zip" TargetMode="External"/><Relationship Id="rId182" Type="http://schemas.openxmlformats.org/officeDocument/2006/relationships/hyperlink" Target="http://www.3gpp.org/ftp/TSG_RAN/WG5_Test_ex-T1/TTCN/TTCN_CRs/2019/Docs/R5s190556.zip" TargetMode="External"/><Relationship Id="rId1906" Type="http://schemas.openxmlformats.org/officeDocument/2006/relationships/hyperlink" Target="https://www.3gpp.org/ftp/TSG_RAN/WG5_Test_ex-T1/TTCN/TTCN_CRs/2022/Docs/R5s221167.zip" TargetMode="External"/><Relationship Id="rId487" Type="http://schemas.openxmlformats.org/officeDocument/2006/relationships/hyperlink" Target="http://www.3gpp.org/ftp/TSG_RAN/WG5_Test_ex-T1/TTCN/TTCN_CRs/2020/Docs/R5s200235.zip" TargetMode="External"/><Relationship Id="rId694" Type="http://schemas.openxmlformats.org/officeDocument/2006/relationships/hyperlink" Target="http://www.3gpp.org/ftp/TSG_RAN/WG5_Test_ex-T1/TTCN/TTCN_CRs/2020/Docs/R5s200777.zip" TargetMode="External"/><Relationship Id="rId2070" Type="http://schemas.openxmlformats.org/officeDocument/2006/relationships/hyperlink" Target="https://www.3gpp.org/ftp/TSG_RAN/WG5_Test_ex-T1/TTCN/TTCN_CRs/2023/Docs/R5s230295.zip" TargetMode="External"/><Relationship Id="rId2168" Type="http://schemas.openxmlformats.org/officeDocument/2006/relationships/hyperlink" Target="https://www.3gpp.org/ftp/TSG_RAN/WG5_Test_ex-T1/TTCN/TTCN_CRs/2023/Docs/R5s230500.zip" TargetMode="External"/><Relationship Id="rId2375" Type="http://schemas.openxmlformats.org/officeDocument/2006/relationships/hyperlink" Target="https://www.3gpp.org/ftp/TSG_RAN/WG5_Test_ex-T1/TTCN/TTCN_CRs/2024/Docs/R5s240214.zip" TargetMode="External"/><Relationship Id="rId347" Type="http://schemas.openxmlformats.org/officeDocument/2006/relationships/hyperlink" Target="http://www.3gpp.org/ftp/TSG_RAN/WG5_Test_ex-T1/TTCN/TTCN_CRs/2019/Docs/R5s191014.zip" TargetMode="External"/><Relationship Id="rId999" Type="http://schemas.openxmlformats.org/officeDocument/2006/relationships/hyperlink" Target="https://www.3gpp.org/ftp/TSG_RAN/WG5_Test_ex-T1/TTCN/TTCN_CRs/2020/Docs/R5s201573.zip" TargetMode="External"/><Relationship Id="rId1184" Type="http://schemas.openxmlformats.org/officeDocument/2006/relationships/hyperlink" Target="https://www.3gpp.org/ftp/TSG_RAN/WG5_Test_ex-T1/TTCN/TTCN_CRs/2021/Docs/R5s210471.zip" TargetMode="External"/><Relationship Id="rId2028" Type="http://schemas.openxmlformats.org/officeDocument/2006/relationships/hyperlink" Target="https://www.3gpp.org/ftp/TSG_RAN/WG5_Test_ex-T1/TTCN/TTCN_CRs/2023/Docs/R5s230133.zip" TargetMode="External"/><Relationship Id="rId554" Type="http://schemas.openxmlformats.org/officeDocument/2006/relationships/hyperlink" Target="http://www.3gpp.org/ftp/TSG_RAN/WG5_Test_ex-T1/TTCN/TTCN_CRs/2020/Docs/R5s200506.zip" TargetMode="External"/><Relationship Id="rId761" Type="http://schemas.openxmlformats.org/officeDocument/2006/relationships/hyperlink" Target="http://www.3gpp.org/ftp/TSG_RAN/WG5_Test_ex-T1/TTCN/TTCN_CRs/2020/Docs/R5s201025.zip" TargetMode="External"/><Relationship Id="rId859" Type="http://schemas.openxmlformats.org/officeDocument/2006/relationships/hyperlink" Target="http://www.3gpp.org/ftp/TSG_RAN/WG5_Test_ex-T1/TTCN/TTCN_CRs/2020/Docs/R5s201198.zip" TargetMode="External"/><Relationship Id="rId1391" Type="http://schemas.openxmlformats.org/officeDocument/2006/relationships/hyperlink" Target="https://www.3gpp.org/ftp/TSG_RAN/WG5_Test_ex-T1/TTCN/TTCN_CRs/2021/Docs/R5s211390.zip" TargetMode="External"/><Relationship Id="rId1489" Type="http://schemas.openxmlformats.org/officeDocument/2006/relationships/hyperlink" Target="https://www.3gpp.org/ftp/TSG_RAN/WG5_Test_ex-T1/TTCN/TTCN_CRs/2021/Docs/R5s211538.zip" TargetMode="External"/><Relationship Id="rId1696" Type="http://schemas.openxmlformats.org/officeDocument/2006/relationships/hyperlink" Target="https://www.3gpp.org/ftp/TSG_RAN/WG5_Test_ex-T1/TTCN/TTCN_CRs/2022/Docs/R5s220569.zip" TargetMode="External"/><Relationship Id="rId2235" Type="http://schemas.openxmlformats.org/officeDocument/2006/relationships/hyperlink" Target="https://www.3gpp.org/ftp/TSG_RAN/WG5_Test_ex-T1/TTCN/TTCN_CRs/2023/Docs/R5s230741.zip" TargetMode="External"/><Relationship Id="rId2442" Type="http://schemas.openxmlformats.org/officeDocument/2006/relationships/hyperlink" Target="https://www.3gpp.org/ftp/TSG_RAN/WG5_Test_ex-T1/TTCN/TTCN_CRs/2024/Docs/R5s240416.zip" TargetMode="External"/><Relationship Id="rId207" Type="http://schemas.openxmlformats.org/officeDocument/2006/relationships/hyperlink" Target="http://www.3gpp.org/ftp/TSG_RAN/WG5_Test_ex-T1/TTCN/TTCN_CRs/2019/Docs/R5s190645.zip" TargetMode="External"/><Relationship Id="rId414" Type="http://schemas.openxmlformats.org/officeDocument/2006/relationships/hyperlink" Target="http://www.3gpp.org/ftp/TSG_RAN/WG5_Test_ex-T1/TTCN/TTCN_CRs/2020/Docs/R5s200109.zip" TargetMode="External"/><Relationship Id="rId621" Type="http://schemas.openxmlformats.org/officeDocument/2006/relationships/hyperlink" Target="http://www.3gpp.org/ftp/TSG_RAN/WG5_Test_ex-T1/TTCN/TTCN_CRs/2020/Docs/R5s200622.zip" TargetMode="External"/><Relationship Id="rId1044" Type="http://schemas.openxmlformats.org/officeDocument/2006/relationships/hyperlink" Target="https://www.3gpp.org/ftp/TSG_RAN/WG5_Test_ex-T1/TTCN/TTCN_CRs/2021/Docs/R5s210077.zip" TargetMode="External"/><Relationship Id="rId1251" Type="http://schemas.openxmlformats.org/officeDocument/2006/relationships/hyperlink" Target="https://www.3gpp.org/ftp/TSG_RAN/WG5_Test_ex-T1/TTCN/TTCN_CRs/2021/Docs/R5s210719.zip" TargetMode="External"/><Relationship Id="rId1349" Type="http://schemas.openxmlformats.org/officeDocument/2006/relationships/hyperlink" Target="https://www.3gpp.org/ftp/TSG_RAN/WG5_Test_ex-T1/TTCN/TTCN_CRs/2021/Docs/R5s211175.zip" TargetMode="External"/><Relationship Id="rId2302" Type="http://schemas.openxmlformats.org/officeDocument/2006/relationships/hyperlink" Target="https://www.3gpp.org/ftp/TSG_RAN/WG5_Test_ex-T1/TTCN/TTCN_CRs/2024/Docs/R5s240069.zip" TargetMode="External"/><Relationship Id="rId719" Type="http://schemas.openxmlformats.org/officeDocument/2006/relationships/hyperlink" Target="http://www.3gpp.org/ftp/TSG_RAN/WG5_Test_ex-T1/TTCN/TTCN_CRs/2020/Docs/R5s200805.zip" TargetMode="External"/><Relationship Id="rId926" Type="http://schemas.openxmlformats.org/officeDocument/2006/relationships/hyperlink" Target="https://www.3gpp.org/ftp/TSG_RAN/WG5_Test_ex-T1/TTCN/TTCN_CRs/2020/Docs/R5s201367.zip" TargetMode="External"/><Relationship Id="rId1111" Type="http://schemas.openxmlformats.org/officeDocument/2006/relationships/hyperlink" Target="https://www.3gpp.org/ftp/TSG_RAN/WG5_Test_ex-T1/TTCN/TTCN_CRs/2021/Docs/R5s210202.zip" TargetMode="External"/><Relationship Id="rId1556" Type="http://schemas.openxmlformats.org/officeDocument/2006/relationships/hyperlink" Target="https://www.3gpp.org/ftp/TSG_RAN/WG5_Test_ex-T1/TTCN/TTCN_CRs/2022/Docs/R5s220154.zip" TargetMode="External"/><Relationship Id="rId1763" Type="http://schemas.openxmlformats.org/officeDocument/2006/relationships/hyperlink" Target="https://www.3gpp.org/ftp/TSG_RAN/WG5_Test_ex-T1/TTCN/TTCN_CRs/2022/Docs/R5s220785.zip" TargetMode="External"/><Relationship Id="rId1970" Type="http://schemas.openxmlformats.org/officeDocument/2006/relationships/hyperlink" Target="https://www.3gpp.org/ftp/TSG_RAN/WG5_Test_ex-T1/TTCN/TTCN_CRs/2022/Docs/R5s221307.zip" TargetMode="External"/><Relationship Id="rId55" Type="http://schemas.openxmlformats.org/officeDocument/2006/relationships/image" Target="media/image48.png"/><Relationship Id="rId1209" Type="http://schemas.openxmlformats.org/officeDocument/2006/relationships/hyperlink" Target="https://www.3gpp.org/ftp/TSG_RAN/WG5_Test_ex-T1/TTCN/TTCN_CRs/2021/Docs/R5s210540.zip" TargetMode="External"/><Relationship Id="rId1416" Type="http://schemas.openxmlformats.org/officeDocument/2006/relationships/hyperlink" Target="https://www.3gpp.org/ftp/TSG_RAN/WG5_Test_ex-T1/TTCN/TTCN_CRs/2021/Docs/R5s211420.zip" TargetMode="External"/><Relationship Id="rId1623" Type="http://schemas.openxmlformats.org/officeDocument/2006/relationships/hyperlink" Target="https://www.3gpp.org/ftp/TSG_RAN/WG5_Test_ex-T1/TTCN/TTCN_CRs/2022/Docs/R5s220289.zip" TargetMode="External"/><Relationship Id="rId1830" Type="http://schemas.openxmlformats.org/officeDocument/2006/relationships/hyperlink" Target="https://www.3gpp.org/ftp/TSG_RAN/WG5_Test_ex-T1/TTCN/TTCN_CRs/2022/Docs/R5s220914.zip" TargetMode="External"/><Relationship Id="rId1928" Type="http://schemas.openxmlformats.org/officeDocument/2006/relationships/hyperlink" Target="https://www.3gpp.org/ftp/TSG_RAN/WG5_Test_ex-T1/TTCN/TTCN_CRs/2022/Docs/R5s221222.zip" TargetMode="External"/><Relationship Id="rId2092" Type="http://schemas.openxmlformats.org/officeDocument/2006/relationships/hyperlink" Target="https://www.3gpp.org/ftp/TSG_RAN/WG5_Test_ex-T1/TTCN/TTCN_CRs/2023/Docs/R5s230333.zip" TargetMode="External"/><Relationship Id="rId271" Type="http://schemas.openxmlformats.org/officeDocument/2006/relationships/hyperlink" Target="http://www.3gpp.org/ftp/TSG_RAN/WG5_Test_ex-T1/TTCN/TTCN_CRs/2019/Docs/R5s190872.zip" TargetMode="External"/><Relationship Id="rId2397" Type="http://schemas.openxmlformats.org/officeDocument/2006/relationships/hyperlink" Target="https://www.3gpp.org/ftp/TSG_RAN/WG5_Test_ex-T1/TTCN/TTCN_CRs/2024/Docs/R5s240296.zip" TargetMode="External"/><Relationship Id="rId131" Type="http://schemas.openxmlformats.org/officeDocument/2006/relationships/hyperlink" Target="http://www.3gpp.org/ftp/TSG_RAN/WG5_Test_ex-T1/TTCN/TTCN_CRs/2019/Docs/R5s190309.zip" TargetMode="External"/><Relationship Id="rId369" Type="http://schemas.openxmlformats.org/officeDocument/2006/relationships/hyperlink" Target="http://www.3gpp.org/ftp/TSG_RAN/WG5_Test_ex-T1/TTCN/TTCN_CRs/2019/Docs/R5s191099.zip" TargetMode="External"/><Relationship Id="rId576" Type="http://schemas.openxmlformats.org/officeDocument/2006/relationships/hyperlink" Target="http://www.3gpp.org/ftp/TSG_RAN/WG5_Test_ex-T1/TTCN/TTCN_CRs/2020/Docs/R5s200543.zip" TargetMode="External"/><Relationship Id="rId783" Type="http://schemas.openxmlformats.org/officeDocument/2006/relationships/hyperlink" Target="http://www.3gpp.org/ftp/TSG_RAN/WG5_Test_ex-T1/TTCN/TTCN_CRs/2020/Docs/R5s201061.zip" TargetMode="External"/><Relationship Id="rId990" Type="http://schemas.openxmlformats.org/officeDocument/2006/relationships/hyperlink" Target="https://www.3gpp.org/ftp/TSG_RAN/WG5_Test_ex-T1/TTCN/TTCN_CRs/2020/Docs/R5s201563.zip" TargetMode="External"/><Relationship Id="rId2257" Type="http://schemas.openxmlformats.org/officeDocument/2006/relationships/hyperlink" Target="https://www.3gpp.org/ftp/TSG_RAN/WG5_Test_ex-T1/TTCN/TTCN_CRs/2023/Docs/R5s230791.zip" TargetMode="External"/><Relationship Id="rId229" Type="http://schemas.openxmlformats.org/officeDocument/2006/relationships/hyperlink" Target="http://www.3gpp.org/ftp/TSG_RAN/WG5_Test_ex-T1/TTCN/TTCN_CRs/2019/Docs/R5s190678.zip" TargetMode="External"/><Relationship Id="rId436" Type="http://schemas.openxmlformats.org/officeDocument/2006/relationships/hyperlink" Target="http://www.3gpp.org/ftp/TSG_RAN/WG5_Test_ex-T1/TTCN/TTCN_CRs/2020/Docs/R5s200159.zip" TargetMode="External"/><Relationship Id="rId643" Type="http://schemas.openxmlformats.org/officeDocument/2006/relationships/hyperlink" Target="http://www.3gpp.org/ftp/TSG_RAN/WG5_Test_ex-T1/TTCN/TTCN_CRs/2020/Docs/R5s200677.zip" TargetMode="External"/><Relationship Id="rId1066" Type="http://schemas.openxmlformats.org/officeDocument/2006/relationships/hyperlink" Target="https://www.3gpp.org/ftp/TSG_RAN/WG5_Test_ex-T1/TTCN/TTCN_CRs/2021/Docs/R5s210134.zip" TargetMode="External"/><Relationship Id="rId1273" Type="http://schemas.openxmlformats.org/officeDocument/2006/relationships/hyperlink" Target="https://www.3gpp.org/ftp/TSG_RAN/WG5_Test_ex-T1/TTCN/TTCN_CRs/2021/Docs/R5s210765.zip" TargetMode="External"/><Relationship Id="rId1480" Type="http://schemas.openxmlformats.org/officeDocument/2006/relationships/hyperlink" Target="https://www.3gpp.org/ftp/TSG_RAN/WG5_Test_ex-T1/TTCN/TTCN_CRs/2021/Docs/R5s211509.zip" TargetMode="External"/><Relationship Id="rId2117" Type="http://schemas.openxmlformats.org/officeDocument/2006/relationships/hyperlink" Target="https://www.3gpp.org/ftp/TSG_RAN/WG5_Test_ex-T1/TTCN/TTCN_CRs/2023/Docs/R5s230393.zip" TargetMode="External"/><Relationship Id="rId2324" Type="http://schemas.openxmlformats.org/officeDocument/2006/relationships/hyperlink" Target="https://www.3gpp.org/ftp/TSG_RAN/WG5_Test_ex-T1/TTCN/TTCN_CRs/2024/Docs/R5s240104.zip" TargetMode="External"/><Relationship Id="rId850" Type="http://schemas.openxmlformats.org/officeDocument/2006/relationships/hyperlink" Target="http://www.3gpp.org/ftp/TSG_RAN/WG5_Test_ex-T1/TTCN/TTCN_CRs/2020/Docs/R5s201189.zip" TargetMode="External"/><Relationship Id="rId948" Type="http://schemas.openxmlformats.org/officeDocument/2006/relationships/hyperlink" Target="https://www.3gpp.org/ftp/TSG_RAN/WG5_Test_ex-T1/TTCN/TTCN_CRs/2020/Docs/R5s201422.zip" TargetMode="External"/><Relationship Id="rId1133" Type="http://schemas.openxmlformats.org/officeDocument/2006/relationships/hyperlink" Target="https://www.3gpp.org/ftp/TSG_RAN/WG5_Test_ex-T1/TTCN/TTCN_CRs/2021/Docs/R5s210259.zip" TargetMode="External"/><Relationship Id="rId1578" Type="http://schemas.openxmlformats.org/officeDocument/2006/relationships/hyperlink" Target="https://www.3gpp.org/ftp/TSG_RAN/WG5_Test_ex-T1/TTCN/TTCN_CRs/2022/Docs/R5s220185.zip" TargetMode="External"/><Relationship Id="rId1785" Type="http://schemas.openxmlformats.org/officeDocument/2006/relationships/hyperlink" Target="https://www.3gpp.org/ftp/TSG_RAN/WG5_Test_ex-T1/TTCN/TTCN_CRs/2022/Docs/R5s220818.zip" TargetMode="External"/><Relationship Id="rId1992" Type="http://schemas.openxmlformats.org/officeDocument/2006/relationships/hyperlink" Target="https://www.3gpp.org/ftp/TSG_RAN/WG5_Test_ex-T1/TTCN/TTCN_CRs/2023/Docs/R5s230065.zip" TargetMode="External"/><Relationship Id="rId77" Type="http://schemas.openxmlformats.org/officeDocument/2006/relationships/hyperlink" Target="http://www.3gpp.org/ftp/TSG_RAN/WG5_Test_ex-T1/TTCN/TTCN_CRs/2019/Docs/R5s190062.zip" TargetMode="External"/><Relationship Id="rId503" Type="http://schemas.openxmlformats.org/officeDocument/2006/relationships/hyperlink" Target="http://www.3gpp.org/ftp/TSG_RAN/WG5_Test_ex-T1/TTCN/TTCN_CRs/2020/Docs/R5s200257.zip" TargetMode="External"/><Relationship Id="rId710" Type="http://schemas.openxmlformats.org/officeDocument/2006/relationships/hyperlink" Target="http://www.3gpp.org/ftp/TSG_RAN/WG5_Test_ex-T1/TTCN/TTCN_CRs/2020/Docs/R5s200795.zip" TargetMode="External"/><Relationship Id="rId808" Type="http://schemas.openxmlformats.org/officeDocument/2006/relationships/hyperlink" Target="http://www.3gpp.org/ftp/TSG_RAN/WG5_Test_ex-T1/TTCN/TTCN_CRs/2020/Docs/R5s201118.zip" TargetMode="External"/><Relationship Id="rId1340" Type="http://schemas.openxmlformats.org/officeDocument/2006/relationships/hyperlink" Target="https://www.3gpp.org/ftp/TSG_RAN/WG5_Test_ex-T1/TTCN/TTCN_CRs/2021/Docs/R5s210939.zip" TargetMode="External"/><Relationship Id="rId1438" Type="http://schemas.openxmlformats.org/officeDocument/2006/relationships/hyperlink" Target="https://www.3gpp.org/ftp/TSG_RAN/WG5_Test_ex-T1/TTCN/TTCN_CRs/2021/Docs/R5s211442.zip" TargetMode="External"/><Relationship Id="rId1645" Type="http://schemas.openxmlformats.org/officeDocument/2006/relationships/hyperlink" Target="https://www.3gpp.org/ftp/TSG_RAN/WG5_Test_ex-T1/TTCN/TTCN_CRs/2022/Docs/R5s220402.zip" TargetMode="External"/><Relationship Id="rId1200" Type="http://schemas.openxmlformats.org/officeDocument/2006/relationships/hyperlink" Target="https://www.3gpp.org/ftp/TSG_RAN/WG5_Test_ex-T1/TTCN/TTCN_CRs/2021/Docs/R5s210531.zip" TargetMode="External"/><Relationship Id="rId1852" Type="http://schemas.openxmlformats.org/officeDocument/2006/relationships/hyperlink" Target="https://www.3gpp.org/ftp/TSG_RAN/WG5_Test_ex-T1/TTCN/TTCN_CRs/2022/Docs/R5s220958.zip" TargetMode="External"/><Relationship Id="rId1505" Type="http://schemas.openxmlformats.org/officeDocument/2006/relationships/hyperlink" Target="https://www.3gpp.org/ftp/TSG_RAN/WG5_Test_ex-T1/TTCN/TTCN_CRs/2021/Docs/R5s211611.zip" TargetMode="External"/><Relationship Id="rId1712" Type="http://schemas.openxmlformats.org/officeDocument/2006/relationships/hyperlink" Target="https://www.3gpp.org/ftp/TSG_RAN/WG5_Test_ex-T1/TTCN/TTCN_CRs/2022/Docs/R5s220624.zip" TargetMode="External"/><Relationship Id="rId293" Type="http://schemas.openxmlformats.org/officeDocument/2006/relationships/hyperlink" Target="http://www.3gpp.org/ftp/TSG_RAN/WG5_Test_ex-T1/TTCN/TTCN_CRs/2019/Docs/R5s190918.zip" TargetMode="External"/><Relationship Id="rId2181" Type="http://schemas.openxmlformats.org/officeDocument/2006/relationships/hyperlink" Target="https://www.3gpp.org/ftp/TSG_RAN/WG5_Test_ex-T1/TTCN/TTCN_CRs/2023/Docs/R5s230529.zip" TargetMode="External"/><Relationship Id="rId153" Type="http://schemas.openxmlformats.org/officeDocument/2006/relationships/hyperlink" Target="http://www.3gpp.org/ftp/TSG_RAN/WG5_Test_ex-T1/TTCN/TTCN_CRs/2019/Docs/R5s190455.zip" TargetMode="External"/><Relationship Id="rId360" Type="http://schemas.openxmlformats.org/officeDocument/2006/relationships/hyperlink" Target="http://www.3gpp.org/ftp/TSG_RAN/WG5_Test_ex-T1/TTCN/TTCN_CRs/2019/Docs/R5s191028.zip" TargetMode="External"/><Relationship Id="rId598" Type="http://schemas.openxmlformats.org/officeDocument/2006/relationships/hyperlink" Target="http://www.3gpp.org/ftp/TSG_RAN/WG5_Test_ex-T1/TTCN/TTCN_CRs/2020/Docs/R5s200570.zip" TargetMode="External"/><Relationship Id="rId2041" Type="http://schemas.openxmlformats.org/officeDocument/2006/relationships/hyperlink" Target="https://www.3gpp.org/ftp/TSG_RAN/WG5_Test_ex-T1/TTCN/TTCN_CRs/2023/Docs/R5s230161.zip" TargetMode="External"/><Relationship Id="rId2279" Type="http://schemas.openxmlformats.org/officeDocument/2006/relationships/hyperlink" Target="https://www.3gpp.org/ftp/TSG_RAN/WG5_Test_ex-T1/TTCN/TTCN_CRs/2023/Docs/R5s230839.zip" TargetMode="External"/><Relationship Id="rId220" Type="http://schemas.openxmlformats.org/officeDocument/2006/relationships/hyperlink" Target="http://www.3gpp.org/ftp/TSG_RAN/WG5_Test_ex-T1/TTCN/TTCN_CRs/2019/Docs/R5s190661.zip" TargetMode="External"/><Relationship Id="rId458" Type="http://schemas.openxmlformats.org/officeDocument/2006/relationships/hyperlink" Target="http://www.3gpp.org/ftp/TSG_RAN/WG5_Test_ex-T1/TTCN/TTCN_CRs/2020/Docs/R5s200193.zip" TargetMode="External"/><Relationship Id="rId665" Type="http://schemas.openxmlformats.org/officeDocument/2006/relationships/hyperlink" Target="http://www.3gpp.org/ftp/TSG_RAN/WG5_Test_ex-T1/TTCN/TTCN_CRs/2020/Docs/R5s200727.zip" TargetMode="External"/><Relationship Id="rId872" Type="http://schemas.openxmlformats.org/officeDocument/2006/relationships/hyperlink" Target="http://www.3gpp.org/ftp/TSG_RAN/WG5_Test_ex-T1/TTCN/TTCN_CRs/2020/Docs/R5s201211.zip" TargetMode="External"/><Relationship Id="rId1088" Type="http://schemas.openxmlformats.org/officeDocument/2006/relationships/hyperlink" Target="https://www.3gpp.org/ftp/TSG_RAN/WG5_Test_ex-T1/TTCN/TTCN_CRs/2021/Docs/R5s210178.zip" TargetMode="External"/><Relationship Id="rId1295" Type="http://schemas.openxmlformats.org/officeDocument/2006/relationships/hyperlink" Target="https://www.3gpp.org/ftp/TSG_RAN/WG5_Test_ex-T1/TTCN/TTCN_CRs/2021/Docs/R5s210838.zip" TargetMode="External"/><Relationship Id="rId2139" Type="http://schemas.openxmlformats.org/officeDocument/2006/relationships/hyperlink" Target="https://www.3gpp.org/ftp/TSG_RAN/WG5_Test_ex-T1/TTCN/TTCN_CRs/2023/Docs/R5s230422.zip" TargetMode="External"/><Relationship Id="rId2346" Type="http://schemas.openxmlformats.org/officeDocument/2006/relationships/hyperlink" Target="https://www.3gpp.org/ftp/TSG_RAN/WG5_Test_ex-T1/TTCN/TTCN_CRs/2024/Docs/R5s240163.zip" TargetMode="External"/><Relationship Id="rId318" Type="http://schemas.openxmlformats.org/officeDocument/2006/relationships/hyperlink" Target="http://www.3gpp.org/ftp/TSG_RAN/WG5_Test_ex-T1/TTCN/TTCN_CRs/2019/Docs/R5s190976.zip" TargetMode="External"/><Relationship Id="rId525" Type="http://schemas.openxmlformats.org/officeDocument/2006/relationships/hyperlink" Target="http://www.3gpp.org/ftp/TSG_RAN/WG5_Test_ex-T1/TTCN/TTCN_CRs/2020/Docs/R5s200294.zip" TargetMode="External"/><Relationship Id="rId732" Type="http://schemas.openxmlformats.org/officeDocument/2006/relationships/hyperlink" Target="http://www.3gpp.org/ftp/TSG_RAN/WG5_Test_ex-T1/TTCN/TTCN_CRs/2020/Docs/R5s200845.zip" TargetMode="External"/><Relationship Id="rId1155" Type="http://schemas.openxmlformats.org/officeDocument/2006/relationships/hyperlink" Target="https://www.3gpp.org/ftp/TSG_RAN/WG5_Test_ex-T1/TTCN/TTCN_CRs/2021/Docs/R5s210405.zip" TargetMode="External"/><Relationship Id="rId1362" Type="http://schemas.openxmlformats.org/officeDocument/2006/relationships/hyperlink" Target="https://www.3gpp.org/ftp/TSG_RAN/WG5_Test_ex-T1/TTCN/TTCN_CRs/2021/Docs/R5s211312.zip" TargetMode="External"/><Relationship Id="rId2206" Type="http://schemas.openxmlformats.org/officeDocument/2006/relationships/hyperlink" Target="https://www.3gpp.org/ftp/TSG_RAN/WG5_Test_ex-T1/TTCN/TTCN_CRs/2023/Docs/R5s230576.zip" TargetMode="External"/><Relationship Id="rId2413" Type="http://schemas.openxmlformats.org/officeDocument/2006/relationships/hyperlink" Target="https://www.3gpp.org/ftp/TSG_RAN/WG5_Test_ex-T1/TTCN/TTCN_CRs/2024/Docs/R5s240329.zip" TargetMode="External"/><Relationship Id="rId99" Type="http://schemas.openxmlformats.org/officeDocument/2006/relationships/hyperlink" Target="http://www.3gpp.org/ftp/TSG_RAN/WG5_Test_ex-T1/TTCN/TTCN_CRs/2019/Docs/R5s190192.zip" TargetMode="External"/><Relationship Id="rId1015" Type="http://schemas.openxmlformats.org/officeDocument/2006/relationships/hyperlink" Target="https://www.3gpp.org/ftp/TSG_RAN/WG5_Test_ex-T1/TTCN/TTCN_CRs/2020/Docs/R5s201601.zip" TargetMode="External"/><Relationship Id="rId1222" Type="http://schemas.openxmlformats.org/officeDocument/2006/relationships/hyperlink" Target="https://www.3gpp.org/ftp/TSG_RAN/WG5_Test_ex-T1/TTCN/TTCN_CRs/2021/Docs/R5s210562.zip" TargetMode="External"/><Relationship Id="rId1667" Type="http://schemas.openxmlformats.org/officeDocument/2006/relationships/hyperlink" Target="https://www.3gpp.org/ftp/TSG_RAN/WG5_Test_ex-T1/TTCN/TTCN_CRs/2022/Docs/R5s220483.zip" TargetMode="External"/><Relationship Id="rId1874" Type="http://schemas.openxmlformats.org/officeDocument/2006/relationships/hyperlink" Target="https://www.3gpp.org/ftp/TSG_RAN/WG5_Test_ex-T1/TTCN/TTCN_CRs/2022/Docs/R5s221100.zip" TargetMode="External"/><Relationship Id="rId1527" Type="http://schemas.openxmlformats.org/officeDocument/2006/relationships/hyperlink" Target="https://www.3gpp.org/ftp/TSG_RAN/WG5_Test_ex-T1/TTCN/TTCN_CRs/2022/Docs/R5s220091.zip" TargetMode="External"/><Relationship Id="rId1734" Type="http://schemas.openxmlformats.org/officeDocument/2006/relationships/hyperlink" Target="https://www.3gpp.org/ftp/TSG_RAN/WG5_Test_ex-T1/TTCN/TTCN_CRs/2022/Docs/R5s220652.zip" TargetMode="External"/><Relationship Id="rId1941" Type="http://schemas.openxmlformats.org/officeDocument/2006/relationships/hyperlink" Target="https://www.3gpp.org/ftp/TSG_RAN/WG5_Test_ex-T1/TTCN/TTCN_CRs/2022/Docs/R5s221263.zip" TargetMode="External"/><Relationship Id="rId26" Type="http://schemas.openxmlformats.org/officeDocument/2006/relationships/image" Target="media/image19.emf"/><Relationship Id="rId175" Type="http://schemas.openxmlformats.org/officeDocument/2006/relationships/hyperlink" Target="http://www.3gpp.org/ftp/TSG_RAN/WG5_Test_ex-T1/TTCN/TTCN_CRs/2019/Docs/R5s190528.zip" TargetMode="External"/><Relationship Id="rId1801" Type="http://schemas.openxmlformats.org/officeDocument/2006/relationships/hyperlink" Target="https://www.3gpp.org/ftp/TSG_RAN/WG5_Test_ex-T1/TTCN/TTCN_CRs/2022/Docs/R5s220852.zip" TargetMode="External"/><Relationship Id="rId382" Type="http://schemas.openxmlformats.org/officeDocument/2006/relationships/hyperlink" Target="http://www.3gpp.org/ftp/TSG_RAN/WG5_Test_ex-T1/TTCN/TTCN_CRs/2020/Docs/R5s200054.zip" TargetMode="External"/><Relationship Id="rId687" Type="http://schemas.openxmlformats.org/officeDocument/2006/relationships/hyperlink" Target="http://www.3gpp.org/ftp/TSG_RAN/WG5_Test_ex-T1/TTCN/TTCN_CRs/2020/Docs/R5s200766.zip" TargetMode="External"/><Relationship Id="rId2063" Type="http://schemas.openxmlformats.org/officeDocument/2006/relationships/hyperlink" Target="https://www.3gpp.org/ftp/TSG_RAN/WG5_Test_ex-T1/TTCN/TTCN_CRs/2023/Docs/R5s230211.zip" TargetMode="External"/><Relationship Id="rId2270" Type="http://schemas.openxmlformats.org/officeDocument/2006/relationships/hyperlink" Target="https://www.3gpp.org/ftp/TSG_RAN/WG5_Test_ex-T1/TTCN/TTCN_CRs/2023/Docs/R5s230816.zip" TargetMode="External"/><Relationship Id="rId2368" Type="http://schemas.openxmlformats.org/officeDocument/2006/relationships/hyperlink" Target="https://www.3gpp.org/ftp/TSG_RAN/WG5_Test_ex-T1/TTCN/TTCN_CRs/2024/Docs/R5s240207.zip" TargetMode="External"/><Relationship Id="rId242" Type="http://schemas.openxmlformats.org/officeDocument/2006/relationships/hyperlink" Target="http://www.3gpp.org/ftp/TSG_RAN/WG5_Test_ex-T1/TTCN/TTCN_CRs/2019/Docs/R5s190695.zip" TargetMode="External"/><Relationship Id="rId894" Type="http://schemas.openxmlformats.org/officeDocument/2006/relationships/hyperlink" Target="http://www.3gpp.org/ftp/TSG_RAN/WG5_Test_ex-T1/TTCN/TTCN_CRs/2020/Docs/R5s201279.zip" TargetMode="External"/><Relationship Id="rId1177" Type="http://schemas.openxmlformats.org/officeDocument/2006/relationships/hyperlink" Target="https://www.3gpp.org/ftp/TSG_RAN/WG5_Test_ex-T1/TTCN/TTCN_CRs/2021/Docs/R5s210445.zip" TargetMode="External"/><Relationship Id="rId2130" Type="http://schemas.openxmlformats.org/officeDocument/2006/relationships/hyperlink" Target="https://www.3gpp.org/ftp/TSG_RAN/WG5_Test_ex-T1/TTCN/TTCN_CRs/2023/Docs/R5s230411.zip" TargetMode="External"/><Relationship Id="rId102" Type="http://schemas.openxmlformats.org/officeDocument/2006/relationships/hyperlink" Target="http://www.3gpp.org/ftp/TSG_RAN/WG5_Test_ex-T1/TTCN/TTCN_CRs/2019/Docs/R5s190198.zip" TargetMode="External"/><Relationship Id="rId547" Type="http://schemas.openxmlformats.org/officeDocument/2006/relationships/hyperlink" Target="http://www.3gpp.org/ftp/TSG_RAN/WG5_Test_ex-T1/TTCN/TTCN_CRs/2020/Docs/R5s200489.zip" TargetMode="External"/><Relationship Id="rId754" Type="http://schemas.openxmlformats.org/officeDocument/2006/relationships/hyperlink" Target="http://www.3gpp.org/ftp/TSG_RAN/WG5_Test_ex-T1/TTCN/TTCN_CRs/2020/Docs/R5s201017.zip" TargetMode="External"/><Relationship Id="rId961" Type="http://schemas.openxmlformats.org/officeDocument/2006/relationships/hyperlink" Target="https://www.3gpp.org/ftp/TSG_RAN/WG5_Test_ex-T1/TTCN/TTCN_CRs/2020/Docs/R5s201457.zip" TargetMode="External"/><Relationship Id="rId1384" Type="http://schemas.openxmlformats.org/officeDocument/2006/relationships/hyperlink" Target="https://www.3gpp.org/ftp/TSG_RAN/WG5_Test_ex-T1/TTCN/TTCN_CRs/2021/Docs/R5s211357.zip" TargetMode="External"/><Relationship Id="rId1591" Type="http://schemas.openxmlformats.org/officeDocument/2006/relationships/hyperlink" Target="https://www.3gpp.org/ftp/TSG_RAN/WG5_Test_ex-T1/TTCN/TTCN_CRs/2022/Docs/R5s220214.zip" TargetMode="External"/><Relationship Id="rId1689" Type="http://schemas.openxmlformats.org/officeDocument/2006/relationships/hyperlink" Target="https://www.3gpp.org/ftp/TSG_RAN/WG5_Test_ex-T1/TTCN/TTCN_CRs/2022/Docs/R5s220551.zip" TargetMode="External"/><Relationship Id="rId2228" Type="http://schemas.openxmlformats.org/officeDocument/2006/relationships/hyperlink" Target="https://www.3gpp.org/ftp/TSG_RAN/WG5_Test_ex-T1/TTCN/TTCN_CRs/2023/Docs/R5s230721.zip" TargetMode="External"/><Relationship Id="rId2435" Type="http://schemas.openxmlformats.org/officeDocument/2006/relationships/hyperlink" Target="https://www.3gpp.org/ftp/TSG_RAN/WG5_Test_ex-T1/TTCN/TTCN_CRs/2024/Docs/R5s240376.zip" TargetMode="External"/><Relationship Id="rId90" Type="http://schemas.openxmlformats.org/officeDocument/2006/relationships/hyperlink" Target="http://www.3gpp.org/ftp/TSG_RAN/WG5_Test_ex-T1/TTCN/TTCN_CRs/2019/Docs/R5s190163.zip" TargetMode="External"/><Relationship Id="rId407" Type="http://schemas.openxmlformats.org/officeDocument/2006/relationships/hyperlink" Target="http://www.3gpp.org/ftp/TSG_RAN/WG5_Test_ex-T1/TTCN/TTCN_CRs/2020/Docs/R5s200094.zip" TargetMode="External"/><Relationship Id="rId614" Type="http://schemas.openxmlformats.org/officeDocument/2006/relationships/hyperlink" Target="http://www.3gpp.org/ftp/TSG_RAN/WG5_Test_ex-T1/TTCN/TTCN_CRs/2020/Docs/R5s200605.zip" TargetMode="External"/><Relationship Id="rId821" Type="http://schemas.openxmlformats.org/officeDocument/2006/relationships/hyperlink" Target="http://www.3gpp.org/ftp/TSG_RAN/WG5_Test_ex-T1/TTCN/TTCN_CRs/2020/Docs/R5s201141.zip" TargetMode="External"/><Relationship Id="rId1037" Type="http://schemas.openxmlformats.org/officeDocument/2006/relationships/hyperlink" Target="https://www.3gpp.org/ftp/TSG_RAN/WG5_Test_ex-T1/TTCN/TTCN_CRs/2021/Docs/R5s210066.zip" TargetMode="External"/><Relationship Id="rId1244" Type="http://schemas.openxmlformats.org/officeDocument/2006/relationships/hyperlink" Target="https://www.3gpp.org/ftp/TSG_RAN/WG5_Test_ex-T1/TTCN/TTCN_CRs/2021/Docs/R5s210639.zip" TargetMode="External"/><Relationship Id="rId1451" Type="http://schemas.openxmlformats.org/officeDocument/2006/relationships/hyperlink" Target="https://www.3gpp.org/ftp/TSG_RAN/WG5_Test_ex-T1/TTCN/TTCN_CRs/2021/Docs/R5s211455.zip" TargetMode="External"/><Relationship Id="rId1896" Type="http://schemas.openxmlformats.org/officeDocument/2006/relationships/hyperlink" Target="https://www.3gpp.org/ftp/TSG_RAN/WG5_Test_ex-T1/TTCN/TTCN_CRs/2022/Docs/R5s221143.zip" TargetMode="External"/><Relationship Id="rId919" Type="http://schemas.openxmlformats.org/officeDocument/2006/relationships/hyperlink" Target="https://www.3gpp.org/ftp/TSG_RAN/WG5_Test_ex-T1/TTCN/TTCN_CRs/2020/Docs/R5s201357.zip" TargetMode="External"/><Relationship Id="rId1104" Type="http://schemas.openxmlformats.org/officeDocument/2006/relationships/hyperlink" Target="https://www.3gpp.org/ftp/TSG_RAN/WG5_Test_ex-T1/TTCN/TTCN_CRs/2021/Docs/R5s210195.zip" TargetMode="External"/><Relationship Id="rId1311" Type="http://schemas.openxmlformats.org/officeDocument/2006/relationships/hyperlink" Target="https://www.3gpp.org/ftp/TSG_RAN/WG5_Test_ex-T1/TTCN/TTCN_CRs/2021/Docs/R5s210893.zip" TargetMode="External"/><Relationship Id="rId1549" Type="http://schemas.openxmlformats.org/officeDocument/2006/relationships/hyperlink" Target="https://www.3gpp.org/ftp/TSG_RAN/WG5_Test_ex-T1/TTCN/TTCN_CRs/2022/Docs/R5s220147.zip" TargetMode="External"/><Relationship Id="rId1756" Type="http://schemas.openxmlformats.org/officeDocument/2006/relationships/hyperlink" Target="https://www.3gpp.org/ftp/TSG_RAN/WG5_Test_ex-T1/TTCN/TTCN_CRs/2022/Docs/R5s220722.zip" TargetMode="External"/><Relationship Id="rId1963" Type="http://schemas.openxmlformats.org/officeDocument/2006/relationships/hyperlink" Target="https://www.3gpp.org/ftp/TSG_RAN/WG5_Test_ex-T1/TTCN/TTCN_CRs/2022/Docs/R5s221297.zip" TargetMode="External"/><Relationship Id="rId48" Type="http://schemas.openxmlformats.org/officeDocument/2006/relationships/image" Target="media/image41.png"/><Relationship Id="rId1409" Type="http://schemas.openxmlformats.org/officeDocument/2006/relationships/hyperlink" Target="https://www.3gpp.org/ftp/TSG_RAN/WG5_Test_ex-T1/TTCN/TTCN_CRs/2021/Docs/R5s211413.zip" TargetMode="External"/><Relationship Id="rId1616" Type="http://schemas.openxmlformats.org/officeDocument/2006/relationships/hyperlink" Target="https://www.3gpp.org/ftp/TSG_RAN/WG5_Test_ex-T1/TTCN/TTCN_CRs/2022/Docs/R5s220268.zip" TargetMode="External"/><Relationship Id="rId1823" Type="http://schemas.openxmlformats.org/officeDocument/2006/relationships/hyperlink" Target="https://www.3gpp.org/ftp/TSG_RAN/WG5_Test_ex-T1/TTCN/TTCN_CRs/2022/Docs/R5s220907.zip" TargetMode="External"/><Relationship Id="rId197" Type="http://schemas.openxmlformats.org/officeDocument/2006/relationships/hyperlink" Target="http://www.3gpp.org/ftp/TSG_RAN/WG5_Test_ex-T1/TTCN/TTCN_CRs/2019/Docs/R5s190624.zip" TargetMode="External"/><Relationship Id="rId2085" Type="http://schemas.openxmlformats.org/officeDocument/2006/relationships/hyperlink" Target="https://www.3gpp.org/ftp/TSG_RAN/WG5_Test_ex-T1/TTCN/TTCN_CRs/2023/Docs/R5s230319.zip" TargetMode="External"/><Relationship Id="rId2292" Type="http://schemas.openxmlformats.org/officeDocument/2006/relationships/hyperlink" Target="https://www.3gpp.org/ftp/TSG_RAN/WG5_Test_ex-T1/TTCN/TTCN_CRs/2023/Docs/R5s230859.zip" TargetMode="External"/><Relationship Id="rId264" Type="http://schemas.openxmlformats.org/officeDocument/2006/relationships/hyperlink" Target="http://www.3gpp.org/ftp/TSG_RAN/WG5_Test_ex-T1/TTCN/TTCN_CRs/2019/Docs/R5s190807.zip" TargetMode="External"/><Relationship Id="rId471" Type="http://schemas.openxmlformats.org/officeDocument/2006/relationships/hyperlink" Target="http://www.3gpp.org/ftp/TSG_RAN/WG5_Test_ex-T1/TTCN/TTCN_CRs/2020/Docs/R5s200215.zip" TargetMode="External"/><Relationship Id="rId2152" Type="http://schemas.openxmlformats.org/officeDocument/2006/relationships/hyperlink" Target="https://www.3gpp.org/ftp/TSG_RAN/WG5_Test_ex-T1/TTCN/TTCN_CRs/2023/Docs/R5s230435.zip" TargetMode="External"/><Relationship Id="rId124" Type="http://schemas.openxmlformats.org/officeDocument/2006/relationships/hyperlink" Target="http://www.3gpp.org/ftp/TSG_RAN/WG5_Test_ex-T1/TTCN/TTCN_CRs/2019/Docs/R5s190279.zip" TargetMode="External"/><Relationship Id="rId569" Type="http://schemas.openxmlformats.org/officeDocument/2006/relationships/hyperlink" Target="http://www.3gpp.org/ftp/TSG_RAN/WG5_Test_ex-T1/TTCN/TTCN_CRs/2020/Docs/R5s200533.zip" TargetMode="External"/><Relationship Id="rId776" Type="http://schemas.openxmlformats.org/officeDocument/2006/relationships/hyperlink" Target="http://www.3gpp.org/ftp/TSG_RAN/WG5_Test_ex-T1/TTCN/TTCN_CRs/2020/Docs/R5s201046.zip" TargetMode="External"/><Relationship Id="rId983" Type="http://schemas.openxmlformats.org/officeDocument/2006/relationships/hyperlink" Target="https://www.3gpp.org/ftp/TSG_RAN/WG5_Test_ex-T1/TTCN/TTCN_CRs/2020/Docs/R5s201556.zip" TargetMode="External"/><Relationship Id="rId1199" Type="http://schemas.openxmlformats.org/officeDocument/2006/relationships/hyperlink" Target="https://www.3gpp.org/ftp/TSG_RAN/WG5_Test_ex-T1/TTCN/TTCN_CRs/2021/Docs/R5s210530.zip" TargetMode="External"/><Relationship Id="rId331" Type="http://schemas.openxmlformats.org/officeDocument/2006/relationships/hyperlink" Target="http://www.3gpp.org/ftp/TSG_RAN/WG5_Test_ex-T1/TTCN/TTCN_CRs/2019/Docs/R5s190991.zip" TargetMode="External"/><Relationship Id="rId429" Type="http://schemas.openxmlformats.org/officeDocument/2006/relationships/hyperlink" Target="http://www.3gpp.org/ftp/TSG_RAN/WG5_Test_ex-T1/TTCN/TTCN_CRs/2020/Docs/R5s200148.zip" TargetMode="External"/><Relationship Id="rId636" Type="http://schemas.openxmlformats.org/officeDocument/2006/relationships/hyperlink" Target="http://www.3gpp.org/ftp/TSG_RAN/WG5_Test_ex-T1/TTCN/TTCN_CRs/2020/Docs/R5s200659.zip" TargetMode="External"/><Relationship Id="rId1059" Type="http://schemas.openxmlformats.org/officeDocument/2006/relationships/hyperlink" Target="https://www.3gpp.org/ftp/TSG_RAN/WG5_Test_ex-T1/TTCN/TTCN_CRs/2021/Docs/R5s210110.zip" TargetMode="External"/><Relationship Id="rId1266" Type="http://schemas.openxmlformats.org/officeDocument/2006/relationships/hyperlink" Target="https://www.3gpp.org/ftp/TSG_RAN/WG5_Test_ex-T1/TTCN/TTCN_CRs/2021/Docs/R5s210749.zip" TargetMode="External"/><Relationship Id="rId1473" Type="http://schemas.openxmlformats.org/officeDocument/2006/relationships/hyperlink" Target="https://www.3gpp.org/ftp/TSG_RAN/WG5_Test_ex-T1/TTCN/TTCN_CRs/2021/Docs/R5s211496.zip" TargetMode="External"/><Relationship Id="rId2012" Type="http://schemas.openxmlformats.org/officeDocument/2006/relationships/hyperlink" Target="https://www.3gpp.org/ftp/TSG_RAN/WG5_Test_ex-T1/TTCN/TTCN_CRs/2023/Docs/R5s230092.zip" TargetMode="External"/><Relationship Id="rId2317" Type="http://schemas.openxmlformats.org/officeDocument/2006/relationships/hyperlink" Target="https://www.3gpp.org/ftp/TSG_RAN/WG5_Test_ex-T1/TTCN/TTCN_CRs/2024/Docs/R5s240089.zip" TargetMode="External"/><Relationship Id="rId843" Type="http://schemas.openxmlformats.org/officeDocument/2006/relationships/hyperlink" Target="http://www.3gpp.org/ftp/TSG_RAN/WG5_Test_ex-T1/TTCN/TTCN_CRs/2020/Docs/R5s201174.zip" TargetMode="External"/><Relationship Id="rId1126" Type="http://schemas.openxmlformats.org/officeDocument/2006/relationships/hyperlink" Target="https://www.3gpp.org/ftp/TSG_RAN/WG5_Test_ex-T1/TTCN/TTCN_CRs/2021/Docs/R5s210243.zip" TargetMode="External"/><Relationship Id="rId1680" Type="http://schemas.openxmlformats.org/officeDocument/2006/relationships/hyperlink" Target="https://www.3gpp.org/ftp/TSG_RAN/WG5_Test_ex-T1/TTCN/TTCN_CRs/2022/Docs/R5s220506.zip" TargetMode="External"/><Relationship Id="rId1778" Type="http://schemas.openxmlformats.org/officeDocument/2006/relationships/hyperlink" Target="https://www.3gpp.org/ftp/TSG_RAN/WG5_Test_ex-T1/TTCN/TTCN_CRs/2022/Docs/R5s220807.zip" TargetMode="External"/><Relationship Id="rId1985" Type="http://schemas.openxmlformats.org/officeDocument/2006/relationships/hyperlink" Target="https://www.3gpp.org/ftp/TSG_RAN/WG5_Test_ex-T1/TTCN/TTCN_CRs/2023/Docs/R5s230052.zip" TargetMode="External"/><Relationship Id="rId703" Type="http://schemas.openxmlformats.org/officeDocument/2006/relationships/hyperlink" Target="http://www.3gpp.org/ftp/TSG_RAN/WG5_Test_ex-T1/TTCN/TTCN_CRs/2020/Docs/R5s200788.zip" TargetMode="External"/><Relationship Id="rId910" Type="http://schemas.openxmlformats.org/officeDocument/2006/relationships/hyperlink" Target="http://www.3gpp.org/ftp/TSG_RAN/WG5_Test_ex-T1/TTCN/TTCN_CRs/2020/Docs/R5s201299.zip" TargetMode="External"/><Relationship Id="rId1333" Type="http://schemas.openxmlformats.org/officeDocument/2006/relationships/hyperlink" Target="https://www.3gpp.org/ftp/TSG_RAN/WG5_Test_ex-T1/TTCN/TTCN_CRs/2021/Docs/R5s210929.zip" TargetMode="External"/><Relationship Id="rId1540" Type="http://schemas.openxmlformats.org/officeDocument/2006/relationships/hyperlink" Target="https://www.3gpp.org/ftp/TSG_RAN/WG5_Test_ex-T1/TTCN/TTCN_CRs/2022/Docs/R5s220121.zip" TargetMode="External"/><Relationship Id="rId1638" Type="http://schemas.openxmlformats.org/officeDocument/2006/relationships/hyperlink" Target="https://www.3gpp.org/ftp/TSG_RAN/WG5_Test_ex-T1/TTCN/TTCN_CRs/2022/Docs/R5s220354.zip" TargetMode="External"/><Relationship Id="rId1400" Type="http://schemas.openxmlformats.org/officeDocument/2006/relationships/hyperlink" Target="https://www.3gpp.org/ftp/TSG_RAN/WG5_Test_ex-T1/TTCN/TTCN_CRs/2021/Docs/R5s211403.zip" TargetMode="External"/><Relationship Id="rId1845" Type="http://schemas.openxmlformats.org/officeDocument/2006/relationships/hyperlink" Target="https://www.3gpp.org/ftp/TSG_RAN/WG5_Test_ex-T1/TTCN/TTCN_CRs/2022/Docs/R5s220936.zip" TargetMode="External"/><Relationship Id="rId1705" Type="http://schemas.openxmlformats.org/officeDocument/2006/relationships/hyperlink" Target="https://www.3gpp.org/ftp/TSG_RAN/WG5_Test_ex-T1/TTCN/TTCN_CRs/2022/Docs/R5s220591.zip" TargetMode="External"/><Relationship Id="rId1912" Type="http://schemas.openxmlformats.org/officeDocument/2006/relationships/hyperlink" Target="https://www.3gpp.org/ftp/TSG_RAN/WG5_Test_ex-T1/TTCN/TTCN_CRs/2022/Docs/R5s221179.zip" TargetMode="External"/><Relationship Id="rId286" Type="http://schemas.openxmlformats.org/officeDocument/2006/relationships/hyperlink" Target="http://www.3gpp.org/ftp/TSG_RAN/WG5_Test_ex-T1/TTCN/TTCN_CRs/2019/Docs/R5s190905.zip" TargetMode="External"/><Relationship Id="rId493" Type="http://schemas.openxmlformats.org/officeDocument/2006/relationships/hyperlink" Target="http://www.3gpp.org/ftp/TSG_RAN/WG5_Test_ex-T1/TTCN/TTCN_CRs/2020/Docs/R5s200243.zip" TargetMode="External"/><Relationship Id="rId2174" Type="http://schemas.openxmlformats.org/officeDocument/2006/relationships/hyperlink" Target="https://www.3gpp.org/ftp/TSG_RAN/WG5_Test_ex-T1/TTCN/TTCN_CRs/2023/Docs/R5s230508.zip" TargetMode="External"/><Relationship Id="rId2381" Type="http://schemas.openxmlformats.org/officeDocument/2006/relationships/hyperlink" Target="https://www.3gpp.org/ftp/TSG_RAN/WG5_Test_ex-T1/TTCN/TTCN_CRs/2024/Docs/R5s240226.zip" TargetMode="External"/><Relationship Id="rId146" Type="http://schemas.openxmlformats.org/officeDocument/2006/relationships/hyperlink" Target="http://www.3gpp.org/ftp/TSG_RAN/WG5_Test_ex-T1/TTCN/TTCN_CRs/2019/Docs/R5s190429.zip" TargetMode="External"/><Relationship Id="rId353" Type="http://schemas.openxmlformats.org/officeDocument/2006/relationships/hyperlink" Target="http://www.3gpp.org/ftp/TSG_RAN/WG5_Test_ex-T1/TTCN/TTCN_CRs/2019/Docs/R5s191020.zip" TargetMode="External"/><Relationship Id="rId560" Type="http://schemas.openxmlformats.org/officeDocument/2006/relationships/hyperlink" Target="http://www.3gpp.org/ftp/TSG_RAN/WG5_Test_ex-T1/TTCN/TTCN_CRs/2020/Docs/R5s200516.zip" TargetMode="External"/><Relationship Id="rId798" Type="http://schemas.openxmlformats.org/officeDocument/2006/relationships/hyperlink" Target="http://www.3gpp.org/ftp/TSG_RAN/WG5_Test_ex-T1/TTCN/TTCN_CRs/2020/Docs/R5s201096.zip" TargetMode="External"/><Relationship Id="rId1190" Type="http://schemas.openxmlformats.org/officeDocument/2006/relationships/hyperlink" Target="https://www.3gpp.org/ftp/TSG_RAN/WG5_Test_ex-T1/TTCN/TTCN_CRs/2021/Docs/R5s210485.zip" TargetMode="External"/><Relationship Id="rId2034" Type="http://schemas.openxmlformats.org/officeDocument/2006/relationships/hyperlink" Target="https://www.3gpp.org/ftp/TSG_RAN/WG5_Test_ex-T1/TTCN/TTCN_CRs/2023/Docs/R5s230144.zip" TargetMode="External"/><Relationship Id="rId2241" Type="http://schemas.openxmlformats.org/officeDocument/2006/relationships/hyperlink" Target="https://www.3gpp.org/ftp/TSG_RAN/WG5_Test_ex-T1/TTCN/TTCN_CRs/2023/Docs/R5s230756.zip" TargetMode="External"/><Relationship Id="rId213" Type="http://schemas.openxmlformats.org/officeDocument/2006/relationships/hyperlink" Target="http://www.3gpp.org/ftp/TSG_RAN/WG5_Test_ex-T1/TTCN/TTCN_CRs/2019/Docs/R5s190653.zip" TargetMode="External"/><Relationship Id="rId420" Type="http://schemas.openxmlformats.org/officeDocument/2006/relationships/hyperlink" Target="http://www.3gpp.org/ftp/TSG_RAN/WG5_Test_ex-T1/TTCN/TTCN_CRs/2020/Docs/R5s200121.zip" TargetMode="External"/><Relationship Id="rId658" Type="http://schemas.openxmlformats.org/officeDocument/2006/relationships/hyperlink" Target="http://www.3gpp.org/ftp/TSG_RAN/WG5_Test_ex-T1/TTCN/TTCN_CRs/2020/Docs/R5s200715.zip" TargetMode="External"/><Relationship Id="rId865" Type="http://schemas.openxmlformats.org/officeDocument/2006/relationships/hyperlink" Target="http://www.3gpp.org/ftp/TSG_RAN/WG5_Test_ex-T1/TTCN/TTCN_CRs/2020/Docs/R5s201204.zip" TargetMode="External"/><Relationship Id="rId1050" Type="http://schemas.openxmlformats.org/officeDocument/2006/relationships/hyperlink" Target="https://www.3gpp.org/ftp/TSG_RAN/WG5_Test_ex-T1/TTCN/TTCN_CRs/2021/Docs/R5s210085.zip" TargetMode="External"/><Relationship Id="rId1288" Type="http://schemas.openxmlformats.org/officeDocument/2006/relationships/hyperlink" Target="https://www.3gpp.org/ftp/TSG_RAN/WG5_Test_ex-T1/TTCN/TTCN_CRs/2021/Docs/R5s210821.zip" TargetMode="External"/><Relationship Id="rId1495" Type="http://schemas.openxmlformats.org/officeDocument/2006/relationships/hyperlink" Target="https://www.3gpp.org/ftp/TSG_RAN/WG5_Test_ex-T1/TTCN/TTCN_CRs/2021/Docs/R5s211563.zip" TargetMode="External"/><Relationship Id="rId2101" Type="http://schemas.openxmlformats.org/officeDocument/2006/relationships/hyperlink" Target="https://www.3gpp.org/ftp/TSG_RAN/WG5_Test_ex-T1/TTCN/TTCN_CRs/2023/Docs/R5s230352.zip" TargetMode="External"/><Relationship Id="rId2339" Type="http://schemas.openxmlformats.org/officeDocument/2006/relationships/hyperlink" Target="https://www.3gpp.org/ftp/TSG_RAN/WG5_Test_ex-T1/TTCN/TTCN_CRs/2024/Docs/R5s240142.zip" TargetMode="External"/><Relationship Id="rId518" Type="http://schemas.openxmlformats.org/officeDocument/2006/relationships/hyperlink" Target="http://www.3gpp.org/ftp/TSG_RAN/WG5_Test_ex-T1/TTCN/TTCN_CRs/2020/Docs/R5s200277.zip" TargetMode="External"/><Relationship Id="rId725" Type="http://schemas.openxmlformats.org/officeDocument/2006/relationships/hyperlink" Target="http://www.3gpp.org/ftp/TSG_RAN/WG5_Test_ex-T1/TTCN/TTCN_CRs/2020/Docs/R5s200818.zip" TargetMode="External"/><Relationship Id="rId932" Type="http://schemas.openxmlformats.org/officeDocument/2006/relationships/hyperlink" Target="https://www.3gpp.org/ftp/TSG_RAN/WG5_Test_ex-T1/TTCN/TTCN_CRs/2020/Docs/R5s201380.zip" TargetMode="External"/><Relationship Id="rId1148" Type="http://schemas.openxmlformats.org/officeDocument/2006/relationships/hyperlink" Target="https://www.3gpp.org/ftp/TSG_RAN/WG5_Test_ex-T1/TTCN/TTCN_CRs/2021/Docs/R5s210319.zip" TargetMode="External"/><Relationship Id="rId1355" Type="http://schemas.openxmlformats.org/officeDocument/2006/relationships/hyperlink" Target="https://www.3gpp.org/ftp/TSG_RAN/WG5_Test_ex-T1/TTCN/TTCN_CRs/2021/Docs/R5s211299.zip" TargetMode="External"/><Relationship Id="rId1562" Type="http://schemas.openxmlformats.org/officeDocument/2006/relationships/hyperlink" Target="https://www.3gpp.org/ftp/TSG_RAN/WG5_Test_ex-T1/TTCN/TTCN_CRs/2022/Docs/R5s220160.zip" TargetMode="External"/><Relationship Id="rId2406" Type="http://schemas.openxmlformats.org/officeDocument/2006/relationships/hyperlink" Target="https://www.3gpp.org/ftp/TSG_RAN/WG5_Test_ex-T1/TTCN/TTCN_CRs/2024/Docs/R5s240320.zip" TargetMode="External"/><Relationship Id="rId1008" Type="http://schemas.openxmlformats.org/officeDocument/2006/relationships/hyperlink" Target="https://www.3gpp.org/ftp/TSG_RAN/WG5_Test_ex-T1/TTCN/TTCN_CRs/2020/Docs/R5s201584.zip" TargetMode="External"/><Relationship Id="rId1215" Type="http://schemas.openxmlformats.org/officeDocument/2006/relationships/hyperlink" Target="https://www.3gpp.org/ftp/TSG_RAN/WG5_Test_ex-T1/TTCN/TTCN_CRs/2021/Docs/R5s210551.zip" TargetMode="External"/><Relationship Id="rId1422" Type="http://schemas.openxmlformats.org/officeDocument/2006/relationships/hyperlink" Target="https://www.3gpp.org/ftp/TSG_RAN/WG5_Test_ex-T1/TTCN/TTCN_CRs/2021/Docs/R5s211426.zip" TargetMode="External"/><Relationship Id="rId1867" Type="http://schemas.openxmlformats.org/officeDocument/2006/relationships/hyperlink" Target="https://www.3gpp.org/ftp/TSG_RAN/WG5_Test_ex-T1/TTCN/TTCN_CRs/2022/Docs/R5s221029.zip" TargetMode="External"/><Relationship Id="rId61" Type="http://schemas.openxmlformats.org/officeDocument/2006/relationships/package" Target="embeddings/Microsoft_Visio_Drawing.vsdx"/><Relationship Id="rId1727" Type="http://schemas.openxmlformats.org/officeDocument/2006/relationships/hyperlink" Target="https://www.3gpp.org/ftp/TSG_RAN/WG5_Test_ex-T1/TTCN/TTCN_CRs/2022/Docs/R5s220641.zip" TargetMode="External"/><Relationship Id="rId1934" Type="http://schemas.openxmlformats.org/officeDocument/2006/relationships/hyperlink" Target="https://www.3gpp.org/ftp/TSG_RAN/WG5_Test_ex-T1/TTCN/TTCN_CRs/2022/Docs/R5s221238.zip" TargetMode="External"/><Relationship Id="rId19" Type="http://schemas.openxmlformats.org/officeDocument/2006/relationships/image" Target="media/image12.emf"/><Relationship Id="rId2196" Type="http://schemas.openxmlformats.org/officeDocument/2006/relationships/hyperlink" Target="https://www.3gpp.org/ftp/TSG_RAN/WG5_Test_ex-T1/TTCN/TTCN_CRs/2023/Docs/R5s230560.zip" TargetMode="External"/><Relationship Id="rId168" Type="http://schemas.openxmlformats.org/officeDocument/2006/relationships/hyperlink" Target="http://www.3gpp.org/ftp/TSG_RAN/WG5_Test_ex-T1/TTCN/TTCN_CRs/2019/Docs/R5s190491.zip" TargetMode="External"/><Relationship Id="rId375" Type="http://schemas.openxmlformats.org/officeDocument/2006/relationships/hyperlink" Target="http://www.3gpp.org/ftp/TSG_RAN/WG5_Test_ex-T1/TTCN/TTCN_CRs/2019/Docs/R5s191144.zip" TargetMode="External"/><Relationship Id="rId582" Type="http://schemas.openxmlformats.org/officeDocument/2006/relationships/hyperlink" Target="http://www.3gpp.org/ftp/TSG_RAN/WG5_Test_ex-T1/TTCN/TTCN_CRs/2020/Docs/R5s200549.zip" TargetMode="External"/><Relationship Id="rId2056" Type="http://schemas.openxmlformats.org/officeDocument/2006/relationships/hyperlink" Target="https://www.3gpp.org/ftp/TSG_RAN/WG5_Test_ex-T1/TTCN/TTCN_CRs/2023/Docs/R5s230196.zip" TargetMode="External"/><Relationship Id="rId2263" Type="http://schemas.openxmlformats.org/officeDocument/2006/relationships/hyperlink" Target="https://www.3gpp.org/ftp/TSG_RAN/WG5_Test_ex-T1/TTCN/TTCN_CRs/2023/Docs/R5s230803.zip" TargetMode="External"/><Relationship Id="rId3" Type="http://schemas.openxmlformats.org/officeDocument/2006/relationships/styles" Target="styles.xml"/><Relationship Id="rId235" Type="http://schemas.openxmlformats.org/officeDocument/2006/relationships/hyperlink" Target="http://www.3gpp.org/ftp/TSG_RAN/WG5_Test_ex-T1/TTCN/TTCN_CRs/2019/Docs/R5s190688.zip" TargetMode="External"/><Relationship Id="rId442" Type="http://schemas.openxmlformats.org/officeDocument/2006/relationships/hyperlink" Target="http://www.3gpp.org/ftp/TSG_RAN/WG5_Test_ex-T1/TTCN/TTCN_CRs/2020/Docs/R5s200171.zip" TargetMode="External"/><Relationship Id="rId887" Type="http://schemas.openxmlformats.org/officeDocument/2006/relationships/hyperlink" Target="http://www.3gpp.org/ftp/TSG_RAN/WG5_Test_ex-T1/TTCN/TTCN_CRs/2020/Docs/R5s201270.zip" TargetMode="External"/><Relationship Id="rId1072" Type="http://schemas.openxmlformats.org/officeDocument/2006/relationships/hyperlink" Target="https://www.3gpp.org/ftp/TSG_RAN/WG5_Test_ex-T1/TTCN/TTCN_CRs/2021/Docs/R5s210148.zip" TargetMode="External"/><Relationship Id="rId2123" Type="http://schemas.openxmlformats.org/officeDocument/2006/relationships/hyperlink" Target="https://www.3gpp.org/ftp/TSG_RAN/WG5_Test_ex-T1/TTCN/TTCN_CRs/2023/Docs/R5s230402.zip" TargetMode="External"/><Relationship Id="rId2330" Type="http://schemas.openxmlformats.org/officeDocument/2006/relationships/hyperlink" Target="https://www.3gpp.org/ftp/TSG_RAN/WG5_Test_ex-T1/TTCN/TTCN_CRs/2024/Docs/R5s240119.zip" TargetMode="External"/><Relationship Id="rId302" Type="http://schemas.openxmlformats.org/officeDocument/2006/relationships/hyperlink" Target="http://www.3gpp.org/ftp/TSG_RAN/WG5_Test_ex-T1/TTCN/TTCN_CRs/2019/Docs/R5s190936.zip" TargetMode="External"/><Relationship Id="rId747" Type="http://schemas.openxmlformats.org/officeDocument/2006/relationships/hyperlink" Target="http://www.3gpp.org/ftp/TSG_RAN/WG5_Test_ex-T1/TTCN/TTCN_CRs/2020/Docs/R5s201004.zip" TargetMode="External"/><Relationship Id="rId954" Type="http://schemas.openxmlformats.org/officeDocument/2006/relationships/hyperlink" Target="https://www.3gpp.org/ftp/TSG_RAN/WG5_Test_ex-T1/TTCN/TTCN_CRs/2020/Docs/R5s201437.zip" TargetMode="External"/><Relationship Id="rId1377" Type="http://schemas.openxmlformats.org/officeDocument/2006/relationships/hyperlink" Target="https://www.3gpp.org/ftp/TSG_RAN/WG5_Test_ex-T1/TTCN/TTCN_CRs/2021/Docs/R5s211343.zip" TargetMode="External"/><Relationship Id="rId1584" Type="http://schemas.openxmlformats.org/officeDocument/2006/relationships/hyperlink" Target="https://www.3gpp.org/ftp/TSG_RAN/WG5_Test_ex-T1/TTCN/TTCN_CRs/2022/Docs/R5s220198.zip" TargetMode="External"/><Relationship Id="rId1791" Type="http://schemas.openxmlformats.org/officeDocument/2006/relationships/hyperlink" Target="https://www.3gpp.org/ftp/TSG_RAN/WG5_Test_ex-T1/TTCN/TTCN_CRs/2022/Docs/R5s220828.zip" TargetMode="External"/><Relationship Id="rId2428" Type="http://schemas.openxmlformats.org/officeDocument/2006/relationships/hyperlink" Target="https://www.3gpp.org/ftp/TSG_RAN/WG5_Test_ex-T1/TTCN/TTCN_CRs/2024/Docs/R5s240356.zip" TargetMode="External"/><Relationship Id="rId83" Type="http://schemas.openxmlformats.org/officeDocument/2006/relationships/hyperlink" Target="http://www.3gpp.org/ftp/TSG_RAN/WG5_Test_ex-T1/TTCN/TTCN_CRs/2019/Docs/R5s190087.zip" TargetMode="External"/><Relationship Id="rId607" Type="http://schemas.openxmlformats.org/officeDocument/2006/relationships/hyperlink" Target="http://www.3gpp.org/ftp/TSG_RAN/WG5_Test_ex-T1/TTCN/TTCN_CRs/2020/Docs/R5s200587.zip" TargetMode="External"/><Relationship Id="rId814" Type="http://schemas.openxmlformats.org/officeDocument/2006/relationships/hyperlink" Target="http://www.3gpp.org/ftp/TSG_RAN/WG5_Test_ex-T1/TTCN/TTCN_CRs/2020/Docs/R5s201128.zip" TargetMode="External"/><Relationship Id="rId1237" Type="http://schemas.openxmlformats.org/officeDocument/2006/relationships/hyperlink" Target="https://www.3gpp.org/ftp/TSG_RAN/WG5_Test_ex-T1/TTCN/TTCN_CRs/2021/Docs/R5s210582.zip" TargetMode="External"/><Relationship Id="rId1444" Type="http://schemas.openxmlformats.org/officeDocument/2006/relationships/hyperlink" Target="https://www.3gpp.org/ftp/TSG_RAN/WG5_Test_ex-T1/TTCN/TTCN_CRs/2021/Docs/R5s211448.zip" TargetMode="External"/><Relationship Id="rId1651" Type="http://schemas.openxmlformats.org/officeDocument/2006/relationships/hyperlink" Target="https://www.3gpp.org/ftp/TSG_RAN/WG5_Test_ex-T1/TTCN/TTCN_CRs/2022/Docs/R5s220409.zip" TargetMode="External"/><Relationship Id="rId1889" Type="http://schemas.openxmlformats.org/officeDocument/2006/relationships/hyperlink" Target="https://www.3gpp.org/ftp/TSG_RAN/WG5_Test_ex-T1/TTCN/TTCN_CRs/2022/Docs/R5s221124.zip" TargetMode="External"/><Relationship Id="rId1304" Type="http://schemas.openxmlformats.org/officeDocument/2006/relationships/hyperlink" Target="https://www.3gpp.org/ftp/TSG_RAN/WG5_Test_ex-T1/TTCN/TTCN_CRs/2021/Docs/R5s210865.zip" TargetMode="External"/><Relationship Id="rId1511" Type="http://schemas.openxmlformats.org/officeDocument/2006/relationships/hyperlink" Target="https://www.3gpp.org/ftp/TSG_RAN/WG5_Test_ex-T1/TTCN/TTCN_CRs/2021/Docs/R5s211636.zip" TargetMode="External"/><Relationship Id="rId1749" Type="http://schemas.openxmlformats.org/officeDocument/2006/relationships/hyperlink" Target="https://www.3gpp.org/ftp/TSG_RAN/WG5_Test_ex-T1/TTCN/TTCN_CRs/2022/Docs/R5s220668.zip" TargetMode="External"/><Relationship Id="rId1956" Type="http://schemas.openxmlformats.org/officeDocument/2006/relationships/hyperlink" Target="https://www.3gpp.org/ftp/TSG_RAN/WG5_Test_ex-T1/TTCN/TTCN_CRs/2022/Docs/R5s221289.zip" TargetMode="External"/><Relationship Id="rId1609" Type="http://schemas.openxmlformats.org/officeDocument/2006/relationships/hyperlink" Target="https://www.3gpp.org/ftp/TSG_RAN/WG5_Test_ex-T1/TTCN/TTCN_CRs/2022/Docs/R5s220260.zip" TargetMode="External"/><Relationship Id="rId1816" Type="http://schemas.openxmlformats.org/officeDocument/2006/relationships/hyperlink" Target="https://www.3gpp.org/ftp/TSG_RAN/WG5_Test_ex-T1/TTCN/TTCN_CRs/2022/Docs/R5s220899.zip" TargetMode="External"/><Relationship Id="rId10" Type="http://schemas.openxmlformats.org/officeDocument/2006/relationships/image" Target="media/image3.png"/><Relationship Id="rId397" Type="http://schemas.openxmlformats.org/officeDocument/2006/relationships/hyperlink" Target="http://www.3gpp.org/ftp/TSG_RAN/WG5_Test_ex-T1/TTCN/TTCN_CRs/2020/Docs/R5s200078.zip" TargetMode="External"/><Relationship Id="rId2078" Type="http://schemas.openxmlformats.org/officeDocument/2006/relationships/hyperlink" Target="https://www.3gpp.org/ftp/TSG_RAN/WG5_Test_ex-T1/TTCN/TTCN_CRs/2023/Docs/R5s230306.zip" TargetMode="External"/><Relationship Id="rId2285" Type="http://schemas.openxmlformats.org/officeDocument/2006/relationships/hyperlink" Target="https://www.3gpp.org/ftp/TSG_RAN/WG5_Test_ex-T1/TTCN/TTCN_CRs/2023/Docs/R5s230851.zip" TargetMode="External"/><Relationship Id="rId257" Type="http://schemas.openxmlformats.org/officeDocument/2006/relationships/hyperlink" Target="http://www.3gpp.org/ftp/TSG_RAN/WG5_Test_ex-T1/TTCN/TTCN_CRs/2019/Docs/R5s190751.zip" TargetMode="External"/><Relationship Id="rId464" Type="http://schemas.openxmlformats.org/officeDocument/2006/relationships/hyperlink" Target="http://www.3gpp.org/ftp/TSG_RAN/WG5_Test_ex-T1/TTCN/TTCN_CRs/2020/Docs/R5s200202.zip" TargetMode="External"/><Relationship Id="rId1094" Type="http://schemas.openxmlformats.org/officeDocument/2006/relationships/hyperlink" Target="https://www.3gpp.org/ftp/TSG_RAN/WG5_Test_ex-T1/TTCN/TTCN_CRs/2021/Docs/R5s210184.zip" TargetMode="External"/><Relationship Id="rId2145" Type="http://schemas.openxmlformats.org/officeDocument/2006/relationships/hyperlink" Target="https://www.3gpp.org/ftp/TSG_RAN/WG5_Test_ex-T1/TTCN/TTCN_CRs/2023/Docs/R5s230428.zip" TargetMode="External"/><Relationship Id="rId117" Type="http://schemas.openxmlformats.org/officeDocument/2006/relationships/hyperlink" Target="http://www.3gpp.org/ftp/TSG_RAN/WG5_Test_ex-T1/TTCN/TTCN_CRs/2019/Docs/R5s190269.zip" TargetMode="External"/><Relationship Id="rId671" Type="http://schemas.openxmlformats.org/officeDocument/2006/relationships/hyperlink" Target="http://www.3gpp.org/ftp/TSG_RAN/WG5_Test_ex-T1/TTCN/TTCN_CRs/2020/Docs/R5s200736.zip" TargetMode="External"/><Relationship Id="rId769" Type="http://schemas.openxmlformats.org/officeDocument/2006/relationships/hyperlink" Target="http://www.3gpp.org/ftp/TSG_RAN/WG5_Test_ex-T1/TTCN/TTCN_CRs/2020/Docs/R5s201037.zip" TargetMode="External"/><Relationship Id="rId976" Type="http://schemas.openxmlformats.org/officeDocument/2006/relationships/hyperlink" Target="https://www.3gpp.org/ftp/TSG_RAN/WG5_Test_ex-T1/TTCN/TTCN_CRs/2020/Docs/R5s201527.zip" TargetMode="External"/><Relationship Id="rId1399" Type="http://schemas.openxmlformats.org/officeDocument/2006/relationships/hyperlink" Target="https://www.3gpp.org/ftp/TSG_RAN/WG5_Test_ex-T1/TTCN/TTCN_CRs/2021/Docs/R5s211402.zip" TargetMode="External"/><Relationship Id="rId2352" Type="http://schemas.openxmlformats.org/officeDocument/2006/relationships/hyperlink" Target="https://www.3gpp.org/ftp/TSG_RAN/WG5_Test_ex-T1/TTCN/TTCN_CRs/2024/Docs/R5s240189.zip" TargetMode="External"/><Relationship Id="rId324" Type="http://schemas.openxmlformats.org/officeDocument/2006/relationships/hyperlink" Target="http://www.3gpp.org/ftp/TSG_RAN/WG5_Test_ex-T1/TTCN/TTCN_CRs/2019/Docs/R5s190982.zip" TargetMode="External"/><Relationship Id="rId531" Type="http://schemas.openxmlformats.org/officeDocument/2006/relationships/hyperlink" Target="http://www.3gpp.org/ftp/TSG_RAN/WG5_Test_ex-T1/TTCN/TTCN_CRs/2020/Docs/R5s200387.zip" TargetMode="External"/><Relationship Id="rId629" Type="http://schemas.openxmlformats.org/officeDocument/2006/relationships/hyperlink" Target="http://www.3gpp.org/ftp/TSG_RAN/WG5_Test_ex-T1/TTCN/TTCN_CRs/2020/Docs/R5s200638.zip" TargetMode="External"/><Relationship Id="rId1161" Type="http://schemas.openxmlformats.org/officeDocument/2006/relationships/hyperlink" Target="https://www.3gpp.org/ftp/TSG_RAN/WG5_Test_ex-T1/TTCN/TTCN_CRs/2021/Docs/R5s210412.zip" TargetMode="External"/><Relationship Id="rId1259" Type="http://schemas.openxmlformats.org/officeDocument/2006/relationships/hyperlink" Target="https://www.3gpp.org/ftp/TSG_RAN/WG5_Test_ex-T1/TTCN/TTCN_CRs/2021/Docs/R5s210736.zip" TargetMode="External"/><Relationship Id="rId1466" Type="http://schemas.openxmlformats.org/officeDocument/2006/relationships/hyperlink" Target="https://www.3gpp.org/ftp/TSG_RAN/WG5_Test_ex-T1/TTCN/TTCN_CRs/2021/Docs/R5s211480.zip" TargetMode="External"/><Relationship Id="rId2005" Type="http://schemas.openxmlformats.org/officeDocument/2006/relationships/hyperlink" Target="https://www.3gpp.org/ftp/TSG_RAN/WG5_Test_ex-T1/TTCN/TTCN_CRs/2023/Docs/R5s230084.zip" TargetMode="External"/><Relationship Id="rId2212" Type="http://schemas.openxmlformats.org/officeDocument/2006/relationships/hyperlink" Target="https://www.3gpp.org/ftp/TSG_RAN/WG5_Test_ex-T1/TTCN/TTCN_CRs/2023/Docs/R5s230593.zip" TargetMode="External"/><Relationship Id="rId836" Type="http://schemas.openxmlformats.org/officeDocument/2006/relationships/hyperlink" Target="http://www.3gpp.org/ftp/TSG_RAN/WG5_Test_ex-T1/TTCN/TTCN_CRs/2020/Docs/R5s201166.zip" TargetMode="External"/><Relationship Id="rId1021" Type="http://schemas.openxmlformats.org/officeDocument/2006/relationships/hyperlink" Target="https://www.3gpp.org/ftp/TSG_RAN/WG5_Test_ex-T1/TTCN/TTCN_CRs/2020/Docs/R5s201624.zip" TargetMode="External"/><Relationship Id="rId1119" Type="http://schemas.openxmlformats.org/officeDocument/2006/relationships/hyperlink" Target="https://www.3gpp.org/ftp/TSG_RAN/WG5_Test_ex-T1/TTCN/TTCN_CRs/2021/Docs/R5s210221.zip" TargetMode="External"/><Relationship Id="rId1673" Type="http://schemas.openxmlformats.org/officeDocument/2006/relationships/hyperlink" Target="https://www.3gpp.org/ftp/TSG_RAN/WG5_Test_ex-T1/TTCN/TTCN_CRs/2022/Docs/R5s220492.zip" TargetMode="External"/><Relationship Id="rId1880" Type="http://schemas.openxmlformats.org/officeDocument/2006/relationships/hyperlink" Target="https://www.3gpp.org/ftp/TSG_RAN/WG5_Test_ex-T1/TTCN/TTCN_CRs/2022/Docs/R5s221106.zip" TargetMode="External"/><Relationship Id="rId1978" Type="http://schemas.openxmlformats.org/officeDocument/2006/relationships/hyperlink" Target="https://www.3gpp.org/ftp/TSG_RAN/WG5_Test_ex-T1/TTCN/TTCN_CRs/2022/Docs/R5s221348.zip" TargetMode="External"/><Relationship Id="rId903" Type="http://schemas.openxmlformats.org/officeDocument/2006/relationships/hyperlink" Target="http://www.3gpp.org/ftp/TSG_RAN/WG5_Test_ex-T1/TTCN/TTCN_CRs/2020/Docs/R5s201292.zip" TargetMode="External"/><Relationship Id="rId1326" Type="http://schemas.openxmlformats.org/officeDocument/2006/relationships/hyperlink" Target="https://www.3gpp.org/ftp/TSG_RAN/WG5_Test_ex-T1/TTCN/TTCN_CRs/2021/Docs/R5s210913.zip" TargetMode="External"/><Relationship Id="rId1533" Type="http://schemas.openxmlformats.org/officeDocument/2006/relationships/hyperlink" Target="https://www.3gpp.org/ftp/TSG_RAN/WG5_Test_ex-T1/TTCN/TTCN_CRs/2022/Docs/R5s220107.zip" TargetMode="External"/><Relationship Id="rId1740" Type="http://schemas.openxmlformats.org/officeDocument/2006/relationships/hyperlink" Target="https://www.3gpp.org/ftp/TSG_RAN/WG5_Test_ex-T1/TTCN/TTCN_CRs/2022/Docs/R5s220659.zip" TargetMode="External"/><Relationship Id="rId32" Type="http://schemas.openxmlformats.org/officeDocument/2006/relationships/image" Target="media/image25.png"/><Relationship Id="rId1600" Type="http://schemas.openxmlformats.org/officeDocument/2006/relationships/hyperlink" Target="https://www.3gpp.org/ftp/TSG_RAN/WG5_Test_ex-T1/TTCN/TTCN_CRs/2022/Docs/R5s220247.zip" TargetMode="External"/><Relationship Id="rId1838" Type="http://schemas.openxmlformats.org/officeDocument/2006/relationships/hyperlink" Target="https://www.3gpp.org/ftp/TSG_RAN/WG5_Test_ex-T1/TTCN/TTCN_CRs/2022/Docs/R5s220923.zip" TargetMode="External"/><Relationship Id="rId181" Type="http://schemas.openxmlformats.org/officeDocument/2006/relationships/hyperlink" Target="http://www.3gpp.org/ftp/TSG_RAN/WG5_Test_ex-T1/TTCN/TTCN_CRs/2019/Docs/R5s190554.zip" TargetMode="External"/><Relationship Id="rId1905" Type="http://schemas.openxmlformats.org/officeDocument/2006/relationships/hyperlink" Target="https://www.3gpp.org/ftp/TSG_RAN/WG5_Test_ex-T1/TTCN/TTCN_CRs/2022/Docs/R5s221166.zip" TargetMode="External"/><Relationship Id="rId279" Type="http://schemas.openxmlformats.org/officeDocument/2006/relationships/hyperlink" Target="http://www.3gpp.org/ftp/TSG_RAN/WG5_Test_ex-T1/TTCN/TTCN_CRs/2019/Docs/R5s190893.zip" TargetMode="External"/><Relationship Id="rId486" Type="http://schemas.openxmlformats.org/officeDocument/2006/relationships/hyperlink" Target="http://www.3gpp.org/ftp/TSG_RAN/WG5_Test_ex-T1/TTCN/TTCN_CRs/2020/Docs/R5s200234.zip" TargetMode="External"/><Relationship Id="rId693" Type="http://schemas.openxmlformats.org/officeDocument/2006/relationships/hyperlink" Target="http://www.3gpp.org/ftp/TSG_RAN/WG5_Test_ex-T1/TTCN/TTCN_CRs/2020/Docs/R5s200776.zip" TargetMode="External"/><Relationship Id="rId2167" Type="http://schemas.openxmlformats.org/officeDocument/2006/relationships/hyperlink" Target="https://www.3gpp.org/ftp/TSG_RAN/WG5_Test_ex-T1/TTCN/TTCN_CRs/2023/Docs/R5s230497.zip" TargetMode="External"/><Relationship Id="rId2374" Type="http://schemas.openxmlformats.org/officeDocument/2006/relationships/hyperlink" Target="https://www.3gpp.org/ftp/TSG_RAN/WG5_Test_ex-T1/TTCN/TTCN_CRs/2024/Docs/R5s240213.zip" TargetMode="External"/><Relationship Id="rId139" Type="http://schemas.openxmlformats.org/officeDocument/2006/relationships/hyperlink" Target="http://www.3gpp.org/ftp/TSG_RAN/WG5_Test_ex-T1/TTCN/TTCN_CRs/2019/Docs/R5s190414.zip" TargetMode="External"/><Relationship Id="rId346" Type="http://schemas.openxmlformats.org/officeDocument/2006/relationships/hyperlink" Target="http://www.3gpp.org/ftp/TSG_RAN/WG5_Test_ex-T1/TTCN/TTCN_CRs/2019/Docs/R5s191013.zip" TargetMode="External"/><Relationship Id="rId553" Type="http://schemas.openxmlformats.org/officeDocument/2006/relationships/hyperlink" Target="http://www.3gpp.org/ftp/TSG_RAN/WG5_Test_ex-T1/TTCN/TTCN_CRs/2020/Docs/R5s200504.zip" TargetMode="External"/><Relationship Id="rId760" Type="http://schemas.openxmlformats.org/officeDocument/2006/relationships/hyperlink" Target="http://www.3gpp.org/ftp/TSG_RAN/WG5_Test_ex-T1/TTCN/TTCN_CRs/2020/Docs/R5s201023.zip" TargetMode="External"/><Relationship Id="rId998" Type="http://schemas.openxmlformats.org/officeDocument/2006/relationships/hyperlink" Target="https://www.3gpp.org/ftp/TSG_RAN/WG5_Test_ex-T1/TTCN/TTCN_CRs/2020/Docs/R5s201572.zip" TargetMode="External"/><Relationship Id="rId1183" Type="http://schemas.openxmlformats.org/officeDocument/2006/relationships/hyperlink" Target="https://www.3gpp.org/ftp/TSG_RAN/WG5_Test_ex-T1/TTCN/TTCN_CRs/2021/Docs/R5s210463.zip" TargetMode="External"/><Relationship Id="rId1390" Type="http://schemas.openxmlformats.org/officeDocument/2006/relationships/hyperlink" Target="https://www.3gpp.org/ftp/TSG_RAN/WG5_Test_ex-T1/TTCN/TTCN_CRs/2021/Docs/R5s211389.zip" TargetMode="External"/><Relationship Id="rId2027" Type="http://schemas.openxmlformats.org/officeDocument/2006/relationships/hyperlink" Target="https://www.3gpp.org/ftp/TSG_RAN/WG5_Test_ex-T1/TTCN/TTCN_CRs/2023/Docs/R5s230131.zip" TargetMode="External"/><Relationship Id="rId2234" Type="http://schemas.openxmlformats.org/officeDocument/2006/relationships/hyperlink" Target="https://www.3gpp.org/ftp/TSG_RAN/WG5_Test_ex-T1/TTCN/TTCN_CRs/2023/Docs/R5s230739.zip" TargetMode="External"/><Relationship Id="rId2441" Type="http://schemas.openxmlformats.org/officeDocument/2006/relationships/hyperlink" Target="https://www.3gpp.org/ftp/TSG_RAN/WG5_Test_ex-T1/TTCN/TTCN_CRs/2024/Docs/R5s240415.zip" TargetMode="External"/><Relationship Id="rId206" Type="http://schemas.openxmlformats.org/officeDocument/2006/relationships/hyperlink" Target="http://www.3gpp.org/ftp/TSG_RAN/WG5_Test_ex-T1/TTCN/TTCN_CRs/2019/Docs/R5s190644.zip" TargetMode="External"/><Relationship Id="rId413" Type="http://schemas.openxmlformats.org/officeDocument/2006/relationships/hyperlink" Target="http://www.3gpp.org/ftp/TSG_RAN/WG5_Test_ex-T1/TTCN/TTCN_CRs/2020/Docs/R5s200108.zip" TargetMode="External"/><Relationship Id="rId858" Type="http://schemas.openxmlformats.org/officeDocument/2006/relationships/hyperlink" Target="http://www.3gpp.org/ftp/TSG_RAN/WG5_Test_ex-T1/TTCN/TTCN_CRs/2020/Docs/R5s201197.zip" TargetMode="External"/><Relationship Id="rId1043" Type="http://schemas.openxmlformats.org/officeDocument/2006/relationships/hyperlink" Target="https://www.3gpp.org/ftp/TSG_RAN/WG5_Test_ex-T1/TTCN/TTCN_CRs/2021/Docs/R5s210075.zip" TargetMode="External"/><Relationship Id="rId1488" Type="http://schemas.openxmlformats.org/officeDocument/2006/relationships/hyperlink" Target="https://www.3gpp.org/ftp/TSG_RAN/WG5_Test_ex-T1/TTCN/TTCN_CRs/2021/Docs/R5s211536.zip" TargetMode="External"/><Relationship Id="rId1695" Type="http://schemas.openxmlformats.org/officeDocument/2006/relationships/hyperlink" Target="https://www.3gpp.org/ftp/TSG_RAN/WG5_Test_ex-T1/TTCN/TTCN_CRs/2022/Docs/R5s220567.zip" TargetMode="External"/><Relationship Id="rId620" Type="http://schemas.openxmlformats.org/officeDocument/2006/relationships/hyperlink" Target="http://www.3gpp.org/ftp/TSG_RAN/WG5_Test_ex-T1/TTCN/TTCN_CRs/2020/Docs/R5s200619.zip" TargetMode="External"/><Relationship Id="rId718" Type="http://schemas.openxmlformats.org/officeDocument/2006/relationships/hyperlink" Target="http://www.3gpp.org/ftp/TSG_RAN/WG5_Test_ex-T1/TTCN/TTCN_CRs/2020/Docs/R5s200804.zip" TargetMode="External"/><Relationship Id="rId925" Type="http://schemas.openxmlformats.org/officeDocument/2006/relationships/hyperlink" Target="https://www.3gpp.org/ftp/TSG_RAN/WG5_Test_ex-T1/TTCN/TTCN_CRs/2020/Docs/R5s201366.zip" TargetMode="External"/><Relationship Id="rId1250" Type="http://schemas.openxmlformats.org/officeDocument/2006/relationships/hyperlink" Target="https://www.3gpp.org/ftp/TSG_RAN/WG5_Test_ex-T1/TTCN/TTCN_CRs/2021/Docs/R5s210716.zip" TargetMode="External"/><Relationship Id="rId1348" Type="http://schemas.openxmlformats.org/officeDocument/2006/relationships/hyperlink" Target="https://www.3gpp.org/ftp/TSG_RAN/WG5_Test_ex-T1/TTCN/TTCN_CRs/2021/Docs/R5s211174.zip" TargetMode="External"/><Relationship Id="rId1555" Type="http://schemas.openxmlformats.org/officeDocument/2006/relationships/hyperlink" Target="https://www.3gpp.org/ftp/TSG_RAN/WG5_Test_ex-T1/TTCN/TTCN_CRs/2022/Docs/R5s220153.zip" TargetMode="External"/><Relationship Id="rId1762" Type="http://schemas.openxmlformats.org/officeDocument/2006/relationships/hyperlink" Target="https://www.3gpp.org/ftp/TSG_RAN/WG5_Test_ex-T1/TTCN/TTCN_CRs/2022/Docs/R5s220784.zip" TargetMode="External"/><Relationship Id="rId2301" Type="http://schemas.openxmlformats.org/officeDocument/2006/relationships/hyperlink" Target="https://www.3gpp.org/ftp/TSG_RAN/WG5_Test_ex-T1/TTCN/TTCN_CRs/2024/Docs/R5s240068.zip" TargetMode="External"/><Relationship Id="rId1110" Type="http://schemas.openxmlformats.org/officeDocument/2006/relationships/hyperlink" Target="https://www.3gpp.org/ftp/TSG_RAN/WG5_Test_ex-T1/TTCN/TTCN_CRs/2021/Docs/R5s210201.zip" TargetMode="External"/><Relationship Id="rId1208" Type="http://schemas.openxmlformats.org/officeDocument/2006/relationships/hyperlink" Target="https://www.3gpp.org/ftp/TSG_RAN/WG5_Test_ex-T1/TTCN/TTCN_CRs/2021/Docs/R5s210539.zip" TargetMode="External"/><Relationship Id="rId1415" Type="http://schemas.openxmlformats.org/officeDocument/2006/relationships/hyperlink" Target="https://www.3gpp.org/ftp/TSG_RAN/WG5_Test_ex-T1/TTCN/TTCN_CRs/2021/Docs/R5s211419.zip" TargetMode="External"/><Relationship Id="rId54" Type="http://schemas.openxmlformats.org/officeDocument/2006/relationships/image" Target="media/image47.png"/><Relationship Id="rId1622" Type="http://schemas.openxmlformats.org/officeDocument/2006/relationships/hyperlink" Target="https://www.3gpp.org/ftp/TSG_RAN/WG5_Test_ex-T1/TTCN/TTCN_CRs/2022/Docs/R5s220287.zip" TargetMode="External"/><Relationship Id="rId1927" Type="http://schemas.openxmlformats.org/officeDocument/2006/relationships/hyperlink" Target="https://www.3gpp.org/ftp/TSG_RAN/WG5_Test_ex-T1/TTCN/TTCN_CRs/2022/Docs/R5s221220.zip" TargetMode="External"/><Relationship Id="rId2091" Type="http://schemas.openxmlformats.org/officeDocument/2006/relationships/hyperlink" Target="https://www.3gpp.org/ftp/TSG_RAN/WG5_Test_ex-T1/TTCN/TTCN_CRs/2023/Docs/R5s230331.zip" TargetMode="External"/><Relationship Id="rId2189" Type="http://schemas.openxmlformats.org/officeDocument/2006/relationships/hyperlink" Target="https://www.3gpp.org/ftp/TSG_RAN/WG5_Test_ex-T1/TTCN/TTCN_CRs/2023/Docs/R5s230547.zip" TargetMode="External"/><Relationship Id="rId270" Type="http://schemas.openxmlformats.org/officeDocument/2006/relationships/hyperlink" Target="http://www.3gpp.org/ftp/TSG_RAN/WG5_Test_ex-T1/TTCN/TTCN_CRs/2019/Docs/R5s190871.zip" TargetMode="External"/><Relationship Id="rId2396" Type="http://schemas.openxmlformats.org/officeDocument/2006/relationships/hyperlink" Target="https://www.3gpp.org/ftp/TSG_RAN/WG5_Test_ex-T1/TTCN/TTCN_CRs/2024/Docs/R5s240292.zip" TargetMode="External"/><Relationship Id="rId130" Type="http://schemas.openxmlformats.org/officeDocument/2006/relationships/hyperlink" Target="http://www.3gpp.org/ftp/TSG_RAN/WG5_Test_ex-T1/TTCN/TTCN_CRs/2019/Docs/R5s190311.zip" TargetMode="External"/><Relationship Id="rId368" Type="http://schemas.openxmlformats.org/officeDocument/2006/relationships/hyperlink" Target="http://www.3gpp.org/ftp/TSG_RAN/WG5_Test_ex-T1/TTCN/TTCN_CRs/2019/Docs/R5s191050.zip" TargetMode="External"/><Relationship Id="rId575" Type="http://schemas.openxmlformats.org/officeDocument/2006/relationships/hyperlink" Target="http://www.3gpp.org/ftp/TSG_RAN/WG5_Test_ex-T1/TTCN/TTCN_CRs/2020/Docs/R5s200542.zip" TargetMode="External"/><Relationship Id="rId782" Type="http://schemas.openxmlformats.org/officeDocument/2006/relationships/hyperlink" Target="http://www.3gpp.org/ftp/TSG_RAN/WG5_Test_ex-T1/TTCN/TTCN_CRs/2020/Docs/R5s201060.zip" TargetMode="External"/><Relationship Id="rId2049" Type="http://schemas.openxmlformats.org/officeDocument/2006/relationships/hyperlink" Target="https://www.3gpp.org/ftp/TSG_RAN/WG5_Test_ex-T1/TTCN/TTCN_CRs/2023/Docs/R5s230183.zip" TargetMode="External"/><Relationship Id="rId2256" Type="http://schemas.openxmlformats.org/officeDocument/2006/relationships/hyperlink" Target="https://www.3gpp.org/ftp/TSG_RAN/WG5_Test_ex-T1/TTCN/TTCN_CRs/2023/Docs/R5s230789.zip" TargetMode="External"/><Relationship Id="rId228" Type="http://schemas.openxmlformats.org/officeDocument/2006/relationships/hyperlink" Target="http://www.3gpp.org/ftp/TSG_RAN/WG5_Test_ex-T1/TTCN/TTCN_CRs/2019/Docs/R5s190677.zip" TargetMode="External"/><Relationship Id="rId435" Type="http://schemas.openxmlformats.org/officeDocument/2006/relationships/hyperlink" Target="http://www.3gpp.org/ftp/TSG_RAN/WG5_Test_ex-T1/TTCN/TTCN_CRs/2020/Docs/R5s200158.zip" TargetMode="External"/><Relationship Id="rId642" Type="http://schemas.openxmlformats.org/officeDocument/2006/relationships/hyperlink" Target="http://www.3gpp.org/ftp/TSG_RAN/WG5_Test_ex-T1/TTCN/TTCN_CRs/2020/Docs/R5s200676.zip" TargetMode="External"/><Relationship Id="rId1065" Type="http://schemas.openxmlformats.org/officeDocument/2006/relationships/hyperlink" Target="https://www.3gpp.org/ftp/TSG_RAN/WG5_Test_ex-T1/TTCN/TTCN_CRs/2021/Docs/R5s210130.zip" TargetMode="External"/><Relationship Id="rId1272" Type="http://schemas.openxmlformats.org/officeDocument/2006/relationships/hyperlink" Target="https://www.3gpp.org/ftp/TSG_RAN/WG5_Test_ex-T1/TTCN/TTCN_CRs/2021/Docs/R5s210763.zip" TargetMode="External"/><Relationship Id="rId2116" Type="http://schemas.openxmlformats.org/officeDocument/2006/relationships/hyperlink" Target="https://www.3gpp.org/ftp/TSG_RAN/WG5_Test_ex-T1/TTCN/TTCN_CRs/2023/Docs/R5s230392.zip" TargetMode="External"/><Relationship Id="rId2323" Type="http://schemas.openxmlformats.org/officeDocument/2006/relationships/hyperlink" Target="https://www.3gpp.org/ftp/TSG_RAN/WG5_Test_ex-T1/TTCN/TTCN_CRs/2024/Docs/R5s240100.zip" TargetMode="External"/><Relationship Id="rId502" Type="http://schemas.openxmlformats.org/officeDocument/2006/relationships/hyperlink" Target="http://www.3gpp.org/ftp/TSG_RAN/WG5_Test_ex-T1/TTCN/TTCN_CRs/2020/Docs/R5s200256.zip" TargetMode="External"/><Relationship Id="rId947" Type="http://schemas.openxmlformats.org/officeDocument/2006/relationships/hyperlink" Target="https://www.3gpp.org/ftp/TSG_RAN/WG5_Test_ex-T1/TTCN/TTCN_CRs/2020/Docs/R5s201421.zip" TargetMode="External"/><Relationship Id="rId1132" Type="http://schemas.openxmlformats.org/officeDocument/2006/relationships/hyperlink" Target="https://www.3gpp.org/ftp/TSG_RAN/WG5_Test_ex-T1/TTCN/TTCN_CRs/2021/Docs/R5s210258.zip" TargetMode="External"/><Relationship Id="rId1577" Type="http://schemas.openxmlformats.org/officeDocument/2006/relationships/hyperlink" Target="https://www.3gpp.org/ftp/TSG_RAN/WG5_Test_ex-T1/TTCN/TTCN_CRs/2022/Docs/R5s220183.zip" TargetMode="External"/><Relationship Id="rId1784" Type="http://schemas.openxmlformats.org/officeDocument/2006/relationships/hyperlink" Target="https://www.3gpp.org/ftp/TSG_RAN/WG5_Test_ex-T1/TTCN/TTCN_CRs/2022/Docs/R5s220817.zip" TargetMode="External"/><Relationship Id="rId1991" Type="http://schemas.openxmlformats.org/officeDocument/2006/relationships/hyperlink" Target="https://www.3gpp.org/ftp/TSG_RAN/WG5_Test_ex-T1/TTCN/TTCN_CRs/2023/Docs/R5s230064.zip" TargetMode="External"/><Relationship Id="rId76" Type="http://schemas.openxmlformats.org/officeDocument/2006/relationships/hyperlink" Target="http://www.3gpp.org/ftp/TSG_RAN/WG5_Test_ex-T1/TTCN/TTCN_CRs/2019/Docs/R5s190060.zip" TargetMode="External"/><Relationship Id="rId807" Type="http://schemas.openxmlformats.org/officeDocument/2006/relationships/hyperlink" Target="http://www.3gpp.org/ftp/TSG_RAN/WG5_Test_ex-T1/TTCN/TTCN_CRs/2020/Docs/R5s201115.zip" TargetMode="External"/><Relationship Id="rId1437" Type="http://schemas.openxmlformats.org/officeDocument/2006/relationships/hyperlink" Target="https://www.3gpp.org/ftp/TSG_RAN/WG5_Test_ex-T1/TTCN/TTCN_CRs/2021/Docs/R5s211441.zip" TargetMode="External"/><Relationship Id="rId1644" Type="http://schemas.openxmlformats.org/officeDocument/2006/relationships/hyperlink" Target="https://www.3gpp.org/ftp/TSG_RAN/WG5_Test_ex-T1/TTCN/TTCN_CRs/2022/Docs/R5s220401.zip" TargetMode="External"/><Relationship Id="rId1851" Type="http://schemas.openxmlformats.org/officeDocument/2006/relationships/hyperlink" Target="https://www.3gpp.org/ftp/TSG_RAN/WG5_Test_ex-T1/TTCN/TTCN_CRs/2022/Docs/R5s220957.zip" TargetMode="External"/><Relationship Id="rId1504" Type="http://schemas.openxmlformats.org/officeDocument/2006/relationships/hyperlink" Target="https://www.3gpp.org/ftp/TSG_RAN/WG5_Test_ex-T1/TTCN/TTCN_CRs/2021/Docs/R5s211609.zip" TargetMode="External"/><Relationship Id="rId1711" Type="http://schemas.openxmlformats.org/officeDocument/2006/relationships/hyperlink" Target="https://www.3gpp.org/ftp/TSG_RAN/WG5_Test_ex-T1/TTCN/TTCN_CRs/2022/Docs/R5s220623.zip" TargetMode="External"/><Relationship Id="rId1949" Type="http://schemas.openxmlformats.org/officeDocument/2006/relationships/hyperlink" Target="https://www.3gpp.org/ftp/TSG_RAN/WG5_Test_ex-T1/TTCN/TTCN_CRs/2022/Docs/R5s221276.zip" TargetMode="External"/><Relationship Id="rId292" Type="http://schemas.openxmlformats.org/officeDocument/2006/relationships/hyperlink" Target="http://www.3gpp.org/ftp/TSG_RAN/WG5_Test_ex-T1/TTCN/TTCN_CRs/2019/Docs/R5s190916.zip" TargetMode="External"/><Relationship Id="rId1809" Type="http://schemas.openxmlformats.org/officeDocument/2006/relationships/hyperlink" Target="https://www.3gpp.org/ftp/TSG_RAN/WG5_Test_ex-T1/TTCN/TTCN_CRs/2022/Docs/R5s220887.zip" TargetMode="External"/><Relationship Id="rId597" Type="http://schemas.openxmlformats.org/officeDocument/2006/relationships/hyperlink" Target="http://www.3gpp.org/ftp/TSG_RAN/WG5_Test_ex-T1/TTCN/TTCN_CRs/2020/Docs/R5s200566.zip" TargetMode="External"/><Relationship Id="rId2180" Type="http://schemas.openxmlformats.org/officeDocument/2006/relationships/hyperlink" Target="https://www.3gpp.org/ftp/TSG_RAN/WG5_Test_ex-T1/TTCN/TTCN_CRs/2023/Docs/R5s230528.zip" TargetMode="External"/><Relationship Id="rId2278" Type="http://schemas.openxmlformats.org/officeDocument/2006/relationships/hyperlink" Target="https://www.3gpp.org/ftp/TSG_RAN/WG5_Test_ex-T1/TTCN/TTCN_CRs/2023/Docs/R5s230838.zip" TargetMode="External"/><Relationship Id="rId152" Type="http://schemas.openxmlformats.org/officeDocument/2006/relationships/hyperlink" Target="http://www.3gpp.org/ftp/TSG_RAN/WG5_Test_ex-T1/TTCN/TTCN_CRs/2019/Docs/R5s190451.zip" TargetMode="External"/><Relationship Id="rId457" Type="http://schemas.openxmlformats.org/officeDocument/2006/relationships/hyperlink" Target="http://www.3gpp.org/ftp/TSG_RAN/WG5_Test_ex-T1/TTCN/TTCN_CRs/2020/Docs/R5s200192.zip" TargetMode="External"/><Relationship Id="rId1087" Type="http://schemas.openxmlformats.org/officeDocument/2006/relationships/hyperlink" Target="https://www.3gpp.org/ftp/TSG_RAN/WG5_Test_ex-T1/TTCN/TTCN_CRs/2021/Docs/R5s210176.zip" TargetMode="External"/><Relationship Id="rId1294" Type="http://schemas.openxmlformats.org/officeDocument/2006/relationships/hyperlink" Target="https://www.3gpp.org/ftp/TSG_RAN/WG5_Test_ex-T1/TTCN/TTCN_CRs/2021/Docs/R5s210836.zip" TargetMode="External"/><Relationship Id="rId2040" Type="http://schemas.openxmlformats.org/officeDocument/2006/relationships/hyperlink" Target="https://www.3gpp.org/ftp/TSG_RAN/WG5_Test_ex-T1/TTCN/TTCN_CRs/2023/Docs/R5s230157.zip" TargetMode="External"/><Relationship Id="rId2138" Type="http://schemas.openxmlformats.org/officeDocument/2006/relationships/hyperlink" Target="https://www.3gpp.org/ftp/TSG_RAN/WG5_Test_ex-T1/TTCN/TTCN_CRs/2023/Docs/R5s230420.zip" TargetMode="External"/><Relationship Id="rId664" Type="http://schemas.openxmlformats.org/officeDocument/2006/relationships/hyperlink" Target="http://www.3gpp.org/ftp/TSG_RAN/WG5_Test_ex-T1/TTCN/TTCN_CRs/2020/Docs/R5s200725.zip" TargetMode="External"/><Relationship Id="rId871" Type="http://schemas.openxmlformats.org/officeDocument/2006/relationships/hyperlink" Target="http://www.3gpp.org/ftp/TSG_RAN/WG5_Test_ex-T1/TTCN/TTCN_CRs/2020/Docs/R5s201210.zip" TargetMode="External"/><Relationship Id="rId969" Type="http://schemas.openxmlformats.org/officeDocument/2006/relationships/hyperlink" Target="https://www.3gpp.org/ftp/TSG_RAN/WG5_Test_ex-T1/TTCN/TTCN_CRs/2020/Docs/R5s201477.zip" TargetMode="External"/><Relationship Id="rId1599" Type="http://schemas.openxmlformats.org/officeDocument/2006/relationships/hyperlink" Target="https://www.3gpp.org/ftp/TSG_RAN/WG5_Test_ex-T1/TTCN/TTCN_CRs/2022/Docs/R5s220243.zip" TargetMode="External"/><Relationship Id="rId2345" Type="http://schemas.openxmlformats.org/officeDocument/2006/relationships/hyperlink" Target="https://www.3gpp.org/ftp/TSG_RAN/WG5_Test_ex-T1/TTCN/TTCN_CRs/2024/Docs/R5s240158.zip" TargetMode="External"/><Relationship Id="rId317" Type="http://schemas.openxmlformats.org/officeDocument/2006/relationships/hyperlink" Target="http://www.3gpp.org/ftp/TSG_RAN/WG5_Test_ex-T1/TTCN/TTCN_CRs/2019/Docs/R5s190975.zip" TargetMode="External"/><Relationship Id="rId524" Type="http://schemas.openxmlformats.org/officeDocument/2006/relationships/hyperlink" Target="http://www.3gpp.org/ftp/TSG_RAN/WG5_Test_ex-T1/TTCN/TTCN_CRs/2020/Docs/R5s200292.zip" TargetMode="External"/><Relationship Id="rId731" Type="http://schemas.openxmlformats.org/officeDocument/2006/relationships/hyperlink" Target="http://www.3gpp.org/ftp/TSG_RAN/WG5_Test_ex-T1/TTCN/TTCN_CRs/2020/Docs/R5s200844.zip" TargetMode="External"/><Relationship Id="rId1154" Type="http://schemas.openxmlformats.org/officeDocument/2006/relationships/hyperlink" Target="https://www.3gpp.org/ftp/TSG_RAN/WG5_Test_ex-T1/TTCN/TTCN_CRs/2021/Docs/R5s210404.zip" TargetMode="External"/><Relationship Id="rId1361" Type="http://schemas.openxmlformats.org/officeDocument/2006/relationships/hyperlink" Target="https://www.3gpp.org/ftp/TSG_RAN/WG5_Test_ex-T1/TTCN/TTCN_CRs/2021/Docs/R5s211309.zip" TargetMode="External"/><Relationship Id="rId1459" Type="http://schemas.openxmlformats.org/officeDocument/2006/relationships/hyperlink" Target="https://www.3gpp.org/ftp/TSG_RAN/WG5_Test_ex-T1/TTCN/TTCN_CRs/2021/Docs/R5s211464.zip" TargetMode="External"/><Relationship Id="rId2205" Type="http://schemas.openxmlformats.org/officeDocument/2006/relationships/hyperlink" Target="https://www.3gpp.org/ftp/TSG_RAN/WG5_Test_ex-T1/TTCN/TTCN_CRs/2023/Docs/R5s230574.zip" TargetMode="External"/><Relationship Id="rId2412" Type="http://schemas.openxmlformats.org/officeDocument/2006/relationships/hyperlink" Target="https://www.3gpp.org/ftp/TSG_RAN/WG5_Test_ex-T1/TTCN/TTCN_CRs/2024/Docs/R5s240326.zip" TargetMode="External"/><Relationship Id="rId98" Type="http://schemas.openxmlformats.org/officeDocument/2006/relationships/hyperlink" Target="http://www.3gpp.org/ftp/TSG_RAN/WG5_Test_ex-T1/TTCN/TTCN_CRs/2019/Docs/R5s190188.zip" TargetMode="External"/><Relationship Id="rId829" Type="http://schemas.openxmlformats.org/officeDocument/2006/relationships/hyperlink" Target="http://www.3gpp.org/ftp/TSG_RAN/WG5_Test_ex-T1/TTCN/TTCN_CRs/2020/Docs/R5s201159.zip" TargetMode="External"/><Relationship Id="rId1014" Type="http://schemas.openxmlformats.org/officeDocument/2006/relationships/hyperlink" Target="https://www.3gpp.org/ftp/TSG_RAN/WG5_Test_ex-T1/TTCN/TTCN_CRs/2020/Docs/R5s201597.zip" TargetMode="External"/><Relationship Id="rId1221" Type="http://schemas.openxmlformats.org/officeDocument/2006/relationships/hyperlink" Target="https://www.3gpp.org/ftp/TSG_RAN/WG5_Test_ex-T1/TTCN/TTCN_CRs/2021/Docs/R5s210561.zip" TargetMode="External"/><Relationship Id="rId1666" Type="http://schemas.openxmlformats.org/officeDocument/2006/relationships/hyperlink" Target="https://www.3gpp.org/ftp/TSG_RAN/WG5_Test_ex-T1/TTCN/TTCN_CRs/2022/Docs/R5s220482.zip" TargetMode="External"/><Relationship Id="rId1873" Type="http://schemas.openxmlformats.org/officeDocument/2006/relationships/hyperlink" Target="https://www.3gpp.org/ftp/TSG_RAN/WG5_Test_ex-T1/TTCN/TTCN_CRs/2022/Docs/R5s221099.zip" TargetMode="External"/><Relationship Id="rId1319" Type="http://schemas.openxmlformats.org/officeDocument/2006/relationships/hyperlink" Target="https://www.3gpp.org/ftp/TSG_RAN/WG5_Test_ex-T1/TTCN/TTCN_CRs/2021/Docs/R5s210904.zip" TargetMode="External"/><Relationship Id="rId1526" Type="http://schemas.openxmlformats.org/officeDocument/2006/relationships/hyperlink" Target="https://www.3gpp.org/ftp/TSG_RAN/WG5_Test_ex-T1/TTCN/TTCN_CRs/2022/Docs/R5s220089.zip" TargetMode="External"/><Relationship Id="rId1733" Type="http://schemas.openxmlformats.org/officeDocument/2006/relationships/hyperlink" Target="https://www.3gpp.org/ftp/TSG_RAN/WG5_Test_ex-T1/TTCN/TTCN_CRs/2022/Docs/R5s220649.zip" TargetMode="External"/><Relationship Id="rId1940" Type="http://schemas.openxmlformats.org/officeDocument/2006/relationships/hyperlink" Target="https://www.3gpp.org/ftp/TSG_RAN/WG5_Test_ex-T1/TTCN/TTCN_CRs/2022/Docs/R5s221260.zip" TargetMode="External"/><Relationship Id="rId25" Type="http://schemas.openxmlformats.org/officeDocument/2006/relationships/image" Target="media/image18.emf"/><Relationship Id="rId1800" Type="http://schemas.openxmlformats.org/officeDocument/2006/relationships/hyperlink" Target="https://www.3gpp.org/ftp/TSG_RAN/WG5_Test_ex-T1/TTCN/TTCN_CRs/2022/Docs/R5s220850.zip" TargetMode="External"/><Relationship Id="rId174" Type="http://schemas.openxmlformats.org/officeDocument/2006/relationships/hyperlink" Target="http://www.3gpp.org/ftp/TSG_RAN/WG5_Test_ex-T1/TTCN/TTCN_CRs/2019/Docs/R5s190513.zip" TargetMode="External"/><Relationship Id="rId381" Type="http://schemas.openxmlformats.org/officeDocument/2006/relationships/hyperlink" Target="http://www.3gpp.org/ftp/TSG_RAN/WG5_Test_ex-T1/TTCN/TTCN_CRs/2020/Docs/R5s200053.zip" TargetMode="External"/><Relationship Id="rId2062" Type="http://schemas.openxmlformats.org/officeDocument/2006/relationships/hyperlink" Target="https://www.3gpp.org/ftp/TSG_RAN/WG5_Test_ex-T1/TTCN/TTCN_CRs/2023/Docs/R5s230210.zip" TargetMode="External"/><Relationship Id="rId241" Type="http://schemas.openxmlformats.org/officeDocument/2006/relationships/hyperlink" Target="http://www.3gpp.org/ftp/TSG_RAN/WG5_Test_ex-T1/TTCN/TTCN_CRs/2019/Docs/R5s190694.zip" TargetMode="External"/><Relationship Id="rId479" Type="http://schemas.openxmlformats.org/officeDocument/2006/relationships/hyperlink" Target="http://www.3gpp.org/ftp/TSG_RAN/WG5_Test_ex-T1/TTCN/TTCN_CRs/2020/Docs/R5s200223.zip" TargetMode="External"/><Relationship Id="rId686" Type="http://schemas.openxmlformats.org/officeDocument/2006/relationships/hyperlink" Target="http://www.3gpp.org/ftp/TSG_RAN/WG5_Test_ex-T1/TTCN/TTCN_CRs/2020/Docs/R5s200765.zip" TargetMode="External"/><Relationship Id="rId893" Type="http://schemas.openxmlformats.org/officeDocument/2006/relationships/hyperlink" Target="http://www.3gpp.org/ftp/TSG_RAN/WG5_Test_ex-T1/TTCN/TTCN_CRs/2020/Docs/R5s201277.zip" TargetMode="External"/><Relationship Id="rId2367" Type="http://schemas.openxmlformats.org/officeDocument/2006/relationships/hyperlink" Target="https://www.3gpp.org/ftp/TSG_RAN/WG5_Test_ex-T1/TTCN/TTCN_CRs/2024/Docs/R5s240206.zip" TargetMode="External"/><Relationship Id="rId339" Type="http://schemas.openxmlformats.org/officeDocument/2006/relationships/hyperlink" Target="http://www.3gpp.org/ftp/TSG_RAN/WG5_Test_ex-T1/TTCN/TTCN_CRs/2019/Docs/R5s191005.zip" TargetMode="External"/><Relationship Id="rId546" Type="http://schemas.openxmlformats.org/officeDocument/2006/relationships/hyperlink" Target="http://www.3gpp.org/ftp/TSG_RAN/WG5_Test_ex-T1/TTCN/TTCN_CRs/2020/Docs/R5s200485.zip" TargetMode="External"/><Relationship Id="rId753" Type="http://schemas.openxmlformats.org/officeDocument/2006/relationships/hyperlink" Target="http://www.3gpp.org/ftp/TSG_RAN/WG5_Test_ex-T1/TTCN/TTCN_CRs/2020/Docs/R5s201015.zip" TargetMode="External"/><Relationship Id="rId1176" Type="http://schemas.openxmlformats.org/officeDocument/2006/relationships/hyperlink" Target="https://www.3gpp.org/ftp/TSG_RAN/WG5_Test_ex-T1/TTCN/TTCN_CRs/2021/Docs/R5s210444.zip" TargetMode="External"/><Relationship Id="rId1383" Type="http://schemas.openxmlformats.org/officeDocument/2006/relationships/hyperlink" Target="https://www.3gpp.org/ftp/TSG_RAN/WG5_Test_ex-T1/TTCN/TTCN_CRs/2021/Docs/R5s211354.zip" TargetMode="External"/><Relationship Id="rId2227" Type="http://schemas.openxmlformats.org/officeDocument/2006/relationships/hyperlink" Target="https://www.3gpp.org/ftp/TSG_RAN/WG5_Test_ex-T1/TTCN/TTCN_CRs/2023/Docs/R5s230719.zip" TargetMode="External"/><Relationship Id="rId2434" Type="http://schemas.openxmlformats.org/officeDocument/2006/relationships/hyperlink" Target="https://www.3gpp.org/ftp/TSG_RAN/WG5_Test_ex-T1/TTCN/TTCN_CRs/2024/Docs/R5s240374.zip" TargetMode="External"/><Relationship Id="rId101" Type="http://schemas.openxmlformats.org/officeDocument/2006/relationships/hyperlink" Target="http://www.3gpp.org/ftp/TSG_RAN/WG5_Test_ex-T1/TTCN/TTCN_CRs/2019/Docs/R5s190196.zip" TargetMode="External"/><Relationship Id="rId406" Type="http://schemas.openxmlformats.org/officeDocument/2006/relationships/hyperlink" Target="http://www.3gpp.org/ftp/TSG_RAN/WG5_Test_ex-T1/TTCN/TTCN_CRs/2020/Docs/R5s200092.zip" TargetMode="External"/><Relationship Id="rId960" Type="http://schemas.openxmlformats.org/officeDocument/2006/relationships/hyperlink" Target="https://www.3gpp.org/ftp/TSG_RAN/WG5_Test_ex-T1/TTCN/TTCN_CRs/2020/Docs/R5s201454.zip" TargetMode="External"/><Relationship Id="rId1036" Type="http://schemas.openxmlformats.org/officeDocument/2006/relationships/hyperlink" Target="https://www.3gpp.org/ftp/TSG_RAN/WG5_Test_ex-T1/TTCN/TTCN_CRs/2021/Docs/R5s210065.zip" TargetMode="External"/><Relationship Id="rId1243" Type="http://schemas.openxmlformats.org/officeDocument/2006/relationships/hyperlink" Target="https://www.3gpp.org/ftp/TSG_RAN/WG5_Test_ex-T1/TTCN/TTCN_CRs/2021/Docs/R5s210638.zip" TargetMode="External"/><Relationship Id="rId1590" Type="http://schemas.openxmlformats.org/officeDocument/2006/relationships/hyperlink" Target="https://www.3gpp.org/ftp/TSG_RAN/WG5_Test_ex-T1/TTCN/TTCN_CRs/2022/Docs/R5s220213.zip" TargetMode="External"/><Relationship Id="rId1688" Type="http://schemas.openxmlformats.org/officeDocument/2006/relationships/hyperlink" Target="https://www.3gpp.org/ftp/TSG_RAN/WG5_Test_ex-T1/TTCN/TTCN_CRs/2022/Docs/R5s220550.zip" TargetMode="External"/><Relationship Id="rId1895" Type="http://schemas.openxmlformats.org/officeDocument/2006/relationships/hyperlink" Target="https://www.3gpp.org/ftp/TSG_RAN/WG5_Test_ex-T1/TTCN/TTCN_CRs/2022/Docs/R5s221141.zip" TargetMode="External"/><Relationship Id="rId613" Type="http://schemas.openxmlformats.org/officeDocument/2006/relationships/hyperlink" Target="http://www.3gpp.org/ftp/TSG_RAN/WG5_Test_ex-T1/TTCN/TTCN_CRs/2020/Docs/R5s200603.zip" TargetMode="External"/><Relationship Id="rId820" Type="http://schemas.openxmlformats.org/officeDocument/2006/relationships/hyperlink" Target="http://www.3gpp.org/ftp/TSG_RAN/WG5_Test_ex-T1/TTCN/TTCN_CRs/2020/Docs/R5s201139.zip" TargetMode="External"/><Relationship Id="rId918" Type="http://schemas.openxmlformats.org/officeDocument/2006/relationships/hyperlink" Target="https://www.3gpp.org/ftp/TSG_RAN/WG5_Test_ex-T1/TTCN/TTCN_CRs/2020/Docs/R5s201356.zip" TargetMode="External"/><Relationship Id="rId1450" Type="http://schemas.openxmlformats.org/officeDocument/2006/relationships/hyperlink" Target="https://www.3gpp.org/ftp/TSG_RAN/WG5_Test_ex-T1/TTCN/TTCN_CRs/2021/Docs/R5s211454.zip" TargetMode="External"/><Relationship Id="rId1548" Type="http://schemas.openxmlformats.org/officeDocument/2006/relationships/hyperlink" Target="https://www.3gpp.org/ftp/TSG_RAN/WG5_Test_ex-T1/TTCN/TTCN_CRs/2022/Docs/R5s220146.zip" TargetMode="External"/><Relationship Id="rId1755" Type="http://schemas.openxmlformats.org/officeDocument/2006/relationships/hyperlink" Target="https://www.3gpp.org/ftp/TSG_RAN/WG5_Test_ex-T1/TTCN/TTCN_CRs/2022/Docs/R5s220713.zip" TargetMode="External"/><Relationship Id="rId1103" Type="http://schemas.openxmlformats.org/officeDocument/2006/relationships/hyperlink" Target="https://www.3gpp.org/ftp/TSG_RAN/WG5_Test_ex-T1/TTCN/TTCN_CRs/2021/Docs/R5s210194.zip" TargetMode="External"/><Relationship Id="rId1310" Type="http://schemas.openxmlformats.org/officeDocument/2006/relationships/hyperlink" Target="https://www.3gpp.org/ftp/TSG_RAN/WG5_Test_ex-T1/TTCN/TTCN_CRs/2021/Docs/R5s210892.zip" TargetMode="External"/><Relationship Id="rId1408" Type="http://schemas.openxmlformats.org/officeDocument/2006/relationships/hyperlink" Target="https://www.3gpp.org/ftp/TSG_RAN/WG5_Test_ex-T1/TTCN/TTCN_CRs/2021/Docs/R5s211412.zip" TargetMode="External"/><Relationship Id="rId1962" Type="http://schemas.openxmlformats.org/officeDocument/2006/relationships/hyperlink" Target="https://www.3gpp.org/ftp/TSG_RAN/WG5_Test_ex-T1/TTCN/TTCN_CRs/2022/Docs/R5s221295.zip" TargetMode="External"/><Relationship Id="rId47" Type="http://schemas.openxmlformats.org/officeDocument/2006/relationships/image" Target="media/image40.png"/><Relationship Id="rId1615" Type="http://schemas.openxmlformats.org/officeDocument/2006/relationships/hyperlink" Target="https://www.3gpp.org/ftp/TSG_RAN/WG5_Test_ex-T1/TTCN/TTCN_CRs/2022/Docs/R5s220267.zip" TargetMode="External"/><Relationship Id="rId1822" Type="http://schemas.openxmlformats.org/officeDocument/2006/relationships/hyperlink" Target="https://www.3gpp.org/ftp/TSG_RAN/WG5_Test_ex-T1/TTCN/TTCN_CRs/2022/Docs/R5s220906.zip" TargetMode="External"/><Relationship Id="rId196" Type="http://schemas.openxmlformats.org/officeDocument/2006/relationships/hyperlink" Target="http://www.3gpp.org/ftp/TSG_RAN/WG5_Test_ex-T1/TTCN/TTCN_CRs/2019/Docs/R5s190620.zip" TargetMode="External"/><Relationship Id="rId2084" Type="http://schemas.openxmlformats.org/officeDocument/2006/relationships/hyperlink" Target="https://www.3gpp.org/ftp/TSG_RAN/WG5_Test_ex-T1/TTCN/TTCN_CRs/2023/Docs/R5s230316.zip" TargetMode="External"/><Relationship Id="rId2291" Type="http://schemas.openxmlformats.org/officeDocument/2006/relationships/hyperlink" Target="https://www.3gpp.org/ftp/TSG_RAN/WG5_Test_ex-T1/TTCN/TTCN_CRs/2023/Docs/R5s230857.zip" TargetMode="External"/><Relationship Id="rId263" Type="http://schemas.openxmlformats.org/officeDocument/2006/relationships/hyperlink" Target="http://www.3gpp.org/ftp/TSG_RAN/WG5_Test_ex-T1/TTCN/TTCN_CRs/2019/Docs/R5s190806.zip" TargetMode="External"/><Relationship Id="rId470" Type="http://schemas.openxmlformats.org/officeDocument/2006/relationships/hyperlink" Target="http://www.3gpp.org/ftp/TSG_RAN/WG5_Test_ex-T1/TTCN/TTCN_CRs/2020/Docs/R5s200213.zip" TargetMode="External"/><Relationship Id="rId2151" Type="http://schemas.openxmlformats.org/officeDocument/2006/relationships/hyperlink" Target="https://www.3gpp.org/ftp/TSG_RAN/WG5_Test_ex-T1/TTCN/TTCN_CRs/2023/Docs/R5s230434.zip" TargetMode="External"/><Relationship Id="rId2389" Type="http://schemas.openxmlformats.org/officeDocument/2006/relationships/hyperlink" Target="https://www.3gpp.org/ftp/TSG_RAN/WG5_Test_ex-T1/TTCN/TTCN_CRs/2024/Docs/R5s240280.zip" TargetMode="External"/><Relationship Id="rId123" Type="http://schemas.openxmlformats.org/officeDocument/2006/relationships/hyperlink" Target="http://www.3gpp.org/ftp/TSG_RAN/WG5_Test_ex-T1/TTCN/TTCN_CRs/2019/Docs/R5s190278.zip" TargetMode="External"/><Relationship Id="rId330" Type="http://schemas.openxmlformats.org/officeDocument/2006/relationships/hyperlink" Target="http://www.3gpp.org/ftp/TSG_RAN/WG5_Test_ex-T1/TTCN/TTCN_CRs/2019/Docs/R5s190990.zip" TargetMode="External"/><Relationship Id="rId568" Type="http://schemas.openxmlformats.org/officeDocument/2006/relationships/hyperlink" Target="http://www.3gpp.org/ftp/TSG_RAN/WG5_Test_ex-T1/TTCN/TTCN_CRs/2020/Docs/R5s200530.zip" TargetMode="External"/><Relationship Id="rId775" Type="http://schemas.openxmlformats.org/officeDocument/2006/relationships/hyperlink" Target="http://www.3gpp.org/ftp/TSG_RAN/WG5_Test_ex-T1/TTCN/TTCN_CRs/2020/Docs/R5s201045.zip" TargetMode="External"/><Relationship Id="rId982" Type="http://schemas.openxmlformats.org/officeDocument/2006/relationships/hyperlink" Target="https://www.3gpp.org/ftp/TSG_RAN/WG5_Test_ex-T1/TTCN/TTCN_CRs/2020/Docs/R5s201555.zip" TargetMode="External"/><Relationship Id="rId1198" Type="http://schemas.openxmlformats.org/officeDocument/2006/relationships/hyperlink" Target="https://www.3gpp.org/ftp/TSG_RAN/WG5_Test_ex-T1/TTCN/TTCN_CRs/2021/Docs/R5s210529.zip" TargetMode="External"/><Relationship Id="rId2011" Type="http://schemas.openxmlformats.org/officeDocument/2006/relationships/hyperlink" Target="https://www.3gpp.org/ftp/TSG_RAN/WG5_Test_ex-T1/TTCN/TTCN_CRs/2023/Docs/R5s230091.zip" TargetMode="External"/><Relationship Id="rId2249" Type="http://schemas.openxmlformats.org/officeDocument/2006/relationships/hyperlink" Target="https://www.3gpp.org/ftp/TSG_RAN/WG5_Test_ex-T1/TTCN/TTCN_CRs/2023/Docs/R5s230777.zip" TargetMode="External"/><Relationship Id="rId428" Type="http://schemas.openxmlformats.org/officeDocument/2006/relationships/hyperlink" Target="http://www.3gpp.org/ftp/TSG_RAN/WG5_Test_ex-T1/TTCN/TTCN_CRs/2020/Docs/R5s200145.zip" TargetMode="External"/><Relationship Id="rId635" Type="http://schemas.openxmlformats.org/officeDocument/2006/relationships/hyperlink" Target="http://www.3gpp.org/ftp/TSG_RAN/WG5_Test_ex-T1/TTCN/TTCN_CRs/2020/Docs/R5s200657.zip" TargetMode="External"/><Relationship Id="rId842" Type="http://schemas.openxmlformats.org/officeDocument/2006/relationships/hyperlink" Target="http://www.3gpp.org/ftp/TSG_RAN/WG5_Test_ex-T1/TTCN/TTCN_CRs/2020/Docs/R5s201173.zip" TargetMode="External"/><Relationship Id="rId1058" Type="http://schemas.openxmlformats.org/officeDocument/2006/relationships/hyperlink" Target="https://www.3gpp.org/ftp/TSG_RAN/WG5_Test_ex-T1/TTCN/TTCN_CRs/2021/Docs/R5s210104.zip" TargetMode="External"/><Relationship Id="rId1265" Type="http://schemas.openxmlformats.org/officeDocument/2006/relationships/hyperlink" Target="https://www.3gpp.org/ftp/TSG_RAN/WG5_Test_ex-T1/TTCN/TTCN_CRs/2021/Docs/R5s210747.zip" TargetMode="External"/><Relationship Id="rId1472" Type="http://schemas.openxmlformats.org/officeDocument/2006/relationships/hyperlink" Target="https://www.3gpp.org/ftp/TSG_RAN/WG5_Test_ex-T1/TTCN/TTCN_CRs/2021/Docs/R5s211489.zip" TargetMode="External"/><Relationship Id="rId2109" Type="http://schemas.openxmlformats.org/officeDocument/2006/relationships/hyperlink" Target="https://www.3gpp.org/ftp/TSG_RAN/WG5_Test_ex-T1/TTCN/TTCN_CRs/2023/Docs/R5s230372.zip" TargetMode="External"/><Relationship Id="rId2316" Type="http://schemas.openxmlformats.org/officeDocument/2006/relationships/hyperlink" Target="https://www.3gpp.org/ftp/TSG_RAN/WG5_Test_ex-T1/TTCN/TTCN_CRs/2024/Docs/R5s240088.zip" TargetMode="External"/><Relationship Id="rId702" Type="http://schemas.openxmlformats.org/officeDocument/2006/relationships/hyperlink" Target="http://www.3gpp.org/ftp/TSG_RAN/WG5_Test_ex-T1/TTCN/TTCN_CRs/2020/Docs/R5s200787.zip" TargetMode="External"/><Relationship Id="rId1125" Type="http://schemas.openxmlformats.org/officeDocument/2006/relationships/hyperlink" Target="https://www.3gpp.org/ftp/TSG_RAN/WG5_Test_ex-T1/TTCN/TTCN_CRs/2021/Docs/R5s210238.zip" TargetMode="External"/><Relationship Id="rId1332" Type="http://schemas.openxmlformats.org/officeDocument/2006/relationships/hyperlink" Target="https://www.3gpp.org/ftp/TSG_RAN/WG5_Test_ex-T1/TTCN/TTCN_CRs/2021/Docs/R5s210925.zip" TargetMode="External"/><Relationship Id="rId1777" Type="http://schemas.openxmlformats.org/officeDocument/2006/relationships/hyperlink" Target="https://www.3gpp.org/ftp/TSG_RAN/WG5_Test_ex-T1/TTCN/TTCN_CRs/2022/Docs/R5s220806.zip" TargetMode="External"/><Relationship Id="rId1984" Type="http://schemas.openxmlformats.org/officeDocument/2006/relationships/hyperlink" Target="https://www.3gpp.org/ftp/TSG_RAN/WG5_Test_ex-T1/TTCN/TTCN_CRs/2023/Docs/R5s230050.zip" TargetMode="External"/><Relationship Id="rId69" Type="http://schemas.openxmlformats.org/officeDocument/2006/relationships/hyperlink" Target="http://www.3gpp.org/ftp/TSG_RAN/WG5_Test_ex-T1/TTCN/TTCN_CRs/2018/Docs/R5s180525.zip" TargetMode="External"/><Relationship Id="rId1637" Type="http://schemas.openxmlformats.org/officeDocument/2006/relationships/hyperlink" Target="https://www.3gpp.org/ftp/TSG_RAN/WG5_Test_ex-T1/TTCN/TTCN_CRs/2022/Docs/R5s220353.zip" TargetMode="External"/><Relationship Id="rId1844" Type="http://schemas.openxmlformats.org/officeDocument/2006/relationships/hyperlink" Target="https://www.3gpp.org/ftp/TSG_RAN/WG5_Test_ex-T1/TTCN/TTCN_CRs/2022/Docs/R5s220934.zip" TargetMode="External"/><Relationship Id="rId1704" Type="http://schemas.openxmlformats.org/officeDocument/2006/relationships/hyperlink" Target="https://www.3gpp.org/ftp/TSG_RAN/WG5_Test_ex-T1/TTCN/TTCN_CRs/2022/Docs/R5s220590.zip" TargetMode="External"/><Relationship Id="rId285" Type="http://schemas.openxmlformats.org/officeDocument/2006/relationships/hyperlink" Target="http://www.3gpp.org/ftp/TSG_RAN/WG5_Test_ex-T1/TTCN/TTCN_CRs/2019/Docs/R5s190901.zip" TargetMode="External"/><Relationship Id="rId1911" Type="http://schemas.openxmlformats.org/officeDocument/2006/relationships/hyperlink" Target="https://www.3gpp.org/ftp/TSG_RAN/WG5_Test_ex-T1/TTCN/TTCN_CRs/2022/Docs/R5s221177.zip" TargetMode="External"/><Relationship Id="rId492" Type="http://schemas.openxmlformats.org/officeDocument/2006/relationships/hyperlink" Target="http://www.3gpp.org/ftp/TSG_RAN/WG5_Test_ex-T1/TTCN/TTCN_CRs/2020/Docs/R5s200242.zip" TargetMode="External"/><Relationship Id="rId797" Type="http://schemas.openxmlformats.org/officeDocument/2006/relationships/hyperlink" Target="http://www.3gpp.org/ftp/TSG_RAN/WG5_Test_ex-T1/TTCN/TTCN_CRs/2020/Docs/R5s201091.zip" TargetMode="External"/><Relationship Id="rId2173" Type="http://schemas.openxmlformats.org/officeDocument/2006/relationships/hyperlink" Target="https://www.3gpp.org/ftp/TSG_RAN/WG5_Test_ex-T1/TTCN/TTCN_CRs/2023/Docs/R5s230507.zip" TargetMode="External"/><Relationship Id="rId2380" Type="http://schemas.openxmlformats.org/officeDocument/2006/relationships/hyperlink" Target="https://www.3gpp.org/ftp/TSG_RAN/WG5_Test_ex-T1/TTCN/TTCN_CRs/2024/Docs/R5s240225.zip" TargetMode="External"/><Relationship Id="rId145" Type="http://schemas.openxmlformats.org/officeDocument/2006/relationships/hyperlink" Target="http://www.3gpp.org/ftp/TSG_RAN/WG5_Test_ex-T1/TTCN/TTCN_CRs/2019/Docs/R5s190426.zip" TargetMode="External"/><Relationship Id="rId352" Type="http://schemas.openxmlformats.org/officeDocument/2006/relationships/hyperlink" Target="http://www.3gpp.org/ftp/TSG_RAN/WG5_Test_ex-T1/TTCN/TTCN_CRs/2019/Docs/R5s191019.zip" TargetMode="External"/><Relationship Id="rId1287" Type="http://schemas.openxmlformats.org/officeDocument/2006/relationships/hyperlink" Target="https://www.3gpp.org/ftp/TSG_RAN/WG5_Test_ex-T1/TTCN/TTCN_CRs/2021/Docs/R5s210820.zip" TargetMode="External"/><Relationship Id="rId2033" Type="http://schemas.openxmlformats.org/officeDocument/2006/relationships/hyperlink" Target="https://www.3gpp.org/ftp/TSG_RAN/WG5_Test_ex-T1/TTCN/TTCN_CRs/2023/Docs/R5s230143.zip" TargetMode="External"/><Relationship Id="rId2240" Type="http://schemas.openxmlformats.org/officeDocument/2006/relationships/hyperlink" Target="https://www.3gpp.org/ftp/TSG_RAN/WG5_Test_ex-T1/TTCN/TTCN_CRs/2023/Docs/R5s230753.zip" TargetMode="External"/><Relationship Id="rId212" Type="http://schemas.openxmlformats.org/officeDocument/2006/relationships/hyperlink" Target="http://www.3gpp.org/ftp/TSG_RAN/WG5_Test_ex-T1/TTCN/TTCN_CRs/2019/Docs/R5s190652.zip" TargetMode="External"/><Relationship Id="rId657" Type="http://schemas.openxmlformats.org/officeDocument/2006/relationships/hyperlink" Target="http://www.3gpp.org/ftp/TSG_RAN/WG5_Test_ex-T1/TTCN/TTCN_CRs/2020/Docs/R5s200710.zip" TargetMode="External"/><Relationship Id="rId864" Type="http://schemas.openxmlformats.org/officeDocument/2006/relationships/hyperlink" Target="http://www.3gpp.org/ftp/TSG_RAN/WG5_Test_ex-T1/TTCN/TTCN_CRs/2020/Docs/R5s201203.zip" TargetMode="External"/><Relationship Id="rId1494" Type="http://schemas.openxmlformats.org/officeDocument/2006/relationships/hyperlink" Target="https://www.3gpp.org/ftp/TSG_RAN/WG5_Test_ex-T1/TTCN/TTCN_CRs/2021/Docs/R5s211562.zip" TargetMode="External"/><Relationship Id="rId1799" Type="http://schemas.openxmlformats.org/officeDocument/2006/relationships/hyperlink" Target="https://www.3gpp.org/ftp/TSG_RAN/WG5_Test_ex-T1/TTCN/TTCN_CRs/2022/Docs/R5s220848.zip" TargetMode="External"/><Relationship Id="rId2100" Type="http://schemas.openxmlformats.org/officeDocument/2006/relationships/hyperlink" Target="https://www.3gpp.org/ftp/TSG_RAN/WG5_Test_ex-T1/TTCN/TTCN_CRs/2023/Docs/R5s230350.zip" TargetMode="External"/><Relationship Id="rId2338" Type="http://schemas.openxmlformats.org/officeDocument/2006/relationships/hyperlink" Target="https://www.3gpp.org/ftp/TSG_RAN/WG5_Test_ex-T1/TTCN/TTCN_CRs/2024/Docs/R5s240140.zip" TargetMode="External"/><Relationship Id="rId517" Type="http://schemas.openxmlformats.org/officeDocument/2006/relationships/hyperlink" Target="http://www.3gpp.org/ftp/TSG_RAN/WG5_Test_ex-T1/TTCN/TTCN_CRs/2020/Docs/R5s200276.zip" TargetMode="External"/><Relationship Id="rId724" Type="http://schemas.openxmlformats.org/officeDocument/2006/relationships/hyperlink" Target="http://www.3gpp.org/ftp/TSG_RAN/WG5_Test_ex-T1/TTCN/TTCN_CRs/2020/Docs/R5s200817.zip" TargetMode="External"/><Relationship Id="rId931" Type="http://schemas.openxmlformats.org/officeDocument/2006/relationships/hyperlink" Target="https://www.3gpp.org/ftp/TSG_RAN/WG5_Test_ex-T1/TTCN/TTCN_CRs/2020/Docs/R5s201379.zip" TargetMode="External"/><Relationship Id="rId1147" Type="http://schemas.openxmlformats.org/officeDocument/2006/relationships/hyperlink" Target="https://www.3gpp.org/ftp/TSG_RAN/WG5_Test_ex-T1/TTCN/TTCN_CRs/2021/Docs/R5s210316.zip" TargetMode="External"/><Relationship Id="rId1354" Type="http://schemas.openxmlformats.org/officeDocument/2006/relationships/hyperlink" Target="https://www.3gpp.org/ftp/TSG_RAN/WG5_Test_ex-T1/TTCN/TTCN_CRs/2021/Docs/R5s211298.zip" TargetMode="External"/><Relationship Id="rId1561" Type="http://schemas.openxmlformats.org/officeDocument/2006/relationships/hyperlink" Target="https://www.3gpp.org/ftp/TSG_RAN/WG5_Test_ex-T1/TTCN/TTCN_CRs/2022/Docs/R5s220159.zip" TargetMode="External"/><Relationship Id="rId2405" Type="http://schemas.openxmlformats.org/officeDocument/2006/relationships/hyperlink" Target="https://www.3gpp.org/ftp/TSG_RAN/WG5_Test_ex-T1/TTCN/TTCN_CRs/2024/Docs/R5s240316.zip" TargetMode="External"/><Relationship Id="rId60" Type="http://schemas.openxmlformats.org/officeDocument/2006/relationships/image" Target="media/image53.emf"/><Relationship Id="rId1007" Type="http://schemas.openxmlformats.org/officeDocument/2006/relationships/hyperlink" Target="https://www.3gpp.org/ftp/TSG_RAN/WG5_Test_ex-T1/TTCN/TTCN_CRs/2020/Docs/R5s201582.zip" TargetMode="External"/><Relationship Id="rId1214" Type="http://schemas.openxmlformats.org/officeDocument/2006/relationships/hyperlink" Target="https://www.3gpp.org/ftp/TSG_RAN/WG5_Test_ex-T1/TTCN/TTCN_CRs/2021/Docs/R5s210550.zip" TargetMode="External"/><Relationship Id="rId1421" Type="http://schemas.openxmlformats.org/officeDocument/2006/relationships/hyperlink" Target="https://www.3gpp.org/ftp/TSG_RAN/WG5_Test_ex-T1/TTCN/TTCN_CRs/2021/Docs/R5s211425.zip" TargetMode="External"/><Relationship Id="rId1659" Type="http://schemas.openxmlformats.org/officeDocument/2006/relationships/hyperlink" Target="https://www.3gpp.org/ftp/TSG_RAN/WG5_Test_ex-T1/TTCN/TTCN_CRs/2022/Docs/R5s220474.zip" TargetMode="External"/><Relationship Id="rId1866" Type="http://schemas.openxmlformats.org/officeDocument/2006/relationships/hyperlink" Target="https://www.3gpp.org/ftp/TSG_RAN/WG5_Test_ex-T1/TTCN/TTCN_CRs/2022/Docs/R5s221013.zip" TargetMode="External"/><Relationship Id="rId1519" Type="http://schemas.openxmlformats.org/officeDocument/2006/relationships/hyperlink" Target="https://www.3gpp.org/ftp/TSG_RAN/WG5_Test_ex-T1/TTCN/TTCN_CRs/2022/Docs/R5s220073.zip" TargetMode="External"/><Relationship Id="rId1726" Type="http://schemas.openxmlformats.org/officeDocument/2006/relationships/hyperlink" Target="https://www.3gpp.org/ftp/TSG_RAN/WG5_Test_ex-T1/TTCN/TTCN_CRs/2022/Docs/R5s220640.zip" TargetMode="External"/><Relationship Id="rId1933" Type="http://schemas.openxmlformats.org/officeDocument/2006/relationships/hyperlink" Target="https://www.3gpp.org/ftp/TSG_RAN/WG5_Test_ex-T1/TTCN/TTCN_CRs/2022/Docs/R5s221235.zip" TargetMode="External"/><Relationship Id="rId18" Type="http://schemas.openxmlformats.org/officeDocument/2006/relationships/image" Target="media/image11.emf"/><Relationship Id="rId2195" Type="http://schemas.openxmlformats.org/officeDocument/2006/relationships/hyperlink" Target="https://www.3gpp.org/ftp/TSG_RAN/WG5_Test_ex-T1/TTCN/TTCN_CRs/2023/Docs/R5s230559.zip" TargetMode="External"/><Relationship Id="rId167" Type="http://schemas.openxmlformats.org/officeDocument/2006/relationships/hyperlink" Target="http://www.3gpp.org/ftp/TSG_RAN/WG5_Test_ex-T1/TTCN/TTCN_CRs/2019/Docs/R5s190489.zip" TargetMode="External"/><Relationship Id="rId374" Type="http://schemas.openxmlformats.org/officeDocument/2006/relationships/hyperlink" Target="http://www.3gpp.org/ftp/TSG_RAN/WG5_Test_ex-T1/TTCN/TTCN_CRs/2019/Docs/R5s191104.zip" TargetMode="External"/><Relationship Id="rId581" Type="http://schemas.openxmlformats.org/officeDocument/2006/relationships/hyperlink" Target="http://www.3gpp.org/ftp/TSG_RAN/WG5_Test_ex-T1/TTCN/TTCN_CRs/2020/Docs/R5s200548.zip" TargetMode="External"/><Relationship Id="rId2055" Type="http://schemas.openxmlformats.org/officeDocument/2006/relationships/hyperlink" Target="https://www.3gpp.org/ftp/TSG_RAN/WG5_Test_ex-T1/TTCN/TTCN_CRs/2023/Docs/R5s230195.zip" TargetMode="External"/><Relationship Id="rId2262" Type="http://schemas.openxmlformats.org/officeDocument/2006/relationships/hyperlink" Target="https://www.3gpp.org/ftp/TSG_RAN/WG5_Test_ex-T1/TTCN/TTCN_CRs/2023/Docs/R5s230801.zip" TargetMode="External"/><Relationship Id="rId234" Type="http://schemas.openxmlformats.org/officeDocument/2006/relationships/hyperlink" Target="http://www.3gpp.org/ftp/TSG_RAN/WG5_Test_ex-T1/TTCN/TTCN_CRs/2019/Docs/R5s190685.zip" TargetMode="External"/><Relationship Id="rId679" Type="http://schemas.openxmlformats.org/officeDocument/2006/relationships/hyperlink" Target="http://www.3gpp.org/ftp/TSG_RAN/WG5_Test_ex-T1/TTCN/TTCN_CRs/2020/Docs/R5s200755.zip" TargetMode="External"/><Relationship Id="rId886" Type="http://schemas.openxmlformats.org/officeDocument/2006/relationships/hyperlink" Target="http://www.3gpp.org/ftp/TSG_RAN/WG5_Test_ex-T1/TTCN/TTCN_CRs/2020/Docs/R5s201269.zip" TargetMode="External"/><Relationship Id="rId2" Type="http://schemas.openxmlformats.org/officeDocument/2006/relationships/numbering" Target="numbering.xml"/><Relationship Id="rId441" Type="http://schemas.openxmlformats.org/officeDocument/2006/relationships/hyperlink" Target="http://www.3gpp.org/ftp/TSG_RAN/WG5_Test_ex-T1/TTCN/TTCN_CRs/2020/Docs/R5s200169.zip" TargetMode="External"/><Relationship Id="rId539" Type="http://schemas.openxmlformats.org/officeDocument/2006/relationships/hyperlink" Target="http://www.3gpp.org/ftp/TSG_RAN/WG5_Test_ex-T1/TTCN/TTCN_CRs/2020/Docs/R5s200396.zip" TargetMode="External"/><Relationship Id="rId746" Type="http://schemas.openxmlformats.org/officeDocument/2006/relationships/hyperlink" Target="http://www.3gpp.org/ftp/TSG_RAN/WG5_Test_ex-T1/TTCN/TTCN_CRs/2020/Docs/R5s201000.zip" TargetMode="External"/><Relationship Id="rId1071" Type="http://schemas.openxmlformats.org/officeDocument/2006/relationships/hyperlink" Target="https://www.3gpp.org/ftp/TSG_RAN/WG5_Test_ex-T1/TTCN/TTCN_CRs/2021/Docs/R5s210147.zip" TargetMode="External"/><Relationship Id="rId1169" Type="http://schemas.openxmlformats.org/officeDocument/2006/relationships/hyperlink" Target="https://www.3gpp.org/ftp/TSG_RAN/WG5_Test_ex-T1/TTCN/TTCN_CRs/2021/Docs/R5s210432.zip" TargetMode="External"/><Relationship Id="rId1376" Type="http://schemas.openxmlformats.org/officeDocument/2006/relationships/hyperlink" Target="https://www.3gpp.org/ftp/TSG_RAN/WG5_Test_ex-T1/TTCN/TTCN_CRs/2021/Docs/R5s211342.zip" TargetMode="External"/><Relationship Id="rId1583" Type="http://schemas.openxmlformats.org/officeDocument/2006/relationships/hyperlink" Target="https://www.3gpp.org/ftp/TSG_RAN/WG5_Test_ex-T1/TTCN/TTCN_CRs/2022/Docs/R5s220197.zip" TargetMode="External"/><Relationship Id="rId2122" Type="http://schemas.openxmlformats.org/officeDocument/2006/relationships/hyperlink" Target="https://www.3gpp.org/ftp/TSG_RAN/WG5_Test_ex-T1/TTCN/TTCN_CRs/2023/Docs/R5s230400.zip" TargetMode="External"/><Relationship Id="rId2427" Type="http://schemas.openxmlformats.org/officeDocument/2006/relationships/hyperlink" Target="https://www.3gpp.org/ftp/TSG_RAN/WG5_Test_ex-T1/TTCN/TTCN_CRs/2024/Docs/R5s240350.zip" TargetMode="External"/><Relationship Id="rId301" Type="http://schemas.openxmlformats.org/officeDocument/2006/relationships/hyperlink" Target="http://www.3gpp.org/ftp/TSG_RAN/WG5_Test_ex-T1/TTCN/TTCN_CRs/2019/Docs/R5s190931.zip" TargetMode="External"/><Relationship Id="rId953" Type="http://schemas.openxmlformats.org/officeDocument/2006/relationships/hyperlink" Target="https://www.3gpp.org/ftp/TSG_RAN/WG5_Test_ex-T1/TTCN/TTCN_CRs/2020/Docs/R5s201436.zip" TargetMode="External"/><Relationship Id="rId1029" Type="http://schemas.openxmlformats.org/officeDocument/2006/relationships/hyperlink" Target="https://www.3gpp.org/ftp/TSG_RAN/WG5_Test_ex-T1/TTCN/TTCN_CRs/2021/Docs/R5s210043.zip" TargetMode="External"/><Relationship Id="rId1236" Type="http://schemas.openxmlformats.org/officeDocument/2006/relationships/hyperlink" Target="https://www.3gpp.org/ftp/TSG_RAN/WG5_Test_ex-T1/TTCN/TTCN_CRs/2021/Docs/R5s210581.zip" TargetMode="External"/><Relationship Id="rId1790" Type="http://schemas.openxmlformats.org/officeDocument/2006/relationships/hyperlink" Target="https://www.3gpp.org/ftp/TSG_RAN/WG5_Test_ex-T1/TTCN/TTCN_CRs/2022/Docs/R5s220826.zip" TargetMode="External"/><Relationship Id="rId1888" Type="http://schemas.openxmlformats.org/officeDocument/2006/relationships/hyperlink" Target="https://www.3gpp.org/ftp/TSG_RAN/WG5_Test_ex-T1/TTCN/TTCN_CRs/2022/Docs/R5s221122.zip" TargetMode="External"/><Relationship Id="rId82" Type="http://schemas.openxmlformats.org/officeDocument/2006/relationships/hyperlink" Target="http://www.3gpp.org/ftp/TSG_RAN/WG5_Test_ex-T1/TTCN/TTCN_CRs/2019/Docs/R5s190086.zip" TargetMode="External"/><Relationship Id="rId606" Type="http://schemas.openxmlformats.org/officeDocument/2006/relationships/hyperlink" Target="http://www.3gpp.org/ftp/TSG_RAN/WG5_Test_ex-T1/TTCN/TTCN_CRs/2020/Docs/R5s200585.zip" TargetMode="External"/><Relationship Id="rId813" Type="http://schemas.openxmlformats.org/officeDocument/2006/relationships/hyperlink" Target="http://www.3gpp.org/ftp/TSG_RAN/WG5_Test_ex-T1/TTCN/TTCN_CRs/2020/Docs/R5s201127.zip" TargetMode="External"/><Relationship Id="rId1443" Type="http://schemas.openxmlformats.org/officeDocument/2006/relationships/hyperlink" Target="https://www.3gpp.org/ftp/TSG_RAN/WG5_Test_ex-T1/TTCN/TTCN_CRs/2021/Docs/R5s211447.zip" TargetMode="External"/><Relationship Id="rId1650" Type="http://schemas.openxmlformats.org/officeDocument/2006/relationships/hyperlink" Target="https://www.3gpp.org/ftp/TSG_RAN/WG5_Test_ex-T1/TTCN/TTCN_CRs/2022/Docs/R5s220408.zip" TargetMode="External"/><Relationship Id="rId1748" Type="http://schemas.openxmlformats.org/officeDocument/2006/relationships/hyperlink" Target="https://www.3gpp.org/ftp/TSG_RAN/WG5_Test_ex-T1/TTCN/TTCN_CRs/2022/Docs/R5s220667.zip" TargetMode="External"/><Relationship Id="rId1303" Type="http://schemas.openxmlformats.org/officeDocument/2006/relationships/hyperlink" Target="https://www.3gpp.org/ftp/TSG_RAN/WG5_Test_ex-T1/TTCN/TTCN_CRs/2021/Docs/R5s210862.zip" TargetMode="External"/><Relationship Id="rId1510" Type="http://schemas.openxmlformats.org/officeDocument/2006/relationships/hyperlink" Target="https://www.3gpp.org/ftp/TSG_RAN/WG5_Test_ex-T1/TTCN/TTCN_CRs/2021/Docs/R5s211616.zip" TargetMode="External"/><Relationship Id="rId1955" Type="http://schemas.openxmlformats.org/officeDocument/2006/relationships/hyperlink" Target="https://www.3gpp.org/ftp/TSG_RAN/WG5_Test_ex-T1/TTCN/TTCN_CRs/2022/Docs/R5s221288.zip" TargetMode="External"/><Relationship Id="rId1608" Type="http://schemas.openxmlformats.org/officeDocument/2006/relationships/hyperlink" Target="https://www.3gpp.org/ftp/TSG_RAN/WG5_Test_ex-T1/TTCN/TTCN_CRs/2022/Docs/R5s220259.zip" TargetMode="External"/><Relationship Id="rId1815" Type="http://schemas.openxmlformats.org/officeDocument/2006/relationships/hyperlink" Target="https://www.3gpp.org/ftp/TSG_RAN/WG5_Test_ex-T1/TTCN/TTCN_CRs/2022/Docs/R5s220897.zip" TargetMode="External"/><Relationship Id="rId189" Type="http://schemas.openxmlformats.org/officeDocument/2006/relationships/hyperlink" Target="http://www.3gpp.org/ftp/TSG_RAN/WG5_Test_ex-T1/TTCN/TTCN_CRs/2019/Docs/R5s190590.zip" TargetMode="External"/><Relationship Id="rId396" Type="http://schemas.openxmlformats.org/officeDocument/2006/relationships/hyperlink" Target="http://www.3gpp.org/ftp/TSG_RAN/WG5_Test_ex-T1/TTCN/TTCN_CRs/2020/Docs/R5s200077.zip" TargetMode="External"/><Relationship Id="rId2077" Type="http://schemas.openxmlformats.org/officeDocument/2006/relationships/hyperlink" Target="https://www.3gpp.org/ftp/TSG_RAN/WG5_Test_ex-T1/TTCN/TTCN_CRs/2023/Docs/R5s230305.zip" TargetMode="External"/><Relationship Id="rId2284" Type="http://schemas.openxmlformats.org/officeDocument/2006/relationships/hyperlink" Target="https://www.3gpp.org/ftp/TSG_RAN/WG5_Test_ex-T1/TTCN/TTCN_CRs/2023/Docs/R5s230850.zip" TargetMode="External"/><Relationship Id="rId256" Type="http://schemas.openxmlformats.org/officeDocument/2006/relationships/hyperlink" Target="http://www.3gpp.org/ftp/TSG_RAN/WG5_Test_ex-T1/TTCN/TTCN_CRs/2019/Docs/R5s190739.zip" TargetMode="External"/><Relationship Id="rId463" Type="http://schemas.openxmlformats.org/officeDocument/2006/relationships/hyperlink" Target="http://www.3gpp.org/ftp/TSG_RAN/WG5_Test_ex-T1/TTCN/TTCN_CRs/2020/Docs/R5s200199.zip" TargetMode="External"/><Relationship Id="rId670" Type="http://schemas.openxmlformats.org/officeDocument/2006/relationships/hyperlink" Target="http://www.3gpp.org/ftp/TSG_RAN/WG5_Test_ex-T1/TTCN/TTCN_CRs/2020/Docs/R5s200734.zip" TargetMode="External"/><Relationship Id="rId1093" Type="http://schemas.openxmlformats.org/officeDocument/2006/relationships/hyperlink" Target="https://www.3gpp.org/ftp/TSG_RAN/WG5_Test_ex-T1/TTCN/TTCN_CRs/2021/Docs/R5s210183.zip" TargetMode="External"/><Relationship Id="rId2144" Type="http://schemas.openxmlformats.org/officeDocument/2006/relationships/hyperlink" Target="https://www.3gpp.org/ftp/TSG_RAN/WG5_Test_ex-T1/TTCN/TTCN_CRs/2023/Docs/R5s230427.zip" TargetMode="External"/><Relationship Id="rId2351" Type="http://schemas.openxmlformats.org/officeDocument/2006/relationships/hyperlink" Target="https://www.3gpp.org/ftp/TSG_RAN/WG5_Test_ex-T1/TTCN/TTCN_CRs/2024/Docs/R5s240188.zip" TargetMode="External"/><Relationship Id="rId116" Type="http://schemas.openxmlformats.org/officeDocument/2006/relationships/hyperlink" Target="http://www.3gpp.org/ftp/TSG_RAN/WG5_Test_ex-T1/TTCN/TTCN_CRs/2019/Docs/R5s190268.zip" TargetMode="External"/><Relationship Id="rId323" Type="http://schemas.openxmlformats.org/officeDocument/2006/relationships/hyperlink" Target="http://www.3gpp.org/ftp/TSG_RAN/WG5_Test_ex-T1/TTCN/TTCN_CRs/2019/Docs/R5s190981.zip" TargetMode="External"/><Relationship Id="rId530" Type="http://schemas.openxmlformats.org/officeDocument/2006/relationships/hyperlink" Target="http://www.3gpp.org/ftp/TSG_RAN/WG5_Test_ex-T1/TTCN/TTCN_CRs/2020/Docs/R5s200386.zip" TargetMode="External"/><Relationship Id="rId768" Type="http://schemas.openxmlformats.org/officeDocument/2006/relationships/hyperlink" Target="http://www.3gpp.org/ftp/TSG_RAN/WG5_Test_ex-T1/TTCN/TTCN_CRs/2020/Docs/R5s201036.zip" TargetMode="External"/><Relationship Id="rId975" Type="http://schemas.openxmlformats.org/officeDocument/2006/relationships/hyperlink" Target="https://www.3gpp.org/ftp/TSG_RAN/WG5_Test_ex-T1/TTCN/TTCN_CRs/2020/Docs/R5s201526.zip" TargetMode="External"/><Relationship Id="rId1160" Type="http://schemas.openxmlformats.org/officeDocument/2006/relationships/hyperlink" Target="https://www.3gpp.org/ftp/TSG_RAN/WG5_Test_ex-T1/TTCN/TTCN_CRs/2021/Docs/R5s210410.zip" TargetMode="External"/><Relationship Id="rId1398" Type="http://schemas.openxmlformats.org/officeDocument/2006/relationships/hyperlink" Target="https://www.3gpp.org/ftp/TSG_RAN/WG5_Test_ex-T1/TTCN/TTCN_CRs/2021/Docs/R5s211399.zip" TargetMode="External"/><Relationship Id="rId2004" Type="http://schemas.openxmlformats.org/officeDocument/2006/relationships/hyperlink" Target="https://www.3gpp.org/ftp/TSG_RAN/WG5_Test_ex-T1/TTCN/TTCN_CRs/2023/Docs/R5s230082.zip" TargetMode="External"/><Relationship Id="rId2211" Type="http://schemas.openxmlformats.org/officeDocument/2006/relationships/hyperlink" Target="https://www.3gpp.org/ftp/TSG_RAN/WG5_Test_ex-T1/TTCN/TTCN_CRs/2023/Docs/R5s230592.zip" TargetMode="External"/><Relationship Id="rId628" Type="http://schemas.openxmlformats.org/officeDocument/2006/relationships/hyperlink" Target="http://www.3gpp.org/ftp/TSG_RAN/WG5_Test_ex-T1/TTCN/TTCN_CRs/2020/Docs/R5s200635.zip" TargetMode="External"/><Relationship Id="rId835" Type="http://schemas.openxmlformats.org/officeDocument/2006/relationships/hyperlink" Target="http://www.3gpp.org/ftp/TSG_RAN/WG5_Test_ex-T1/TTCN/TTCN_CRs/2020/Docs/R5s201165.zip" TargetMode="External"/><Relationship Id="rId1258" Type="http://schemas.openxmlformats.org/officeDocument/2006/relationships/hyperlink" Target="https://www.3gpp.org/ftp/TSG_RAN/WG5_Test_ex-T1/TTCN/TTCN_CRs/2021/Docs/R5s210735.zip" TargetMode="External"/><Relationship Id="rId1465" Type="http://schemas.openxmlformats.org/officeDocument/2006/relationships/hyperlink" Target="https://www.3gpp.org/ftp/TSG_RAN/WG5_Test_ex-T1/TTCN/TTCN_CRs/2021/Docs/R5s211479.zip" TargetMode="External"/><Relationship Id="rId1672" Type="http://schemas.openxmlformats.org/officeDocument/2006/relationships/hyperlink" Target="https://www.3gpp.org/ftp/TSG_RAN/WG5_Test_ex-T1/TTCN/TTCN_CRs/2022/Docs/R5s220491.zip" TargetMode="External"/><Relationship Id="rId2309" Type="http://schemas.openxmlformats.org/officeDocument/2006/relationships/hyperlink" Target="https://www.3gpp.org/ftp/TSG_RAN/WG5_Test_ex-T1/TTCN/TTCN_CRs/2024/Docs/R5s240079.zip" TargetMode="External"/><Relationship Id="rId1020" Type="http://schemas.openxmlformats.org/officeDocument/2006/relationships/hyperlink" Target="https://www.3gpp.org/ftp/TSG_RAN/WG5_Test_ex-T1/TTCN/TTCN_CRs/2020/Docs/R5s201623.zip" TargetMode="External"/><Relationship Id="rId1118" Type="http://schemas.openxmlformats.org/officeDocument/2006/relationships/hyperlink" Target="https://www.3gpp.org/ftp/TSG_RAN/WG5_Test_ex-T1/TTCN/TTCN_CRs/2021/Docs/R5s210211.zip" TargetMode="External"/><Relationship Id="rId1325" Type="http://schemas.openxmlformats.org/officeDocument/2006/relationships/hyperlink" Target="https://www.3gpp.org/ftp/TSG_RAN/WG5_Test_ex-T1/TTCN/TTCN_CRs/2021/Docs/R5s210912.zip" TargetMode="External"/><Relationship Id="rId1532" Type="http://schemas.openxmlformats.org/officeDocument/2006/relationships/hyperlink" Target="https://www.3gpp.org/ftp/TSG_RAN/WG5_Test_ex-T1/TTCN/TTCN_CRs/2022/Docs/R5s220106.zip" TargetMode="External"/><Relationship Id="rId1977" Type="http://schemas.openxmlformats.org/officeDocument/2006/relationships/hyperlink" Target="https://www.3gpp.org/ftp/TSG_RAN/WG5_Test_ex-T1/TTCN/TTCN_CRs/2022/Docs/R5s221314.zip" TargetMode="External"/><Relationship Id="rId902" Type="http://schemas.openxmlformats.org/officeDocument/2006/relationships/hyperlink" Target="http://www.3gpp.org/ftp/TSG_RAN/WG5_Test_ex-T1/TTCN/TTCN_CRs/2020/Docs/R5s201291.zip" TargetMode="External"/><Relationship Id="rId1837" Type="http://schemas.openxmlformats.org/officeDocument/2006/relationships/hyperlink" Target="https://www.3gpp.org/ftp/TSG_RAN/WG5_Test_ex-T1/TTCN/TTCN_CRs/2022/Docs/R5s220921.zip" TargetMode="External"/><Relationship Id="rId31" Type="http://schemas.openxmlformats.org/officeDocument/2006/relationships/image" Target="media/image24.png"/><Relationship Id="rId2099" Type="http://schemas.openxmlformats.org/officeDocument/2006/relationships/hyperlink" Target="https://www.3gpp.org/ftp/TSG_RAN/WG5_Test_ex-T1/TTCN/TTCN_CRs/2023/Docs/R5s230348.zip" TargetMode="External"/><Relationship Id="rId180" Type="http://schemas.openxmlformats.org/officeDocument/2006/relationships/hyperlink" Target="http://www.3gpp.org/ftp/TSG_RAN/WG5_Test_ex-T1/TTCN/TTCN_CRs/2019/Docs/R5s190550.zip" TargetMode="External"/><Relationship Id="rId278" Type="http://schemas.openxmlformats.org/officeDocument/2006/relationships/hyperlink" Target="http://www.3gpp.org/ftp/TSG_RAN/WG5_Test_ex-T1/TTCN/TTCN_CRs/2019/Docs/R5s190891.zip" TargetMode="External"/><Relationship Id="rId1904" Type="http://schemas.openxmlformats.org/officeDocument/2006/relationships/hyperlink" Target="https://www.3gpp.org/ftp/TSG_RAN/WG5_Test_ex-T1/TTCN/TTCN_CRs/2022/Docs/R5s221162.zip" TargetMode="External"/><Relationship Id="rId485" Type="http://schemas.openxmlformats.org/officeDocument/2006/relationships/hyperlink" Target="http://www.3gpp.org/ftp/TSG_RAN/WG5_Test_ex-T1/TTCN/TTCN_CRs/2020/Docs/R5s200233.zip" TargetMode="External"/><Relationship Id="rId692" Type="http://schemas.openxmlformats.org/officeDocument/2006/relationships/hyperlink" Target="http://www.3gpp.org/ftp/TSG_RAN/WG5_Test_ex-T1/TTCN/TTCN_CRs/2020/Docs/R5s200775.zip" TargetMode="External"/><Relationship Id="rId2166" Type="http://schemas.openxmlformats.org/officeDocument/2006/relationships/hyperlink" Target="https://www.3gpp.org/ftp/TSG_RAN/WG5_Test_ex-T1/TTCN/TTCN_CRs/2023/Docs/R5s230496.zip" TargetMode="External"/><Relationship Id="rId2373" Type="http://schemas.openxmlformats.org/officeDocument/2006/relationships/hyperlink" Target="https://www.3gpp.org/ftp/TSG_RAN/WG5_Test_ex-T1/TTCN/TTCN_CRs/2024/Docs/R5s240212.zip" TargetMode="External"/><Relationship Id="rId138" Type="http://schemas.openxmlformats.org/officeDocument/2006/relationships/hyperlink" Target="http://www.3gpp.org/ftp/TSG_RAN/WG5_Test_ex-T1/TTCN/TTCN_CRs/2019/Docs/R5s190413.zip" TargetMode="External"/><Relationship Id="rId345" Type="http://schemas.openxmlformats.org/officeDocument/2006/relationships/hyperlink" Target="http://www.3gpp.org/ftp/TSG_RAN/WG5_Test_ex-T1/TTCN/TTCN_CRs/2019/Docs/R5s191012.zip" TargetMode="External"/><Relationship Id="rId552" Type="http://schemas.openxmlformats.org/officeDocument/2006/relationships/hyperlink" Target="http://www.3gpp.org/ftp/TSG_RAN/WG5_Test_ex-T1/TTCN/TTCN_CRs/2020/Docs/R5s200501.zip" TargetMode="External"/><Relationship Id="rId997" Type="http://schemas.openxmlformats.org/officeDocument/2006/relationships/hyperlink" Target="https://www.3gpp.org/ftp/TSG_RAN/WG5_Test_ex-T1/TTCN/TTCN_CRs/2020/Docs/R5s201571.zip" TargetMode="External"/><Relationship Id="rId1182" Type="http://schemas.openxmlformats.org/officeDocument/2006/relationships/hyperlink" Target="https://www.3gpp.org/ftp/TSG_RAN/WG5_Test_ex-T1/TTCN/TTCN_CRs/2021/Docs/R5s210456.zip" TargetMode="External"/><Relationship Id="rId2026" Type="http://schemas.openxmlformats.org/officeDocument/2006/relationships/hyperlink" Target="https://www.3gpp.org/ftp/TSG_RAN/WG5_Test_ex-T1/TTCN/TTCN_CRs/2023/Docs/R5s230129.zip" TargetMode="External"/><Relationship Id="rId2233" Type="http://schemas.openxmlformats.org/officeDocument/2006/relationships/hyperlink" Target="https://www.3gpp.org/ftp/TSG_RAN/WG5_Test_ex-T1/TTCN/TTCN_CRs/2023/Docs/R5s230737.zip" TargetMode="External"/><Relationship Id="rId2440" Type="http://schemas.openxmlformats.org/officeDocument/2006/relationships/hyperlink" Target="https://www.3gpp.org/ftp/TSG_RAN/WG5_Test_ex-T1/TTCN/TTCN_CRs/2024/Docs/R5s240406.zip" TargetMode="External"/><Relationship Id="rId205" Type="http://schemas.openxmlformats.org/officeDocument/2006/relationships/hyperlink" Target="http://www.3gpp.org/ftp/TSG_RAN/WG5_Test_ex-T1/TTCN/TTCN_CRs/2019/Docs/R5s190643.zip" TargetMode="External"/><Relationship Id="rId412" Type="http://schemas.openxmlformats.org/officeDocument/2006/relationships/hyperlink" Target="http://www.3gpp.org/ftp/TSG_RAN/WG5_Test_ex-T1/TTCN/TTCN_CRs/2020/Docs/R5s200106.zip" TargetMode="External"/><Relationship Id="rId857" Type="http://schemas.openxmlformats.org/officeDocument/2006/relationships/hyperlink" Target="http://www.3gpp.org/ftp/TSG_RAN/WG5_Test_ex-T1/TTCN/TTCN_CRs/2020/Docs/R5s201196.zip" TargetMode="External"/><Relationship Id="rId1042" Type="http://schemas.openxmlformats.org/officeDocument/2006/relationships/hyperlink" Target="https://www.3gpp.org/ftp/TSG_RAN/WG5_Test_ex-T1/TTCN/TTCN_CRs/2021/Docs/R5s210074.zip" TargetMode="External"/><Relationship Id="rId1487" Type="http://schemas.openxmlformats.org/officeDocument/2006/relationships/hyperlink" Target="https://www.3gpp.org/ftp/TSG_RAN/WG5_Test_ex-T1/TTCN/TTCN_CRs/2021/Docs/R5s211528.zip" TargetMode="External"/><Relationship Id="rId1694" Type="http://schemas.openxmlformats.org/officeDocument/2006/relationships/hyperlink" Target="https://www.3gpp.org/ftp/TSG_RAN/WG5_Test_ex-T1/TTCN/TTCN_CRs/2022/Docs/R5s220561.zip" TargetMode="External"/><Relationship Id="rId2300" Type="http://schemas.openxmlformats.org/officeDocument/2006/relationships/hyperlink" Target="https://www.3gpp.org/ftp/TSG_RAN/WG5_Test_ex-T1/TTCN/TTCN_CRs/2024/Docs/R5s240066.zip" TargetMode="External"/><Relationship Id="rId717" Type="http://schemas.openxmlformats.org/officeDocument/2006/relationships/hyperlink" Target="http://www.3gpp.org/ftp/TSG_RAN/WG5_Test_ex-T1/TTCN/TTCN_CRs/2020/Docs/R5s200803.zip" TargetMode="External"/><Relationship Id="rId924" Type="http://schemas.openxmlformats.org/officeDocument/2006/relationships/hyperlink" Target="https://www.3gpp.org/ftp/TSG_RAN/WG5_Test_ex-T1/TTCN/TTCN_CRs/2020/Docs/R5s201363.zip" TargetMode="External"/><Relationship Id="rId1347" Type="http://schemas.openxmlformats.org/officeDocument/2006/relationships/hyperlink" Target="https://www.3gpp.org/ftp/TSG_RAN/WG5_Test_ex-T1/TTCN/TTCN_CRs/2021/Docs/R5s211173.zip" TargetMode="External"/><Relationship Id="rId1554" Type="http://schemas.openxmlformats.org/officeDocument/2006/relationships/hyperlink" Target="https://www.3gpp.org/ftp/TSG_RAN/WG5_Test_ex-T1/TTCN/TTCN_CRs/2022/Docs/R5s220152.zip" TargetMode="External"/><Relationship Id="rId1761" Type="http://schemas.openxmlformats.org/officeDocument/2006/relationships/hyperlink" Target="https://www.3gpp.org/ftp/TSG_RAN/WG5_Test_ex-T1/TTCN/TTCN_CRs/2022/Docs/R5s220779.zip" TargetMode="External"/><Relationship Id="rId1999" Type="http://schemas.openxmlformats.org/officeDocument/2006/relationships/hyperlink" Target="https://www.3gpp.org/ftp/TSG_RAN/WG5_Test_ex-T1/TTCN/TTCN_CRs/2023/Docs/R5s230074.zip" TargetMode="External"/><Relationship Id="rId53" Type="http://schemas.openxmlformats.org/officeDocument/2006/relationships/image" Target="media/image46.png"/><Relationship Id="rId1207" Type="http://schemas.openxmlformats.org/officeDocument/2006/relationships/hyperlink" Target="https://www.3gpp.org/ftp/TSG_RAN/WG5_Test_ex-T1/TTCN/TTCN_CRs/2021/Docs/R5s210538.zip" TargetMode="External"/><Relationship Id="rId1414" Type="http://schemas.openxmlformats.org/officeDocument/2006/relationships/hyperlink" Target="https://www.3gpp.org/ftp/TSG_RAN/WG5_Test_ex-T1/TTCN/TTCN_CRs/2021/Docs/R5s211418.zip" TargetMode="External"/><Relationship Id="rId1621" Type="http://schemas.openxmlformats.org/officeDocument/2006/relationships/hyperlink" Target="https://www.3gpp.org/ftp/TSG_RAN/WG5_Test_ex-T1/TTCN/TTCN_CRs/2022/Docs/R5s220285.zip" TargetMode="External"/><Relationship Id="rId1859" Type="http://schemas.openxmlformats.org/officeDocument/2006/relationships/hyperlink" Target="https://www.3gpp.org/ftp/TSG_RAN/WG5_Test_ex-T1/TTCN/TTCN_CRs/2022/Docs/R5s220975.zip" TargetMode="External"/><Relationship Id="rId1719" Type="http://schemas.openxmlformats.org/officeDocument/2006/relationships/hyperlink" Target="https://www.3gpp.org/ftp/TSG_RAN/WG5_Test_ex-T1/TTCN/TTCN_CRs/2022/Docs/R5s220633.zip" TargetMode="External"/><Relationship Id="rId1926" Type="http://schemas.openxmlformats.org/officeDocument/2006/relationships/hyperlink" Target="https://www.3gpp.org/ftp/TSG_RAN/WG5_Test_ex-T1/TTCN/TTCN_CRs/2022/Docs/R5s221219.zip" TargetMode="External"/><Relationship Id="rId2090" Type="http://schemas.openxmlformats.org/officeDocument/2006/relationships/hyperlink" Target="https://www.3gpp.org/ftp/TSG_RAN/WG5_Test_ex-T1/TTCN/TTCN_CRs/2023/Docs/R5s230330.zip" TargetMode="External"/><Relationship Id="rId2188" Type="http://schemas.openxmlformats.org/officeDocument/2006/relationships/hyperlink" Target="https://www.3gpp.org/ftp/TSG_RAN/WG5_Test_ex-T1/TTCN/TTCN_CRs/2023/Docs/R5s230546.zip" TargetMode="External"/><Relationship Id="rId2395" Type="http://schemas.openxmlformats.org/officeDocument/2006/relationships/hyperlink" Target="https://www.3gpp.org/ftp/TSG_RAN/WG5_Test_ex-T1/TTCN/TTCN_CRs/2024/Docs/R5s240289.zip" TargetMode="External"/><Relationship Id="rId367" Type="http://schemas.openxmlformats.org/officeDocument/2006/relationships/hyperlink" Target="http://www.3gpp.org/ftp/TSG_RAN/WG5_Test_ex-T1/TTCN/TTCN_CRs/2019/Docs/R5s191049.zip" TargetMode="External"/><Relationship Id="rId574" Type="http://schemas.openxmlformats.org/officeDocument/2006/relationships/hyperlink" Target="http://www.3gpp.org/ftp/TSG_RAN/WG5_Test_ex-T1/TTCN/TTCN_CRs/2020/Docs/R5s200541.zip" TargetMode="External"/><Relationship Id="rId2048" Type="http://schemas.openxmlformats.org/officeDocument/2006/relationships/hyperlink" Target="https://www.3gpp.org/ftp/TSG_RAN/WG5_Test_ex-T1/TTCN/TTCN_CRs/2023/Docs/R5s230182.zip" TargetMode="External"/><Relationship Id="rId2255" Type="http://schemas.openxmlformats.org/officeDocument/2006/relationships/hyperlink" Target="https://www.3gpp.org/ftp/TSG_RAN/WG5_Test_ex-T1/TTCN/TTCN_CRs/2023/Docs/R5s230787.zip" TargetMode="External"/><Relationship Id="rId227" Type="http://schemas.openxmlformats.org/officeDocument/2006/relationships/hyperlink" Target="http://www.3gpp.org/ftp/TSG_RAN/WG5_Test_ex-T1/TTCN/TTCN_CRs/2019/Docs/R5s190676.zip" TargetMode="External"/><Relationship Id="rId781" Type="http://schemas.openxmlformats.org/officeDocument/2006/relationships/hyperlink" Target="http://www.3gpp.org/ftp/TSG_RAN/WG5_Test_ex-T1/TTCN/TTCN_CRs/2020/Docs/R5s201054.zip" TargetMode="External"/><Relationship Id="rId879" Type="http://schemas.openxmlformats.org/officeDocument/2006/relationships/hyperlink" Target="http://www.3gpp.org/ftp/TSG_RAN/WG5_Test_ex-T1/TTCN/TTCN_CRs/2020/Docs/R5s201219.zip" TargetMode="External"/><Relationship Id="rId434" Type="http://schemas.openxmlformats.org/officeDocument/2006/relationships/hyperlink" Target="http://www.3gpp.org/ftp/TSG_RAN/WG5_Test_ex-T1/TTCN/TTCN_CRs/2020/Docs/R5s200156.zip" TargetMode="External"/><Relationship Id="rId641" Type="http://schemas.openxmlformats.org/officeDocument/2006/relationships/hyperlink" Target="http://www.3gpp.org/ftp/TSG_RAN/WG5_Test_ex-T1/TTCN/TTCN_CRs/2020/Docs/R5s200672.zip" TargetMode="External"/><Relationship Id="rId739" Type="http://schemas.openxmlformats.org/officeDocument/2006/relationships/hyperlink" Target="http://www.3gpp.org/ftp/TSG_RAN/WG5_Test_ex-T1/TTCN/TTCN_CRs/2020/Docs/R5s200911.zip" TargetMode="External"/><Relationship Id="rId1064" Type="http://schemas.openxmlformats.org/officeDocument/2006/relationships/hyperlink" Target="https://www.3gpp.org/ftp/TSG_RAN/WG5_Test_ex-T1/TTCN/TTCN_CRs/2021/Docs/R5s210129.zip" TargetMode="External"/><Relationship Id="rId1271" Type="http://schemas.openxmlformats.org/officeDocument/2006/relationships/hyperlink" Target="https://www.3gpp.org/ftp/TSG_RAN/WG5_Test_ex-T1/TTCN/TTCN_CRs/2021/Docs/R5s210760.zip" TargetMode="External"/><Relationship Id="rId1369" Type="http://schemas.openxmlformats.org/officeDocument/2006/relationships/hyperlink" Target="https://www.3gpp.org/ftp/TSG_RAN/WG5_Test_ex-T1/TTCN/TTCN_CRs/2021/Docs/R5s211328.zip" TargetMode="External"/><Relationship Id="rId1576" Type="http://schemas.openxmlformats.org/officeDocument/2006/relationships/hyperlink" Target="https://www.3gpp.org/ftp/TSG_RAN/WG5_Test_ex-T1/TTCN/TTCN_CRs/2022/Docs/R5s220180.zip" TargetMode="External"/><Relationship Id="rId2115" Type="http://schemas.openxmlformats.org/officeDocument/2006/relationships/hyperlink" Target="https://www.3gpp.org/ftp/TSG_RAN/WG5_Test_ex-T1/TTCN/TTCN_CRs/2023/Docs/R5s230391.zip" TargetMode="External"/><Relationship Id="rId2322" Type="http://schemas.openxmlformats.org/officeDocument/2006/relationships/hyperlink" Target="https://www.3gpp.org/ftp/TSG_RAN/WG5_Test_ex-T1/TTCN/TTCN_CRs/2024/Docs/R5s240099.zip" TargetMode="External"/><Relationship Id="rId501" Type="http://schemas.openxmlformats.org/officeDocument/2006/relationships/hyperlink" Target="http://www.3gpp.org/ftp/TSG_RAN/WG5_Test_ex-T1/TTCN/TTCN_CRs/2020/Docs/R5s200255.zip" TargetMode="External"/><Relationship Id="rId946" Type="http://schemas.openxmlformats.org/officeDocument/2006/relationships/hyperlink" Target="https://www.3gpp.org/ftp/TSG_RAN/WG5_Test_ex-T1/TTCN/TTCN_CRs/2020/Docs/R5s201420.zip" TargetMode="External"/><Relationship Id="rId1131" Type="http://schemas.openxmlformats.org/officeDocument/2006/relationships/hyperlink" Target="https://www.3gpp.org/ftp/TSG_RAN/WG5_Test_ex-T1/TTCN/TTCN_CRs/2021/Docs/R5s210257.zip" TargetMode="External"/><Relationship Id="rId1229" Type="http://schemas.openxmlformats.org/officeDocument/2006/relationships/hyperlink" Target="https://www.3gpp.org/ftp/TSG_RAN/WG5_Test_ex-T1/TTCN/TTCN_CRs/2021/Docs/R5s210571.zip" TargetMode="External"/><Relationship Id="rId1783" Type="http://schemas.openxmlformats.org/officeDocument/2006/relationships/hyperlink" Target="https://www.3gpp.org/ftp/TSG_RAN/WG5_Test_ex-T1/TTCN/TTCN_CRs/2022/Docs/R5s220816.zip" TargetMode="External"/><Relationship Id="rId1990" Type="http://schemas.openxmlformats.org/officeDocument/2006/relationships/hyperlink" Target="https://www.3gpp.org/ftp/TSG_RAN/WG5_Test_ex-T1/TTCN/TTCN_CRs/2023/Docs/R5s230062.zip" TargetMode="External"/><Relationship Id="rId75" Type="http://schemas.openxmlformats.org/officeDocument/2006/relationships/hyperlink" Target="http://www.3gpp.org/ftp/TSG_RAN/WG5_Test_ex-T1/TTCN/TTCN_CRs/2019/Docs/R5s190051.zip" TargetMode="External"/><Relationship Id="rId806" Type="http://schemas.openxmlformats.org/officeDocument/2006/relationships/hyperlink" Target="http://www.3gpp.org/ftp/TSG_RAN/WG5_Test_ex-T1/TTCN/TTCN_CRs/2020/Docs/R5s201113.zip" TargetMode="External"/><Relationship Id="rId1436" Type="http://schemas.openxmlformats.org/officeDocument/2006/relationships/hyperlink" Target="https://www.3gpp.org/ftp/TSG_RAN/WG5_Test_ex-T1/TTCN/TTCN_CRs/2021/Docs/R5s211440.zip" TargetMode="External"/><Relationship Id="rId1643" Type="http://schemas.openxmlformats.org/officeDocument/2006/relationships/hyperlink" Target="https://www.3gpp.org/ftp/TSG_RAN/WG5_Test_ex-T1/TTCN/TTCN_CRs/2022/Docs/R5s220400.zip" TargetMode="External"/><Relationship Id="rId1850" Type="http://schemas.openxmlformats.org/officeDocument/2006/relationships/hyperlink" Target="https://www.3gpp.org/ftp/TSG_RAN/WG5_Test_ex-T1/TTCN/TTCN_CRs/2022/Docs/R5s220952.zip" TargetMode="External"/><Relationship Id="rId1503" Type="http://schemas.openxmlformats.org/officeDocument/2006/relationships/hyperlink" Target="https://www.3gpp.org/ftp/TSG_RAN/WG5_Test_ex-T1/TTCN/TTCN_CRs/2021/Docs/R5s211603.zip" TargetMode="External"/><Relationship Id="rId1710" Type="http://schemas.openxmlformats.org/officeDocument/2006/relationships/hyperlink" Target="https://www.3gpp.org/ftp/TSG_RAN/WG5_Test_ex-T1/TTCN/TTCN_CRs/2022/Docs/R5s220622.zip" TargetMode="External"/><Relationship Id="rId1948" Type="http://schemas.openxmlformats.org/officeDocument/2006/relationships/hyperlink" Target="https://www.3gpp.org/ftp/TSG_RAN/WG5_Test_ex-T1/TTCN/TTCN_CRs/2022/Docs/R5s221275.zip" TargetMode="External"/><Relationship Id="rId291" Type="http://schemas.openxmlformats.org/officeDocument/2006/relationships/hyperlink" Target="http://www.3gpp.org/ftp/TSG_RAN/WG5_Test_ex-T1/TTCN/TTCN_CRs/2019/Docs/R5s190914.zip" TargetMode="External"/><Relationship Id="rId1808" Type="http://schemas.openxmlformats.org/officeDocument/2006/relationships/hyperlink" Target="https://www.3gpp.org/ftp/TSG_RAN/WG5_Test_ex-T1/TTCN/TTCN_CRs/2022/Docs/R5s220880.zip" TargetMode="External"/><Relationship Id="rId151" Type="http://schemas.openxmlformats.org/officeDocument/2006/relationships/hyperlink" Target="http://www.3gpp.org/ftp/TSG_RAN/WG5_Test_ex-T1/TTCN/TTCN_CRs/2019/Docs/R5s190446.zip" TargetMode="External"/><Relationship Id="rId389" Type="http://schemas.openxmlformats.org/officeDocument/2006/relationships/hyperlink" Target="http://www.3gpp.org/ftp/TSG_RAN/WG5_Test_ex-T1/TTCN/TTCN_CRs/2020/Docs/R5s200067.zip" TargetMode="External"/><Relationship Id="rId596" Type="http://schemas.openxmlformats.org/officeDocument/2006/relationships/hyperlink" Target="http://www.3gpp.org/ftp/TSG_RAN/WG5_Test_ex-T1/TTCN/TTCN_CRs/2020/Docs/R5s200564.zip" TargetMode="External"/><Relationship Id="rId2277" Type="http://schemas.openxmlformats.org/officeDocument/2006/relationships/hyperlink" Target="https://www.3gpp.org/ftp/TSG_RAN/WG5_Test_ex-T1/TTCN/TTCN_CRs/2023/Docs/R5s230835.zip" TargetMode="External"/><Relationship Id="rId249" Type="http://schemas.openxmlformats.org/officeDocument/2006/relationships/hyperlink" Target="http://www.3gpp.org/ftp/TSG_RAN/WG5_Test_ex-T1/TTCN/TTCN_CRs/2019/Docs/R5s190704.zip" TargetMode="External"/><Relationship Id="rId456" Type="http://schemas.openxmlformats.org/officeDocument/2006/relationships/hyperlink" Target="http://www.3gpp.org/ftp/TSG_RAN/WG5_Test_ex-T1/TTCN/TTCN_CRs/2020/Docs/R5s200191.zip" TargetMode="External"/><Relationship Id="rId663" Type="http://schemas.openxmlformats.org/officeDocument/2006/relationships/hyperlink" Target="http://www.3gpp.org/ftp/TSG_RAN/WG5_Test_ex-T1/TTCN/TTCN_CRs/2020/Docs/R5s200723.zip" TargetMode="External"/><Relationship Id="rId870" Type="http://schemas.openxmlformats.org/officeDocument/2006/relationships/hyperlink" Target="http://www.3gpp.org/ftp/TSG_RAN/WG5_Test_ex-T1/TTCN/TTCN_CRs/2020/Docs/R5s201209.zip" TargetMode="External"/><Relationship Id="rId1086" Type="http://schemas.openxmlformats.org/officeDocument/2006/relationships/hyperlink" Target="https://www.3gpp.org/ftp/TSG_RAN/WG5_Test_ex-T1/TTCN/TTCN_CRs/2021/Docs/R5s210175.zip" TargetMode="External"/><Relationship Id="rId1293" Type="http://schemas.openxmlformats.org/officeDocument/2006/relationships/hyperlink" Target="https://www.3gpp.org/ftp/TSG_RAN/WG5_Test_ex-T1/TTCN/TTCN_CRs/2021/Docs/R5s210832.zip" TargetMode="External"/><Relationship Id="rId2137" Type="http://schemas.openxmlformats.org/officeDocument/2006/relationships/hyperlink" Target="https://www.3gpp.org/ftp/TSG_RAN/WG5_Test_ex-T1/TTCN/TTCN_CRs/2023/Docs/R5s230419.zip" TargetMode="External"/><Relationship Id="rId2344" Type="http://schemas.openxmlformats.org/officeDocument/2006/relationships/hyperlink" Target="https://www.3gpp.org/ftp/TSG_RAN/WG5_Test_ex-T1/TTCN/TTCN_CRs/2024/Docs/R5s240153.zip" TargetMode="External"/><Relationship Id="rId109" Type="http://schemas.openxmlformats.org/officeDocument/2006/relationships/hyperlink" Target="http://www.3gpp.org/ftp/TSG_RAN/WG5_Test_ex-T1/TTCN/TTCN_CRs/2019/Docs/R5s190219.zip" TargetMode="External"/><Relationship Id="rId316" Type="http://schemas.openxmlformats.org/officeDocument/2006/relationships/hyperlink" Target="http://www.3gpp.org/ftp/TSG_RAN/WG5_Test_ex-T1/TTCN/TTCN_CRs/2019/Docs/R5s190974.zip" TargetMode="External"/><Relationship Id="rId523" Type="http://schemas.openxmlformats.org/officeDocument/2006/relationships/hyperlink" Target="http://www.3gpp.org/ftp/TSG_RAN/WG5_Test_ex-T1/TTCN/TTCN_CRs/2020/Docs/R5s200290.zip" TargetMode="External"/><Relationship Id="rId968" Type="http://schemas.openxmlformats.org/officeDocument/2006/relationships/hyperlink" Target="https://www.3gpp.org/ftp/TSG_RAN/WG5_Test_ex-T1/TTCN/TTCN_CRs/2020/Docs/R5s201475.zip" TargetMode="External"/><Relationship Id="rId1153" Type="http://schemas.openxmlformats.org/officeDocument/2006/relationships/hyperlink" Target="https://www.3gpp.org/ftp/TSG_RAN/WG5_Test_ex-T1/TTCN/TTCN_CRs/2021/Docs/R5s210403.zip" TargetMode="External"/><Relationship Id="rId1598" Type="http://schemas.openxmlformats.org/officeDocument/2006/relationships/hyperlink" Target="https://www.3gpp.org/ftp/TSG_RAN/WG5_Test_ex-T1/TTCN/TTCN_CRs/2022/Docs/R5s220242.zip" TargetMode="External"/><Relationship Id="rId2204" Type="http://schemas.openxmlformats.org/officeDocument/2006/relationships/hyperlink" Target="https://www.3gpp.org/ftp/TSG_RAN/WG5_Test_ex-T1/TTCN/TTCN_CRs/2023/Docs/R5s230573.zip" TargetMode="External"/><Relationship Id="rId97" Type="http://schemas.openxmlformats.org/officeDocument/2006/relationships/hyperlink" Target="http://www.3gpp.org/ftp/TSG_RAN/WG5_Test_ex-T1/TTCN/TTCN_CRs/2019/Docs/R5s190181.zip" TargetMode="External"/><Relationship Id="rId730" Type="http://schemas.openxmlformats.org/officeDocument/2006/relationships/hyperlink" Target="http://www.3gpp.org/ftp/TSG_RAN/WG5_Test_ex-T1/TTCN/TTCN_CRs/2020/Docs/R5s200842.zip" TargetMode="External"/><Relationship Id="rId828" Type="http://schemas.openxmlformats.org/officeDocument/2006/relationships/hyperlink" Target="http://www.3gpp.org/ftp/TSG_RAN/WG5_Test_ex-T1/TTCN/TTCN_CRs/2020/Docs/R5s201158.zip" TargetMode="External"/><Relationship Id="rId1013" Type="http://schemas.openxmlformats.org/officeDocument/2006/relationships/hyperlink" Target="https://www.3gpp.org/ftp/TSG_RAN/WG5_Test_ex-T1/TTCN/TTCN_CRs/2020/Docs/R5s201596.zip" TargetMode="External"/><Relationship Id="rId1360" Type="http://schemas.openxmlformats.org/officeDocument/2006/relationships/hyperlink" Target="https://www.3gpp.org/ftp/TSG_RAN/WG5_Test_ex-T1/TTCN/TTCN_CRs/2021/Docs/R5s211308.zip" TargetMode="External"/><Relationship Id="rId1458" Type="http://schemas.openxmlformats.org/officeDocument/2006/relationships/hyperlink" Target="https://www.3gpp.org/ftp/TSG_RAN/WG5_Test_ex-T1/TTCN/TTCN_CRs/2021/Docs/R5s211462.zip" TargetMode="External"/><Relationship Id="rId1665" Type="http://schemas.openxmlformats.org/officeDocument/2006/relationships/hyperlink" Target="https://www.3gpp.org/ftp/TSG_RAN/WG5_Test_ex-T1/TTCN/TTCN_CRs/2022/Docs/R5s220481.zip" TargetMode="External"/><Relationship Id="rId1872" Type="http://schemas.openxmlformats.org/officeDocument/2006/relationships/hyperlink" Target="https://www.3gpp.org/ftp/TSG_RAN/WG5_Test_ex-T1/TTCN/TTCN_CRs/2022/Docs/R5s221096.zip" TargetMode="External"/><Relationship Id="rId2411" Type="http://schemas.openxmlformats.org/officeDocument/2006/relationships/hyperlink" Target="https://www.3gpp.org/ftp/TSG_RAN/WG5_Test_ex-T1/TTCN/TTCN_CRs/2024/Docs/R5s240325.zip" TargetMode="External"/><Relationship Id="rId1220" Type="http://schemas.openxmlformats.org/officeDocument/2006/relationships/hyperlink" Target="https://www.3gpp.org/ftp/TSG_RAN/WG5_Test_ex-T1/TTCN/TTCN_CRs/2021/Docs/R5s210560.zip" TargetMode="External"/><Relationship Id="rId1318" Type="http://schemas.openxmlformats.org/officeDocument/2006/relationships/hyperlink" Target="https://www.3gpp.org/ftp/TSG_RAN/WG5_Test_ex-T1/TTCN/TTCN_CRs/2021/Docs/R5s210903.zip" TargetMode="External"/><Relationship Id="rId1525" Type="http://schemas.openxmlformats.org/officeDocument/2006/relationships/hyperlink" Target="https://www.3gpp.org/ftp/TSG_RAN/WG5_Test_ex-T1/TTCN/TTCN_CRs/2022/Docs/R5s220086.zip" TargetMode="External"/><Relationship Id="rId1732" Type="http://schemas.openxmlformats.org/officeDocument/2006/relationships/hyperlink" Target="https://www.3gpp.org/ftp/TSG_RAN/WG5_Test_ex-T1/TTCN/TTCN_CRs/2022/Docs/R5s220647.zip" TargetMode="External"/><Relationship Id="rId24" Type="http://schemas.openxmlformats.org/officeDocument/2006/relationships/image" Target="media/image17.png"/><Relationship Id="rId2299" Type="http://schemas.openxmlformats.org/officeDocument/2006/relationships/hyperlink" Target="https://www.3gpp.org/ftp/TSG_RAN/WG5_Test_ex-T1/TTCN/TTCN_CRs/2023/Docs/R5s230890.zip" TargetMode="External"/><Relationship Id="rId173" Type="http://schemas.openxmlformats.org/officeDocument/2006/relationships/hyperlink" Target="http://www.3gpp.org/ftp/TSG_RAN/WG5_Test_ex-T1/TTCN/TTCN_CRs/2019/Docs/R5s190511.zip" TargetMode="External"/><Relationship Id="rId380" Type="http://schemas.openxmlformats.org/officeDocument/2006/relationships/hyperlink" Target="http://www.3gpp.org/ftp/TSG_RAN/WG5_Test_ex-T1/TTCN/TTCN_CRs/2020/Docs/R5s200052.zip" TargetMode="External"/><Relationship Id="rId2061" Type="http://schemas.openxmlformats.org/officeDocument/2006/relationships/hyperlink" Target="https://www.3gpp.org/ftp/TSG_RAN/WG5_Test_ex-T1/TTCN/TTCN_CRs/2023/Docs/R5s230209.zip" TargetMode="External"/><Relationship Id="rId240" Type="http://schemas.openxmlformats.org/officeDocument/2006/relationships/hyperlink" Target="http://www.3gpp.org/ftp/TSG_RAN/WG5_Test_ex-T1/TTCN/TTCN_CRs/2019/Docs/R5s190693.zip" TargetMode="External"/><Relationship Id="rId478" Type="http://schemas.openxmlformats.org/officeDocument/2006/relationships/hyperlink" Target="http://www.3gpp.org/ftp/TSG_RAN/WG5_Test_ex-T1/TTCN/TTCN_CRs/2020/Docs/R5s200222.zip" TargetMode="External"/><Relationship Id="rId685" Type="http://schemas.openxmlformats.org/officeDocument/2006/relationships/hyperlink" Target="http://www.3gpp.org/ftp/TSG_RAN/WG5_Test_ex-T1/TTCN/TTCN_CRs/2020/Docs/R5s200764.zip" TargetMode="External"/><Relationship Id="rId892" Type="http://schemas.openxmlformats.org/officeDocument/2006/relationships/hyperlink" Target="http://www.3gpp.org/ftp/TSG_RAN/WG5_Test_ex-T1/TTCN/TTCN_CRs/2020/Docs/R5s201276.zip" TargetMode="External"/><Relationship Id="rId2159" Type="http://schemas.openxmlformats.org/officeDocument/2006/relationships/hyperlink" Target="https://www.3gpp.org/ftp/TSG_RAN/WG5_Test_ex-T1/TTCN/TTCN_CRs/2023/Docs/R5s230463.zip" TargetMode="External"/><Relationship Id="rId2366" Type="http://schemas.openxmlformats.org/officeDocument/2006/relationships/hyperlink" Target="https://www.3gpp.org/ftp/TSG_RAN/WG5_Test_ex-T1/TTCN/TTCN_CRs/2024/Docs/R5s240205.zip" TargetMode="External"/><Relationship Id="rId100" Type="http://schemas.openxmlformats.org/officeDocument/2006/relationships/hyperlink" Target="http://www.3gpp.org/ftp/TSG_RAN/WG5_Test_ex-T1/TTCN/TTCN_CRs/2019/Docs/R5s190194.zip" TargetMode="External"/><Relationship Id="rId338" Type="http://schemas.openxmlformats.org/officeDocument/2006/relationships/hyperlink" Target="http://www.3gpp.org/ftp/TSG_RAN/WG5_Test_ex-T1/TTCN/TTCN_CRs/2019/Docs/R5s191004.zip" TargetMode="External"/><Relationship Id="rId545" Type="http://schemas.openxmlformats.org/officeDocument/2006/relationships/hyperlink" Target="http://www.3gpp.org/ftp/TSG_RAN/WG5_Test_ex-T1/TTCN/TTCN_CRs/2020/Docs/R5s200482.zip" TargetMode="External"/><Relationship Id="rId752" Type="http://schemas.openxmlformats.org/officeDocument/2006/relationships/hyperlink" Target="http://www.3gpp.org/ftp/TSG_RAN/WG5_Test_ex-T1/TTCN/TTCN_CRs/2020/Docs/R5s201013.zip" TargetMode="External"/><Relationship Id="rId1175" Type="http://schemas.openxmlformats.org/officeDocument/2006/relationships/hyperlink" Target="https://www.3gpp.org/ftp/TSG_RAN/WG5_Test_ex-T1/TTCN/TTCN_CRs/2021/Docs/R5s210440.zip" TargetMode="External"/><Relationship Id="rId1382" Type="http://schemas.openxmlformats.org/officeDocument/2006/relationships/hyperlink" Target="https://www.3gpp.org/ftp/TSG_RAN/WG5_Test_ex-T1/TTCN/TTCN_CRs/2021/Docs/R5s211353.zip" TargetMode="External"/><Relationship Id="rId2019" Type="http://schemas.openxmlformats.org/officeDocument/2006/relationships/hyperlink" Target="https://www.3gpp.org/ftp/TSG_RAN/WG5_Test_ex-T1/TTCN/TTCN_CRs/2023/Docs/R5s230110.zip" TargetMode="External"/><Relationship Id="rId2226" Type="http://schemas.openxmlformats.org/officeDocument/2006/relationships/hyperlink" Target="https://www.3gpp.org/ftp/TSG_RAN/WG5_Test_ex-T1/TTCN/TTCN_CRs/2023/Docs/R5s230717.zip" TargetMode="External"/><Relationship Id="rId2433" Type="http://schemas.openxmlformats.org/officeDocument/2006/relationships/hyperlink" Target="https://www.3gpp.org/ftp/TSG_RAN/WG5_Test_ex-T1/TTCN/TTCN_CRs/2024/Docs/R5s240372.zip" TargetMode="External"/><Relationship Id="rId405" Type="http://schemas.openxmlformats.org/officeDocument/2006/relationships/hyperlink" Target="http://www.3gpp.org/ftp/TSG_RAN/WG5_Test_ex-T1/TTCN/TTCN_CRs/2020/Docs/R5s200090.zip" TargetMode="External"/><Relationship Id="rId612" Type="http://schemas.openxmlformats.org/officeDocument/2006/relationships/hyperlink" Target="http://www.3gpp.org/ftp/TSG_RAN/WG5_Test_ex-T1/TTCN/TTCN_CRs/2020/Docs/R5s200601.zip" TargetMode="External"/><Relationship Id="rId1035" Type="http://schemas.openxmlformats.org/officeDocument/2006/relationships/hyperlink" Target="https://www.3gpp.org/ftp/TSG_RAN/WG5_Test_ex-T1/TTCN/TTCN_CRs/2021/Docs/R5s210059.zip" TargetMode="External"/><Relationship Id="rId1242" Type="http://schemas.openxmlformats.org/officeDocument/2006/relationships/hyperlink" Target="https://www.3gpp.org/ftp/TSG_RAN/WG5_Test_ex-T1/TTCN/TTCN_CRs/2021/Docs/R5s210605.zip" TargetMode="External"/><Relationship Id="rId1687" Type="http://schemas.openxmlformats.org/officeDocument/2006/relationships/hyperlink" Target="https://www.3gpp.org/ftp/TSG_RAN/WG5_Test_ex-T1/TTCN/TTCN_CRs/2022/Docs/R5s220548.zip" TargetMode="External"/><Relationship Id="rId1894" Type="http://schemas.openxmlformats.org/officeDocument/2006/relationships/hyperlink" Target="https://www.3gpp.org/ftp/TSG_RAN/WG5_Test_ex-T1/TTCN/TTCN_CRs/2022/Docs/R5s221139.zip" TargetMode="External"/><Relationship Id="rId917" Type="http://schemas.openxmlformats.org/officeDocument/2006/relationships/hyperlink" Target="https://www.3gpp.org/ftp/TSG_RAN/WG5_Test_ex-T1/TTCN/TTCN_CRs/2020/Docs/R5s201355.zip" TargetMode="External"/><Relationship Id="rId1102" Type="http://schemas.openxmlformats.org/officeDocument/2006/relationships/hyperlink" Target="https://www.3gpp.org/ftp/TSG_RAN/WG5_Test_ex-T1/TTCN/TTCN_CRs/2021/Docs/R5s210193.zip" TargetMode="External"/><Relationship Id="rId1547" Type="http://schemas.openxmlformats.org/officeDocument/2006/relationships/hyperlink" Target="https://www.3gpp.org/ftp/TSG_RAN/WG5_Test_ex-T1/TTCN/TTCN_CRs/2022/Docs/R5s220145.zip" TargetMode="External"/><Relationship Id="rId1754" Type="http://schemas.openxmlformats.org/officeDocument/2006/relationships/hyperlink" Target="https://www.3gpp.org/ftp/TSG_RAN/WG5_Test_ex-T1/TTCN/TTCN_CRs/2022/Docs/R5s220678.zip" TargetMode="External"/><Relationship Id="rId1961" Type="http://schemas.openxmlformats.org/officeDocument/2006/relationships/hyperlink" Target="https://www.3gpp.org/ftp/TSG_RAN/WG5_Test_ex-T1/TTCN/TTCN_CRs/2022/Docs/R5s221294.zip" TargetMode="External"/><Relationship Id="rId46" Type="http://schemas.openxmlformats.org/officeDocument/2006/relationships/image" Target="media/image39.png"/><Relationship Id="rId1407" Type="http://schemas.openxmlformats.org/officeDocument/2006/relationships/hyperlink" Target="https://www.3gpp.org/ftp/TSG_RAN/WG5_Test_ex-T1/TTCN/TTCN_CRs/2021/Docs/R5s211411.zip" TargetMode="External"/><Relationship Id="rId1614" Type="http://schemas.openxmlformats.org/officeDocument/2006/relationships/hyperlink" Target="https://www.3gpp.org/ftp/TSG_RAN/WG5_Test_ex-T1/TTCN/TTCN_CRs/2022/Docs/R5s220265.zip" TargetMode="External"/><Relationship Id="rId1821" Type="http://schemas.openxmlformats.org/officeDocument/2006/relationships/hyperlink" Target="https://www.3gpp.org/ftp/TSG_RAN/WG5_Test_ex-T1/TTCN/TTCN_CRs/2022/Docs/R5s220905.zip" TargetMode="External"/><Relationship Id="rId195" Type="http://schemas.openxmlformats.org/officeDocument/2006/relationships/hyperlink" Target="http://www.3gpp.org/ftp/TSG_RAN/WG5_Test_ex-T1/TTCN/TTCN_CRs/2019/Docs/R5s190614.zip" TargetMode="External"/><Relationship Id="rId1919" Type="http://schemas.openxmlformats.org/officeDocument/2006/relationships/hyperlink" Target="https://www.3gpp.org/ftp/TSG_RAN/WG5_Test_ex-T1/TTCN/TTCN_CRs/2022/Docs/R5s221201.zip" TargetMode="External"/><Relationship Id="rId2083" Type="http://schemas.openxmlformats.org/officeDocument/2006/relationships/hyperlink" Target="https://www.3gpp.org/ftp/TSG_RAN/WG5_Test_ex-T1/TTCN/TTCN_CRs/2023/Docs/R5s230315.zip" TargetMode="External"/><Relationship Id="rId2290" Type="http://schemas.openxmlformats.org/officeDocument/2006/relationships/hyperlink" Target="https://www.3gpp.org/ftp/TSG_RAN/WG5_Test_ex-T1/TTCN/TTCN_CRs/2023/Docs/R5s230856.zip" TargetMode="External"/><Relationship Id="rId2388" Type="http://schemas.openxmlformats.org/officeDocument/2006/relationships/hyperlink" Target="https://www.3gpp.org/ftp/TSG_RAN/WG5_Test_ex-T1/TTCN/TTCN_CRs/2024/Docs/R5s240278.zip" TargetMode="External"/><Relationship Id="rId262" Type="http://schemas.openxmlformats.org/officeDocument/2006/relationships/hyperlink" Target="http://www.3gpp.org/ftp/TSG_RAN/WG5_Test_ex-T1/TTCN/TTCN_CRs/2019/Docs/R5s190805.zip" TargetMode="External"/><Relationship Id="rId567" Type="http://schemas.openxmlformats.org/officeDocument/2006/relationships/hyperlink" Target="http://www.3gpp.org/ftp/TSG_RAN/WG5_Test_ex-T1/TTCN/TTCN_CRs/2020/Docs/R5s200529.zip" TargetMode="External"/><Relationship Id="rId1197" Type="http://schemas.openxmlformats.org/officeDocument/2006/relationships/hyperlink" Target="https://www.3gpp.org/ftp/TSG_RAN/WG5_Test_ex-T1/TTCN/TTCN_CRs/2021/Docs/R5s210528.zip" TargetMode="External"/><Relationship Id="rId2150" Type="http://schemas.openxmlformats.org/officeDocument/2006/relationships/hyperlink" Target="https://www.3gpp.org/ftp/TSG_RAN/WG5_Test_ex-T1/TTCN/TTCN_CRs/2023/Docs/R5s230433.zip" TargetMode="External"/><Relationship Id="rId2248" Type="http://schemas.openxmlformats.org/officeDocument/2006/relationships/hyperlink" Target="https://www.3gpp.org/ftp/TSG_RAN/WG5_Test_ex-T1/TTCN/TTCN_CRs/2023/Docs/R5s230774.zip" TargetMode="External"/><Relationship Id="rId122" Type="http://schemas.openxmlformats.org/officeDocument/2006/relationships/hyperlink" Target="http://www.3gpp.org/ftp/TSG_RAN/WG5_Test_ex-T1/TTCN/TTCN_CRs/2019/Docs/R5s190274.zip" TargetMode="External"/><Relationship Id="rId774" Type="http://schemas.openxmlformats.org/officeDocument/2006/relationships/hyperlink" Target="http://www.3gpp.org/ftp/TSG_RAN/WG5_Test_ex-T1/TTCN/TTCN_CRs/2020/Docs/R5s201044.zip" TargetMode="External"/><Relationship Id="rId981" Type="http://schemas.openxmlformats.org/officeDocument/2006/relationships/hyperlink" Target="https://www.3gpp.org/ftp/TSG_RAN/WG5_Test_ex-T1/TTCN/TTCN_CRs/2020/Docs/R5s201546.zip" TargetMode="External"/><Relationship Id="rId1057" Type="http://schemas.openxmlformats.org/officeDocument/2006/relationships/hyperlink" Target="https://www.3gpp.org/ftp/TSG_RAN/WG5_Test_ex-T1/TTCN/TTCN_CRs/2021/Docs/R5s210103.zip" TargetMode="External"/><Relationship Id="rId2010" Type="http://schemas.openxmlformats.org/officeDocument/2006/relationships/hyperlink" Target="https://www.3gpp.org/ftp/TSG_RAN/WG5_Test_ex-T1/TTCN/TTCN_CRs/2023/Docs/R5s230090.zip" TargetMode="External"/><Relationship Id="rId427" Type="http://schemas.openxmlformats.org/officeDocument/2006/relationships/hyperlink" Target="http://www.3gpp.org/ftp/TSG_RAN/WG5_Test_ex-T1/TTCN/TTCN_CRs/2020/Docs/R5s200142.zip" TargetMode="External"/><Relationship Id="rId634" Type="http://schemas.openxmlformats.org/officeDocument/2006/relationships/hyperlink" Target="http://www.3gpp.org/ftp/TSG_RAN/WG5_Test_ex-T1/TTCN/TTCN_CRs/2020/Docs/R5s200651.zip" TargetMode="External"/><Relationship Id="rId841" Type="http://schemas.openxmlformats.org/officeDocument/2006/relationships/hyperlink" Target="http://www.3gpp.org/ftp/TSG_RAN/WG5_Test_ex-T1/TTCN/TTCN_CRs/2020/Docs/R5s201171.zip" TargetMode="External"/><Relationship Id="rId1264" Type="http://schemas.openxmlformats.org/officeDocument/2006/relationships/hyperlink" Target="https://www.3gpp.org/ftp/TSG_RAN/WG5_Test_ex-T1/TTCN/TTCN_CRs/2021/Docs/R5s210745.zip" TargetMode="External"/><Relationship Id="rId1471" Type="http://schemas.openxmlformats.org/officeDocument/2006/relationships/hyperlink" Target="https://www.3gpp.org/ftp/TSG_RAN/WG5_Test_ex-T1/TTCN/TTCN_CRs/2021/Docs/R5s211488.zip" TargetMode="External"/><Relationship Id="rId1569" Type="http://schemas.openxmlformats.org/officeDocument/2006/relationships/hyperlink" Target="https://www.3gpp.org/ftp/TSG_RAN/WG5_Test_ex-T1/TTCN/TTCN_CRs/2022/Docs/R5s220169.zip" TargetMode="External"/><Relationship Id="rId2108" Type="http://schemas.openxmlformats.org/officeDocument/2006/relationships/hyperlink" Target="https://www.3gpp.org/ftp/TSG_RAN/WG5_Test_ex-T1/TTCN/TTCN_CRs/2023/Docs/R5s230370.zip" TargetMode="External"/><Relationship Id="rId2315" Type="http://schemas.openxmlformats.org/officeDocument/2006/relationships/hyperlink" Target="https://www.3gpp.org/ftp/TSG_RAN/WG5_Test_ex-T1/TTCN/TTCN_CRs/2024/Docs/R5s240087.zip" TargetMode="External"/><Relationship Id="rId701" Type="http://schemas.openxmlformats.org/officeDocument/2006/relationships/hyperlink" Target="http://www.3gpp.org/ftp/TSG_RAN/WG5_Test_ex-T1/TTCN/TTCN_CRs/2020/Docs/R5s200786.zip" TargetMode="External"/><Relationship Id="rId939" Type="http://schemas.openxmlformats.org/officeDocument/2006/relationships/hyperlink" Target="https://www.3gpp.org/ftp/TSG_RAN/WG5_Test_ex-T1/TTCN/TTCN_CRs/2020/Docs/R5s201390.zip" TargetMode="External"/><Relationship Id="rId1124" Type="http://schemas.openxmlformats.org/officeDocument/2006/relationships/hyperlink" Target="https://www.3gpp.org/ftp/TSG_RAN/WG5_Test_ex-T1/TTCN/TTCN_CRs/2021/Docs/R5s210235.zip" TargetMode="External"/><Relationship Id="rId1331" Type="http://schemas.openxmlformats.org/officeDocument/2006/relationships/hyperlink" Target="https://www.3gpp.org/ftp/TSG_RAN/WG5_Test_ex-T1/TTCN/TTCN_CRs/2021/Docs/R5s210924.zip" TargetMode="External"/><Relationship Id="rId1776" Type="http://schemas.openxmlformats.org/officeDocument/2006/relationships/hyperlink" Target="https://www.3gpp.org/ftp/TSG_RAN/WG5_Test_ex-T1/TTCN/TTCN_CRs/2022/Docs/R5s220805.zip" TargetMode="External"/><Relationship Id="rId1983" Type="http://schemas.openxmlformats.org/officeDocument/2006/relationships/hyperlink" Target="https://www.3gpp.org/ftp/TSG_RAN/WG5_Test_ex-T1/TTCN/TTCN_CRs/2023/Docs/R5s230048.zip" TargetMode="External"/><Relationship Id="rId68" Type="http://schemas.openxmlformats.org/officeDocument/2006/relationships/oleObject" Target="embeddings/oleObject3.bin"/><Relationship Id="rId1429" Type="http://schemas.openxmlformats.org/officeDocument/2006/relationships/hyperlink" Target="https://www.3gpp.org/ftp/TSG_RAN/WG5_Test_ex-T1/TTCN/TTCN_CRs/2021/Docs/R5s211433.zip" TargetMode="External"/><Relationship Id="rId1636" Type="http://schemas.openxmlformats.org/officeDocument/2006/relationships/hyperlink" Target="https://www.3gpp.org/ftp/TSG_RAN/WG5_Test_ex-T1/TTCN/TTCN_CRs/2022/Docs/R5s220347.zip" TargetMode="External"/><Relationship Id="rId1843" Type="http://schemas.openxmlformats.org/officeDocument/2006/relationships/hyperlink" Target="https://www.3gpp.org/ftp/TSG_RAN/WG5_Test_ex-T1/TTCN/TTCN_CRs/2022/Docs/R5s220932.zip" TargetMode="External"/><Relationship Id="rId1703" Type="http://schemas.openxmlformats.org/officeDocument/2006/relationships/hyperlink" Target="https://www.3gpp.org/ftp/TSG_RAN/WG5_Test_ex-T1/TTCN/TTCN_CRs/2022/Docs/R5s220587.zip" TargetMode="External"/><Relationship Id="rId1910" Type="http://schemas.openxmlformats.org/officeDocument/2006/relationships/hyperlink" Target="https://www.3gpp.org/ftp/TSG_RAN/WG5_Test_ex-T1/TTCN/TTCN_CRs/2022/Docs/R5s221175.zip" TargetMode="External"/><Relationship Id="rId284" Type="http://schemas.openxmlformats.org/officeDocument/2006/relationships/hyperlink" Target="http://www.3gpp.org/ftp/TSG_RAN/WG5_Test_ex-T1/TTCN/TTCN_CRs/2019/Docs/R5s190900.zip" TargetMode="External"/><Relationship Id="rId491" Type="http://schemas.openxmlformats.org/officeDocument/2006/relationships/hyperlink" Target="http://www.3gpp.org/ftp/TSG_RAN/WG5_Test_ex-T1/TTCN/TTCN_CRs/2020/Docs/R5s200241.zip" TargetMode="External"/><Relationship Id="rId2172" Type="http://schemas.openxmlformats.org/officeDocument/2006/relationships/hyperlink" Target="https://www.3gpp.org/ftp/TSG_RAN/WG5_Test_ex-T1/TTCN/TTCN_CRs/2023/Docs/R5s230506.zip" TargetMode="External"/><Relationship Id="rId144" Type="http://schemas.openxmlformats.org/officeDocument/2006/relationships/hyperlink" Target="http://www.3gpp.org/ftp/TSG_RAN/WG5_Test_ex-T1/TTCN/TTCN_CRs/2019/Docs/R5s190425.zip" TargetMode="External"/><Relationship Id="rId589" Type="http://schemas.openxmlformats.org/officeDocument/2006/relationships/hyperlink" Target="http://www.3gpp.org/ftp/TSG_RAN/WG5_Test_ex-T1/TTCN/TTCN_CRs/2020/Docs/R5s200556.zip" TargetMode="External"/><Relationship Id="rId796" Type="http://schemas.openxmlformats.org/officeDocument/2006/relationships/hyperlink" Target="http://www.3gpp.org/ftp/TSG_RAN/WG5_Test_ex-T1/TTCN/TTCN_CRs/2020/Docs/R5s201090.zip" TargetMode="External"/><Relationship Id="rId351" Type="http://schemas.openxmlformats.org/officeDocument/2006/relationships/hyperlink" Target="http://www.3gpp.org/ftp/TSG_RAN/WG5_Test_ex-T1/TTCN/TTCN_CRs/2019/Docs/R5s191018.zip" TargetMode="External"/><Relationship Id="rId449" Type="http://schemas.openxmlformats.org/officeDocument/2006/relationships/hyperlink" Target="http://www.3gpp.org/ftp/TSG_RAN/WG5_Test_ex-T1/TTCN/TTCN_CRs/2020/Docs/R5s200183.zip" TargetMode="External"/><Relationship Id="rId656" Type="http://schemas.openxmlformats.org/officeDocument/2006/relationships/hyperlink" Target="http://www.3gpp.org/ftp/TSG_RAN/WG5_Test_ex-T1/TTCN/TTCN_CRs/2020/Docs/R5s200709.zip" TargetMode="External"/><Relationship Id="rId863" Type="http://schemas.openxmlformats.org/officeDocument/2006/relationships/hyperlink" Target="http://www.3gpp.org/ftp/TSG_RAN/WG5_Test_ex-T1/TTCN/TTCN_CRs/2020/Docs/R5s201202.zip" TargetMode="External"/><Relationship Id="rId1079" Type="http://schemas.openxmlformats.org/officeDocument/2006/relationships/hyperlink" Target="https://www.3gpp.org/ftp/TSG_RAN/WG5_Test_ex-T1/TTCN/TTCN_CRs/2021/Docs/R5s210164.zip" TargetMode="External"/><Relationship Id="rId1286" Type="http://schemas.openxmlformats.org/officeDocument/2006/relationships/hyperlink" Target="https://www.3gpp.org/ftp/TSG_RAN/WG5_Test_ex-T1/TTCN/TTCN_CRs/2021/Docs/R5s210818.zip" TargetMode="External"/><Relationship Id="rId1493" Type="http://schemas.openxmlformats.org/officeDocument/2006/relationships/hyperlink" Target="https://www.3gpp.org/ftp/TSG_RAN/WG5_Test_ex-T1/TTCN/TTCN_CRs/2021/Docs/R5s211560.zip" TargetMode="External"/><Relationship Id="rId2032" Type="http://schemas.openxmlformats.org/officeDocument/2006/relationships/hyperlink" Target="https://www.3gpp.org/ftp/TSG_RAN/WG5_Test_ex-T1/TTCN/TTCN_CRs/2023/Docs/R5s230142.zip" TargetMode="External"/><Relationship Id="rId2337" Type="http://schemas.openxmlformats.org/officeDocument/2006/relationships/hyperlink" Target="https://www.3gpp.org/ftp/TSG_RAN/WG5_Test_ex-T1/TTCN/TTCN_CRs/2024/Docs/R5s240139.zip" TargetMode="External"/><Relationship Id="rId211" Type="http://schemas.openxmlformats.org/officeDocument/2006/relationships/hyperlink" Target="http://www.3gpp.org/ftp/TSG_RAN/WG5_Test_ex-T1/TTCN/TTCN_CRs/2019/Docs/R5s190651.zip" TargetMode="External"/><Relationship Id="rId309" Type="http://schemas.openxmlformats.org/officeDocument/2006/relationships/hyperlink" Target="http://www.3gpp.org/ftp/TSG_RAN/WG5_Test_ex-T1/TTCN/TTCN_CRs/2019/Docs/R5s190957.zip" TargetMode="External"/><Relationship Id="rId516" Type="http://schemas.openxmlformats.org/officeDocument/2006/relationships/hyperlink" Target="http://www.3gpp.org/ftp/TSG_RAN/WG5_Test_ex-T1/TTCN/TTCN_CRs/2020/Docs/R5s200271.zip" TargetMode="External"/><Relationship Id="rId1146" Type="http://schemas.openxmlformats.org/officeDocument/2006/relationships/hyperlink" Target="https://www.3gpp.org/ftp/TSG_RAN/WG5_Test_ex-T1/TTCN/TTCN_CRs/2021/Docs/R5s210314.zip" TargetMode="External"/><Relationship Id="rId1798" Type="http://schemas.openxmlformats.org/officeDocument/2006/relationships/hyperlink" Target="https://www.3gpp.org/ftp/TSG_RAN/WG5_Test_ex-T1/TTCN/TTCN_CRs/2022/Docs/R5s220842.zip" TargetMode="External"/><Relationship Id="rId723" Type="http://schemas.openxmlformats.org/officeDocument/2006/relationships/hyperlink" Target="http://www.3gpp.org/ftp/TSG_RAN/WG5_Test_ex-T1/TTCN/TTCN_CRs/2020/Docs/R5s200809.zip" TargetMode="External"/><Relationship Id="rId930" Type="http://schemas.openxmlformats.org/officeDocument/2006/relationships/hyperlink" Target="https://www.3gpp.org/ftp/TSG_RAN/WG5_Test_ex-T1/TTCN/TTCN_CRs/2020/Docs/R5s201373.zip" TargetMode="External"/><Relationship Id="rId1006" Type="http://schemas.openxmlformats.org/officeDocument/2006/relationships/hyperlink" Target="https://www.3gpp.org/ftp/TSG_RAN/WG5_Test_ex-T1/TTCN/TTCN_CRs/2020/Docs/R5s201581.zip" TargetMode="External"/><Relationship Id="rId1353" Type="http://schemas.openxmlformats.org/officeDocument/2006/relationships/hyperlink" Target="https://www.3gpp.org/ftp/TSG_RAN/WG5_Test_ex-T1/TTCN/TTCN_CRs/2021/Docs/R5s211281.zip" TargetMode="External"/><Relationship Id="rId1560" Type="http://schemas.openxmlformats.org/officeDocument/2006/relationships/hyperlink" Target="https://www.3gpp.org/ftp/TSG_RAN/WG5_Test_ex-T1/TTCN/TTCN_CRs/2022/Docs/R5s220158.zip" TargetMode="External"/><Relationship Id="rId1658" Type="http://schemas.openxmlformats.org/officeDocument/2006/relationships/hyperlink" Target="https://www.3gpp.org/ftp/TSG_RAN/WG5_Test_ex-T1/TTCN/TTCN_CRs/2022/Docs/R5s220473.zip" TargetMode="External"/><Relationship Id="rId1865" Type="http://schemas.openxmlformats.org/officeDocument/2006/relationships/hyperlink" Target="https://www.3gpp.org/ftp/TSG_RAN/WG5_Test_ex-T1/TTCN/TTCN_CRs/2022/Docs/R5s220991.zip" TargetMode="External"/><Relationship Id="rId2404" Type="http://schemas.openxmlformats.org/officeDocument/2006/relationships/hyperlink" Target="https://www.3gpp.org/ftp/TSG_RAN/WG5_Test_ex-T1/TTCN/TTCN_CRs/2024/Docs/R5s240309.zip" TargetMode="External"/><Relationship Id="rId1213" Type="http://schemas.openxmlformats.org/officeDocument/2006/relationships/hyperlink" Target="https://www.3gpp.org/ftp/TSG_RAN/WG5_Test_ex-T1/TTCN/TTCN_CRs/2021/Docs/R5s210548.zip" TargetMode="External"/><Relationship Id="rId1420" Type="http://schemas.openxmlformats.org/officeDocument/2006/relationships/hyperlink" Target="https://www.3gpp.org/ftp/TSG_RAN/WG5_Test_ex-T1/TTCN/TTCN_CRs/2021/Docs/R5s211424.zip" TargetMode="External"/><Relationship Id="rId1518" Type="http://schemas.openxmlformats.org/officeDocument/2006/relationships/hyperlink" Target="https://www.3gpp.org/ftp/TSG_RAN/WG5_Test_ex-T1/TTCN/TTCN_CRs/2022/Docs/R5s220072.zip" TargetMode="External"/><Relationship Id="rId1725" Type="http://schemas.openxmlformats.org/officeDocument/2006/relationships/hyperlink" Target="https://www.3gpp.org/ftp/TSG_RAN/WG5_Test_ex-T1/TTCN/TTCN_CRs/2022/Docs/R5s220639.zip" TargetMode="External"/><Relationship Id="rId1932" Type="http://schemas.openxmlformats.org/officeDocument/2006/relationships/hyperlink" Target="https://www.3gpp.org/ftp/TSG_RAN/WG5_Test_ex-T1/TTCN/TTCN_CRs/2022/Docs/R5s221233.zip" TargetMode="External"/><Relationship Id="rId17" Type="http://schemas.openxmlformats.org/officeDocument/2006/relationships/image" Target="media/image10.emf"/><Relationship Id="rId2194" Type="http://schemas.openxmlformats.org/officeDocument/2006/relationships/hyperlink" Target="https://www.3gpp.org/ftp/TSG_RAN/WG5_Test_ex-T1/TTCN/TTCN_CRs/2023/Docs/R5s230558.zip" TargetMode="External"/><Relationship Id="rId166" Type="http://schemas.openxmlformats.org/officeDocument/2006/relationships/hyperlink" Target="http://www.3gpp.org/ftp/TSG_RAN/WG5_Test_ex-T1/TTCN/TTCN_CRs/2019/Docs/R5s190488.zip" TargetMode="External"/><Relationship Id="rId373" Type="http://schemas.openxmlformats.org/officeDocument/2006/relationships/hyperlink" Target="http://www.3gpp.org/ftp/TSG_RAN/WG5_Test_ex-T1/TTCN/TTCN_CRs/2019/Docs/R5s191103.zip" TargetMode="External"/><Relationship Id="rId580" Type="http://schemas.openxmlformats.org/officeDocument/2006/relationships/hyperlink" Target="http://www.3gpp.org/ftp/TSG_RAN/WG5_Test_ex-T1/TTCN/TTCN_CRs/2020/Docs/R5s200547.zip" TargetMode="External"/><Relationship Id="rId2054" Type="http://schemas.openxmlformats.org/officeDocument/2006/relationships/hyperlink" Target="https://www.3gpp.org/ftp/TSG_RAN/WG5_Test_ex-T1/TTCN/TTCN_CRs/2023/Docs/R5s230188.zip" TargetMode="External"/><Relationship Id="rId2261" Type="http://schemas.openxmlformats.org/officeDocument/2006/relationships/hyperlink" Target="https://www.3gpp.org/ftp/TSG_RAN/WG5_Test_ex-T1/TTCN/TTCN_CRs/2023/Docs/R5s230799.zip" TargetMode="External"/><Relationship Id="rId1" Type="http://schemas.microsoft.com/office/2006/relationships/keyMapCustomizations" Target="customizations.xml"/><Relationship Id="rId233" Type="http://schemas.openxmlformats.org/officeDocument/2006/relationships/hyperlink" Target="http://www.3gpp.org/ftp/TSG_RAN/WG5_Test_ex-T1/TTCN/TTCN_CRs/2019/Docs/R5s190683.zip" TargetMode="External"/><Relationship Id="rId440" Type="http://schemas.openxmlformats.org/officeDocument/2006/relationships/hyperlink" Target="http://www.3gpp.org/ftp/TSG_RAN/WG5_Test_ex-T1/TTCN/TTCN_CRs/2020/Docs/R5s200165.zip" TargetMode="External"/><Relationship Id="rId678" Type="http://schemas.openxmlformats.org/officeDocument/2006/relationships/hyperlink" Target="http://www.3gpp.org/ftp/TSG_RAN/WG5_Test_ex-T1/TTCN/TTCN_CRs/2020/Docs/R5s200754.zip" TargetMode="External"/><Relationship Id="rId885" Type="http://schemas.openxmlformats.org/officeDocument/2006/relationships/hyperlink" Target="http://www.3gpp.org/ftp/TSG_RAN/WG5_Test_ex-T1/TTCN/TTCN_CRs/2020/Docs/R5s201268.zip" TargetMode="External"/><Relationship Id="rId1070" Type="http://schemas.openxmlformats.org/officeDocument/2006/relationships/hyperlink" Target="https://www.3gpp.org/ftp/TSG_RAN/WG5_Test_ex-T1/TTCN/TTCN_CRs/2021/Docs/R5s210145.zip" TargetMode="External"/><Relationship Id="rId2121" Type="http://schemas.openxmlformats.org/officeDocument/2006/relationships/hyperlink" Target="https://www.3gpp.org/ftp/TSG_RAN/WG5_Test_ex-T1/TTCN/TTCN_CRs/2023/Docs/R5s230399.zip" TargetMode="External"/><Relationship Id="rId2359" Type="http://schemas.openxmlformats.org/officeDocument/2006/relationships/hyperlink" Target="https://www.3gpp.org/ftp/TSG_RAN/WG5_Test_ex-T1/TTCN/TTCN_CRs/2024/Docs/R5s240197.zip" TargetMode="External"/><Relationship Id="rId300" Type="http://schemas.openxmlformats.org/officeDocument/2006/relationships/hyperlink" Target="http://www.3gpp.org/ftp/TSG_RAN/WG5_Test_ex-T1/TTCN/TTCN_CRs/2019/Docs/R5s190930.zip" TargetMode="External"/><Relationship Id="rId538" Type="http://schemas.openxmlformats.org/officeDocument/2006/relationships/hyperlink" Target="http://www.3gpp.org/ftp/TSG_RAN/WG5_Test_ex-T1/TTCN/TTCN_CRs/2020/Docs/R5s200395.zip" TargetMode="External"/><Relationship Id="rId745" Type="http://schemas.openxmlformats.org/officeDocument/2006/relationships/hyperlink" Target="http://www.3gpp.org/ftp/TSG_RAN/WG5_Test_ex-T1/TTCN/TTCN_CRs/2020/Docs/R5s200920.zip" TargetMode="External"/><Relationship Id="rId952" Type="http://schemas.openxmlformats.org/officeDocument/2006/relationships/hyperlink" Target="https://www.3gpp.org/ftp/TSG_RAN/WG5_Test_ex-T1/TTCN/TTCN_CRs/2020/Docs/R5s201435.zip" TargetMode="External"/><Relationship Id="rId1168" Type="http://schemas.openxmlformats.org/officeDocument/2006/relationships/hyperlink" Target="https://www.3gpp.org/ftp/TSG_RAN/WG5_Test_ex-T1/TTCN/TTCN_CRs/2021/Docs/R5s210431.zip" TargetMode="External"/><Relationship Id="rId1375" Type="http://schemas.openxmlformats.org/officeDocument/2006/relationships/hyperlink" Target="https://www.3gpp.org/ftp/TSG_RAN/WG5_Test_ex-T1/TTCN/TTCN_CRs/2021/Docs/R5s211341.zip" TargetMode="External"/><Relationship Id="rId1582" Type="http://schemas.openxmlformats.org/officeDocument/2006/relationships/hyperlink" Target="https://www.3gpp.org/ftp/TSG_RAN/WG5_Test_ex-T1/TTCN/TTCN_CRs/2022/Docs/R5s220195.zip" TargetMode="External"/><Relationship Id="rId2219" Type="http://schemas.openxmlformats.org/officeDocument/2006/relationships/hyperlink" Target="https://www.3gpp.org/ftp/TSG_RAN/WG5_Test_ex-T1/TTCN/TTCN_CRs/2023/Docs/R5s230641.zip" TargetMode="External"/><Relationship Id="rId2426" Type="http://schemas.openxmlformats.org/officeDocument/2006/relationships/hyperlink" Target="https://www.3gpp.org/ftp/TSG_RAN/WG5_Test_ex-T1/TTCN/TTCN_CRs/2024/Docs/R5s240347.zip" TargetMode="External"/><Relationship Id="rId81" Type="http://schemas.openxmlformats.org/officeDocument/2006/relationships/hyperlink" Target="http://www.3gpp.org/ftp/TSG_RAN/WG5_Test_ex-T1/TTCN/TTCN_CRs/2019/Docs/R5s190069.zip" TargetMode="External"/><Relationship Id="rId605" Type="http://schemas.openxmlformats.org/officeDocument/2006/relationships/hyperlink" Target="http://www.3gpp.org/ftp/TSG_RAN/WG5_Test_ex-T1/TTCN/TTCN_CRs/2020/Docs/R5s200583.zip" TargetMode="External"/><Relationship Id="rId812" Type="http://schemas.openxmlformats.org/officeDocument/2006/relationships/hyperlink" Target="http://www.3gpp.org/ftp/TSG_RAN/WG5_Test_ex-T1/TTCN/TTCN_CRs/2020/Docs/R5s201125.zip" TargetMode="External"/><Relationship Id="rId1028" Type="http://schemas.openxmlformats.org/officeDocument/2006/relationships/hyperlink" Target="https://www.3gpp.org/ftp/TSG_RAN/WG5_Test_ex-T1/TTCN/TTCN_CRs/2021/Docs/R5s210042.zip" TargetMode="External"/><Relationship Id="rId1235" Type="http://schemas.openxmlformats.org/officeDocument/2006/relationships/hyperlink" Target="https://www.3gpp.org/ftp/TSG_RAN/WG5_Test_ex-T1/TTCN/TTCN_CRs/2021/Docs/R5s210578.zip" TargetMode="External"/><Relationship Id="rId1442" Type="http://schemas.openxmlformats.org/officeDocument/2006/relationships/hyperlink" Target="https://www.3gpp.org/ftp/TSG_RAN/WG5_Test_ex-T1/TTCN/TTCN_CRs/2021/Docs/R5s211446.zip" TargetMode="External"/><Relationship Id="rId1887" Type="http://schemas.openxmlformats.org/officeDocument/2006/relationships/hyperlink" Target="https://www.3gpp.org/ftp/TSG_RAN/WG5_Test_ex-T1/TTCN/TTCN_CRs/2022/Docs/R5s221121.zip" TargetMode="External"/><Relationship Id="rId1302" Type="http://schemas.openxmlformats.org/officeDocument/2006/relationships/hyperlink" Target="https://www.3gpp.org/ftp/TSG_RAN/WG5_Test_ex-T1/TTCN/TTCN_CRs/2021/Docs/R5s210860.zip" TargetMode="External"/><Relationship Id="rId1747" Type="http://schemas.openxmlformats.org/officeDocument/2006/relationships/hyperlink" Target="https://www.3gpp.org/ftp/TSG_RAN/WG5_Test_ex-T1/TTCN/TTCN_CRs/2022/Docs/R5s220666.zip" TargetMode="External"/><Relationship Id="rId1954" Type="http://schemas.openxmlformats.org/officeDocument/2006/relationships/hyperlink" Target="https://www.3gpp.org/ftp/TSG_RAN/WG5_Test_ex-T1/TTCN/TTCN_CRs/2022/Docs/R5s221282.zip" TargetMode="External"/><Relationship Id="rId39" Type="http://schemas.openxmlformats.org/officeDocument/2006/relationships/image" Target="media/image32.png"/><Relationship Id="rId1607" Type="http://schemas.openxmlformats.org/officeDocument/2006/relationships/hyperlink" Target="https://www.3gpp.org/ftp/TSG_RAN/WG5_Test_ex-T1/TTCN/TTCN_CRs/2022/Docs/R5s220258.zip" TargetMode="External"/><Relationship Id="rId1814" Type="http://schemas.openxmlformats.org/officeDocument/2006/relationships/hyperlink" Target="https://www.3gpp.org/ftp/TSG_RAN/WG5_Test_ex-T1/TTCN/TTCN_CRs/2022/Docs/R5s220896.zip" TargetMode="External"/><Relationship Id="rId188" Type="http://schemas.openxmlformats.org/officeDocument/2006/relationships/hyperlink" Target="http://www.3gpp.org/ftp/TSG_RAN/WG5_Test_ex-T1/TTCN/TTCN_CRs/2019/Docs/R5s190587.zip" TargetMode="External"/><Relationship Id="rId395" Type="http://schemas.openxmlformats.org/officeDocument/2006/relationships/hyperlink" Target="http://www.3gpp.org/ftp/TSG_RAN/WG5_Test_ex-T1/TTCN/TTCN_CRs/2020/Docs/R5s200076.zip" TargetMode="External"/><Relationship Id="rId2076" Type="http://schemas.openxmlformats.org/officeDocument/2006/relationships/hyperlink" Target="https://www.3gpp.org/ftp/TSG_RAN/WG5_Test_ex-T1/TTCN/TTCN_CRs/2023/Docs/R5s230303.zip" TargetMode="External"/><Relationship Id="rId2283" Type="http://schemas.openxmlformats.org/officeDocument/2006/relationships/hyperlink" Target="https://www.3gpp.org/ftp/TSG_RAN/WG5_Test_ex-T1/TTCN/TTCN_CRs/2023/Docs/R5s230847.zip" TargetMode="External"/><Relationship Id="rId255" Type="http://schemas.openxmlformats.org/officeDocument/2006/relationships/hyperlink" Target="http://www.3gpp.org/ftp/TSG_RAN/WG5_Test_ex-T1/TTCN/TTCN_CRs/2019/Docs/R5s190725.zip" TargetMode="External"/><Relationship Id="rId462" Type="http://schemas.openxmlformats.org/officeDocument/2006/relationships/hyperlink" Target="http://www.3gpp.org/ftp/TSG_RAN/WG5_Test_ex-T1/TTCN/TTCN_CRs/2020/Docs/R5s200198.zip" TargetMode="External"/><Relationship Id="rId1092" Type="http://schemas.openxmlformats.org/officeDocument/2006/relationships/hyperlink" Target="https://www.3gpp.org/ftp/TSG_RAN/WG5_Test_ex-T1/TTCN/TTCN_CRs/2021/Docs/R5s210182.zip" TargetMode="External"/><Relationship Id="rId1397" Type="http://schemas.openxmlformats.org/officeDocument/2006/relationships/hyperlink" Target="https://www.3gpp.org/ftp/TSG_RAN/WG5_Test_ex-T1/TTCN/TTCN_CRs/2021/Docs/R5s211397.zip" TargetMode="External"/><Relationship Id="rId2143" Type="http://schemas.openxmlformats.org/officeDocument/2006/relationships/hyperlink" Target="https://www.3gpp.org/ftp/TSG_RAN/WG5_Test_ex-T1/TTCN/TTCN_CRs/2023/Docs/R5s230426.zip" TargetMode="External"/><Relationship Id="rId2350" Type="http://schemas.openxmlformats.org/officeDocument/2006/relationships/hyperlink" Target="https://www.3gpp.org/ftp/TSG_RAN/WG5_Test_ex-T1/TTCN/TTCN_CRs/2024/Docs/R5s240187.zip" TargetMode="External"/><Relationship Id="rId115" Type="http://schemas.openxmlformats.org/officeDocument/2006/relationships/hyperlink" Target="http://www.3gpp.org/ftp/TSG_RAN/WG5_Test_ex-T1/TTCN/TTCN_CRs/2019/Docs/R5s190261.zip" TargetMode="External"/><Relationship Id="rId322" Type="http://schemas.openxmlformats.org/officeDocument/2006/relationships/hyperlink" Target="http://www.3gpp.org/ftp/TSG_RAN/WG5_Test_ex-T1/TTCN/TTCN_CRs/2019/Docs/R5s190980.zip" TargetMode="External"/><Relationship Id="rId767" Type="http://schemas.openxmlformats.org/officeDocument/2006/relationships/hyperlink" Target="http://www.3gpp.org/ftp/TSG_RAN/WG5_Test_ex-T1/TTCN/TTCN_CRs/2020/Docs/R5s201035.zip" TargetMode="External"/><Relationship Id="rId974" Type="http://schemas.openxmlformats.org/officeDocument/2006/relationships/hyperlink" Target="https://www.3gpp.org/ftp/TSG_RAN/WG5_Test_ex-T1/TTCN/TTCN_CRs/2020/Docs/R5s201515.zip" TargetMode="External"/><Relationship Id="rId2003" Type="http://schemas.openxmlformats.org/officeDocument/2006/relationships/hyperlink" Target="https://www.3gpp.org/ftp/TSG_RAN/WG5_Test_ex-T1/TTCN/TTCN_CRs/2023/Docs/R5s230080.zip" TargetMode="External"/><Relationship Id="rId2210" Type="http://schemas.openxmlformats.org/officeDocument/2006/relationships/hyperlink" Target="https://www.3gpp.org/ftp/TSG_RAN/WG5_Test_ex-T1/TTCN/TTCN_CRs/2023/Docs/R5s230584.zip" TargetMode="External"/><Relationship Id="rId2448" Type="http://schemas.openxmlformats.org/officeDocument/2006/relationships/theme" Target="theme/theme1.xml"/><Relationship Id="rId627" Type="http://schemas.openxmlformats.org/officeDocument/2006/relationships/hyperlink" Target="http://www.3gpp.org/ftp/TSG_RAN/WG5_Test_ex-T1/TTCN/TTCN_CRs/2020/Docs/R5s200633.zip" TargetMode="External"/><Relationship Id="rId834" Type="http://schemas.openxmlformats.org/officeDocument/2006/relationships/hyperlink" Target="http://www.3gpp.org/ftp/TSG_RAN/WG5_Test_ex-T1/TTCN/TTCN_CRs/2020/Docs/R5s201164.zip" TargetMode="External"/><Relationship Id="rId1257" Type="http://schemas.openxmlformats.org/officeDocument/2006/relationships/hyperlink" Target="https://www.3gpp.org/ftp/TSG_RAN/WG5_Test_ex-T1/TTCN/TTCN_CRs/2021/Docs/R5s210731.zip" TargetMode="External"/><Relationship Id="rId1464" Type="http://schemas.openxmlformats.org/officeDocument/2006/relationships/hyperlink" Target="https://www.3gpp.org/ftp/TSG_RAN/WG5_Test_ex-T1/TTCN/TTCN_CRs/2021/Docs/R5s211471.zip" TargetMode="External"/><Relationship Id="rId1671" Type="http://schemas.openxmlformats.org/officeDocument/2006/relationships/hyperlink" Target="https://www.3gpp.org/ftp/TSG_RAN/WG5_Test_ex-T1/TTCN/TTCN_CRs/2022/Docs/R5s220490.zip" TargetMode="External"/><Relationship Id="rId2308" Type="http://schemas.openxmlformats.org/officeDocument/2006/relationships/hyperlink" Target="https://www.3gpp.org/ftp/TSG_RAN/WG5_Test_ex-T1/TTCN/TTCN_CRs/2024/Docs/R5s240078.zip" TargetMode="External"/><Relationship Id="rId901" Type="http://schemas.openxmlformats.org/officeDocument/2006/relationships/hyperlink" Target="http://www.3gpp.org/ftp/TSG_RAN/WG5_Test_ex-T1/TTCN/TTCN_CRs/2020/Docs/R5s201290.zip" TargetMode="External"/><Relationship Id="rId1117" Type="http://schemas.openxmlformats.org/officeDocument/2006/relationships/hyperlink" Target="https://www.3gpp.org/ftp/TSG_RAN/WG5_Test_ex-T1/TTCN/TTCN_CRs/2021/Docs/R5s210210.zip" TargetMode="External"/><Relationship Id="rId1324" Type="http://schemas.openxmlformats.org/officeDocument/2006/relationships/hyperlink" Target="https://www.3gpp.org/ftp/TSG_RAN/WG5_Test_ex-T1/TTCN/TTCN_CRs/2021/Docs/R5s210911.zip" TargetMode="External"/><Relationship Id="rId1531" Type="http://schemas.openxmlformats.org/officeDocument/2006/relationships/hyperlink" Target="https://www.3gpp.org/ftp/TSG_RAN/WG5_Test_ex-T1/TTCN/TTCN_CRs/2022/Docs/R5s220105.zip" TargetMode="External"/><Relationship Id="rId1769" Type="http://schemas.openxmlformats.org/officeDocument/2006/relationships/hyperlink" Target="https://www.3gpp.org/ftp/TSG_RAN/WG5_Test_ex-T1/TTCN/TTCN_CRs/2022/Docs/R5s220795.zip" TargetMode="External"/><Relationship Id="rId1976" Type="http://schemas.openxmlformats.org/officeDocument/2006/relationships/hyperlink" Target="https://www.3gpp.org/ftp/TSG_RAN/WG5_Test_ex-T1/TTCN/TTCN_CRs/2022/Docs/R5s221313.zip" TargetMode="External"/><Relationship Id="rId30" Type="http://schemas.openxmlformats.org/officeDocument/2006/relationships/image" Target="media/image23.png"/><Relationship Id="rId1629" Type="http://schemas.openxmlformats.org/officeDocument/2006/relationships/hyperlink" Target="https://www.3gpp.org/ftp/TSG_RAN/WG5_Test_ex-T1/TTCN/TTCN_CRs/2022/Docs/R5s220303.zip" TargetMode="External"/><Relationship Id="rId1836" Type="http://schemas.openxmlformats.org/officeDocument/2006/relationships/hyperlink" Target="https://www.3gpp.org/ftp/TSG_RAN/WG5_Test_ex-T1/TTCN/TTCN_CRs/2022/Docs/R5s220920.zip" TargetMode="External"/><Relationship Id="rId1903" Type="http://schemas.openxmlformats.org/officeDocument/2006/relationships/hyperlink" Target="https://www.3gpp.org/ftp/TSG_RAN/WG5_Test_ex-T1/TTCN/TTCN_CRs/2022/Docs/R5s221156.zip" TargetMode="External"/><Relationship Id="rId2098" Type="http://schemas.openxmlformats.org/officeDocument/2006/relationships/hyperlink" Target="https://www.3gpp.org/ftp/TSG_RAN/WG5_Test_ex-T1/TTCN/TTCN_CRs/2023/Docs/R5s230347.zip" TargetMode="External"/><Relationship Id="rId277" Type="http://schemas.openxmlformats.org/officeDocument/2006/relationships/hyperlink" Target="http://www.3gpp.org/ftp/TSG_RAN/WG5_Test_ex-T1/TTCN/TTCN_CRs/2019/Docs/R5s190890.zip" TargetMode="External"/><Relationship Id="rId484" Type="http://schemas.openxmlformats.org/officeDocument/2006/relationships/hyperlink" Target="http://www.3gpp.org/ftp/TSG_RAN/WG5_Test_ex-T1/TTCN/TTCN_CRs/2020/Docs/R5s200231.zip" TargetMode="External"/><Relationship Id="rId2165" Type="http://schemas.openxmlformats.org/officeDocument/2006/relationships/hyperlink" Target="https://www.3gpp.org/ftp/TSG_RAN/WG5_Test_ex-T1/TTCN/TTCN_CRs/2023/Docs/R5s230472.zip" TargetMode="External"/><Relationship Id="rId137" Type="http://schemas.openxmlformats.org/officeDocument/2006/relationships/hyperlink" Target="http://www.3gpp.org/ftp/TSG_RAN/WG5_Test_ex-T1/TTCN/TTCN_CRs/2019/Docs/R5s190412.zip" TargetMode="External"/><Relationship Id="rId344" Type="http://schemas.openxmlformats.org/officeDocument/2006/relationships/hyperlink" Target="http://www.3gpp.org/ftp/TSG_RAN/WG5_Test_ex-T1/TTCN/TTCN_CRs/2019/Docs/R5s191011.zip" TargetMode="External"/><Relationship Id="rId691" Type="http://schemas.openxmlformats.org/officeDocument/2006/relationships/hyperlink" Target="http://www.3gpp.org/ftp/TSG_RAN/WG5_Test_ex-T1/TTCN/TTCN_CRs/2020/Docs/R5s200774.zip" TargetMode="External"/><Relationship Id="rId789" Type="http://schemas.openxmlformats.org/officeDocument/2006/relationships/hyperlink" Target="http://www.3gpp.org/ftp/TSG_RAN/WG5_Test_ex-T1/TTCN/TTCN_CRs/2020/Docs/R5s201072.zip" TargetMode="External"/><Relationship Id="rId996" Type="http://schemas.openxmlformats.org/officeDocument/2006/relationships/hyperlink" Target="https://www.3gpp.org/ftp/TSG_RAN/WG5_Test_ex-T1/TTCN/TTCN_CRs/2020/Docs/R5s201570.zip" TargetMode="External"/><Relationship Id="rId2025" Type="http://schemas.openxmlformats.org/officeDocument/2006/relationships/hyperlink" Target="https://www.3gpp.org/ftp/TSG_RAN/WG5_Test_ex-T1/TTCN/TTCN_CRs/2023/Docs/R5s230126.zip" TargetMode="External"/><Relationship Id="rId2372" Type="http://schemas.openxmlformats.org/officeDocument/2006/relationships/hyperlink" Target="https://www.3gpp.org/ftp/TSG_RAN/WG5_Test_ex-T1/TTCN/TTCN_CRs/2024/Docs/R5s240211.zip" TargetMode="External"/><Relationship Id="rId551" Type="http://schemas.openxmlformats.org/officeDocument/2006/relationships/hyperlink" Target="http://www.3gpp.org/ftp/TSG_RAN/WG5_Test_ex-T1/TTCN/TTCN_CRs/2020/Docs/R5s200499.zip" TargetMode="External"/><Relationship Id="rId649" Type="http://schemas.openxmlformats.org/officeDocument/2006/relationships/hyperlink" Target="http://www.3gpp.org/ftp/TSG_RAN/WG5_Test_ex-T1/TTCN/TTCN_CRs/2020/Docs/R5s200690.zip" TargetMode="External"/><Relationship Id="rId856" Type="http://schemas.openxmlformats.org/officeDocument/2006/relationships/hyperlink" Target="http://www.3gpp.org/ftp/TSG_RAN/WG5_Test_ex-T1/TTCN/TTCN_CRs/2020/Docs/R5s201195.zip" TargetMode="External"/><Relationship Id="rId1181" Type="http://schemas.openxmlformats.org/officeDocument/2006/relationships/hyperlink" Target="https://www.3gpp.org/ftp/TSG_RAN/WG5_Test_ex-T1/TTCN/TTCN_CRs/2021/Docs/R5s210454.zip" TargetMode="External"/><Relationship Id="rId1279" Type="http://schemas.openxmlformats.org/officeDocument/2006/relationships/hyperlink" Target="https://www.3gpp.org/ftp/TSG_RAN/WG5_Test_ex-T1/TTCN/TTCN_CRs/2021/Docs/R5s210786.zip" TargetMode="External"/><Relationship Id="rId1486" Type="http://schemas.openxmlformats.org/officeDocument/2006/relationships/hyperlink" Target="https://www.3gpp.org/ftp/TSG_RAN/WG5_Test_ex-T1/TTCN/TTCN_CRs/2021/Docs/R5s211526.zip" TargetMode="External"/><Relationship Id="rId2232" Type="http://schemas.openxmlformats.org/officeDocument/2006/relationships/hyperlink" Target="https://www.3gpp.org/ftp/TSG_RAN/WG5_Test_ex-T1/TTCN/TTCN_CRs/2023/Docs/R5s230735.zip" TargetMode="External"/><Relationship Id="rId204" Type="http://schemas.openxmlformats.org/officeDocument/2006/relationships/hyperlink" Target="http://www.3gpp.org/ftp/TSG_RAN/WG5_Test_ex-T1/TTCN/TTCN_CRs/2019/Docs/R5s190640.zip" TargetMode="External"/><Relationship Id="rId411" Type="http://schemas.openxmlformats.org/officeDocument/2006/relationships/hyperlink" Target="http://www.3gpp.org/ftp/TSG_RAN/WG5_Test_ex-T1/TTCN/TTCN_CRs/2020/Docs/R5s200104.zip" TargetMode="External"/><Relationship Id="rId509" Type="http://schemas.openxmlformats.org/officeDocument/2006/relationships/hyperlink" Target="http://www.3gpp.org/ftp/TSG_RAN/WG5_Test_ex-T1/TTCN/TTCN_CRs/2020/Docs/R5s200263.zip" TargetMode="External"/><Relationship Id="rId1041" Type="http://schemas.openxmlformats.org/officeDocument/2006/relationships/hyperlink" Target="https://www.3gpp.org/ftp/TSG_RAN/WG5_Test_ex-T1/TTCN/TTCN_CRs/2021/Docs/R5s210073.zip" TargetMode="External"/><Relationship Id="rId1139" Type="http://schemas.openxmlformats.org/officeDocument/2006/relationships/hyperlink" Target="https://www.3gpp.org/ftp/TSG_RAN/WG5_Test_ex-T1/TTCN/TTCN_CRs/2021/Docs/R5s210271.zip" TargetMode="External"/><Relationship Id="rId1346" Type="http://schemas.openxmlformats.org/officeDocument/2006/relationships/hyperlink" Target="https://www.3gpp.org/ftp/TSG_RAN/WG5_Test_ex-T1/TTCN/TTCN_CRs/2021/Docs/R5s211172.zip" TargetMode="External"/><Relationship Id="rId1693" Type="http://schemas.openxmlformats.org/officeDocument/2006/relationships/hyperlink" Target="https://www.3gpp.org/ftp/TSG_RAN/WG5_Test_ex-T1/TTCN/TTCN_CRs/2022/Docs/R5s220560.zip" TargetMode="External"/><Relationship Id="rId1998" Type="http://schemas.openxmlformats.org/officeDocument/2006/relationships/hyperlink" Target="https://www.3gpp.org/ftp/TSG_RAN/WG5_Test_ex-T1/TTCN/TTCN_CRs/2023/Docs/R5s230072.zip" TargetMode="External"/><Relationship Id="rId716" Type="http://schemas.openxmlformats.org/officeDocument/2006/relationships/hyperlink" Target="http://www.3gpp.org/ftp/TSG_RAN/WG5_Test_ex-T1/TTCN/TTCN_CRs/2020/Docs/R5s200802.zip" TargetMode="External"/><Relationship Id="rId923" Type="http://schemas.openxmlformats.org/officeDocument/2006/relationships/hyperlink" Target="https://www.3gpp.org/ftp/TSG_RAN/WG5_Test_ex-T1/TTCN/TTCN_CRs/2020/Docs/R5s201362.zip" TargetMode="External"/><Relationship Id="rId1553" Type="http://schemas.openxmlformats.org/officeDocument/2006/relationships/hyperlink" Target="https://www.3gpp.org/ftp/TSG_RAN/WG5_Test_ex-T1/TTCN/TTCN_CRs/2022/Docs/R5s220151.zip" TargetMode="External"/><Relationship Id="rId1760" Type="http://schemas.openxmlformats.org/officeDocument/2006/relationships/hyperlink" Target="https://www.3gpp.org/ftp/TSG_RAN/WG5_Test_ex-T1/TTCN/TTCN_CRs/2022/Docs/R5s220777.zip" TargetMode="External"/><Relationship Id="rId1858" Type="http://schemas.openxmlformats.org/officeDocument/2006/relationships/hyperlink" Target="https://www.3gpp.org/ftp/TSG_RAN/WG5_Test_ex-T1/TTCN/TTCN_CRs/2022/Docs/R5s220973.zip" TargetMode="External"/><Relationship Id="rId52" Type="http://schemas.openxmlformats.org/officeDocument/2006/relationships/image" Target="media/image45.png"/><Relationship Id="rId1206" Type="http://schemas.openxmlformats.org/officeDocument/2006/relationships/hyperlink" Target="https://www.3gpp.org/ftp/TSG_RAN/WG5_Test_ex-T1/TTCN/TTCN_CRs/2021/Docs/R5s210537.zip" TargetMode="External"/><Relationship Id="rId1413" Type="http://schemas.openxmlformats.org/officeDocument/2006/relationships/hyperlink" Target="https://www.3gpp.org/ftp/TSG_RAN/WG5_Test_ex-T1/TTCN/TTCN_CRs/2021/Docs/R5s211417.zip" TargetMode="External"/><Relationship Id="rId1620" Type="http://schemas.openxmlformats.org/officeDocument/2006/relationships/hyperlink" Target="https://www.3gpp.org/ftp/TSG_RAN/WG5_Test_ex-T1/TTCN/TTCN_CRs/2022/Docs/R5s220283.zip" TargetMode="External"/><Relationship Id="rId1718" Type="http://schemas.openxmlformats.org/officeDocument/2006/relationships/hyperlink" Target="https://www.3gpp.org/ftp/TSG_RAN/WG5_Test_ex-T1/TTCN/TTCN_CRs/2022/Docs/R5s220631.zip" TargetMode="External"/><Relationship Id="rId1925" Type="http://schemas.openxmlformats.org/officeDocument/2006/relationships/hyperlink" Target="https://www.3gpp.org/ftp/TSG_RAN/WG5_Test_ex-T1/TTCN/TTCN_CRs/2022/Docs/R5s221213.zip" TargetMode="External"/><Relationship Id="rId299" Type="http://schemas.openxmlformats.org/officeDocument/2006/relationships/hyperlink" Target="http://www.3gpp.org/ftp/TSG_RAN/WG5_Test_ex-T1/TTCN/TTCN_CRs/2019/Docs/R5s190929.zip" TargetMode="External"/><Relationship Id="rId2187" Type="http://schemas.openxmlformats.org/officeDocument/2006/relationships/hyperlink" Target="https://www.3gpp.org/ftp/TSG_RAN/WG5_Test_ex-T1/TTCN/TTCN_CRs/2023/Docs/R5s230544.zip" TargetMode="External"/><Relationship Id="rId2394" Type="http://schemas.openxmlformats.org/officeDocument/2006/relationships/hyperlink" Target="https://www.3gpp.org/ftp/TSG_RAN/WG5_Test_ex-T1/TTCN/TTCN_CRs/2024/Docs/R5s240287.zip" TargetMode="External"/><Relationship Id="rId159" Type="http://schemas.openxmlformats.org/officeDocument/2006/relationships/hyperlink" Target="http://www.3gpp.org/ftp/TSG_RAN/WG5_Test_ex-T1/TTCN/TTCN_CRs/2019/Docs/R5s190470.zip" TargetMode="External"/><Relationship Id="rId366" Type="http://schemas.openxmlformats.org/officeDocument/2006/relationships/hyperlink" Target="http://www.3gpp.org/ftp/TSG_RAN/WG5_Test_ex-T1/TTCN/TTCN_CRs/2019/Docs/R5s191041.zip" TargetMode="External"/><Relationship Id="rId573" Type="http://schemas.openxmlformats.org/officeDocument/2006/relationships/hyperlink" Target="http://www.3gpp.org/ftp/TSG_RAN/WG5_Test_ex-T1/TTCN/TTCN_CRs/2020/Docs/R5s200540.zip" TargetMode="External"/><Relationship Id="rId780" Type="http://schemas.openxmlformats.org/officeDocument/2006/relationships/hyperlink" Target="http://www.3gpp.org/ftp/TSG_RAN/WG5_Test_ex-T1/TTCN/TTCN_CRs/2020/Docs/R5s201053.zip" TargetMode="External"/><Relationship Id="rId2047" Type="http://schemas.openxmlformats.org/officeDocument/2006/relationships/hyperlink" Target="https://www.3gpp.org/ftp/TSG_RAN/WG5_Test_ex-T1/TTCN/TTCN_CRs/2023/Docs/R5s230181.zip" TargetMode="External"/><Relationship Id="rId2254" Type="http://schemas.openxmlformats.org/officeDocument/2006/relationships/hyperlink" Target="https://www.3gpp.org/ftp/TSG_RAN/WG5_Test_ex-T1/TTCN/TTCN_CRs/2023/Docs/R5s230784.zip" TargetMode="External"/><Relationship Id="rId226" Type="http://schemas.openxmlformats.org/officeDocument/2006/relationships/hyperlink" Target="http://www.3gpp.org/ftp/TSG_RAN/WG5_Test_ex-T1/TTCN/TTCN_CRs/2019/Docs/R5s190675.zip" TargetMode="External"/><Relationship Id="rId433" Type="http://schemas.openxmlformats.org/officeDocument/2006/relationships/hyperlink" Target="http://www.3gpp.org/ftp/TSG_RAN/WG5_Test_ex-T1/TTCN/TTCN_CRs/2020/Docs/R5s200154.zip" TargetMode="External"/><Relationship Id="rId878" Type="http://schemas.openxmlformats.org/officeDocument/2006/relationships/hyperlink" Target="http://www.3gpp.org/ftp/TSG_RAN/WG5_Test_ex-T1/TTCN/TTCN_CRs/2020/Docs/R5s201217.zip" TargetMode="External"/><Relationship Id="rId1063" Type="http://schemas.openxmlformats.org/officeDocument/2006/relationships/hyperlink" Target="https://www.3gpp.org/ftp/TSG_RAN/WG5_Test_ex-T1/TTCN/TTCN_CRs/2021/Docs/R5s210128.zip" TargetMode="External"/><Relationship Id="rId1270" Type="http://schemas.openxmlformats.org/officeDocument/2006/relationships/hyperlink" Target="https://www.3gpp.org/ftp/TSG_RAN/WG5_Test_ex-T1/TTCN/TTCN_CRs/2021/Docs/R5s210758.zip" TargetMode="External"/><Relationship Id="rId2114" Type="http://schemas.openxmlformats.org/officeDocument/2006/relationships/hyperlink" Target="https://www.3gpp.org/ftp/TSG_RAN/WG5_Test_ex-T1/TTCN/TTCN_CRs/2023/Docs/R5s230390.zip" TargetMode="External"/><Relationship Id="rId640" Type="http://schemas.openxmlformats.org/officeDocument/2006/relationships/hyperlink" Target="http://www.3gpp.org/ftp/TSG_RAN/WG5_Test_ex-T1/TTCN/TTCN_CRs/2020/Docs/R5s200666.zip" TargetMode="External"/><Relationship Id="rId738" Type="http://schemas.openxmlformats.org/officeDocument/2006/relationships/hyperlink" Target="http://www.3gpp.org/ftp/TSG_RAN/WG5_Test_ex-T1/TTCN/TTCN_CRs/2020/Docs/R5s200851.zip" TargetMode="External"/><Relationship Id="rId945" Type="http://schemas.openxmlformats.org/officeDocument/2006/relationships/hyperlink" Target="https://www.3gpp.org/ftp/TSG_RAN/WG5_Test_ex-T1/TTCN/TTCN_CRs/2020/Docs/R5s201419.zip" TargetMode="External"/><Relationship Id="rId1368" Type="http://schemas.openxmlformats.org/officeDocument/2006/relationships/hyperlink" Target="https://www.3gpp.org/ftp/TSG_RAN/WG5_Test_ex-T1/TTCN/TTCN_CRs/2021/Docs/R5s211326.zip" TargetMode="External"/><Relationship Id="rId1575" Type="http://schemas.openxmlformats.org/officeDocument/2006/relationships/hyperlink" Target="https://www.3gpp.org/ftp/TSG_RAN/WG5_Test_ex-T1/TTCN/TTCN_CRs/2022/Docs/R5s220178.zip" TargetMode="External"/><Relationship Id="rId1782" Type="http://schemas.openxmlformats.org/officeDocument/2006/relationships/hyperlink" Target="https://www.3gpp.org/ftp/TSG_RAN/WG5_Test_ex-T1/TTCN/TTCN_CRs/2022/Docs/R5s220814.zip" TargetMode="External"/><Relationship Id="rId2321" Type="http://schemas.openxmlformats.org/officeDocument/2006/relationships/hyperlink" Target="https://www.3gpp.org/ftp/TSG_RAN/WG5_Test_ex-T1/TTCN/TTCN_CRs/2024/Docs/R5s240098.zip" TargetMode="External"/><Relationship Id="rId2419" Type="http://schemas.openxmlformats.org/officeDocument/2006/relationships/hyperlink" Target="https://www.3gpp.org/ftp/TSG_RAN/WG5_Test_ex-T1/TTCN/TTCN_CRs/2024/Docs/R5s240339.zip" TargetMode="External"/><Relationship Id="rId74" Type="http://schemas.openxmlformats.org/officeDocument/2006/relationships/hyperlink" Target="http://www.3gpp.org/ftp/TSG_RAN/WG5_Test_ex-T1/TTCN/TTCN_CRs/2019/Docs/R5s190033.zip" TargetMode="External"/><Relationship Id="rId500" Type="http://schemas.openxmlformats.org/officeDocument/2006/relationships/hyperlink" Target="http://www.3gpp.org/ftp/TSG_RAN/WG5_Test_ex-T1/TTCN/TTCN_CRs/2020/Docs/R5s200254.zip" TargetMode="External"/><Relationship Id="rId805" Type="http://schemas.openxmlformats.org/officeDocument/2006/relationships/hyperlink" Target="http://www.3gpp.org/ftp/TSG_RAN/WG5_Test_ex-T1/TTCN/TTCN_CRs/2020/Docs/R5s201112.zip" TargetMode="External"/><Relationship Id="rId1130" Type="http://schemas.openxmlformats.org/officeDocument/2006/relationships/hyperlink" Target="https://www.3gpp.org/ftp/TSG_RAN/WG5_Test_ex-T1/TTCN/TTCN_CRs/2021/Docs/R5s210256.zip" TargetMode="External"/><Relationship Id="rId1228" Type="http://schemas.openxmlformats.org/officeDocument/2006/relationships/hyperlink" Target="https://www.3gpp.org/ftp/TSG_RAN/WG5_Test_ex-T1/TTCN/TTCN_CRs/2021/Docs/R5s210570.zip" TargetMode="External"/><Relationship Id="rId1435" Type="http://schemas.openxmlformats.org/officeDocument/2006/relationships/hyperlink" Target="https://www.3gpp.org/ftp/TSG_RAN/WG5_Test_ex-T1/TTCN/TTCN_CRs/2021/Docs/R5s211439.zip" TargetMode="External"/><Relationship Id="rId1642" Type="http://schemas.openxmlformats.org/officeDocument/2006/relationships/hyperlink" Target="https://www.3gpp.org/ftp/TSG_RAN/WG5_Test_ex-T1/TTCN/TTCN_CRs/2022/Docs/R5s220399.zip" TargetMode="External"/><Relationship Id="rId1947" Type="http://schemas.openxmlformats.org/officeDocument/2006/relationships/hyperlink" Target="https://www.3gpp.org/ftp/TSG_RAN/WG5_Test_ex-T1/TTCN/TTCN_CRs/2022/Docs/R5s221274.zip" TargetMode="External"/><Relationship Id="rId1502" Type="http://schemas.openxmlformats.org/officeDocument/2006/relationships/hyperlink" Target="https://www.3gpp.org/ftp/TSG_RAN/WG5_Test_ex-T1/TTCN/TTCN_CRs/2021/Docs/R5s211595.zip" TargetMode="External"/><Relationship Id="rId1807" Type="http://schemas.openxmlformats.org/officeDocument/2006/relationships/hyperlink" Target="https://www.3gpp.org/ftp/TSG_RAN/WG5_Test_ex-T1/TTCN/TTCN_CRs/2022/Docs/R5s220873.zip" TargetMode="External"/><Relationship Id="rId290" Type="http://schemas.openxmlformats.org/officeDocument/2006/relationships/hyperlink" Target="http://www.3gpp.org/ftp/TSG_RAN/WG5_Test_ex-T1/TTCN/TTCN_CRs/2019/Docs/R5s190911.zip" TargetMode="External"/><Relationship Id="rId388" Type="http://schemas.openxmlformats.org/officeDocument/2006/relationships/hyperlink" Target="http://www.3gpp.org/ftp/TSG_RAN/WG5_Test_ex-T1/TTCN/TTCN_CRs/2020/Docs/R5s200063.zip" TargetMode="External"/><Relationship Id="rId2069" Type="http://schemas.openxmlformats.org/officeDocument/2006/relationships/hyperlink" Target="https://www.3gpp.org/ftp/TSG_RAN/WG5_Test_ex-T1/TTCN/TTCN_CRs/2023/Docs/R5s230293.zip" TargetMode="External"/><Relationship Id="rId150" Type="http://schemas.openxmlformats.org/officeDocument/2006/relationships/hyperlink" Target="http://www.3gpp.org/ftp/TSG_RAN/WG5_Test_ex-T1/TTCN/TTCN_CRs/2019/Docs/R5s190445.zip" TargetMode="External"/><Relationship Id="rId595" Type="http://schemas.openxmlformats.org/officeDocument/2006/relationships/hyperlink" Target="http://www.3gpp.org/ftp/TSG_RAN/WG5_Test_ex-T1/TTCN/TTCN_CRs/2020/Docs/R5s200563.zip" TargetMode="External"/><Relationship Id="rId2276" Type="http://schemas.openxmlformats.org/officeDocument/2006/relationships/hyperlink" Target="https://www.3gpp.org/ftp/TSG_RAN/WG5_Test_ex-T1/TTCN/TTCN_CRs/2023/Docs/R5s230825.zip" TargetMode="External"/><Relationship Id="rId248" Type="http://schemas.openxmlformats.org/officeDocument/2006/relationships/hyperlink" Target="http://www.3gpp.org/ftp/TSG_RAN/WG5_Test_ex-T1/TTCN/TTCN_CRs/2019/Docs/R5s190703.zip" TargetMode="External"/><Relationship Id="rId455" Type="http://schemas.openxmlformats.org/officeDocument/2006/relationships/hyperlink" Target="http://www.3gpp.org/ftp/TSG_RAN/WG5_Test_ex-T1/TTCN/TTCN_CRs/2020/Docs/R5s200190.zip" TargetMode="External"/><Relationship Id="rId662" Type="http://schemas.openxmlformats.org/officeDocument/2006/relationships/hyperlink" Target="http://www.3gpp.org/ftp/TSG_RAN/WG5_Test_ex-T1/TTCN/TTCN_CRs/2020/Docs/R5s200721.zip" TargetMode="External"/><Relationship Id="rId1085" Type="http://schemas.openxmlformats.org/officeDocument/2006/relationships/hyperlink" Target="https://www.3gpp.org/ftp/TSG_RAN/WG5_Test_ex-T1/TTCN/TTCN_CRs/2021/Docs/R5s210173.zip" TargetMode="External"/><Relationship Id="rId1292" Type="http://schemas.openxmlformats.org/officeDocument/2006/relationships/hyperlink" Target="https://www.3gpp.org/ftp/TSG_RAN/WG5_Test_ex-T1/TTCN/TTCN_CRs/2021/Docs/R5s210830.zip" TargetMode="External"/><Relationship Id="rId2136" Type="http://schemas.openxmlformats.org/officeDocument/2006/relationships/hyperlink" Target="https://www.3gpp.org/ftp/TSG_RAN/WG5_Test_ex-T1/TTCN/TTCN_CRs/2023/Docs/R5s230418.zip" TargetMode="External"/><Relationship Id="rId2343" Type="http://schemas.openxmlformats.org/officeDocument/2006/relationships/hyperlink" Target="https://www.3gpp.org/ftp/TSG_RAN/WG5_Test_ex-T1/TTCN/TTCN_CRs/2024/Docs/R5s240151.zip" TargetMode="External"/><Relationship Id="rId108" Type="http://schemas.openxmlformats.org/officeDocument/2006/relationships/hyperlink" Target="http://www.3gpp.org/ftp/TSG_RAN/WG5_Test_ex-T1/TTCN/TTCN_CRs/2019/Docs/R5s190216.zip" TargetMode="External"/><Relationship Id="rId315" Type="http://schemas.openxmlformats.org/officeDocument/2006/relationships/hyperlink" Target="http://www.3gpp.org/ftp/TSG_RAN/WG5_Test_ex-T1/TTCN/TTCN_CRs/2019/Docs/R5s190973.zip" TargetMode="External"/><Relationship Id="rId522" Type="http://schemas.openxmlformats.org/officeDocument/2006/relationships/hyperlink" Target="http://www.3gpp.org/ftp/TSG_RAN/WG5_Test_ex-T1/TTCN/TTCN_CRs/2020/Docs/R5s200288.zip" TargetMode="External"/><Relationship Id="rId967" Type="http://schemas.openxmlformats.org/officeDocument/2006/relationships/hyperlink" Target="https://www.3gpp.org/ftp/TSG_RAN/WG5_Test_ex-T1/TTCN/TTCN_CRs/2020/Docs/R5s201474.zip" TargetMode="External"/><Relationship Id="rId1152" Type="http://schemas.openxmlformats.org/officeDocument/2006/relationships/hyperlink" Target="https://www.3gpp.org/ftp/TSG_RAN/WG5_Test_ex-T1/TTCN/TTCN_CRs/2021/Docs/R5s210402.zip" TargetMode="External"/><Relationship Id="rId1597" Type="http://schemas.openxmlformats.org/officeDocument/2006/relationships/hyperlink" Target="https://www.3gpp.org/ftp/TSG_RAN/WG5_Test_ex-T1/TTCN/TTCN_CRs/2022/Docs/R5s220241.zip" TargetMode="External"/><Relationship Id="rId2203" Type="http://schemas.openxmlformats.org/officeDocument/2006/relationships/hyperlink" Target="https://www.3gpp.org/ftp/TSG_RAN/WG5_Test_ex-T1/TTCN/TTCN_CRs/2023/Docs/R5s230572.zip" TargetMode="External"/><Relationship Id="rId2410" Type="http://schemas.openxmlformats.org/officeDocument/2006/relationships/hyperlink" Target="https://www.3gpp.org/ftp/TSG_RAN/WG5_Test_ex-T1/TTCN/TTCN_CRs/2024/Docs/R5s240324.zip" TargetMode="External"/><Relationship Id="rId96" Type="http://schemas.openxmlformats.org/officeDocument/2006/relationships/hyperlink" Target="http://www.3gpp.org/ftp/TSG_RAN/WG5_Test_ex-T1/TTCN/TTCN_CRs/2019/Docs/R5s190179.zip" TargetMode="External"/><Relationship Id="rId827" Type="http://schemas.openxmlformats.org/officeDocument/2006/relationships/hyperlink" Target="http://www.3gpp.org/ftp/TSG_RAN/WG5_Test_ex-T1/TTCN/TTCN_CRs/2020/Docs/R5s201150.zip" TargetMode="External"/><Relationship Id="rId1012" Type="http://schemas.openxmlformats.org/officeDocument/2006/relationships/hyperlink" Target="https://www.3gpp.org/ftp/TSG_RAN/WG5_Test_ex-T1/TTCN/TTCN_CRs/2020/Docs/R5s201595.zip" TargetMode="External"/><Relationship Id="rId1457" Type="http://schemas.openxmlformats.org/officeDocument/2006/relationships/hyperlink" Target="https://www.3gpp.org/ftp/TSG_RAN/WG5_Test_ex-T1/TTCN/TTCN_CRs/2021/Docs/R5s211461.zip" TargetMode="External"/><Relationship Id="rId1664" Type="http://schemas.openxmlformats.org/officeDocument/2006/relationships/hyperlink" Target="https://www.3gpp.org/ftp/TSG_RAN/WG5_Test_ex-T1/TTCN/TTCN_CRs/2022/Docs/R5s220480.zip" TargetMode="External"/><Relationship Id="rId1871" Type="http://schemas.openxmlformats.org/officeDocument/2006/relationships/hyperlink" Target="https://www.3gpp.org/ftp/TSG_RAN/WG5_Test_ex-T1/TTCN/TTCN_CRs/2022/Docs/R5s221094.zip" TargetMode="External"/><Relationship Id="rId1317" Type="http://schemas.openxmlformats.org/officeDocument/2006/relationships/hyperlink" Target="https://www.3gpp.org/ftp/TSG_RAN/WG5_Test_ex-T1/TTCN/TTCN_CRs/2021/Docs/R5s210902.zip" TargetMode="External"/><Relationship Id="rId1524" Type="http://schemas.openxmlformats.org/officeDocument/2006/relationships/hyperlink" Target="https://www.3gpp.org/ftp/TSG_RAN/WG5_Test_ex-T1/TTCN/TTCN_CRs/2022/Docs/R5s220084.zip" TargetMode="External"/><Relationship Id="rId1731" Type="http://schemas.openxmlformats.org/officeDocument/2006/relationships/hyperlink" Target="https://www.3gpp.org/ftp/TSG_RAN/WG5_Test_ex-T1/TTCN/TTCN_CRs/2022/Docs/R5s220646.zip" TargetMode="External"/><Relationship Id="rId1969" Type="http://schemas.openxmlformats.org/officeDocument/2006/relationships/hyperlink" Target="https://www.3gpp.org/ftp/TSG_RAN/WG5_Test_ex-T1/TTCN/TTCN_CRs/2022/Docs/R5s221306.zip" TargetMode="External"/><Relationship Id="rId23" Type="http://schemas.openxmlformats.org/officeDocument/2006/relationships/image" Target="media/image16.png"/><Relationship Id="rId1829" Type="http://schemas.openxmlformats.org/officeDocument/2006/relationships/hyperlink" Target="https://www.3gpp.org/ftp/TSG_RAN/WG5_Test_ex-T1/TTCN/TTCN_CRs/2022/Docs/R5s220913.zip" TargetMode="External"/><Relationship Id="rId2298" Type="http://schemas.openxmlformats.org/officeDocument/2006/relationships/hyperlink" Target="https://www.3gpp.org/ftp/TSG_RAN/WG5_Test_ex-T1/TTCN/TTCN_CRs/2023/Docs/R5s230887.zip" TargetMode="External"/><Relationship Id="rId172" Type="http://schemas.openxmlformats.org/officeDocument/2006/relationships/hyperlink" Target="http://www.3gpp.org/ftp/TSG_RAN/WG5_Test_ex-T1/TTCN/TTCN_CRs/2019/Docs/R5s190509.zip" TargetMode="External"/><Relationship Id="rId477" Type="http://schemas.openxmlformats.org/officeDocument/2006/relationships/hyperlink" Target="http://www.3gpp.org/ftp/TSG_RAN/WG5_Test_ex-T1/TTCN/TTCN_CRs/2020/Docs/R5s200221.zip" TargetMode="External"/><Relationship Id="rId684" Type="http://schemas.openxmlformats.org/officeDocument/2006/relationships/hyperlink" Target="http://www.3gpp.org/ftp/TSG_RAN/WG5_Test_ex-T1/TTCN/TTCN_CRs/2020/Docs/R5s200763.zip" TargetMode="External"/><Relationship Id="rId2060" Type="http://schemas.openxmlformats.org/officeDocument/2006/relationships/hyperlink" Target="https://www.3gpp.org/ftp/TSG_RAN/WG5_Test_ex-T1/TTCN/TTCN_CRs/2023/Docs/R5s230208.zip" TargetMode="External"/><Relationship Id="rId2158" Type="http://schemas.openxmlformats.org/officeDocument/2006/relationships/hyperlink" Target="https://www.3gpp.org/ftp/TSG_RAN/WG5_Test_ex-T1/TTCN/TTCN_CRs/2023/Docs/R5s230462.zip" TargetMode="External"/><Relationship Id="rId2365" Type="http://schemas.openxmlformats.org/officeDocument/2006/relationships/hyperlink" Target="https://www.3gpp.org/ftp/TSG_RAN/WG5_Test_ex-T1/TTCN/TTCN_CRs/2024/Docs/R5s240204.zip" TargetMode="External"/><Relationship Id="rId337" Type="http://schemas.openxmlformats.org/officeDocument/2006/relationships/hyperlink" Target="http://www.3gpp.org/ftp/TSG_RAN/WG5_Test_ex-T1/TTCN/TTCN_CRs/2019/Docs/R5s191003.zip" TargetMode="External"/><Relationship Id="rId891" Type="http://schemas.openxmlformats.org/officeDocument/2006/relationships/hyperlink" Target="http://www.3gpp.org/ftp/TSG_RAN/WG5_Test_ex-T1/TTCN/TTCN_CRs/2020/Docs/R5s201275.zip" TargetMode="External"/><Relationship Id="rId989" Type="http://schemas.openxmlformats.org/officeDocument/2006/relationships/hyperlink" Target="https://www.3gpp.org/ftp/TSG_RAN/WG5_Test_ex-T1/TTCN/TTCN_CRs/2020/Docs/R5s201562.zip" TargetMode="External"/><Relationship Id="rId2018" Type="http://schemas.openxmlformats.org/officeDocument/2006/relationships/hyperlink" Target="https://www.3gpp.org/ftp/TSG_RAN/WG5_Test_ex-T1/TTCN/TTCN_CRs/2023/Docs/R5s230108.zip" TargetMode="External"/><Relationship Id="rId544" Type="http://schemas.openxmlformats.org/officeDocument/2006/relationships/hyperlink" Target="http://www.3gpp.org/ftp/TSG_RAN/WG5_Test_ex-T1/TTCN/TTCN_CRs/2020/Docs/R5s200481.zip" TargetMode="External"/><Relationship Id="rId751" Type="http://schemas.openxmlformats.org/officeDocument/2006/relationships/hyperlink" Target="http://www.3gpp.org/ftp/TSG_RAN/WG5_Test_ex-T1/TTCN/TTCN_CRs/2020/Docs/R5s201012.zip" TargetMode="External"/><Relationship Id="rId849" Type="http://schemas.openxmlformats.org/officeDocument/2006/relationships/hyperlink" Target="http://www.3gpp.org/ftp/TSG_RAN/WG5_Test_ex-T1/TTCN/TTCN_CRs/2020/Docs/R5s201188.zip" TargetMode="External"/><Relationship Id="rId1174" Type="http://schemas.openxmlformats.org/officeDocument/2006/relationships/hyperlink" Target="https://www.3gpp.org/ftp/TSG_RAN/WG5_Test_ex-T1/TTCN/TTCN_CRs/2021/Docs/R5s210439.zip" TargetMode="External"/><Relationship Id="rId1381" Type="http://schemas.openxmlformats.org/officeDocument/2006/relationships/hyperlink" Target="https://www.3gpp.org/ftp/TSG_RAN/WG5_Test_ex-T1/TTCN/TTCN_CRs/2021/Docs/R5s211351.zip" TargetMode="External"/><Relationship Id="rId1479" Type="http://schemas.openxmlformats.org/officeDocument/2006/relationships/hyperlink" Target="https://www.3gpp.org/ftp/TSG_RAN/WG5_Test_ex-T1/TTCN/TTCN_CRs/2021/Docs/R5s211508.zip" TargetMode="External"/><Relationship Id="rId1686" Type="http://schemas.openxmlformats.org/officeDocument/2006/relationships/hyperlink" Target="https://www.3gpp.org/ftp/TSG_RAN/WG5_Test_ex-T1/TTCN/TTCN_CRs/2022/Docs/R5s220547.zip" TargetMode="External"/><Relationship Id="rId2225" Type="http://schemas.openxmlformats.org/officeDocument/2006/relationships/hyperlink" Target="https://www.3gpp.org/ftp/TSG_RAN/WG5_Test_ex-T1/TTCN/TTCN_CRs/2023/Docs/R5s230716.zip" TargetMode="External"/><Relationship Id="rId2432" Type="http://schemas.openxmlformats.org/officeDocument/2006/relationships/hyperlink" Target="https://www.3gpp.org/ftp/TSG_RAN/WG5_Test_ex-T1/TTCN/TTCN_CRs/2024/Docs/R5s240370.zip" TargetMode="External"/><Relationship Id="rId404" Type="http://schemas.openxmlformats.org/officeDocument/2006/relationships/hyperlink" Target="http://www.3gpp.org/ftp/TSG_RAN/WG5_Test_ex-T1/TTCN/TTCN_CRs/2020/Docs/R5s200088.zip" TargetMode="External"/><Relationship Id="rId611" Type="http://schemas.openxmlformats.org/officeDocument/2006/relationships/hyperlink" Target="http://www.3gpp.org/ftp/TSG_RAN/WG5_Test_ex-T1/TTCN/TTCN_CRs/2020/Docs/R5s200597.zip" TargetMode="External"/><Relationship Id="rId1034" Type="http://schemas.openxmlformats.org/officeDocument/2006/relationships/hyperlink" Target="https://www.3gpp.org/ftp/TSG_RAN/WG5_Test_ex-T1/TTCN/TTCN_CRs/2021/Docs/R5s210058.zip" TargetMode="External"/><Relationship Id="rId1241" Type="http://schemas.openxmlformats.org/officeDocument/2006/relationships/hyperlink" Target="https://www.3gpp.org/ftp/TSG_RAN/WG5_Test_ex-T1/TTCN/TTCN_CRs/2021/Docs/R5s210602.zip" TargetMode="External"/><Relationship Id="rId1339" Type="http://schemas.openxmlformats.org/officeDocument/2006/relationships/hyperlink" Target="https://www.3gpp.org/ftp/TSG_RAN/WG5_Test_ex-T1/TTCN/TTCN_CRs/2021/Docs/R5s210938.zip" TargetMode="External"/><Relationship Id="rId1893" Type="http://schemas.openxmlformats.org/officeDocument/2006/relationships/hyperlink" Target="https://www.3gpp.org/ftp/TSG_RAN/WG5_Test_ex-T1/TTCN/TTCN_CRs/2022/Docs/R5s221133.zip" TargetMode="External"/><Relationship Id="rId709" Type="http://schemas.openxmlformats.org/officeDocument/2006/relationships/hyperlink" Target="http://www.3gpp.org/ftp/TSG_RAN/WG5_Test_ex-T1/TTCN/TTCN_CRs/2020/Docs/R5s200794.zip" TargetMode="External"/><Relationship Id="rId916" Type="http://schemas.openxmlformats.org/officeDocument/2006/relationships/hyperlink" Target="https://www.3gpp.org/ftp/TSG_RAN/WG5_Test_ex-T1/TTCN/TTCN_CRs/2020/Docs/R5s201354.zip" TargetMode="External"/><Relationship Id="rId1101" Type="http://schemas.openxmlformats.org/officeDocument/2006/relationships/hyperlink" Target="https://www.3gpp.org/ftp/TSG_RAN/WG5_Test_ex-T1/TTCN/TTCN_CRs/2021/Docs/R5s210192.zip" TargetMode="External"/><Relationship Id="rId1546" Type="http://schemas.openxmlformats.org/officeDocument/2006/relationships/hyperlink" Target="https://www.3gpp.org/ftp/TSG_RAN/WG5_Test_ex-T1/TTCN/TTCN_CRs/2022/Docs/R5s220128.zip" TargetMode="External"/><Relationship Id="rId1753" Type="http://schemas.openxmlformats.org/officeDocument/2006/relationships/hyperlink" Target="https://www.3gpp.org/ftp/TSG_RAN/WG5_Test_ex-T1/TTCN/TTCN_CRs/2022/Docs/R5s220677.zip" TargetMode="External"/><Relationship Id="rId1960" Type="http://schemas.openxmlformats.org/officeDocument/2006/relationships/hyperlink" Target="https://www.3gpp.org/ftp/TSG_RAN/WG5_Test_ex-T1/TTCN/TTCN_CRs/2022/Docs/R5s221293.zip" TargetMode="External"/><Relationship Id="rId45" Type="http://schemas.openxmlformats.org/officeDocument/2006/relationships/image" Target="media/image38.png"/><Relationship Id="rId1406" Type="http://schemas.openxmlformats.org/officeDocument/2006/relationships/hyperlink" Target="https://www.3gpp.org/ftp/TSG_RAN/WG5_Test_ex-T1/TTCN/TTCN_CRs/2021/Docs/R5s211410.zip" TargetMode="External"/><Relationship Id="rId1613" Type="http://schemas.openxmlformats.org/officeDocument/2006/relationships/hyperlink" Target="https://www.3gpp.org/ftp/TSG_RAN/WG5_Test_ex-T1/TTCN/TTCN_CRs/2022/Docs/R5s220264.zip" TargetMode="External"/><Relationship Id="rId1820" Type="http://schemas.openxmlformats.org/officeDocument/2006/relationships/hyperlink" Target="https://www.3gpp.org/ftp/TSG_RAN/WG5_Test_ex-T1/TTCN/TTCN_CRs/2022/Docs/R5s220904.zip" TargetMode="External"/><Relationship Id="rId194" Type="http://schemas.openxmlformats.org/officeDocument/2006/relationships/hyperlink" Target="http://www.3gpp.org/ftp/TSG_RAN/WG5_Test_ex-T1/TTCN/TTCN_CRs/2019/Docs/R5s190612.zip" TargetMode="External"/><Relationship Id="rId1918" Type="http://schemas.openxmlformats.org/officeDocument/2006/relationships/hyperlink" Target="https://www.3gpp.org/ftp/TSG_RAN/WG5_Test_ex-T1/TTCN/TTCN_CRs/2022/Docs/R5s221199.zip" TargetMode="External"/><Relationship Id="rId2082" Type="http://schemas.openxmlformats.org/officeDocument/2006/relationships/hyperlink" Target="https://www.3gpp.org/ftp/TSG_RAN/WG5_Test_ex-T1/TTCN/TTCN_CRs/2023/Docs/R5s230313.zip" TargetMode="External"/><Relationship Id="rId261" Type="http://schemas.openxmlformats.org/officeDocument/2006/relationships/hyperlink" Target="http://www.3gpp.org/ftp/TSG_RAN/WG5_Test_ex-T1/TTCN/TTCN_CRs/2019/Docs/R5s190804.zip" TargetMode="External"/><Relationship Id="rId499" Type="http://schemas.openxmlformats.org/officeDocument/2006/relationships/hyperlink" Target="http://www.3gpp.org/ftp/TSG_RAN/WG5_Test_ex-T1/TTCN/TTCN_CRs/2020/Docs/R5s200253.zip" TargetMode="External"/><Relationship Id="rId2387" Type="http://schemas.openxmlformats.org/officeDocument/2006/relationships/hyperlink" Target="https://www.3gpp.org/ftp/TSG_RAN/WG5_Test_ex-T1/TTCN/TTCN_CRs/2024/Docs/R5s240276.zip" TargetMode="External"/><Relationship Id="rId359" Type="http://schemas.openxmlformats.org/officeDocument/2006/relationships/hyperlink" Target="http://www.3gpp.org/ftp/TSG_RAN/WG5_Test_ex-T1/TTCN/TTCN_CRs/2019/Docs/R5s191027.zip" TargetMode="External"/><Relationship Id="rId566" Type="http://schemas.openxmlformats.org/officeDocument/2006/relationships/hyperlink" Target="http://www.3gpp.org/ftp/TSG_RAN/WG5_Test_ex-T1/TTCN/TTCN_CRs/2020/Docs/R5s200527.zip" TargetMode="External"/><Relationship Id="rId773" Type="http://schemas.openxmlformats.org/officeDocument/2006/relationships/hyperlink" Target="http://www.3gpp.org/ftp/TSG_RAN/WG5_Test_ex-T1/TTCN/TTCN_CRs/2020/Docs/R5s201043.zip" TargetMode="External"/><Relationship Id="rId1196" Type="http://schemas.openxmlformats.org/officeDocument/2006/relationships/hyperlink" Target="https://www.3gpp.org/ftp/TSG_RAN/WG5_Test_ex-T1/TTCN/TTCN_CRs/2021/Docs/R5s210524.zip" TargetMode="External"/><Relationship Id="rId2247" Type="http://schemas.openxmlformats.org/officeDocument/2006/relationships/hyperlink" Target="https://www.3gpp.org/ftp/TSG_RAN/WG5_Test_ex-T1/TTCN/TTCN_CRs/2023/Docs/R5s230771.zip" TargetMode="External"/><Relationship Id="rId121" Type="http://schemas.openxmlformats.org/officeDocument/2006/relationships/hyperlink" Target="http://www.3gpp.org/ftp/TSG_RAN/WG5_Test_ex-T1/TTCN/TTCN_CRs/2019/Docs/R5s190273.zip" TargetMode="External"/><Relationship Id="rId219" Type="http://schemas.openxmlformats.org/officeDocument/2006/relationships/hyperlink" Target="http://www.3gpp.org/ftp/TSG_RAN/WG5_Test_ex-T1/TTCN/TTCN_CRs/2019/Docs/R5s190659.zip" TargetMode="External"/><Relationship Id="rId426" Type="http://schemas.openxmlformats.org/officeDocument/2006/relationships/hyperlink" Target="http://www.3gpp.org/ftp/TSG_RAN/WG5_Test_ex-T1/TTCN/TTCN_CRs/2020/Docs/R5s200138.zip" TargetMode="External"/><Relationship Id="rId633" Type="http://schemas.openxmlformats.org/officeDocument/2006/relationships/hyperlink" Target="http://www.3gpp.org/ftp/TSG_RAN/WG5_Test_ex-T1/TTCN/TTCN_CRs/2020/Docs/R5s200650.zip" TargetMode="External"/><Relationship Id="rId980" Type="http://schemas.openxmlformats.org/officeDocument/2006/relationships/hyperlink" Target="https://www.3gpp.org/ftp/TSG_RAN/WG5_Test_ex-T1/TTCN/TTCN_CRs/2020/Docs/R5s201532.zip" TargetMode="External"/><Relationship Id="rId1056" Type="http://schemas.openxmlformats.org/officeDocument/2006/relationships/hyperlink" Target="https://www.3gpp.org/ftp/TSG_RAN/WG5_Test_ex-T1/TTCN/TTCN_CRs/2021/Docs/R5s210094.zip" TargetMode="External"/><Relationship Id="rId1263" Type="http://schemas.openxmlformats.org/officeDocument/2006/relationships/hyperlink" Target="https://www.3gpp.org/ftp/TSG_RAN/WG5_Test_ex-T1/TTCN/TTCN_CRs/2021/Docs/R5s210743.zip" TargetMode="External"/><Relationship Id="rId2107" Type="http://schemas.openxmlformats.org/officeDocument/2006/relationships/hyperlink" Target="https://www.3gpp.org/ftp/TSG_RAN/WG5_Test_ex-T1/TTCN/TTCN_CRs/2023/Docs/R5s230366.zip" TargetMode="External"/><Relationship Id="rId2314" Type="http://schemas.openxmlformats.org/officeDocument/2006/relationships/hyperlink" Target="https://www.3gpp.org/ftp/TSG_RAN/WG5_Test_ex-T1/TTCN/TTCN_CRs/2024/Docs/R5s240086.zip" TargetMode="External"/><Relationship Id="rId840" Type="http://schemas.openxmlformats.org/officeDocument/2006/relationships/hyperlink" Target="http://www.3gpp.org/ftp/TSG_RAN/WG5_Test_ex-T1/TTCN/TTCN_CRs/2020/Docs/R5s201170.zip" TargetMode="External"/><Relationship Id="rId938" Type="http://schemas.openxmlformats.org/officeDocument/2006/relationships/hyperlink" Target="https://www.3gpp.org/ftp/TSG_RAN/WG5_Test_ex-T1/TTCN/TTCN_CRs/2020/Docs/R5s201389.zip" TargetMode="External"/><Relationship Id="rId1470" Type="http://schemas.openxmlformats.org/officeDocument/2006/relationships/hyperlink" Target="https://www.3gpp.org/ftp/TSG_RAN/WG5_Test_ex-T1/TTCN/TTCN_CRs/2021/Docs/R5s211487.zip" TargetMode="External"/><Relationship Id="rId1568" Type="http://schemas.openxmlformats.org/officeDocument/2006/relationships/hyperlink" Target="https://www.3gpp.org/ftp/TSG_RAN/WG5_Test_ex-T1/TTCN/TTCN_CRs/2022/Docs/R5s220167.zip" TargetMode="External"/><Relationship Id="rId1775" Type="http://schemas.openxmlformats.org/officeDocument/2006/relationships/hyperlink" Target="https://www.3gpp.org/ftp/TSG_RAN/WG5_Test_ex-T1/TTCN/TTCN_CRs/2022/Docs/R5s220804.zip" TargetMode="External"/><Relationship Id="rId67" Type="http://schemas.openxmlformats.org/officeDocument/2006/relationships/image" Target="media/image57.wmf"/><Relationship Id="rId700" Type="http://schemas.openxmlformats.org/officeDocument/2006/relationships/hyperlink" Target="http://www.3gpp.org/ftp/TSG_RAN/WG5_Test_ex-T1/TTCN/TTCN_CRs/2020/Docs/R5s200785.zip" TargetMode="External"/><Relationship Id="rId1123" Type="http://schemas.openxmlformats.org/officeDocument/2006/relationships/hyperlink" Target="https://www.3gpp.org/ftp/TSG_RAN/WG5_Test_ex-T1/TTCN/TTCN_CRs/2021/Docs/R5s210234.zip" TargetMode="External"/><Relationship Id="rId1330" Type="http://schemas.openxmlformats.org/officeDocument/2006/relationships/hyperlink" Target="https://www.3gpp.org/ftp/TSG_RAN/WG5_Test_ex-T1/TTCN/TTCN_CRs/2021/Docs/R5s210921.zip" TargetMode="External"/><Relationship Id="rId1428" Type="http://schemas.openxmlformats.org/officeDocument/2006/relationships/hyperlink" Target="https://www.3gpp.org/ftp/TSG_RAN/WG5_Test_ex-T1/TTCN/TTCN_CRs/2021/Docs/R5s211432.zip" TargetMode="External"/><Relationship Id="rId1635" Type="http://schemas.openxmlformats.org/officeDocument/2006/relationships/hyperlink" Target="https://www.3gpp.org/ftp/TSG_RAN/WG5_Test_ex-T1/TTCN/TTCN_CRs/2022/Docs/R5s220338.zip" TargetMode="External"/><Relationship Id="rId1982" Type="http://schemas.openxmlformats.org/officeDocument/2006/relationships/hyperlink" Target="https://www.3gpp.org/ftp/TSG_RAN/WG5_Test_ex-T1/TTCN/TTCN_CRs/2023/Docs/R5s230046.zip" TargetMode="External"/><Relationship Id="rId1842" Type="http://schemas.openxmlformats.org/officeDocument/2006/relationships/hyperlink" Target="https://www.3gpp.org/ftp/TSG_RAN/WG5_Test_ex-T1/TTCN/TTCN_CRs/2022/Docs/R5s220931.zip" TargetMode="External"/><Relationship Id="rId1702" Type="http://schemas.openxmlformats.org/officeDocument/2006/relationships/hyperlink" Target="https://www.3gpp.org/ftp/TSG_RAN/WG5_Test_ex-T1/TTCN/TTCN_CRs/2022/Docs/R5s220585.zip" TargetMode="External"/><Relationship Id="rId283" Type="http://schemas.openxmlformats.org/officeDocument/2006/relationships/hyperlink" Target="http://www.3gpp.org/ftp/TSG_RAN/WG5_Test_ex-T1/TTCN/TTCN_CRs/2019/Docs/R5s190899.zip" TargetMode="External"/><Relationship Id="rId490" Type="http://schemas.openxmlformats.org/officeDocument/2006/relationships/hyperlink" Target="http://www.3gpp.org/ftp/TSG_RAN/WG5_Test_ex-T1/TTCN/TTCN_CRs/2020/Docs/R5s200240.zip" TargetMode="External"/><Relationship Id="rId2171" Type="http://schemas.openxmlformats.org/officeDocument/2006/relationships/hyperlink" Target="https://www.3gpp.org/ftp/TSG_RAN/WG5_Test_ex-T1/TTCN/TTCN_CRs/2023/Docs/R5s230505.zip" TargetMode="External"/><Relationship Id="rId143" Type="http://schemas.openxmlformats.org/officeDocument/2006/relationships/hyperlink" Target="http://www.3gpp.org/ftp/TSG_RAN/WG5_Test_ex-T1/TTCN/TTCN_CRs/2019/Docs/R5s190424.zip" TargetMode="External"/><Relationship Id="rId350" Type="http://schemas.openxmlformats.org/officeDocument/2006/relationships/hyperlink" Target="http://www.3gpp.org/ftp/TSG_RAN/WG5_Test_ex-T1/TTCN/TTCN_CRs/2019/Docs/R5s191017.zip" TargetMode="External"/><Relationship Id="rId588" Type="http://schemas.openxmlformats.org/officeDocument/2006/relationships/hyperlink" Target="http://www.3gpp.org/ftp/TSG_RAN/WG5_Test_ex-T1/TTCN/TTCN_CRs/2020/Docs/R5s200555.zip" TargetMode="External"/><Relationship Id="rId795" Type="http://schemas.openxmlformats.org/officeDocument/2006/relationships/hyperlink" Target="http://www.3gpp.org/ftp/TSG_RAN/WG5_Test_ex-T1/TTCN/TTCN_CRs/2020/Docs/R5s201085.zip" TargetMode="External"/><Relationship Id="rId2031" Type="http://schemas.openxmlformats.org/officeDocument/2006/relationships/hyperlink" Target="https://www.3gpp.org/ftp/TSG_RAN/WG5_Test_ex-T1/TTCN/TTCN_CRs/2023/Docs/R5s230140.zip" TargetMode="External"/><Relationship Id="rId2269" Type="http://schemas.openxmlformats.org/officeDocument/2006/relationships/hyperlink" Target="https://www.3gpp.org/ftp/TSG_RAN/WG5_Test_ex-T1/TTCN/TTCN_CRs/2023/Docs/R5s230815.zip" TargetMode="External"/><Relationship Id="rId9" Type="http://schemas.openxmlformats.org/officeDocument/2006/relationships/image" Target="media/image2.png"/><Relationship Id="rId210" Type="http://schemas.openxmlformats.org/officeDocument/2006/relationships/hyperlink" Target="http://www.3gpp.org/ftp/TSG_RAN/WG5_Test_ex-T1/TTCN/TTCN_CRs/2019/Docs/R5s190649.zip" TargetMode="External"/><Relationship Id="rId448" Type="http://schemas.openxmlformats.org/officeDocument/2006/relationships/hyperlink" Target="http://www.3gpp.org/ftp/TSG_RAN/WG5_Test_ex-T1/TTCN/TTCN_CRs/2020/Docs/R5s200182.zip" TargetMode="External"/><Relationship Id="rId655" Type="http://schemas.openxmlformats.org/officeDocument/2006/relationships/hyperlink" Target="http://www.3gpp.org/ftp/TSG_RAN/WG5_Test_ex-T1/TTCN/TTCN_CRs/2020/Docs/R5s200707.zip" TargetMode="External"/><Relationship Id="rId862" Type="http://schemas.openxmlformats.org/officeDocument/2006/relationships/hyperlink" Target="http://www.3gpp.org/ftp/TSG_RAN/WG5_Test_ex-T1/TTCN/TTCN_CRs/2020/Docs/R5s201201.zip" TargetMode="External"/><Relationship Id="rId1078" Type="http://schemas.openxmlformats.org/officeDocument/2006/relationships/hyperlink" Target="https://www.3gpp.org/ftp/TSG_RAN/WG5_Test_ex-T1/TTCN/TTCN_CRs/2021/Docs/R5s210162.zip" TargetMode="External"/><Relationship Id="rId1285" Type="http://schemas.openxmlformats.org/officeDocument/2006/relationships/hyperlink" Target="https://www.3gpp.org/ftp/TSG_RAN/WG5_Test_ex-T1/TTCN/TTCN_CRs/2021/Docs/R5s210816.zip" TargetMode="External"/><Relationship Id="rId1492" Type="http://schemas.openxmlformats.org/officeDocument/2006/relationships/hyperlink" Target="https://www.3gpp.org/ftp/TSG_RAN/WG5_Test_ex-T1/TTCN/TTCN_CRs/2021/Docs/R5s211559.zip" TargetMode="External"/><Relationship Id="rId2129" Type="http://schemas.openxmlformats.org/officeDocument/2006/relationships/hyperlink" Target="https://www.3gpp.org/ftp/TSG_RAN/WG5_Test_ex-T1/TTCN/TTCN_CRs/2023/Docs/R5s230410.zip" TargetMode="External"/><Relationship Id="rId2336" Type="http://schemas.openxmlformats.org/officeDocument/2006/relationships/hyperlink" Target="https://www.3gpp.org/ftp/TSG_RAN/WG5_Test_ex-T1/TTCN/TTCN_CRs/2024/Docs/R5s240137.zip" TargetMode="External"/><Relationship Id="rId308" Type="http://schemas.openxmlformats.org/officeDocument/2006/relationships/hyperlink" Target="http://www.3gpp.org/ftp/TSG_RAN/WG5_Test_ex-T1/TTCN/TTCN_CRs/2019/Docs/R5s190954.zip" TargetMode="External"/><Relationship Id="rId515" Type="http://schemas.openxmlformats.org/officeDocument/2006/relationships/hyperlink" Target="http://www.3gpp.org/ftp/TSG_RAN/WG5_Test_ex-T1/TTCN/TTCN_CRs/2020/Docs/R5s200270.zip" TargetMode="External"/><Relationship Id="rId722" Type="http://schemas.openxmlformats.org/officeDocument/2006/relationships/hyperlink" Target="http://www.3gpp.org/ftp/TSG_RAN/WG5_Test_ex-T1/TTCN/TTCN_CRs/2020/Docs/R5s200808.zip" TargetMode="External"/><Relationship Id="rId1145" Type="http://schemas.openxmlformats.org/officeDocument/2006/relationships/hyperlink" Target="https://www.3gpp.org/ftp/TSG_RAN/WG5_Test_ex-T1/TTCN/TTCN_CRs/2021/Docs/R5s210312.zip" TargetMode="External"/><Relationship Id="rId1352" Type="http://schemas.openxmlformats.org/officeDocument/2006/relationships/hyperlink" Target="https://www.3gpp.org/ftp/TSG_RAN/WG5_Test_ex-T1/TTCN/TTCN_CRs/2021/Docs/R5s211280.zip" TargetMode="External"/><Relationship Id="rId1797" Type="http://schemas.openxmlformats.org/officeDocument/2006/relationships/hyperlink" Target="https://www.3gpp.org/ftp/TSG_RAN/WG5_Test_ex-T1/TTCN/TTCN_CRs/2022/Docs/R5s220840.zip" TargetMode="External"/><Relationship Id="rId2403" Type="http://schemas.openxmlformats.org/officeDocument/2006/relationships/hyperlink" Target="https://www.3gpp.org/ftp/TSG_RAN/WG5_Test_ex-T1/TTCN/TTCN_CRs/2024/Docs/R5s240306.zip" TargetMode="External"/><Relationship Id="rId89" Type="http://schemas.openxmlformats.org/officeDocument/2006/relationships/hyperlink" Target="http://www.3gpp.org/ftp/TSG_RAN/WG5_Test_ex-T1/TTCN/TTCN_CRs/2019/Docs/R5s190161.zip" TargetMode="External"/><Relationship Id="rId1005" Type="http://schemas.openxmlformats.org/officeDocument/2006/relationships/hyperlink" Target="https://www.3gpp.org/ftp/TSG_RAN/WG5_Test_ex-T1/TTCN/TTCN_CRs/2020/Docs/R5s201580.zip" TargetMode="External"/><Relationship Id="rId1212" Type="http://schemas.openxmlformats.org/officeDocument/2006/relationships/hyperlink" Target="https://www.3gpp.org/ftp/TSG_RAN/WG5_Test_ex-T1/TTCN/TTCN_CRs/2021/Docs/R5s210547.zip" TargetMode="External"/><Relationship Id="rId1657" Type="http://schemas.openxmlformats.org/officeDocument/2006/relationships/hyperlink" Target="https://www.3gpp.org/ftp/TSG_RAN/WG5_Test_ex-T1/TTCN/TTCN_CRs/2022/Docs/R5s220472.zip" TargetMode="External"/><Relationship Id="rId1864" Type="http://schemas.openxmlformats.org/officeDocument/2006/relationships/hyperlink" Target="https://www.3gpp.org/ftp/TSG_RAN/WG5_Test_ex-T1/TTCN/TTCN_CRs/2022/Docs/R5s220989.zip" TargetMode="External"/><Relationship Id="rId1517" Type="http://schemas.openxmlformats.org/officeDocument/2006/relationships/hyperlink" Target="https://www.3gpp.org/ftp/TSG_RAN/WG5_Test_ex-T1/TTCN/TTCN_CRs/2022/Docs/R5s220071.zip" TargetMode="External"/><Relationship Id="rId1724" Type="http://schemas.openxmlformats.org/officeDocument/2006/relationships/hyperlink" Target="https://www.3gpp.org/ftp/TSG_RAN/WG5_Test_ex-T1/TTCN/TTCN_CRs/2022/Docs/R5s220638.zip" TargetMode="External"/><Relationship Id="rId16" Type="http://schemas.openxmlformats.org/officeDocument/2006/relationships/image" Target="media/image9.png"/><Relationship Id="rId1931" Type="http://schemas.openxmlformats.org/officeDocument/2006/relationships/hyperlink" Target="https://www.3gpp.org/ftp/TSG_RAN/WG5_Test_ex-T1/TTCN/TTCN_CRs/2022/Docs/R5s221232.zip" TargetMode="External"/><Relationship Id="rId2193" Type="http://schemas.openxmlformats.org/officeDocument/2006/relationships/hyperlink" Target="https://www.3gpp.org/ftp/TSG_RAN/WG5_Test_ex-T1/TTCN/TTCN_CRs/2023/Docs/R5s230557.zip" TargetMode="External"/><Relationship Id="rId165" Type="http://schemas.openxmlformats.org/officeDocument/2006/relationships/hyperlink" Target="http://www.3gpp.org/ftp/TSG_RAN/WG5_Test_ex-T1/TTCN/TTCN_CRs/2019/Docs/R5s190484.zip" TargetMode="External"/><Relationship Id="rId372" Type="http://schemas.openxmlformats.org/officeDocument/2006/relationships/hyperlink" Target="http://www.3gpp.org/ftp/TSG_RAN/WG5_Test_ex-T1/TTCN/TTCN_CRs/2019/Docs/R5s191102.zip" TargetMode="External"/><Relationship Id="rId677" Type="http://schemas.openxmlformats.org/officeDocument/2006/relationships/hyperlink" Target="http://www.3gpp.org/ftp/TSG_RAN/WG5_Test_ex-T1/TTCN/TTCN_CRs/2020/Docs/R5s200753.zip" TargetMode="External"/><Relationship Id="rId2053" Type="http://schemas.openxmlformats.org/officeDocument/2006/relationships/hyperlink" Target="https://www.3gpp.org/ftp/TSG_RAN/WG5_Test_ex-T1/TTCN/TTCN_CRs/2023/Docs/R5s230187.zip" TargetMode="External"/><Relationship Id="rId2260" Type="http://schemas.openxmlformats.org/officeDocument/2006/relationships/hyperlink" Target="https://www.3gpp.org/ftp/TSG_RAN/WG5_Test_ex-T1/TTCN/TTCN_CRs/2023/Docs/R5s230797.zip" TargetMode="External"/><Relationship Id="rId2358" Type="http://schemas.openxmlformats.org/officeDocument/2006/relationships/hyperlink" Target="https://www.3gpp.org/ftp/TSG_RAN/WG5_Test_ex-T1/TTCN/TTCN_CRs/2024/Docs/R5s240196.zip" TargetMode="External"/><Relationship Id="rId232" Type="http://schemas.openxmlformats.org/officeDocument/2006/relationships/hyperlink" Target="http://www.3gpp.org/ftp/TSG_RAN/WG5_Test_ex-T1/TTCN/TTCN_CRs/2019/Docs/R5s190682.zip" TargetMode="External"/><Relationship Id="rId884" Type="http://schemas.openxmlformats.org/officeDocument/2006/relationships/hyperlink" Target="http://www.3gpp.org/ftp/TSG_RAN/WG5_Test_ex-T1/TTCN/TTCN_CRs/2020/Docs/R5s201267.zip" TargetMode="External"/><Relationship Id="rId2120" Type="http://schemas.openxmlformats.org/officeDocument/2006/relationships/hyperlink" Target="https://www.3gpp.org/ftp/TSG_RAN/WG5_Test_ex-T1/TTCN/TTCN_CRs/2023/Docs/R5s230396.zip" TargetMode="External"/><Relationship Id="rId537" Type="http://schemas.openxmlformats.org/officeDocument/2006/relationships/hyperlink" Target="http://www.3gpp.org/ftp/TSG_RAN/WG5_Test_ex-T1/TTCN/TTCN_CRs/2020/Docs/R5s200394.zip" TargetMode="External"/><Relationship Id="rId744" Type="http://schemas.openxmlformats.org/officeDocument/2006/relationships/hyperlink" Target="http://www.3gpp.org/ftp/TSG_RAN/WG5_Test_ex-T1/TTCN/TTCN_CRs/2020/Docs/R5s200919.zip" TargetMode="External"/><Relationship Id="rId951" Type="http://schemas.openxmlformats.org/officeDocument/2006/relationships/hyperlink" Target="https://www.3gpp.org/ftp/TSG_RAN/WG5_Test_ex-T1/TTCN/TTCN_CRs/2020/Docs/R5s201434.zip" TargetMode="External"/><Relationship Id="rId1167" Type="http://schemas.openxmlformats.org/officeDocument/2006/relationships/hyperlink" Target="https://www.3gpp.org/ftp/TSG_RAN/WG5_Test_ex-T1/TTCN/TTCN_CRs/2021/Docs/R5s210428.zip" TargetMode="External"/><Relationship Id="rId1374" Type="http://schemas.openxmlformats.org/officeDocument/2006/relationships/hyperlink" Target="https://www.3gpp.org/ftp/TSG_RAN/WG5_Test_ex-T1/TTCN/TTCN_CRs/2021/Docs/R5s211336.zip" TargetMode="External"/><Relationship Id="rId1581" Type="http://schemas.openxmlformats.org/officeDocument/2006/relationships/hyperlink" Target="https://www.3gpp.org/ftp/TSG_RAN/WG5_Test_ex-T1/TTCN/TTCN_CRs/2022/Docs/R5s220194.zip" TargetMode="External"/><Relationship Id="rId1679" Type="http://schemas.openxmlformats.org/officeDocument/2006/relationships/hyperlink" Target="https://www.3gpp.org/ftp/TSG_RAN/WG5_Test_ex-T1/TTCN/TTCN_CRs/2022/Docs/R5s220503.zip" TargetMode="External"/><Relationship Id="rId2218" Type="http://schemas.openxmlformats.org/officeDocument/2006/relationships/hyperlink" Target="https://www.3gpp.org/ftp/TSG_RAN/WG5_Test_ex-T1/TTCN/TTCN_CRs/2023/Docs/R5s230640.zip" TargetMode="External"/><Relationship Id="rId2425" Type="http://schemas.openxmlformats.org/officeDocument/2006/relationships/hyperlink" Target="https://www.3gpp.org/ftp/TSG_RAN/WG5_Test_ex-T1/TTCN/TTCN_CRs/2024/Docs/R5s240345.zip" TargetMode="External"/><Relationship Id="rId80" Type="http://schemas.openxmlformats.org/officeDocument/2006/relationships/hyperlink" Target="http://www.3gpp.org/ftp/TSG_RAN/WG5_Test_ex-T1/TTCN/TTCN_CRs/2019/Docs/R5s190067.zip" TargetMode="External"/><Relationship Id="rId604" Type="http://schemas.openxmlformats.org/officeDocument/2006/relationships/hyperlink" Target="http://www.3gpp.org/ftp/TSG_RAN/WG5_Test_ex-T1/TTCN/TTCN_CRs/2020/Docs/R5s200582.zip" TargetMode="External"/><Relationship Id="rId811" Type="http://schemas.openxmlformats.org/officeDocument/2006/relationships/hyperlink" Target="http://www.3gpp.org/ftp/TSG_RAN/WG5_Test_ex-T1/TTCN/TTCN_CRs/2020/Docs/R5s201124.zip" TargetMode="External"/><Relationship Id="rId1027" Type="http://schemas.openxmlformats.org/officeDocument/2006/relationships/hyperlink" Target="https://www.3gpp.org/ftp/TSG_RAN/WG5_Test_ex-T1/TTCN/TTCN_CRs/2020/Docs/R5s201387.zip" TargetMode="External"/><Relationship Id="rId1234" Type="http://schemas.openxmlformats.org/officeDocument/2006/relationships/hyperlink" Target="https://www.3gpp.org/ftp/TSG_RAN/WG5_Test_ex-T1/TTCN/TTCN_CRs/2021/Docs/R5s210577.zip" TargetMode="External"/><Relationship Id="rId1441" Type="http://schemas.openxmlformats.org/officeDocument/2006/relationships/hyperlink" Target="https://www.3gpp.org/ftp/TSG_RAN/WG5_Test_ex-T1/TTCN/TTCN_CRs/2021/Docs/R5s211445.zip" TargetMode="External"/><Relationship Id="rId1886" Type="http://schemas.openxmlformats.org/officeDocument/2006/relationships/hyperlink" Target="https://www.3gpp.org/ftp/TSG_RAN/WG5_Test_ex-T1/TTCN/TTCN_CRs/2022/Docs/R5s221119.zip" TargetMode="External"/><Relationship Id="rId909" Type="http://schemas.openxmlformats.org/officeDocument/2006/relationships/hyperlink" Target="http://www.3gpp.org/ftp/TSG_RAN/WG5_Test_ex-T1/TTCN/TTCN_CRs/2020/Docs/R5s201298.zip" TargetMode="External"/><Relationship Id="rId1301" Type="http://schemas.openxmlformats.org/officeDocument/2006/relationships/hyperlink" Target="https://www.3gpp.org/ftp/TSG_RAN/WG5_Test_ex-T1/TTCN/TTCN_CRs/2021/Docs/R5s210857.zip" TargetMode="External"/><Relationship Id="rId1539" Type="http://schemas.openxmlformats.org/officeDocument/2006/relationships/hyperlink" Target="https://www.3gpp.org/ftp/TSG_RAN/WG5_Test_ex-T1/TTCN/TTCN_CRs/2022/Docs/R5s220119.zip" TargetMode="External"/><Relationship Id="rId1746" Type="http://schemas.openxmlformats.org/officeDocument/2006/relationships/hyperlink" Target="https://www.3gpp.org/ftp/TSG_RAN/WG5_Test_ex-T1/TTCN/TTCN_CRs/2022/Docs/R5s220665.zip" TargetMode="External"/><Relationship Id="rId1953" Type="http://schemas.openxmlformats.org/officeDocument/2006/relationships/hyperlink" Target="https://www.3gpp.org/ftp/TSG_RAN/WG5_Test_ex-T1/TTCN/TTCN_CRs/2022/Docs/R5s221281.zip" TargetMode="External"/><Relationship Id="rId38" Type="http://schemas.openxmlformats.org/officeDocument/2006/relationships/image" Target="media/image31.png"/><Relationship Id="rId1606" Type="http://schemas.openxmlformats.org/officeDocument/2006/relationships/hyperlink" Target="https://www.3gpp.org/ftp/TSG_RAN/WG5_Test_ex-T1/TTCN/TTCN_CRs/2022/Docs/R5s220254.zip" TargetMode="External"/><Relationship Id="rId1813" Type="http://schemas.openxmlformats.org/officeDocument/2006/relationships/hyperlink" Target="https://www.3gpp.org/ftp/TSG_RAN/WG5_Test_ex-T1/TTCN/TTCN_CRs/2022/Docs/R5s220894.zip" TargetMode="External"/><Relationship Id="rId187" Type="http://schemas.openxmlformats.org/officeDocument/2006/relationships/hyperlink" Target="http://www.3gpp.org/ftp/TSG_RAN/WG5_Test_ex-T1/TTCN/TTCN_CRs/2019/Docs/R5s190586.zip" TargetMode="External"/><Relationship Id="rId394" Type="http://schemas.openxmlformats.org/officeDocument/2006/relationships/hyperlink" Target="http://www.3gpp.org/ftp/TSG_RAN/WG5_Test_ex-T1/TTCN/TTCN_CRs/2020/Docs/R5s200075.zip" TargetMode="External"/><Relationship Id="rId2075" Type="http://schemas.openxmlformats.org/officeDocument/2006/relationships/hyperlink" Target="https://www.3gpp.org/ftp/TSG_RAN/WG5_Test_ex-T1/TTCN/TTCN_CRs/2023/Docs/R5s230301.zip" TargetMode="External"/><Relationship Id="rId2282" Type="http://schemas.openxmlformats.org/officeDocument/2006/relationships/hyperlink" Target="https://www.3gpp.org/ftp/TSG_RAN/WG5_Test_ex-T1/TTCN/TTCN_CRs/2023/Docs/R5s230845.zip" TargetMode="External"/><Relationship Id="rId254" Type="http://schemas.openxmlformats.org/officeDocument/2006/relationships/hyperlink" Target="http://www.3gpp.org/ftp/TSG_RAN/WG5_Test_ex-T1/TTCN/TTCN_CRs/2019/Docs/R5s190723.zip" TargetMode="External"/><Relationship Id="rId699" Type="http://schemas.openxmlformats.org/officeDocument/2006/relationships/hyperlink" Target="http://www.3gpp.org/ftp/TSG_RAN/WG5_Test_ex-T1/TTCN/TTCN_CRs/2020/Docs/R5s200784.zip" TargetMode="External"/><Relationship Id="rId1091" Type="http://schemas.openxmlformats.org/officeDocument/2006/relationships/hyperlink" Target="https://www.3gpp.org/ftp/TSG_RAN/WG5_Test_ex-T1/TTCN/TTCN_CRs/2021/Docs/R5s210181.zip" TargetMode="External"/><Relationship Id="rId114" Type="http://schemas.openxmlformats.org/officeDocument/2006/relationships/hyperlink" Target="http://www.3gpp.org/ftp/TSG_RAN/WG5_Test_ex-T1/TTCN/TTCN_CRs/2019/Docs/R5s190260.zip" TargetMode="External"/><Relationship Id="rId461" Type="http://schemas.openxmlformats.org/officeDocument/2006/relationships/hyperlink" Target="http://www.3gpp.org/ftp/TSG_RAN/WG5_Test_ex-T1/TTCN/TTCN_CRs/2020/Docs/R5s200197.zip" TargetMode="External"/><Relationship Id="rId559" Type="http://schemas.openxmlformats.org/officeDocument/2006/relationships/hyperlink" Target="http://www.3gpp.org/ftp/TSG_RAN/WG5_Test_ex-T1/TTCN/TTCN_CRs/2020/Docs/R5s200514.zip" TargetMode="External"/><Relationship Id="rId766" Type="http://schemas.openxmlformats.org/officeDocument/2006/relationships/hyperlink" Target="http://www.3gpp.org/ftp/TSG_RAN/WG5_Test_ex-T1/TTCN/TTCN_CRs/2020/Docs/R5s201034.zip" TargetMode="External"/><Relationship Id="rId1189" Type="http://schemas.openxmlformats.org/officeDocument/2006/relationships/hyperlink" Target="https://www.3gpp.org/ftp/TSG_RAN/WG5_Test_ex-T1/TTCN/TTCN_CRs/2021/Docs/R5s210483.zip" TargetMode="External"/><Relationship Id="rId1396" Type="http://schemas.openxmlformats.org/officeDocument/2006/relationships/hyperlink" Target="https://www.3gpp.org/ftp/TSG_RAN/WG5_Test_ex-T1/TTCN/TTCN_CRs/2021/Docs/R5s211395.zip" TargetMode="External"/><Relationship Id="rId2142" Type="http://schemas.openxmlformats.org/officeDocument/2006/relationships/hyperlink" Target="https://www.3gpp.org/ftp/TSG_RAN/WG5_Test_ex-T1/TTCN/TTCN_CRs/2023/Docs/R5s230425.zip" TargetMode="External"/><Relationship Id="rId2447" Type="http://schemas.openxmlformats.org/officeDocument/2006/relationships/fontTable" Target="fontTable.xml"/><Relationship Id="rId321" Type="http://schemas.openxmlformats.org/officeDocument/2006/relationships/hyperlink" Target="http://www.3gpp.org/ftp/TSG_RAN/WG5_Test_ex-T1/TTCN/TTCN_CRs/2019/Docs/R5s190979.zip" TargetMode="External"/><Relationship Id="rId419" Type="http://schemas.openxmlformats.org/officeDocument/2006/relationships/hyperlink" Target="http://www.3gpp.org/ftp/TSG_RAN/WG5_Test_ex-T1/TTCN/TTCN_CRs/2020/Docs/R5s200120.zip" TargetMode="External"/><Relationship Id="rId626" Type="http://schemas.openxmlformats.org/officeDocument/2006/relationships/hyperlink" Target="http://www.3gpp.org/ftp/TSG_RAN/WG5_Test_ex-T1/TTCN/TTCN_CRs/2020/Docs/R5s200630.zip" TargetMode="External"/><Relationship Id="rId973" Type="http://schemas.openxmlformats.org/officeDocument/2006/relationships/hyperlink" Target="https://www.3gpp.org/ftp/TSG_RAN/WG5_Test_ex-T1/TTCN/TTCN_CRs/2020/Docs/R5s201513.zip" TargetMode="External"/><Relationship Id="rId1049" Type="http://schemas.openxmlformats.org/officeDocument/2006/relationships/hyperlink" Target="https://www.3gpp.org/ftp/TSG_RAN/WG5_Test_ex-T1/TTCN/TTCN_CRs/2021/Docs/R5s210084.zip" TargetMode="External"/><Relationship Id="rId1256" Type="http://schemas.openxmlformats.org/officeDocument/2006/relationships/hyperlink" Target="https://www.3gpp.org/ftp/TSG_RAN/WG5_Test_ex-T1/TTCN/TTCN_CRs/2021/Docs/R5s210730.zip" TargetMode="External"/><Relationship Id="rId2002" Type="http://schemas.openxmlformats.org/officeDocument/2006/relationships/hyperlink" Target="https://www.3gpp.org/ftp/TSG_RAN/WG5_Test_ex-T1/TTCN/TTCN_CRs/2023/Docs/R5s230079.zip" TargetMode="External"/><Relationship Id="rId2307" Type="http://schemas.openxmlformats.org/officeDocument/2006/relationships/hyperlink" Target="https://www.3gpp.org/ftp/TSG_RAN/WG5_Test_ex-T1/TTCN/TTCN_CRs/2024/Docs/R5s240077.zip" TargetMode="External"/><Relationship Id="rId833" Type="http://schemas.openxmlformats.org/officeDocument/2006/relationships/hyperlink" Target="http://www.3gpp.org/ftp/TSG_RAN/WG5_Test_ex-T1/TTCN/TTCN_CRs/2020/Docs/R5s201163.zip" TargetMode="External"/><Relationship Id="rId1116" Type="http://schemas.openxmlformats.org/officeDocument/2006/relationships/hyperlink" Target="https://www.3gpp.org/ftp/TSG_RAN/WG5_Test_ex-T1/TTCN/TTCN_CRs/2021/Docs/R5s210209.zip" TargetMode="External"/><Relationship Id="rId1463" Type="http://schemas.openxmlformats.org/officeDocument/2006/relationships/hyperlink" Target="https://www.3gpp.org/ftp/TSG_RAN/WG5_Test_ex-T1/TTCN/TTCN_CRs/2021/Docs/R5s211470.zip" TargetMode="External"/><Relationship Id="rId1670" Type="http://schemas.openxmlformats.org/officeDocument/2006/relationships/hyperlink" Target="https://www.3gpp.org/ftp/TSG_RAN/WG5_Test_ex-T1/TTCN/TTCN_CRs/2022/Docs/R5s220489.zip" TargetMode="External"/><Relationship Id="rId1768" Type="http://schemas.openxmlformats.org/officeDocument/2006/relationships/hyperlink" Target="https://www.3gpp.org/ftp/TSG_RAN/WG5_Test_ex-T1/TTCN/TTCN_CRs/2022/Docs/R5s220794.zip" TargetMode="External"/><Relationship Id="rId900" Type="http://schemas.openxmlformats.org/officeDocument/2006/relationships/hyperlink" Target="http://www.3gpp.org/ftp/TSG_RAN/WG5_Test_ex-T1/TTCN/TTCN_CRs/2020/Docs/R5s201289.zip" TargetMode="External"/><Relationship Id="rId1323" Type="http://schemas.openxmlformats.org/officeDocument/2006/relationships/hyperlink" Target="https://www.3gpp.org/ftp/TSG_RAN/WG5_Test_ex-T1/TTCN/TTCN_CRs/2021/Docs/R5s210909.zip" TargetMode="External"/><Relationship Id="rId1530" Type="http://schemas.openxmlformats.org/officeDocument/2006/relationships/hyperlink" Target="https://www.3gpp.org/ftp/TSG_RAN/WG5_Test_ex-T1/TTCN/TTCN_CRs/2022/Docs/R5s220098.zip" TargetMode="External"/><Relationship Id="rId1628" Type="http://schemas.openxmlformats.org/officeDocument/2006/relationships/hyperlink" Target="https://www.3gpp.org/ftp/TSG_RAN/WG5_Test_ex-T1/TTCN/TTCN_CRs/2022/Docs/R5s220299.zip" TargetMode="External"/><Relationship Id="rId1975" Type="http://schemas.openxmlformats.org/officeDocument/2006/relationships/hyperlink" Target="https://www.3gpp.org/ftp/TSG_RAN/WG5_Test_ex-T1/TTCN/TTCN_CRs/2022/Docs/R5s221312.zip" TargetMode="External"/><Relationship Id="rId1835" Type="http://schemas.openxmlformats.org/officeDocument/2006/relationships/hyperlink" Target="https://www.3gpp.org/ftp/TSG_RAN/WG5_Test_ex-T1/TTCN/TTCN_CRs/2022/Docs/R5s220919.zip" TargetMode="External"/><Relationship Id="rId1902" Type="http://schemas.openxmlformats.org/officeDocument/2006/relationships/hyperlink" Target="https://www.3gpp.org/ftp/TSG_RAN/WG5_Test_ex-T1/TTCN/TTCN_CRs/2022/Docs/R5s221155.zip" TargetMode="External"/><Relationship Id="rId2097" Type="http://schemas.openxmlformats.org/officeDocument/2006/relationships/hyperlink" Target="https://www.3gpp.org/ftp/TSG_RAN/WG5_Test_ex-T1/TTCN/TTCN_CRs/2023/Docs/R5s230346.zip" TargetMode="External"/><Relationship Id="rId276" Type="http://schemas.openxmlformats.org/officeDocument/2006/relationships/hyperlink" Target="http://www.3gpp.org/ftp/TSG_RAN/WG5_Test_ex-T1/TTCN/TTCN_CRs/2019/Docs/R5s190889.zip" TargetMode="External"/><Relationship Id="rId483" Type="http://schemas.openxmlformats.org/officeDocument/2006/relationships/hyperlink" Target="http://www.3gpp.org/ftp/TSG_RAN/WG5_Test_ex-T1/TTCN/TTCN_CRs/2020/Docs/R5s200227.zip" TargetMode="External"/><Relationship Id="rId690" Type="http://schemas.openxmlformats.org/officeDocument/2006/relationships/hyperlink" Target="http://www.3gpp.org/ftp/TSG_RAN/WG5_Test_ex-T1/TTCN/TTCN_CRs/2020/Docs/R5s200772.zip" TargetMode="External"/><Relationship Id="rId2164" Type="http://schemas.openxmlformats.org/officeDocument/2006/relationships/hyperlink" Target="https://www.3gpp.org/ftp/TSG_RAN/WG5_Test_ex-T1/TTCN/TTCN_CRs/2023/Docs/R5s230469.zip" TargetMode="External"/><Relationship Id="rId2371" Type="http://schemas.openxmlformats.org/officeDocument/2006/relationships/hyperlink" Target="https://www.3gpp.org/ftp/TSG_RAN/WG5_Test_ex-T1/TTCN/TTCN_CRs/2024/Docs/R5s240210.zip" TargetMode="External"/><Relationship Id="rId136" Type="http://schemas.openxmlformats.org/officeDocument/2006/relationships/hyperlink" Target="http://www.3gpp.org/ftp/TSG_RAN/WG5_Test_ex-T1/TTCN/TTCN_CRs/2019/Docs/R5s190411.zip" TargetMode="External"/><Relationship Id="rId343" Type="http://schemas.openxmlformats.org/officeDocument/2006/relationships/hyperlink" Target="http://www.3gpp.org/ftp/TSG_RAN/WG5_Test_ex-T1/TTCN/TTCN_CRs/2019/Docs/R5s191009.zip" TargetMode="External"/><Relationship Id="rId550" Type="http://schemas.openxmlformats.org/officeDocument/2006/relationships/hyperlink" Target="http://www.3gpp.org/ftp/TSG_RAN/WG5_Test_ex-T1/TTCN/TTCN_CRs/2020/Docs/R5s200496.zip" TargetMode="External"/><Relationship Id="rId788" Type="http://schemas.openxmlformats.org/officeDocument/2006/relationships/hyperlink" Target="http://www.3gpp.org/ftp/TSG_RAN/WG5_Test_ex-T1/TTCN/TTCN_CRs/2020/Docs/R5s201067.zip" TargetMode="External"/><Relationship Id="rId995" Type="http://schemas.openxmlformats.org/officeDocument/2006/relationships/hyperlink" Target="https://www.3gpp.org/ftp/TSG_RAN/WG5_Test_ex-T1/TTCN/TTCN_CRs/2020/Docs/R5s201569.zip" TargetMode="External"/><Relationship Id="rId1180" Type="http://schemas.openxmlformats.org/officeDocument/2006/relationships/hyperlink" Target="https://www.3gpp.org/ftp/TSG_RAN/WG5_Test_ex-T1/TTCN/TTCN_CRs/2021/Docs/R5s210453.zip" TargetMode="External"/><Relationship Id="rId2024" Type="http://schemas.openxmlformats.org/officeDocument/2006/relationships/hyperlink" Target="https://www.3gpp.org/ftp/TSG_RAN/WG5_Test_ex-T1/TTCN/TTCN_CRs/2023/Docs/R5s230124.zip" TargetMode="External"/><Relationship Id="rId2231" Type="http://schemas.openxmlformats.org/officeDocument/2006/relationships/hyperlink" Target="https://www.3gpp.org/ftp/TSG_RAN/WG5_Test_ex-T1/TTCN/TTCN_CRs/2023/Docs/R5s230733.zip" TargetMode="External"/><Relationship Id="rId203" Type="http://schemas.openxmlformats.org/officeDocument/2006/relationships/hyperlink" Target="http://www.3gpp.org/ftp/TSG_RAN/WG5_Test_ex-T1/TTCN/TTCN_CRs/2019/Docs/R5s190638.zip" TargetMode="External"/><Relationship Id="rId648" Type="http://schemas.openxmlformats.org/officeDocument/2006/relationships/hyperlink" Target="http://www.3gpp.org/ftp/TSG_RAN/WG5_Test_ex-T1/TTCN/TTCN_CRs/2020/Docs/R5s200688.zip" TargetMode="External"/><Relationship Id="rId855" Type="http://schemas.openxmlformats.org/officeDocument/2006/relationships/hyperlink" Target="http://www.3gpp.org/ftp/TSG_RAN/WG5_Test_ex-T1/TTCN/TTCN_CRs/2020/Docs/R5s201194.zip" TargetMode="External"/><Relationship Id="rId1040" Type="http://schemas.openxmlformats.org/officeDocument/2006/relationships/hyperlink" Target="https://www.3gpp.org/ftp/TSG_RAN/WG5_Test_ex-T1/TTCN/TTCN_CRs/2021/Docs/R5s210072.zip" TargetMode="External"/><Relationship Id="rId1278" Type="http://schemas.openxmlformats.org/officeDocument/2006/relationships/hyperlink" Target="https://www.3gpp.org/ftp/TSG_RAN/WG5_Test_ex-T1/TTCN/TTCN_CRs/2021/Docs/R5s210778.zip" TargetMode="External"/><Relationship Id="rId1485" Type="http://schemas.openxmlformats.org/officeDocument/2006/relationships/hyperlink" Target="https://www.3gpp.org/ftp/TSG_RAN/WG5_Test_ex-T1/TTCN/TTCN_CRs/2021/Docs/R5s211524.zip" TargetMode="External"/><Relationship Id="rId1692" Type="http://schemas.openxmlformats.org/officeDocument/2006/relationships/hyperlink" Target="https://www.3gpp.org/ftp/TSG_RAN/WG5_Test_ex-T1/TTCN/TTCN_CRs/2022/Docs/R5s220558.zip" TargetMode="External"/><Relationship Id="rId2329" Type="http://schemas.openxmlformats.org/officeDocument/2006/relationships/hyperlink" Target="https://www.3gpp.org/ftp/TSG_RAN/WG5_Test_ex-T1/TTCN/TTCN_CRs/2024/Docs/R5s240118.zip" TargetMode="External"/><Relationship Id="rId410" Type="http://schemas.openxmlformats.org/officeDocument/2006/relationships/hyperlink" Target="http://www.3gpp.org/ftp/TSG_RAN/WG5_Test_ex-T1/TTCN/TTCN_CRs/2020/Docs/R5s200102.zip" TargetMode="External"/><Relationship Id="rId508" Type="http://schemas.openxmlformats.org/officeDocument/2006/relationships/hyperlink" Target="http://www.3gpp.org/ftp/TSG_RAN/WG5_Test_ex-T1/TTCN/TTCN_CRs/2020/Docs/R5s200262.zip" TargetMode="External"/><Relationship Id="rId715" Type="http://schemas.openxmlformats.org/officeDocument/2006/relationships/hyperlink" Target="http://www.3gpp.org/ftp/TSG_RAN/WG5_Test_ex-T1/TTCN/TTCN_CRs/2020/Docs/R5s200801.zip" TargetMode="External"/><Relationship Id="rId922" Type="http://schemas.openxmlformats.org/officeDocument/2006/relationships/hyperlink" Target="https://www.3gpp.org/ftp/TSG_RAN/WG5_Test_ex-T1/TTCN/TTCN_CRs/2020/Docs/R5s201361.zip" TargetMode="External"/><Relationship Id="rId1138" Type="http://schemas.openxmlformats.org/officeDocument/2006/relationships/hyperlink" Target="https://www.3gpp.org/ftp/TSG_RAN/WG5_Test_ex-T1/TTCN/TTCN_CRs/2021/Docs/R5s210267.zip" TargetMode="External"/><Relationship Id="rId1345" Type="http://schemas.openxmlformats.org/officeDocument/2006/relationships/hyperlink" Target="https://www.3gpp.org/ftp/TSG_RAN/WG5_Test_ex-T1/TTCN/TTCN_CRs/2021/Docs/R5s210960.zip" TargetMode="External"/><Relationship Id="rId1552" Type="http://schemas.openxmlformats.org/officeDocument/2006/relationships/hyperlink" Target="https://www.3gpp.org/ftp/TSG_RAN/WG5_Test_ex-T1/TTCN/TTCN_CRs/2022/Docs/R5s220150.zip" TargetMode="External"/><Relationship Id="rId1997" Type="http://schemas.openxmlformats.org/officeDocument/2006/relationships/hyperlink" Target="https://www.3gpp.org/ftp/TSG_RAN/WG5_Test_ex-T1/TTCN/TTCN_CRs/2023/Docs/R5s230071.zip" TargetMode="External"/><Relationship Id="rId1205" Type="http://schemas.openxmlformats.org/officeDocument/2006/relationships/hyperlink" Target="https://www.3gpp.org/ftp/TSG_RAN/WG5_Test_ex-T1/TTCN/TTCN_CRs/2021/Docs/R5s210536.zip" TargetMode="External"/><Relationship Id="rId1857" Type="http://schemas.openxmlformats.org/officeDocument/2006/relationships/hyperlink" Target="https://www.3gpp.org/ftp/TSG_RAN/WG5_Test_ex-T1/TTCN/TTCN_CRs/2022/Docs/R5s220971.zip" TargetMode="External"/><Relationship Id="rId51" Type="http://schemas.openxmlformats.org/officeDocument/2006/relationships/image" Target="media/image44.png"/><Relationship Id="rId1412" Type="http://schemas.openxmlformats.org/officeDocument/2006/relationships/hyperlink" Target="https://www.3gpp.org/ftp/TSG_RAN/WG5_Test_ex-T1/TTCN/TTCN_CRs/2021/Docs/R5s211416.zip" TargetMode="External"/><Relationship Id="rId1717" Type="http://schemas.openxmlformats.org/officeDocument/2006/relationships/hyperlink" Target="https://www.3gpp.org/ftp/TSG_RAN/WG5_Test_ex-T1/TTCN/TTCN_CRs/2022/Docs/R5s220630.zip" TargetMode="External"/><Relationship Id="rId1924" Type="http://schemas.openxmlformats.org/officeDocument/2006/relationships/hyperlink" Target="https://www.3gpp.org/ftp/TSG_RAN/WG5_Test_ex-T1/TTCN/TTCN_CRs/2022/Docs/R5s221211.zip" TargetMode="External"/><Relationship Id="rId298" Type="http://schemas.openxmlformats.org/officeDocument/2006/relationships/hyperlink" Target="http://www.3gpp.org/ftp/TSG_RAN/WG5_Test_ex-T1/TTCN/TTCN_CRs/2019/Docs/R5s190928.zip" TargetMode="External"/><Relationship Id="rId158" Type="http://schemas.openxmlformats.org/officeDocument/2006/relationships/hyperlink" Target="http://www.3gpp.org/ftp/TSG_RAN/WG5_Test_ex-T1/TTCN/TTCN_CRs/2019/Docs/R5s190468.zip" TargetMode="External"/><Relationship Id="rId2186" Type="http://schemas.openxmlformats.org/officeDocument/2006/relationships/hyperlink" Target="https://www.3gpp.org/ftp/TSG_RAN/WG5_Test_ex-T1/TTCN/TTCN_CRs/2023/Docs/R5s230541.zip" TargetMode="External"/><Relationship Id="rId2393" Type="http://schemas.openxmlformats.org/officeDocument/2006/relationships/hyperlink" Target="https://www.3gpp.org/ftp/TSG_RAN/WG5_Test_ex-T1/TTCN/TTCN_CRs/2024/Docs/R5s240286.zip" TargetMode="External"/><Relationship Id="rId365" Type="http://schemas.openxmlformats.org/officeDocument/2006/relationships/hyperlink" Target="http://www.3gpp.org/ftp/TSG_RAN/WG5_Test_ex-T1/TTCN/TTCN_CRs/2019/Docs/R5s191036.zip" TargetMode="External"/><Relationship Id="rId572" Type="http://schemas.openxmlformats.org/officeDocument/2006/relationships/hyperlink" Target="http://www.3gpp.org/ftp/TSG_RAN/WG5_Test_ex-T1/TTCN/TTCN_CRs/2020/Docs/R5s200539.zip" TargetMode="External"/><Relationship Id="rId2046" Type="http://schemas.openxmlformats.org/officeDocument/2006/relationships/hyperlink" Target="https://www.3gpp.org/ftp/TSG_RAN/WG5_Test_ex-T1/TTCN/TTCN_CRs/2023/Docs/R5s230179.zip" TargetMode="External"/><Relationship Id="rId2253" Type="http://schemas.openxmlformats.org/officeDocument/2006/relationships/hyperlink" Target="https://www.3gpp.org/ftp/TSG_RAN/WG5_Test_ex-T1/TTCN/TTCN_CRs/2023/Docs/R5s230782.zip" TargetMode="External"/><Relationship Id="rId225" Type="http://schemas.openxmlformats.org/officeDocument/2006/relationships/hyperlink" Target="http://www.3gpp.org/ftp/TSG_RAN/WG5_Test_ex-T1/TTCN/TTCN_CRs/2019/Docs/R5s190669.zip" TargetMode="External"/><Relationship Id="rId432" Type="http://schemas.openxmlformats.org/officeDocument/2006/relationships/hyperlink" Target="http://www.3gpp.org/ftp/TSG_RAN/WG5_Test_ex-T1/TTCN/TTCN_CRs/2020/Docs/R5s200153.zip" TargetMode="External"/><Relationship Id="rId877" Type="http://schemas.openxmlformats.org/officeDocument/2006/relationships/hyperlink" Target="http://www.3gpp.org/ftp/TSG_RAN/WG5_Test_ex-T1/TTCN/TTCN_CRs/2020/Docs/R5s201216.zip" TargetMode="External"/><Relationship Id="rId1062" Type="http://schemas.openxmlformats.org/officeDocument/2006/relationships/hyperlink" Target="https://www.3gpp.org/ftp/TSG_RAN/WG5_Test_ex-T1/TTCN/TTCN_CRs/2021/Docs/R5s210123.zip" TargetMode="External"/><Relationship Id="rId2113" Type="http://schemas.openxmlformats.org/officeDocument/2006/relationships/hyperlink" Target="https://www.3gpp.org/ftp/TSG_RAN/WG5_Test_ex-T1/TTCN/TTCN_CRs/2023/Docs/R5s230382.zip" TargetMode="External"/><Relationship Id="rId2320" Type="http://schemas.openxmlformats.org/officeDocument/2006/relationships/hyperlink" Target="https://www.3gpp.org/ftp/TSG_RAN/WG5_Test_ex-T1/TTCN/TTCN_CRs/2024/Docs/R5s240094.zip" TargetMode="External"/><Relationship Id="rId737" Type="http://schemas.openxmlformats.org/officeDocument/2006/relationships/hyperlink" Target="http://www.3gpp.org/ftp/TSG_RAN/WG5_Test_ex-T1/TTCN/TTCN_CRs/2020/Docs/R5s200850.zip" TargetMode="External"/><Relationship Id="rId944" Type="http://schemas.openxmlformats.org/officeDocument/2006/relationships/hyperlink" Target="https://www.3gpp.org/ftp/TSG_RAN/WG5_Test_ex-T1/TTCN/TTCN_CRs/2020/Docs/R5s201418.zip" TargetMode="External"/><Relationship Id="rId1367" Type="http://schemas.openxmlformats.org/officeDocument/2006/relationships/hyperlink" Target="https://www.3gpp.org/ftp/TSG_RAN/WG5_Test_ex-T1/TTCN/TTCN_CRs/2021/Docs/R5s211323.zip" TargetMode="External"/><Relationship Id="rId1574" Type="http://schemas.openxmlformats.org/officeDocument/2006/relationships/hyperlink" Target="https://www.3gpp.org/ftp/TSG_RAN/WG5_Test_ex-T1/TTCN/TTCN_CRs/2022/Docs/R5s220177.zip" TargetMode="External"/><Relationship Id="rId1781" Type="http://schemas.openxmlformats.org/officeDocument/2006/relationships/hyperlink" Target="https://www.3gpp.org/ftp/TSG_RAN/WG5_Test_ex-T1/TTCN/TTCN_CRs/2022/Docs/R5s220813.zip" TargetMode="External"/><Relationship Id="rId2418" Type="http://schemas.openxmlformats.org/officeDocument/2006/relationships/hyperlink" Target="https://www.3gpp.org/ftp/TSG_RAN/WG5_Test_ex-T1/TTCN/TTCN_CRs/2024/Docs/R5s240337.zip" TargetMode="External"/><Relationship Id="rId73" Type="http://schemas.openxmlformats.org/officeDocument/2006/relationships/hyperlink" Target="http://www.3gpp.org/ftp/TSG_RAN/WG5_Test_ex-T1/TTCN/TTCN_CRs/2019/Docs/R5s190029.zip" TargetMode="External"/><Relationship Id="rId804" Type="http://schemas.openxmlformats.org/officeDocument/2006/relationships/hyperlink" Target="http://www.3gpp.org/ftp/TSG_RAN/WG5_Test_ex-T1/TTCN/TTCN_CRs/2020/Docs/R5s201111.zip" TargetMode="External"/><Relationship Id="rId1227" Type="http://schemas.openxmlformats.org/officeDocument/2006/relationships/hyperlink" Target="https://www.3gpp.org/ftp/TSG_RAN/WG5_Test_ex-T1/TTCN/TTCN_CRs/2021/Docs/R5s210568.zip" TargetMode="External"/><Relationship Id="rId1434" Type="http://schemas.openxmlformats.org/officeDocument/2006/relationships/hyperlink" Target="https://www.3gpp.org/ftp/TSG_RAN/WG5_Test_ex-T1/TTCN/TTCN_CRs/2021/Docs/R5s211438.zip" TargetMode="External"/><Relationship Id="rId1641" Type="http://schemas.openxmlformats.org/officeDocument/2006/relationships/hyperlink" Target="https://www.3gpp.org/ftp/TSG_RAN/WG5_Test_ex-T1/TTCN/TTCN_CRs/2022/Docs/R5s220398.zip" TargetMode="External"/><Relationship Id="rId1879" Type="http://schemas.openxmlformats.org/officeDocument/2006/relationships/hyperlink" Target="https://www.3gpp.org/ftp/TSG_RAN/WG5_Test_ex-T1/TTCN/TTCN_CRs/2022/Docs/R5s221105.zip" TargetMode="External"/><Relationship Id="rId1501" Type="http://schemas.openxmlformats.org/officeDocument/2006/relationships/hyperlink" Target="https://www.3gpp.org/ftp/TSG_RAN/WG5_Test_ex-T1/TTCN/TTCN_CRs/2021/Docs/R5s211593.zip" TargetMode="External"/><Relationship Id="rId1739" Type="http://schemas.openxmlformats.org/officeDocument/2006/relationships/hyperlink" Target="https://www.3gpp.org/ftp/TSG_RAN/WG5_Test_ex-T1/TTCN/TTCN_CRs/2022/Docs/R5s220658.zip" TargetMode="External"/><Relationship Id="rId1946" Type="http://schemas.openxmlformats.org/officeDocument/2006/relationships/hyperlink" Target="https://www.3gpp.org/ftp/TSG_RAN/WG5_Test_ex-T1/TTCN/TTCN_CRs/2022/Docs/R5s221270.zip" TargetMode="External"/><Relationship Id="rId1806" Type="http://schemas.openxmlformats.org/officeDocument/2006/relationships/hyperlink" Target="https://www.3gpp.org/ftp/TSG_RAN/WG5_Test_ex-T1/TTCN/TTCN_CRs/2022/Docs/R5s220868.zip" TargetMode="External"/><Relationship Id="rId387" Type="http://schemas.openxmlformats.org/officeDocument/2006/relationships/hyperlink" Target="http://www.3gpp.org/ftp/TSG_RAN/WG5_Test_ex-T1/TTCN/TTCN_CRs/2020/Docs/R5s200062.zip" TargetMode="External"/><Relationship Id="rId594" Type="http://schemas.openxmlformats.org/officeDocument/2006/relationships/hyperlink" Target="http://www.3gpp.org/ftp/TSG_RAN/WG5_Test_ex-T1/TTCN/TTCN_CRs/2020/Docs/R5s200561.zip" TargetMode="External"/><Relationship Id="rId2068" Type="http://schemas.openxmlformats.org/officeDocument/2006/relationships/hyperlink" Target="https://www.3gpp.org/ftp/TSG_RAN/WG5_Test_ex-T1/TTCN/TTCN_CRs/2023/Docs/R5s230290.zip" TargetMode="External"/><Relationship Id="rId2275" Type="http://schemas.openxmlformats.org/officeDocument/2006/relationships/hyperlink" Target="https://www.3gpp.org/ftp/TSG_RAN/WG5_Test_ex-T1/TTCN/TTCN_CRs/2023/Docs/R5s230824.zip" TargetMode="External"/><Relationship Id="rId247" Type="http://schemas.openxmlformats.org/officeDocument/2006/relationships/hyperlink" Target="http://www.3gpp.org/ftp/TSG_RAN/WG5_Test_ex-T1/TTCN/TTCN_CRs/2019/Docs/R5s190702.zip" TargetMode="External"/><Relationship Id="rId899" Type="http://schemas.openxmlformats.org/officeDocument/2006/relationships/hyperlink" Target="http://www.3gpp.org/ftp/TSG_RAN/WG5_Test_ex-T1/TTCN/TTCN_CRs/2020/Docs/R5s201285.zip" TargetMode="External"/><Relationship Id="rId1084" Type="http://schemas.openxmlformats.org/officeDocument/2006/relationships/hyperlink" Target="https://www.3gpp.org/ftp/TSG_RAN/WG5_Test_ex-T1/TTCN/TTCN_CRs/2021/Docs/R5s210172.zip" TargetMode="External"/><Relationship Id="rId107" Type="http://schemas.openxmlformats.org/officeDocument/2006/relationships/hyperlink" Target="http://www.3gpp.org/ftp/TSG_RAN/WG5_Test_ex-T1/TTCN/TTCN_CRs/2019/Docs/R5s190214.zip" TargetMode="External"/><Relationship Id="rId454" Type="http://schemas.openxmlformats.org/officeDocument/2006/relationships/hyperlink" Target="http://www.3gpp.org/ftp/TSG_RAN/WG5_Test_ex-T1/TTCN/TTCN_CRs/2020/Docs/R5s200189.zip" TargetMode="External"/><Relationship Id="rId661" Type="http://schemas.openxmlformats.org/officeDocument/2006/relationships/hyperlink" Target="http://www.3gpp.org/ftp/TSG_RAN/WG5_Test_ex-T1/TTCN/TTCN_CRs/2020/Docs/R5s200719.zip" TargetMode="External"/><Relationship Id="rId759" Type="http://schemas.openxmlformats.org/officeDocument/2006/relationships/hyperlink" Target="http://www.3gpp.org/ftp/TSG_RAN/WG5_Test_ex-T1/TTCN/TTCN_CRs/2020/Docs/R5s201022.zip" TargetMode="External"/><Relationship Id="rId966" Type="http://schemas.openxmlformats.org/officeDocument/2006/relationships/hyperlink" Target="https://www.3gpp.org/ftp/TSG_RAN/WG5_Test_ex-T1/TTCN/TTCN_CRs/2020/Docs/R5s201472.zip" TargetMode="External"/><Relationship Id="rId1291" Type="http://schemas.openxmlformats.org/officeDocument/2006/relationships/hyperlink" Target="https://www.3gpp.org/ftp/TSG_RAN/WG5_Test_ex-T1/TTCN/TTCN_CRs/2021/Docs/R5s210828.zip" TargetMode="External"/><Relationship Id="rId1389" Type="http://schemas.openxmlformats.org/officeDocument/2006/relationships/hyperlink" Target="https://www.3gpp.org/ftp/TSG_RAN/WG5_Test_ex-T1/TTCN/TTCN_CRs/2021/Docs/R5s211388.zip" TargetMode="External"/><Relationship Id="rId1596" Type="http://schemas.openxmlformats.org/officeDocument/2006/relationships/hyperlink" Target="https://www.3gpp.org/ftp/TSG_RAN/WG5_Test_ex-T1/TTCN/TTCN_CRs/2022/Docs/R5s220227.zip" TargetMode="External"/><Relationship Id="rId2135" Type="http://schemas.openxmlformats.org/officeDocument/2006/relationships/hyperlink" Target="https://www.3gpp.org/ftp/TSG_RAN/WG5_Test_ex-T1/TTCN/TTCN_CRs/2023/Docs/R5s230417.zip" TargetMode="External"/><Relationship Id="rId2342" Type="http://schemas.openxmlformats.org/officeDocument/2006/relationships/hyperlink" Target="https://www.3gpp.org/ftp/TSG_RAN/WG5_Test_ex-T1/TTCN/TTCN_CRs/2024/Docs/R5s240150.zip" TargetMode="External"/><Relationship Id="rId314" Type="http://schemas.openxmlformats.org/officeDocument/2006/relationships/hyperlink" Target="http://www.3gpp.org/ftp/TSG_RAN/WG5_Test_ex-T1/TTCN/TTCN_CRs/2019/Docs/R5s190972.zip" TargetMode="External"/><Relationship Id="rId521" Type="http://schemas.openxmlformats.org/officeDocument/2006/relationships/hyperlink" Target="http://www.3gpp.org/ftp/TSG_RAN/WG5_Test_ex-T1/TTCN/TTCN_CRs/2020/Docs/R5s200287.zip" TargetMode="External"/><Relationship Id="rId619" Type="http://schemas.openxmlformats.org/officeDocument/2006/relationships/hyperlink" Target="http://www.3gpp.org/ftp/TSG_RAN/WG5_Test_ex-T1/TTCN/TTCN_CRs/2020/Docs/R5s200617.zip" TargetMode="External"/><Relationship Id="rId1151" Type="http://schemas.openxmlformats.org/officeDocument/2006/relationships/hyperlink" Target="https://www.3gpp.org/ftp/TSG_RAN/WG5_Test_ex-T1/TTCN/TTCN_CRs/2021/Docs/R5s210396.zip" TargetMode="External"/><Relationship Id="rId1249" Type="http://schemas.openxmlformats.org/officeDocument/2006/relationships/hyperlink" Target="https://www.3gpp.org/ftp/TSG_RAN/WG5_Test_ex-T1/TTCN/TTCN_CRs/2021/Docs/R5s210648.zip" TargetMode="External"/><Relationship Id="rId2202" Type="http://schemas.openxmlformats.org/officeDocument/2006/relationships/hyperlink" Target="https://www.3gpp.org/ftp/TSG_RAN/WG5_Test_ex-T1/TTCN/TTCN_CRs/2023/Docs/R5s230570.zip" TargetMode="External"/><Relationship Id="rId95" Type="http://schemas.openxmlformats.org/officeDocument/2006/relationships/hyperlink" Target="http://www.3gpp.org/ftp/TSG_RAN/WG5_Test_ex-T1/TTCN/TTCN_CRs/2019/Docs/R5s190178.zip" TargetMode="External"/><Relationship Id="rId826" Type="http://schemas.openxmlformats.org/officeDocument/2006/relationships/hyperlink" Target="http://www.3gpp.org/ftp/TSG_RAN/WG5_Test_ex-T1/TTCN/TTCN_CRs/2020/Docs/R5s201148.zip" TargetMode="External"/><Relationship Id="rId1011" Type="http://schemas.openxmlformats.org/officeDocument/2006/relationships/hyperlink" Target="https://www.3gpp.org/ftp/TSG_RAN/WG5_Test_ex-T1/TTCN/TTCN_CRs/2020/Docs/R5s201594.zip" TargetMode="External"/><Relationship Id="rId1109" Type="http://schemas.openxmlformats.org/officeDocument/2006/relationships/hyperlink" Target="https://www.3gpp.org/ftp/TSG_RAN/WG5_Test_ex-T1/TTCN/TTCN_CRs/2021/Docs/R5s210200.zip" TargetMode="External"/><Relationship Id="rId1456" Type="http://schemas.openxmlformats.org/officeDocument/2006/relationships/hyperlink" Target="https://www.3gpp.org/ftp/TSG_RAN/WG5_Test_ex-T1/TTCN/TTCN_CRs/2021/Docs/R5s211460.zip" TargetMode="External"/><Relationship Id="rId1663" Type="http://schemas.openxmlformats.org/officeDocument/2006/relationships/hyperlink" Target="https://www.3gpp.org/ftp/TSG_RAN/WG5_Test_ex-T1/TTCN/TTCN_CRs/2022/Docs/R5s220479.zip" TargetMode="External"/><Relationship Id="rId1870" Type="http://schemas.openxmlformats.org/officeDocument/2006/relationships/hyperlink" Target="https://www.3gpp.org/ftp/TSG_RAN/WG5_Test_ex-T1/TTCN/TTCN_CRs/2022/Docs/R5s221093.zip" TargetMode="External"/><Relationship Id="rId1968" Type="http://schemas.openxmlformats.org/officeDocument/2006/relationships/hyperlink" Target="https://www.3gpp.org/ftp/TSG_RAN/WG5_Test_ex-T1/TTCN/TTCN_CRs/2022/Docs/R5s221303.zip" TargetMode="External"/><Relationship Id="rId1316" Type="http://schemas.openxmlformats.org/officeDocument/2006/relationships/hyperlink" Target="https://www.3gpp.org/ftp/TSG_RAN/WG5_Test_ex-T1/TTCN/TTCN_CRs/2021/Docs/R5s210901.zip" TargetMode="External"/><Relationship Id="rId1523" Type="http://schemas.openxmlformats.org/officeDocument/2006/relationships/hyperlink" Target="https://www.3gpp.org/ftp/TSG_RAN/WG5_Test_ex-T1/TTCN/TTCN_CRs/2022/Docs/R5s220082.zip" TargetMode="External"/><Relationship Id="rId1730" Type="http://schemas.openxmlformats.org/officeDocument/2006/relationships/hyperlink" Target="https://www.3gpp.org/ftp/TSG_RAN/WG5_Test_ex-T1/TTCN/TTCN_CRs/2022/Docs/R5s220645.zip" TargetMode="External"/><Relationship Id="rId22" Type="http://schemas.openxmlformats.org/officeDocument/2006/relationships/image" Target="media/image15.wmf"/><Relationship Id="rId1828" Type="http://schemas.openxmlformats.org/officeDocument/2006/relationships/hyperlink" Target="https://www.3gpp.org/ftp/TSG_RAN/WG5_Test_ex-T1/TTCN/TTCN_CRs/2022/Docs/R5s220912.zip" TargetMode="External"/><Relationship Id="rId171" Type="http://schemas.openxmlformats.org/officeDocument/2006/relationships/hyperlink" Target="http://www.3gpp.org/ftp/TSG_RAN/WG5_Test_ex-T1/TTCN/TTCN_CRs/2019/Docs/R5s190508.zip" TargetMode="External"/><Relationship Id="rId2297" Type="http://schemas.openxmlformats.org/officeDocument/2006/relationships/hyperlink" Target="https://www.3gpp.org/ftp/TSG_RAN/WG5_Test_ex-T1/TTCN/TTCN_CRs/2023/Docs/R5s230886.zip" TargetMode="External"/><Relationship Id="rId269" Type="http://schemas.openxmlformats.org/officeDocument/2006/relationships/hyperlink" Target="http://www.3gpp.org/ftp/TSG_RAN/WG5_Test_ex-T1/TTCN/TTCN_CRs/2019/Docs/R5s190869.zip" TargetMode="External"/><Relationship Id="rId476" Type="http://schemas.openxmlformats.org/officeDocument/2006/relationships/hyperlink" Target="http://www.3gpp.org/ftp/TSG_RAN/WG5_Test_ex-T1/TTCN/TTCN_CRs/2020/Docs/R5s200220.zip" TargetMode="External"/><Relationship Id="rId683" Type="http://schemas.openxmlformats.org/officeDocument/2006/relationships/hyperlink" Target="http://www.3gpp.org/ftp/TSG_RAN/WG5_Test_ex-T1/TTCN/TTCN_CRs/2020/Docs/R5s200762.zip" TargetMode="External"/><Relationship Id="rId890" Type="http://schemas.openxmlformats.org/officeDocument/2006/relationships/hyperlink" Target="http://www.3gpp.org/ftp/TSG_RAN/WG5_Test_ex-T1/TTCN/TTCN_CRs/2020/Docs/R5s201274.zip" TargetMode="External"/><Relationship Id="rId2157" Type="http://schemas.openxmlformats.org/officeDocument/2006/relationships/hyperlink" Target="https://www.3gpp.org/ftp/TSG_RAN/WG5_Test_ex-T1/TTCN/TTCN_CRs/2023/Docs/R5s230461.zip" TargetMode="External"/><Relationship Id="rId2364" Type="http://schemas.openxmlformats.org/officeDocument/2006/relationships/hyperlink" Target="https://www.3gpp.org/ftp/TSG_RAN/WG5_Test_ex-T1/TTCN/TTCN_CRs/2024/Docs/R5s240203.zip" TargetMode="External"/><Relationship Id="rId129" Type="http://schemas.openxmlformats.org/officeDocument/2006/relationships/hyperlink" Target="http://www.3gpp.org/ftp/TSG_RAN/WG5_Test_ex-T1/TTCN/TTCN_CRs/2019/Docs/R5s190303.zip" TargetMode="External"/><Relationship Id="rId336" Type="http://schemas.openxmlformats.org/officeDocument/2006/relationships/hyperlink" Target="http://www.3gpp.org/ftp/TSG_RAN/WG5_Test_ex-T1/TTCN/TTCN_CRs/2019/Docs/R5s191002.zip" TargetMode="External"/><Relationship Id="rId543" Type="http://schemas.openxmlformats.org/officeDocument/2006/relationships/hyperlink" Target="http://www.3gpp.org/ftp/TSG_RAN/WG5_Test_ex-T1/TTCN/TTCN_CRs/2020/Docs/R5s200479.zip" TargetMode="External"/><Relationship Id="rId988" Type="http://schemas.openxmlformats.org/officeDocument/2006/relationships/hyperlink" Target="https://www.3gpp.org/ftp/TSG_RAN/WG5_Test_ex-T1/TTCN/TTCN_CRs/2020/Docs/R5s201561.zip" TargetMode="External"/><Relationship Id="rId1173" Type="http://schemas.openxmlformats.org/officeDocument/2006/relationships/hyperlink" Target="https://www.3gpp.org/ftp/TSG_RAN/WG5_Test_ex-T1/TTCN/TTCN_CRs/2021/Docs/R5s210438.zip" TargetMode="External"/><Relationship Id="rId1380" Type="http://schemas.openxmlformats.org/officeDocument/2006/relationships/hyperlink" Target="https://www.3gpp.org/ftp/TSG_RAN/WG5_Test_ex-T1/TTCN/TTCN_CRs/2021/Docs/R5s211350.zip" TargetMode="External"/><Relationship Id="rId2017" Type="http://schemas.openxmlformats.org/officeDocument/2006/relationships/hyperlink" Target="https://www.3gpp.org/ftp/TSG_RAN/WG5_Test_ex-T1/TTCN/TTCN_CRs/2023/Docs/R5s230104.zip" TargetMode="External"/><Relationship Id="rId2224" Type="http://schemas.openxmlformats.org/officeDocument/2006/relationships/hyperlink" Target="https://www.3gpp.org/ftp/TSG_RAN/WG5_Test_ex-T1/TTCN/TTCN_CRs/2023/Docs/R5s230715.zip" TargetMode="External"/><Relationship Id="rId403" Type="http://schemas.openxmlformats.org/officeDocument/2006/relationships/hyperlink" Target="http://www.3gpp.org/ftp/TSG_RAN/WG5_Test_ex-T1/TTCN/TTCN_CRs/2020/Docs/R5s200087.zip" TargetMode="External"/><Relationship Id="rId750" Type="http://schemas.openxmlformats.org/officeDocument/2006/relationships/hyperlink" Target="http://www.3gpp.org/ftp/TSG_RAN/WG5_Test_ex-T1/TTCN/TTCN_CRs/2020/Docs/R5s201011.zip" TargetMode="External"/><Relationship Id="rId848" Type="http://schemas.openxmlformats.org/officeDocument/2006/relationships/hyperlink" Target="http://www.3gpp.org/ftp/TSG_RAN/WG5_Test_ex-T1/TTCN/TTCN_CRs/2020/Docs/R5s201187.zip" TargetMode="External"/><Relationship Id="rId1033" Type="http://schemas.openxmlformats.org/officeDocument/2006/relationships/hyperlink" Target="https://www.3gpp.org/ftp/TSG_RAN/WG5_Test_ex-T1/TTCN/TTCN_CRs/2021/Docs/R5s210057.zip" TargetMode="External"/><Relationship Id="rId1478" Type="http://schemas.openxmlformats.org/officeDocument/2006/relationships/hyperlink" Target="https://www.3gpp.org/ftp/TSG_RAN/WG5_Test_ex-T1/TTCN/TTCN_CRs/2021/Docs/R5s211506.zip" TargetMode="External"/><Relationship Id="rId1685" Type="http://schemas.openxmlformats.org/officeDocument/2006/relationships/hyperlink" Target="https://www.3gpp.org/ftp/TSG_RAN/WG5_Test_ex-T1/TTCN/TTCN_CRs/2022/Docs/R5s220537.zip" TargetMode="External"/><Relationship Id="rId1892" Type="http://schemas.openxmlformats.org/officeDocument/2006/relationships/hyperlink" Target="https://www.3gpp.org/ftp/TSG_RAN/WG5_Test_ex-T1/TTCN/TTCN_CRs/2022/Docs/R5s221132.zip" TargetMode="External"/><Relationship Id="rId2431" Type="http://schemas.openxmlformats.org/officeDocument/2006/relationships/hyperlink" Target="https://www.3gpp.org/ftp/TSG_RAN/WG5_Test_ex-T1/TTCN/TTCN_CRs/2024/Docs/R5s240368.zip" TargetMode="External"/><Relationship Id="rId610" Type="http://schemas.openxmlformats.org/officeDocument/2006/relationships/hyperlink" Target="http://www.3gpp.org/ftp/TSG_RAN/WG5_Test_ex-T1/TTCN/TTCN_CRs/2020/Docs/R5s200593.zip" TargetMode="External"/><Relationship Id="rId708" Type="http://schemas.openxmlformats.org/officeDocument/2006/relationships/hyperlink" Target="http://www.3gpp.org/ftp/TSG_RAN/WG5_Test_ex-T1/TTCN/TTCN_CRs/2020/Docs/R5s200793.zip" TargetMode="External"/><Relationship Id="rId915" Type="http://schemas.openxmlformats.org/officeDocument/2006/relationships/hyperlink" Target="https://www.3gpp.org/ftp/TSG_RAN/WG5_Test_ex-T1/TTCN/TTCN_CRs/2020/Docs/R5s201351.zip" TargetMode="External"/><Relationship Id="rId1240" Type="http://schemas.openxmlformats.org/officeDocument/2006/relationships/hyperlink" Target="https://www.3gpp.org/ftp/TSG_RAN/WG5_Test_ex-T1/TTCN/TTCN_CRs/2021/Docs/R5s210598.zip" TargetMode="External"/><Relationship Id="rId1338" Type="http://schemas.openxmlformats.org/officeDocument/2006/relationships/hyperlink" Target="https://www.3gpp.org/ftp/TSG_RAN/WG5_Test_ex-T1/TTCN/TTCN_CRs/2021/Docs/R5s210936.zip" TargetMode="External"/><Relationship Id="rId1545" Type="http://schemas.openxmlformats.org/officeDocument/2006/relationships/hyperlink" Target="https://www.3gpp.org/ftp/TSG_RAN/WG5_Test_ex-T1/TTCN/TTCN_CRs/2022/Docs/R5s220127.zip" TargetMode="External"/><Relationship Id="rId1100" Type="http://schemas.openxmlformats.org/officeDocument/2006/relationships/hyperlink" Target="https://www.3gpp.org/ftp/TSG_RAN/WG5_Test_ex-T1/TTCN/TTCN_CRs/2021/Docs/R5s210191.zip" TargetMode="External"/><Relationship Id="rId1405" Type="http://schemas.openxmlformats.org/officeDocument/2006/relationships/hyperlink" Target="https://www.3gpp.org/ftp/TSG_RAN/WG5_Test_ex-T1/TTCN/TTCN_CRs/2021/Docs/R5s211408.zip" TargetMode="External"/><Relationship Id="rId1752" Type="http://schemas.openxmlformats.org/officeDocument/2006/relationships/hyperlink" Target="https://www.3gpp.org/ftp/TSG_RAN/WG5_Test_ex-T1/TTCN/TTCN_CRs/2022/Docs/R5s220676.zip" TargetMode="External"/><Relationship Id="rId44" Type="http://schemas.openxmlformats.org/officeDocument/2006/relationships/image" Target="media/image37.png"/><Relationship Id="rId1612" Type="http://schemas.openxmlformats.org/officeDocument/2006/relationships/hyperlink" Target="https://www.3gpp.org/ftp/TSG_RAN/WG5_Test_ex-T1/TTCN/TTCN_CRs/2022/Docs/R5s220263.zip" TargetMode="External"/><Relationship Id="rId1917" Type="http://schemas.openxmlformats.org/officeDocument/2006/relationships/hyperlink" Target="https://www.3gpp.org/ftp/TSG_RAN/WG5_Test_ex-T1/TTCN/TTCN_CRs/2022/Docs/R5s221197.zip" TargetMode="External"/><Relationship Id="rId193" Type="http://schemas.openxmlformats.org/officeDocument/2006/relationships/hyperlink" Target="http://www.3gpp.org/ftp/TSG_RAN/WG5_Test_ex-T1/TTCN/TTCN_CRs/2019/Docs/R5s190610.zip" TargetMode="External"/><Relationship Id="rId498" Type="http://schemas.openxmlformats.org/officeDocument/2006/relationships/hyperlink" Target="http://www.3gpp.org/ftp/TSG_RAN/WG5_Test_ex-T1/TTCN/TTCN_CRs/2020/Docs/R5s200252.zip" TargetMode="External"/><Relationship Id="rId2081" Type="http://schemas.openxmlformats.org/officeDocument/2006/relationships/hyperlink" Target="https://www.3gpp.org/ftp/TSG_RAN/WG5_Test_ex-T1/TTCN/TTCN_CRs/2023/Docs/R5s230311.zip" TargetMode="External"/><Relationship Id="rId2179" Type="http://schemas.openxmlformats.org/officeDocument/2006/relationships/hyperlink" Target="https://www.3gpp.org/ftp/TSG_RAN/WG5_Test_ex-T1/TTCN/TTCN_CRs/2023/Docs/R5s230519.zip" TargetMode="External"/><Relationship Id="rId260" Type="http://schemas.openxmlformats.org/officeDocument/2006/relationships/hyperlink" Target="http://www.3gpp.org/ftp/TSG_RAN/WG5_Test_ex-T1/TTCN/TTCN_CRs/2019/Docs/R5s190803.zip" TargetMode="External"/><Relationship Id="rId2386" Type="http://schemas.openxmlformats.org/officeDocument/2006/relationships/hyperlink" Target="https://www.3gpp.org/ftp/TSG_RAN/WG5_Test_ex-T1/TTCN/TTCN_CRs/2024/Docs/R5s240275.zip" TargetMode="External"/><Relationship Id="rId120" Type="http://schemas.openxmlformats.org/officeDocument/2006/relationships/hyperlink" Target="http://www.3gpp.org/ftp/TSG_RAN/WG5_Test_ex-T1/TTCN/TTCN_CRs/2019/Docs/R5s190272.zip" TargetMode="External"/><Relationship Id="rId358" Type="http://schemas.openxmlformats.org/officeDocument/2006/relationships/hyperlink" Target="http://www.3gpp.org/ftp/TSG_RAN/WG5_Test_ex-T1/TTCN/TTCN_CRs/2019/Docs/R5s191026.zip" TargetMode="External"/><Relationship Id="rId565" Type="http://schemas.openxmlformats.org/officeDocument/2006/relationships/hyperlink" Target="http://www.3gpp.org/ftp/TSG_RAN/WG5_Test_ex-T1/TTCN/TTCN_CRs/2020/Docs/R5s200526.zip" TargetMode="External"/><Relationship Id="rId772" Type="http://schemas.openxmlformats.org/officeDocument/2006/relationships/hyperlink" Target="http://www.3gpp.org/ftp/TSG_RAN/WG5_Test_ex-T1/TTCN/TTCN_CRs/2020/Docs/R5s201041.zip" TargetMode="External"/><Relationship Id="rId1195" Type="http://schemas.openxmlformats.org/officeDocument/2006/relationships/hyperlink" Target="https://www.3gpp.org/ftp/TSG_RAN/WG5_Test_ex-T1/TTCN/TTCN_CRs/2021/Docs/R5s210523.zip" TargetMode="External"/><Relationship Id="rId2039" Type="http://schemas.openxmlformats.org/officeDocument/2006/relationships/hyperlink" Target="https://www.3gpp.org/ftp/TSG_RAN/WG5_Test_ex-T1/TTCN/TTCN_CRs/2023/Docs/R5s230156.zip" TargetMode="External"/><Relationship Id="rId2246" Type="http://schemas.openxmlformats.org/officeDocument/2006/relationships/hyperlink" Target="https://www.3gpp.org/ftp/TSG_RAN/WG5_Test_ex-T1/TTCN/TTCN_CRs/2023/Docs/R5s230770.zip" TargetMode="External"/><Relationship Id="rId218" Type="http://schemas.openxmlformats.org/officeDocument/2006/relationships/hyperlink" Target="http://www.3gpp.org/ftp/TSG_RAN/WG5_Test_ex-T1/TTCN/TTCN_CRs/2019/Docs/R5s190658.zip" TargetMode="External"/><Relationship Id="rId425" Type="http://schemas.openxmlformats.org/officeDocument/2006/relationships/hyperlink" Target="http://www.3gpp.org/ftp/TSG_RAN/WG5_Test_ex-T1/TTCN/TTCN_CRs/2020/Docs/R5s200134.zip" TargetMode="External"/><Relationship Id="rId632" Type="http://schemas.openxmlformats.org/officeDocument/2006/relationships/hyperlink" Target="http://www.3gpp.org/ftp/TSG_RAN/WG5_Test_ex-T1/TTCN/TTCN_CRs/2020/Docs/R5s200648.zip" TargetMode="External"/><Relationship Id="rId1055" Type="http://schemas.openxmlformats.org/officeDocument/2006/relationships/hyperlink" Target="https://www.3gpp.org/ftp/TSG_RAN/WG5_Test_ex-T1/TTCN/TTCN_CRs/2021/Docs/R5s210093.zip" TargetMode="External"/><Relationship Id="rId1262" Type="http://schemas.openxmlformats.org/officeDocument/2006/relationships/hyperlink" Target="https://www.3gpp.org/ftp/TSG_RAN/WG5_Test_ex-T1/TTCN/TTCN_CRs/2021/Docs/R5s210741.zip" TargetMode="External"/><Relationship Id="rId2106" Type="http://schemas.openxmlformats.org/officeDocument/2006/relationships/hyperlink" Target="https://www.3gpp.org/ftp/TSG_RAN/WG5_Test_ex-T1/TTCN/TTCN_CRs/2023/Docs/R5s230364.zip" TargetMode="External"/><Relationship Id="rId2313" Type="http://schemas.openxmlformats.org/officeDocument/2006/relationships/hyperlink" Target="https://www.3gpp.org/ftp/TSG_RAN/WG5_Test_ex-T1/TTCN/TTCN_CRs/2024/Docs/R5s240085.zip" TargetMode="External"/><Relationship Id="rId937" Type="http://schemas.openxmlformats.org/officeDocument/2006/relationships/hyperlink" Target="https://www.3gpp.org/ftp/TSG_RAN/WG5_Test_ex-T1/TTCN/TTCN_CRs/2020/Docs/R5s201385.zip" TargetMode="External"/><Relationship Id="rId1122" Type="http://schemas.openxmlformats.org/officeDocument/2006/relationships/hyperlink" Target="https://www.3gpp.org/ftp/TSG_RAN/WG5_Test_ex-T1/TTCN/TTCN_CRs/2021/Docs/R5s210230.zip" TargetMode="External"/><Relationship Id="rId1567" Type="http://schemas.openxmlformats.org/officeDocument/2006/relationships/hyperlink" Target="https://www.3gpp.org/ftp/TSG_RAN/WG5_Test_ex-T1/TTCN/TTCN_CRs/2022/Docs/R5s220166.zip" TargetMode="External"/><Relationship Id="rId1774" Type="http://schemas.openxmlformats.org/officeDocument/2006/relationships/hyperlink" Target="https://www.3gpp.org/ftp/TSG_RAN/WG5_Test_ex-T1/TTCN/TTCN_CRs/2022/Docs/R5s220803.zip" TargetMode="External"/><Relationship Id="rId1981" Type="http://schemas.openxmlformats.org/officeDocument/2006/relationships/hyperlink" Target="https://www.3gpp.org/ftp/TSG_RAN/WG5_Test_ex-T1/TTCN/TTCN_CRs/2022/Docs/R5s221362.zip" TargetMode="External"/><Relationship Id="rId66" Type="http://schemas.openxmlformats.org/officeDocument/2006/relationships/oleObject" Target="embeddings/oleObject2.bin"/><Relationship Id="rId1427" Type="http://schemas.openxmlformats.org/officeDocument/2006/relationships/hyperlink" Target="https://www.3gpp.org/ftp/TSG_RAN/WG5_Test_ex-T1/TTCN/TTCN_CRs/2021/Docs/R5s211431.zip" TargetMode="External"/><Relationship Id="rId1634" Type="http://schemas.openxmlformats.org/officeDocument/2006/relationships/hyperlink" Target="https://www.3gpp.org/ftp/TSG_RAN/WG5_Test_ex-T1/TTCN/TTCN_CRs/2022/Docs/R5s220334.zip" TargetMode="External"/><Relationship Id="rId1841" Type="http://schemas.openxmlformats.org/officeDocument/2006/relationships/hyperlink" Target="https://www.3gpp.org/ftp/TSG_RAN/WG5_Test_ex-T1/TTCN/TTCN_CRs/2022/Docs/R5s220930.zip" TargetMode="External"/><Relationship Id="rId1939" Type="http://schemas.openxmlformats.org/officeDocument/2006/relationships/hyperlink" Target="https://www.3gpp.org/ftp/TSG_RAN/WG5_Test_ex-T1/TTCN/TTCN_CRs/2022/Docs/R5s221253.zip" TargetMode="External"/><Relationship Id="rId1701" Type="http://schemas.openxmlformats.org/officeDocument/2006/relationships/hyperlink" Target="https://www.3gpp.org/ftp/TSG_RAN/WG5_Test_ex-T1/TTCN/TTCN_CRs/2022/Docs/R5s220582.zip" TargetMode="External"/><Relationship Id="rId282" Type="http://schemas.openxmlformats.org/officeDocument/2006/relationships/hyperlink" Target="http://www.3gpp.org/ftp/TSG_RAN/WG5_Test_ex-T1/TTCN/TTCN_CRs/2019/Docs/R5s190898.zip" TargetMode="External"/><Relationship Id="rId587" Type="http://schemas.openxmlformats.org/officeDocument/2006/relationships/hyperlink" Target="http://www.3gpp.org/ftp/TSG_RAN/WG5_Test_ex-T1/TTCN/TTCN_CRs/2020/Docs/R5s200554.zip" TargetMode="External"/><Relationship Id="rId2170" Type="http://schemas.openxmlformats.org/officeDocument/2006/relationships/hyperlink" Target="https://www.3gpp.org/ftp/TSG_RAN/WG5_Test_ex-T1/TTCN/TTCN_CRs/2023/Docs/R5s230504.zip" TargetMode="External"/><Relationship Id="rId2268" Type="http://schemas.openxmlformats.org/officeDocument/2006/relationships/hyperlink" Target="https://www.3gpp.org/ftp/TSG_RAN/WG5_Test_ex-T1/TTCN/TTCN_CRs/2023/Docs/R5s230812.zip" TargetMode="External"/><Relationship Id="rId8" Type="http://schemas.openxmlformats.org/officeDocument/2006/relationships/image" Target="media/image1.jpeg"/><Relationship Id="rId142" Type="http://schemas.openxmlformats.org/officeDocument/2006/relationships/hyperlink" Target="http://www.3gpp.org/ftp/TSG_RAN/WG5_Test_ex-T1/TTCN/TTCN_CRs/2019/Docs/R5s190421.zip" TargetMode="External"/><Relationship Id="rId447" Type="http://schemas.openxmlformats.org/officeDocument/2006/relationships/hyperlink" Target="http://www.3gpp.org/ftp/TSG_RAN/WG5_Test_ex-T1/TTCN/TTCN_CRs/2020/Docs/R5s200181.zip" TargetMode="External"/><Relationship Id="rId794" Type="http://schemas.openxmlformats.org/officeDocument/2006/relationships/hyperlink" Target="http://www.3gpp.org/ftp/TSG_RAN/WG5_Test_ex-T1/TTCN/TTCN_CRs/2020/Docs/R5s201082.zip" TargetMode="External"/><Relationship Id="rId1077" Type="http://schemas.openxmlformats.org/officeDocument/2006/relationships/hyperlink" Target="https://www.3gpp.org/ftp/TSG_RAN/WG5_Test_ex-T1/TTCN/TTCN_CRs/2021/Docs/R5s210161.zip" TargetMode="External"/><Relationship Id="rId2030" Type="http://schemas.openxmlformats.org/officeDocument/2006/relationships/hyperlink" Target="https://www.3gpp.org/ftp/TSG_RAN/WG5_Test_ex-T1/TTCN/TTCN_CRs/2023/Docs/R5s230137.zip" TargetMode="External"/><Relationship Id="rId2128" Type="http://schemas.openxmlformats.org/officeDocument/2006/relationships/hyperlink" Target="https://www.3gpp.org/ftp/TSG_RAN/WG5_Test_ex-T1/TTCN/TTCN_CRs/2023/Docs/R5s230409.zip" TargetMode="External"/><Relationship Id="rId654" Type="http://schemas.openxmlformats.org/officeDocument/2006/relationships/hyperlink" Target="http://www.3gpp.org/ftp/TSG_RAN/WG5_Test_ex-T1/TTCN/TTCN_CRs/2020/Docs/R5s200705.zip" TargetMode="External"/><Relationship Id="rId861" Type="http://schemas.openxmlformats.org/officeDocument/2006/relationships/hyperlink" Target="http://www.3gpp.org/ftp/TSG_RAN/WG5_Test_ex-T1/TTCN/TTCN_CRs/2020/Docs/R5s201200.zip" TargetMode="External"/><Relationship Id="rId959" Type="http://schemas.openxmlformats.org/officeDocument/2006/relationships/hyperlink" Target="https://www.3gpp.org/ftp/TSG_RAN/WG5_Test_ex-T1/TTCN/TTCN_CRs/2020/Docs/R5s201453.zip" TargetMode="External"/><Relationship Id="rId1284" Type="http://schemas.openxmlformats.org/officeDocument/2006/relationships/hyperlink" Target="https://www.3gpp.org/ftp/TSG_RAN/WG5_Test_ex-T1/TTCN/TTCN_CRs/2021/Docs/R5s210810.zip" TargetMode="External"/><Relationship Id="rId1491" Type="http://schemas.openxmlformats.org/officeDocument/2006/relationships/hyperlink" Target="https://www.3gpp.org/ftp/TSG_RAN/WG5_Test_ex-T1/TTCN/TTCN_CRs/2021/Docs/R5s211557.zip" TargetMode="External"/><Relationship Id="rId1589" Type="http://schemas.openxmlformats.org/officeDocument/2006/relationships/hyperlink" Target="https://www.3gpp.org/ftp/TSG_RAN/WG5_Test_ex-T1/TTCN/TTCN_CRs/2022/Docs/R5s220211.zip" TargetMode="External"/><Relationship Id="rId2335" Type="http://schemas.openxmlformats.org/officeDocument/2006/relationships/hyperlink" Target="https://www.3gpp.org/ftp/TSG_RAN/WG5_Test_ex-T1/TTCN/TTCN_CRs/2024/Docs/R5s240136.zip" TargetMode="External"/><Relationship Id="rId307" Type="http://schemas.openxmlformats.org/officeDocument/2006/relationships/hyperlink" Target="http://www.3gpp.org/ftp/TSG_RAN/WG5_Test_ex-T1/TTCN/TTCN_CRs/2019/Docs/R5s190953.zip" TargetMode="External"/><Relationship Id="rId514" Type="http://schemas.openxmlformats.org/officeDocument/2006/relationships/hyperlink" Target="http://www.3gpp.org/ftp/TSG_RAN/WG5_Test_ex-T1/TTCN/TTCN_CRs/2020/Docs/R5s200269.zip" TargetMode="External"/><Relationship Id="rId721" Type="http://schemas.openxmlformats.org/officeDocument/2006/relationships/hyperlink" Target="http://www.3gpp.org/ftp/TSG_RAN/WG5_Test_ex-T1/TTCN/TTCN_CRs/2020/Docs/R5s200807.zip" TargetMode="External"/><Relationship Id="rId1144" Type="http://schemas.openxmlformats.org/officeDocument/2006/relationships/hyperlink" Target="https://www.3gpp.org/ftp/TSG_RAN/WG5_Test_ex-T1/TTCN/TTCN_CRs/2021/Docs/R5s210283.zip" TargetMode="External"/><Relationship Id="rId1351" Type="http://schemas.openxmlformats.org/officeDocument/2006/relationships/hyperlink" Target="https://www.3gpp.org/ftp/TSG_RAN/WG5_Test_ex-T1/TTCN/TTCN_CRs/2021/Docs/R5s211263.zip" TargetMode="External"/><Relationship Id="rId1449" Type="http://schemas.openxmlformats.org/officeDocument/2006/relationships/hyperlink" Target="https://www.3gpp.org/ftp/TSG_RAN/WG5_Test_ex-T1/TTCN/TTCN_CRs/2021/Docs/R5s211453.zip" TargetMode="External"/><Relationship Id="rId1796" Type="http://schemas.openxmlformats.org/officeDocument/2006/relationships/hyperlink" Target="https://www.3gpp.org/ftp/TSG_RAN/WG5_Test_ex-T1/TTCN/TTCN_CRs/2022/Docs/R5s220838.zip" TargetMode="External"/><Relationship Id="rId2402" Type="http://schemas.openxmlformats.org/officeDocument/2006/relationships/hyperlink" Target="https://www.3gpp.org/ftp/TSG_RAN/WG5_Test_ex-T1/TTCN/TTCN_CRs/2024/Docs/R5s240305.zip" TargetMode="External"/><Relationship Id="rId88" Type="http://schemas.openxmlformats.org/officeDocument/2006/relationships/hyperlink" Target="http://www.3gpp.org/ftp/TSG_RAN/WG5_Test_ex-T1/TTCN/TTCN_CRs/2019/Docs/R5s190157.zip" TargetMode="External"/><Relationship Id="rId819" Type="http://schemas.openxmlformats.org/officeDocument/2006/relationships/hyperlink" Target="http://www.3gpp.org/ftp/TSG_RAN/WG5_Test_ex-T1/TTCN/TTCN_CRs/2020/Docs/R5s201138.zip" TargetMode="External"/><Relationship Id="rId1004" Type="http://schemas.openxmlformats.org/officeDocument/2006/relationships/hyperlink" Target="https://www.3gpp.org/ftp/TSG_RAN/WG5_Test_ex-T1/TTCN/TTCN_CRs/2020/Docs/R5s201579.zip" TargetMode="External"/><Relationship Id="rId1211" Type="http://schemas.openxmlformats.org/officeDocument/2006/relationships/hyperlink" Target="https://www.3gpp.org/ftp/TSG_RAN/WG5_Test_ex-T1/TTCN/TTCN_CRs/2021/Docs/R5s210543.zip" TargetMode="External"/><Relationship Id="rId1656" Type="http://schemas.openxmlformats.org/officeDocument/2006/relationships/hyperlink" Target="https://www.3gpp.org/ftp/TSG_RAN/WG5_Test_ex-T1/TTCN/TTCN_CRs/2022/Docs/R5s220471.zip" TargetMode="External"/><Relationship Id="rId1863" Type="http://schemas.openxmlformats.org/officeDocument/2006/relationships/hyperlink" Target="https://www.3gpp.org/ftp/TSG_RAN/WG5_Test_ex-T1/TTCN/TTCN_CRs/2022/Docs/R5s220987.zip" TargetMode="External"/><Relationship Id="rId1309" Type="http://schemas.openxmlformats.org/officeDocument/2006/relationships/hyperlink" Target="https://www.3gpp.org/ftp/TSG_RAN/WG5_Test_ex-T1/TTCN/TTCN_CRs/2021/Docs/R5s210891.zip" TargetMode="External"/><Relationship Id="rId1516" Type="http://schemas.openxmlformats.org/officeDocument/2006/relationships/hyperlink" Target="https://www.3gpp.org/ftp/TSG_RAN/WG5_Test_ex-T1/TTCN/TTCN_CRs/2021/Docs/R5s211693.zip" TargetMode="External"/><Relationship Id="rId1723" Type="http://schemas.openxmlformats.org/officeDocument/2006/relationships/hyperlink" Target="https://www.3gpp.org/ftp/TSG_RAN/WG5_Test_ex-T1/TTCN/TTCN_CRs/2022/Docs/R5s220637.zip" TargetMode="External"/><Relationship Id="rId1930" Type="http://schemas.openxmlformats.org/officeDocument/2006/relationships/hyperlink" Target="https://www.3gpp.org/ftp/TSG_RAN/WG5_Test_ex-T1/TTCN/TTCN_CRs/2022/Docs/R5s221231.zip" TargetMode="External"/><Relationship Id="rId15" Type="http://schemas.openxmlformats.org/officeDocument/2006/relationships/image" Target="media/image8.emf"/><Relationship Id="rId2192" Type="http://schemas.openxmlformats.org/officeDocument/2006/relationships/hyperlink" Target="https://www.3gpp.org/ftp/TSG_RAN/WG5_Test_ex-T1/TTCN/TTCN_CRs/2023/Docs/R5s230556.zip" TargetMode="External"/><Relationship Id="rId164" Type="http://schemas.openxmlformats.org/officeDocument/2006/relationships/hyperlink" Target="http://www.3gpp.org/ftp/TSG_RAN/WG5_Test_ex-T1/TTCN/TTCN_CRs/2019/Docs/R5s190482.zip" TargetMode="External"/><Relationship Id="rId371" Type="http://schemas.openxmlformats.org/officeDocument/2006/relationships/hyperlink" Target="http://www.3gpp.org/ftp/TSG_RAN/WG5_Test_ex-T1/TTCN/TTCN_CRs/2019/Docs/R5s191101.zip" TargetMode="External"/><Relationship Id="rId2052" Type="http://schemas.openxmlformats.org/officeDocument/2006/relationships/hyperlink" Target="https://www.3gpp.org/ftp/TSG_RAN/WG5_Test_ex-T1/TTCN/TTCN_CRs/2023/Docs/R5s230186.zip" TargetMode="External"/><Relationship Id="rId469" Type="http://schemas.openxmlformats.org/officeDocument/2006/relationships/hyperlink" Target="http://www.3gpp.org/ftp/TSG_RAN/WG5_Test_ex-T1/TTCN/TTCN_CRs/2020/Docs/R5s200212.zip" TargetMode="External"/><Relationship Id="rId676" Type="http://schemas.openxmlformats.org/officeDocument/2006/relationships/hyperlink" Target="http://www.3gpp.org/ftp/TSG_RAN/WG5_Test_ex-T1/TTCN/TTCN_CRs/2020/Docs/R5s200752.zip" TargetMode="External"/><Relationship Id="rId883" Type="http://schemas.openxmlformats.org/officeDocument/2006/relationships/hyperlink" Target="http://www.3gpp.org/ftp/TSG_RAN/WG5_Test_ex-T1/TTCN/TTCN_CRs/2020/Docs/R5s201266.zip" TargetMode="External"/><Relationship Id="rId1099" Type="http://schemas.openxmlformats.org/officeDocument/2006/relationships/hyperlink" Target="https://www.3gpp.org/ftp/TSG_RAN/WG5_Test_ex-T1/TTCN/TTCN_CRs/2021/Docs/R5s210190.zip" TargetMode="External"/><Relationship Id="rId2357" Type="http://schemas.openxmlformats.org/officeDocument/2006/relationships/hyperlink" Target="https://www.3gpp.org/ftp/TSG_RAN/WG5_Test_ex-T1/TTCN/TTCN_CRs/2024/Docs/R5s240195.zip" TargetMode="External"/><Relationship Id="rId231" Type="http://schemas.openxmlformats.org/officeDocument/2006/relationships/hyperlink" Target="http://www.3gpp.org/ftp/TSG_RAN/WG5_Test_ex-T1/TTCN/TTCN_CRs/2019/Docs/R5s190681.zip" TargetMode="External"/><Relationship Id="rId329" Type="http://schemas.openxmlformats.org/officeDocument/2006/relationships/hyperlink" Target="http://www.3gpp.org/ftp/TSG_RAN/WG5_Test_ex-T1/TTCN/TTCN_CRs/2019/Docs/R5s190989.zip" TargetMode="External"/><Relationship Id="rId536" Type="http://schemas.openxmlformats.org/officeDocument/2006/relationships/hyperlink" Target="http://www.3gpp.org/ftp/TSG_RAN/WG5_Test_ex-T1/TTCN/TTCN_CRs/2020/Docs/R5s200393.zip" TargetMode="External"/><Relationship Id="rId1166" Type="http://schemas.openxmlformats.org/officeDocument/2006/relationships/hyperlink" Target="https://www.3gpp.org/ftp/TSG_RAN/WG5_Test_ex-T1/TTCN/TTCN_CRs/2021/Docs/R5s210427.zip" TargetMode="External"/><Relationship Id="rId1373" Type="http://schemas.openxmlformats.org/officeDocument/2006/relationships/hyperlink" Target="https://www.3gpp.org/ftp/TSG_RAN/WG5_Test_ex-T1/TTCN/TTCN_CRs/2021/Docs/R5s211335.zip" TargetMode="External"/><Relationship Id="rId2217" Type="http://schemas.openxmlformats.org/officeDocument/2006/relationships/hyperlink" Target="https://www.3gpp.org/ftp/TSG_RAN/WG5_Test_ex-T1/TTCN/TTCN_CRs/2023/Docs/R5s230632.zip" TargetMode="External"/><Relationship Id="rId743" Type="http://schemas.openxmlformats.org/officeDocument/2006/relationships/hyperlink" Target="http://www.3gpp.org/ftp/TSG_RAN/WG5_Test_ex-T1/TTCN/TTCN_CRs/2020/Docs/R5s200918.zip" TargetMode="External"/><Relationship Id="rId950" Type="http://schemas.openxmlformats.org/officeDocument/2006/relationships/hyperlink" Target="https://www.3gpp.org/ftp/TSG_RAN/WG5_Test_ex-T1/TTCN/TTCN_CRs/2020/Docs/R5s201424.zip" TargetMode="External"/><Relationship Id="rId1026" Type="http://schemas.openxmlformats.org/officeDocument/2006/relationships/hyperlink" Target="https://www.3gpp.org/ftp/TSG_RAN/WG5_Test_ex-T1/TTCN/TTCN_CRs/2020/Docs/R5s201646.zip" TargetMode="External"/><Relationship Id="rId1580" Type="http://schemas.openxmlformats.org/officeDocument/2006/relationships/hyperlink" Target="https://www.3gpp.org/ftp/TSG_RAN/WG5_Test_ex-T1/TTCN/TTCN_CRs/2022/Docs/R5s220191.zip" TargetMode="External"/><Relationship Id="rId1678" Type="http://schemas.openxmlformats.org/officeDocument/2006/relationships/hyperlink" Target="https://www.3gpp.org/ftp/TSG_RAN/WG5_Test_ex-T1/TTCN/TTCN_CRs/2022/Docs/R5s220502.zip" TargetMode="External"/><Relationship Id="rId1885" Type="http://schemas.openxmlformats.org/officeDocument/2006/relationships/hyperlink" Target="https://www.3gpp.org/ftp/TSG_RAN/WG5_Test_ex-T1/TTCN/TTCN_CRs/2022/Docs/R5s221116.zip" TargetMode="External"/><Relationship Id="rId2424" Type="http://schemas.openxmlformats.org/officeDocument/2006/relationships/hyperlink" Target="https://www.3gpp.org/ftp/TSG_RAN/WG5_Test_ex-T1/TTCN/TTCN_CRs/2024/Docs/R5s240344.zip" TargetMode="External"/><Relationship Id="rId603" Type="http://schemas.openxmlformats.org/officeDocument/2006/relationships/hyperlink" Target="http://www.3gpp.org/ftp/TSG_RAN/WG5_Test_ex-T1/TTCN/TTCN_CRs/2020/Docs/R5s200579.zip" TargetMode="External"/><Relationship Id="rId810" Type="http://schemas.openxmlformats.org/officeDocument/2006/relationships/hyperlink" Target="http://www.3gpp.org/ftp/TSG_RAN/WG5_Test_ex-T1/TTCN/TTCN_CRs/2020/Docs/R5s201121.zip" TargetMode="External"/><Relationship Id="rId908" Type="http://schemas.openxmlformats.org/officeDocument/2006/relationships/hyperlink" Target="http://www.3gpp.org/ftp/TSG_RAN/WG5_Test_ex-T1/TTCN/TTCN_CRs/2020/Docs/R5s201297.zip" TargetMode="External"/><Relationship Id="rId1233" Type="http://schemas.openxmlformats.org/officeDocument/2006/relationships/hyperlink" Target="https://www.3gpp.org/ftp/TSG_RAN/WG5_Test_ex-T1/TTCN/TTCN_CRs/2021/Docs/R5s210576.zip" TargetMode="External"/><Relationship Id="rId1440" Type="http://schemas.openxmlformats.org/officeDocument/2006/relationships/hyperlink" Target="https://www.3gpp.org/ftp/TSG_RAN/WG5_Test_ex-T1/TTCN/TTCN_CRs/2021/Docs/R5s211444.zip" TargetMode="External"/><Relationship Id="rId1538" Type="http://schemas.openxmlformats.org/officeDocument/2006/relationships/hyperlink" Target="https://www.3gpp.org/ftp/TSG_RAN/WG5_Test_ex-T1/TTCN/TTCN_CRs/2022/Docs/R5s220118.zip" TargetMode="External"/><Relationship Id="rId1300" Type="http://schemas.openxmlformats.org/officeDocument/2006/relationships/hyperlink" Target="https://www.3gpp.org/ftp/TSG_RAN/WG5_Test_ex-T1/TTCN/TTCN_CRs/2021/Docs/R5s210855.zip" TargetMode="External"/><Relationship Id="rId1745" Type="http://schemas.openxmlformats.org/officeDocument/2006/relationships/hyperlink" Target="https://www.3gpp.org/ftp/TSG_RAN/WG5_Test_ex-T1/TTCN/TTCN_CRs/2022/Docs/R5s220664.zip" TargetMode="External"/><Relationship Id="rId1952" Type="http://schemas.openxmlformats.org/officeDocument/2006/relationships/hyperlink" Target="https://www.3gpp.org/ftp/TSG_RAN/WG5_Test_ex-T1/TTCN/TTCN_CRs/2022/Docs/R5s221280.zip" TargetMode="External"/><Relationship Id="rId37" Type="http://schemas.openxmlformats.org/officeDocument/2006/relationships/image" Target="media/image30.emf"/><Relationship Id="rId1605" Type="http://schemas.openxmlformats.org/officeDocument/2006/relationships/hyperlink" Target="https://www.3gpp.org/ftp/TSG_RAN/WG5_Test_ex-T1/TTCN/TTCN_CRs/2022/Docs/R5s220253.zip" TargetMode="External"/><Relationship Id="rId1812" Type="http://schemas.openxmlformats.org/officeDocument/2006/relationships/hyperlink" Target="https://www.3gpp.org/ftp/TSG_RAN/WG5_Test_ex-T1/TTCN/TTCN_CRs/2022/Docs/R5s220893.zip" TargetMode="External"/><Relationship Id="rId186" Type="http://schemas.openxmlformats.org/officeDocument/2006/relationships/hyperlink" Target="http://www.3gpp.org/ftp/TSG_RAN/WG5_Test_ex-T1/TTCN/TTCN_CRs/2019/Docs/R5s190564.zip" TargetMode="External"/><Relationship Id="rId393" Type="http://schemas.openxmlformats.org/officeDocument/2006/relationships/hyperlink" Target="http://www.3gpp.org/ftp/TSG_RAN/WG5_Test_ex-T1/TTCN/TTCN_CRs/2020/Docs/R5s200074.zip" TargetMode="External"/><Relationship Id="rId2074" Type="http://schemas.openxmlformats.org/officeDocument/2006/relationships/hyperlink" Target="https://www.3gpp.org/ftp/TSG_RAN/WG5_Test_ex-T1/TTCN/TTCN_CRs/2023/Docs/R5s230300.zip" TargetMode="External"/><Relationship Id="rId2281" Type="http://schemas.openxmlformats.org/officeDocument/2006/relationships/hyperlink" Target="https://www.3gpp.org/ftp/TSG_RAN/WG5_Test_ex-T1/TTCN/TTCN_CRs/2023/Docs/R5s230841.zip" TargetMode="External"/><Relationship Id="rId253" Type="http://schemas.openxmlformats.org/officeDocument/2006/relationships/hyperlink" Target="http://www.3gpp.org/ftp/TSG_RAN/WG5_Test_ex-T1/TTCN/TTCN_CRs/2019/Docs/R5s190717.zip" TargetMode="External"/><Relationship Id="rId460" Type="http://schemas.openxmlformats.org/officeDocument/2006/relationships/hyperlink" Target="http://www.3gpp.org/ftp/TSG_RAN/WG5_Test_ex-T1/TTCN/TTCN_CRs/2020/Docs/R5s200196.zip" TargetMode="External"/><Relationship Id="rId698" Type="http://schemas.openxmlformats.org/officeDocument/2006/relationships/hyperlink" Target="http://www.3gpp.org/ftp/TSG_RAN/WG5_Test_ex-T1/TTCN/TTCN_CRs/2020/Docs/R5s200781.zip" TargetMode="External"/><Relationship Id="rId1090" Type="http://schemas.openxmlformats.org/officeDocument/2006/relationships/hyperlink" Target="https://www.3gpp.org/ftp/TSG_RAN/WG5_Test_ex-T1/TTCN/TTCN_CRs/2021/Docs/R5s210180.zip" TargetMode="External"/><Relationship Id="rId2141" Type="http://schemas.openxmlformats.org/officeDocument/2006/relationships/hyperlink" Target="https://www.3gpp.org/ftp/TSG_RAN/WG5_Test_ex-T1/TTCN/TTCN_CRs/2023/Docs/R5s230424.zip" TargetMode="External"/><Relationship Id="rId2379" Type="http://schemas.openxmlformats.org/officeDocument/2006/relationships/hyperlink" Target="https://www.3gpp.org/ftp/TSG_RAN/WG5_Test_ex-T1/TTCN/TTCN_CRs/2024/Docs/R5s240224.zip" TargetMode="External"/><Relationship Id="rId113" Type="http://schemas.openxmlformats.org/officeDocument/2006/relationships/hyperlink" Target="http://www.3gpp.org/ftp/TSG_RAN/WG5_Test_ex-T1/TTCN/TTCN_CRs/2019/Docs/R5s190245.zip" TargetMode="External"/><Relationship Id="rId320" Type="http://schemas.openxmlformats.org/officeDocument/2006/relationships/hyperlink" Target="http://www.3gpp.org/ftp/TSG_RAN/WG5_Test_ex-T1/TTCN/TTCN_CRs/2019/Docs/R5s190978.zip" TargetMode="External"/><Relationship Id="rId558" Type="http://schemas.openxmlformats.org/officeDocument/2006/relationships/hyperlink" Target="http://www.3gpp.org/ftp/TSG_RAN/WG5_Test_ex-T1/TTCN/TTCN_CRs/2020/Docs/R5s200512.zip" TargetMode="External"/><Relationship Id="rId765" Type="http://schemas.openxmlformats.org/officeDocument/2006/relationships/hyperlink" Target="http://www.3gpp.org/ftp/TSG_RAN/WG5_Test_ex-T1/TTCN/TTCN_CRs/2020/Docs/R5s201032.zip" TargetMode="External"/><Relationship Id="rId972" Type="http://schemas.openxmlformats.org/officeDocument/2006/relationships/hyperlink" Target="https://www.3gpp.org/ftp/TSG_RAN/WG5_Test_ex-T1/TTCN/TTCN_CRs/2020/Docs/R5s201512.zip" TargetMode="External"/><Relationship Id="rId1188" Type="http://schemas.openxmlformats.org/officeDocument/2006/relationships/hyperlink" Target="https://www.3gpp.org/ftp/TSG_RAN/WG5_Test_ex-T1/TTCN/TTCN_CRs/2021/Docs/R5s210480.zip" TargetMode="External"/><Relationship Id="rId1395" Type="http://schemas.openxmlformats.org/officeDocument/2006/relationships/hyperlink" Target="https://www.3gpp.org/ftp/TSG_RAN/WG5_Test_ex-T1/TTCN/TTCN_CRs/2021/Docs/R5s211394.zip" TargetMode="External"/><Relationship Id="rId2001" Type="http://schemas.openxmlformats.org/officeDocument/2006/relationships/hyperlink" Target="https://www.3gpp.org/ftp/TSG_RAN/WG5_Test_ex-T1/TTCN/TTCN_CRs/2023/Docs/R5s230078.zip" TargetMode="External"/><Relationship Id="rId2239" Type="http://schemas.openxmlformats.org/officeDocument/2006/relationships/hyperlink" Target="https://www.3gpp.org/ftp/TSG_RAN/WG5_Test_ex-T1/TTCN/TTCN_CRs/2023/Docs/R5s230752.zip" TargetMode="External"/><Relationship Id="rId2446" Type="http://schemas.openxmlformats.org/officeDocument/2006/relationships/footer" Target="footer1.xml"/><Relationship Id="rId418" Type="http://schemas.openxmlformats.org/officeDocument/2006/relationships/hyperlink" Target="http://www.3gpp.org/ftp/TSG_RAN/WG5_Test_ex-T1/TTCN/TTCN_CRs/2020/Docs/R5s200118.zip" TargetMode="External"/><Relationship Id="rId625" Type="http://schemas.openxmlformats.org/officeDocument/2006/relationships/hyperlink" Target="http://www.3gpp.org/ftp/TSG_RAN/WG5_Test_ex-T1/TTCN/TTCN_CRs/2020/Docs/R5s200628.zip" TargetMode="External"/><Relationship Id="rId832" Type="http://schemas.openxmlformats.org/officeDocument/2006/relationships/hyperlink" Target="http://www.3gpp.org/ftp/TSG_RAN/WG5_Test_ex-T1/TTCN/TTCN_CRs/2020/Docs/R5s201162.zip" TargetMode="External"/><Relationship Id="rId1048" Type="http://schemas.openxmlformats.org/officeDocument/2006/relationships/hyperlink" Target="https://www.3gpp.org/ftp/TSG_RAN/WG5_Test_ex-T1/TTCN/TTCN_CRs/2021/Docs/R5s210083.zip" TargetMode="External"/><Relationship Id="rId1255" Type="http://schemas.openxmlformats.org/officeDocument/2006/relationships/hyperlink" Target="https://www.3gpp.org/ftp/TSG_RAN/WG5_Test_ex-T1/TTCN/TTCN_CRs/2021/Docs/R5s210729.zip" TargetMode="External"/><Relationship Id="rId1462" Type="http://schemas.openxmlformats.org/officeDocument/2006/relationships/hyperlink" Target="https://www.3gpp.org/ftp/TSG_RAN/WG5_Test_ex-T1/TTCN/TTCN_CRs/2021/Docs/R5s211467.zip" TargetMode="External"/><Relationship Id="rId2306" Type="http://schemas.openxmlformats.org/officeDocument/2006/relationships/hyperlink" Target="https://www.3gpp.org/ftp/TSG_RAN/WG5_Test_ex-T1/TTCN/TTCN_CRs/2024/Docs/R5s240076.zip" TargetMode="External"/><Relationship Id="rId1115" Type="http://schemas.openxmlformats.org/officeDocument/2006/relationships/hyperlink" Target="https://www.3gpp.org/ftp/TSG_RAN/WG5_Test_ex-T1/TTCN/TTCN_CRs/2021/Docs/R5s210206.zip" TargetMode="External"/><Relationship Id="rId1322" Type="http://schemas.openxmlformats.org/officeDocument/2006/relationships/hyperlink" Target="https://www.3gpp.org/ftp/TSG_RAN/WG5_Test_ex-T1/TTCN/TTCN_CRs/2021/Docs/R5s210908.zip" TargetMode="External"/><Relationship Id="rId1767" Type="http://schemas.openxmlformats.org/officeDocument/2006/relationships/hyperlink" Target="https://www.3gpp.org/ftp/TSG_RAN/WG5_Test_ex-T1/TTCN/TTCN_CRs/2022/Docs/R5s220793.zip" TargetMode="External"/><Relationship Id="rId1974" Type="http://schemas.openxmlformats.org/officeDocument/2006/relationships/hyperlink" Target="https://www.3gpp.org/ftp/TSG_RAN/WG5_Test_ex-T1/TTCN/TTCN_CRs/2022/Docs/R5s221311.zip" TargetMode="External"/><Relationship Id="rId59" Type="http://schemas.openxmlformats.org/officeDocument/2006/relationships/image" Target="media/image52.png"/><Relationship Id="rId1627" Type="http://schemas.openxmlformats.org/officeDocument/2006/relationships/hyperlink" Target="https://www.3gpp.org/ftp/TSG_RAN/WG5_Test_ex-T1/TTCN/TTCN_CRs/2022/Docs/R5s220297.zip" TargetMode="External"/><Relationship Id="rId1834" Type="http://schemas.openxmlformats.org/officeDocument/2006/relationships/hyperlink" Target="https://www.3gpp.org/ftp/TSG_RAN/WG5_Test_ex-T1/TTCN/TTCN_CRs/2022/Docs/R5s220918.zip" TargetMode="External"/><Relationship Id="rId2096" Type="http://schemas.openxmlformats.org/officeDocument/2006/relationships/hyperlink" Target="https://www.3gpp.org/ftp/TSG_RAN/WG5_Test_ex-T1/TTCN/TTCN_CRs/2023/Docs/R5s230339.zip" TargetMode="External"/><Relationship Id="rId1901" Type="http://schemas.openxmlformats.org/officeDocument/2006/relationships/hyperlink" Target="https://www.3gpp.org/ftp/TSG_RAN/WG5_Test_ex-T1/TTCN/TTCN_CRs/2022/Docs/R5s221153.zip" TargetMode="External"/><Relationship Id="rId275" Type="http://schemas.openxmlformats.org/officeDocument/2006/relationships/hyperlink" Target="http://www.3gpp.org/ftp/TSG_RAN/WG5_Test_ex-T1/TTCN/TTCN_CRs/2019/Docs/R5s190888.zip" TargetMode="External"/><Relationship Id="rId482" Type="http://schemas.openxmlformats.org/officeDocument/2006/relationships/hyperlink" Target="http://www.3gpp.org/ftp/TSG_RAN/WG5_Test_ex-T1/TTCN/TTCN_CRs/2020/Docs/R5s200226.zip" TargetMode="External"/><Relationship Id="rId2163" Type="http://schemas.openxmlformats.org/officeDocument/2006/relationships/hyperlink" Target="https://www.3gpp.org/ftp/TSG_RAN/WG5_Test_ex-T1/TTCN/TTCN_CRs/2023/Docs/R5s230468.zip" TargetMode="External"/><Relationship Id="rId2370" Type="http://schemas.openxmlformats.org/officeDocument/2006/relationships/hyperlink" Target="https://www.3gpp.org/ftp/TSG_RAN/WG5_Test_ex-T1/TTCN/TTCN_CRs/2024/Docs/R5s240209.zip" TargetMode="External"/><Relationship Id="rId135" Type="http://schemas.openxmlformats.org/officeDocument/2006/relationships/hyperlink" Target="http://www.3gpp.org/ftp/TSG_RAN/WG5_Test_ex-T1/TTCN/TTCN_CRs/2019/Docs/R5s190410.zip" TargetMode="External"/><Relationship Id="rId342" Type="http://schemas.openxmlformats.org/officeDocument/2006/relationships/hyperlink" Target="http://www.3gpp.org/ftp/TSG_RAN/WG5_Test_ex-T1/TTCN/TTCN_CRs/2019/Docs/R5s191008.zip" TargetMode="External"/><Relationship Id="rId787" Type="http://schemas.openxmlformats.org/officeDocument/2006/relationships/hyperlink" Target="http://www.3gpp.org/ftp/TSG_RAN/WG5_Test_ex-T1/TTCN/TTCN_CRs/2020/Docs/R5s201066.zip" TargetMode="External"/><Relationship Id="rId994" Type="http://schemas.openxmlformats.org/officeDocument/2006/relationships/hyperlink" Target="https://www.3gpp.org/ftp/TSG_RAN/WG5_Test_ex-T1/TTCN/TTCN_CRs/2020/Docs/R5s201568.zip" TargetMode="External"/><Relationship Id="rId2023" Type="http://schemas.openxmlformats.org/officeDocument/2006/relationships/hyperlink" Target="https://www.3gpp.org/ftp/TSG_RAN/WG5_Test_ex-T1/TTCN/TTCN_CRs/2023/Docs/R5s230122.zip" TargetMode="External"/><Relationship Id="rId2230" Type="http://schemas.openxmlformats.org/officeDocument/2006/relationships/hyperlink" Target="https://www.3gpp.org/ftp/TSG_RAN/WG5_Test_ex-T1/TTCN/TTCN_CRs/2023/Docs/R5s230725.zip" TargetMode="External"/><Relationship Id="rId202" Type="http://schemas.openxmlformats.org/officeDocument/2006/relationships/hyperlink" Target="http://www.3gpp.org/ftp/TSG_RAN/WG5_Test_ex-T1/TTCN/TTCN_CRs/2019/Docs/R5s190637.zip" TargetMode="External"/><Relationship Id="rId647" Type="http://schemas.openxmlformats.org/officeDocument/2006/relationships/hyperlink" Target="http://www.3gpp.org/ftp/TSG_RAN/WG5_Test_ex-T1/TTCN/TTCN_CRs/2020/Docs/R5s200686.zip" TargetMode="External"/><Relationship Id="rId854" Type="http://schemas.openxmlformats.org/officeDocument/2006/relationships/hyperlink" Target="http://www.3gpp.org/ftp/TSG_RAN/WG5_Test_ex-T1/TTCN/TTCN_CRs/2020/Docs/R5s201193.zip" TargetMode="External"/><Relationship Id="rId1277" Type="http://schemas.openxmlformats.org/officeDocument/2006/relationships/hyperlink" Target="https://www.3gpp.org/ftp/TSG_RAN/WG5_Test_ex-T1/TTCN/TTCN_CRs/2021/Docs/R5s210776.zip" TargetMode="External"/><Relationship Id="rId1484" Type="http://schemas.openxmlformats.org/officeDocument/2006/relationships/hyperlink" Target="https://www.3gpp.org/ftp/TSG_RAN/WG5_Test_ex-T1/TTCN/TTCN_CRs/2021/Docs/R5s211516.zip" TargetMode="External"/><Relationship Id="rId1691" Type="http://schemas.openxmlformats.org/officeDocument/2006/relationships/hyperlink" Target="https://www.3gpp.org/ftp/TSG_RAN/WG5_Test_ex-T1/TTCN/TTCN_CRs/2022/Docs/R5s220554.zip" TargetMode="External"/><Relationship Id="rId2328" Type="http://schemas.openxmlformats.org/officeDocument/2006/relationships/hyperlink" Target="https://www.3gpp.org/ftp/TSG_RAN/WG5_Test_ex-T1/TTCN/TTCN_CRs/2024/Docs/R5s240114.zip" TargetMode="External"/><Relationship Id="rId507" Type="http://schemas.openxmlformats.org/officeDocument/2006/relationships/hyperlink" Target="http://www.3gpp.org/ftp/TSG_RAN/WG5_Test_ex-T1/TTCN/TTCN_CRs/2020/Docs/R5s200261.zip" TargetMode="External"/><Relationship Id="rId714" Type="http://schemas.openxmlformats.org/officeDocument/2006/relationships/hyperlink" Target="http://www.3gpp.org/ftp/TSG_RAN/WG5_Test_ex-T1/TTCN/TTCN_CRs/2020/Docs/R5s200800.zip" TargetMode="External"/><Relationship Id="rId921" Type="http://schemas.openxmlformats.org/officeDocument/2006/relationships/hyperlink" Target="https://www.3gpp.org/ftp/TSG_RAN/WG5_Test_ex-T1/TTCN/TTCN_CRs/2020/Docs/R5s201359.zip" TargetMode="External"/><Relationship Id="rId1137" Type="http://schemas.openxmlformats.org/officeDocument/2006/relationships/hyperlink" Target="https://www.3gpp.org/ftp/TSG_RAN/WG5_Test_ex-T1/TTCN/TTCN_CRs/2021/Docs/R5s210265.zip" TargetMode="External"/><Relationship Id="rId1344" Type="http://schemas.openxmlformats.org/officeDocument/2006/relationships/hyperlink" Target="https://www.3gpp.org/ftp/TSG_RAN/WG5_Test_ex-T1/TTCN/TTCN_CRs/2021/Docs/R5s210958.zip" TargetMode="External"/><Relationship Id="rId1551" Type="http://schemas.openxmlformats.org/officeDocument/2006/relationships/hyperlink" Target="https://www.3gpp.org/ftp/TSG_RAN/WG5_Test_ex-T1/TTCN/TTCN_CRs/2022/Docs/R5s220149.zip" TargetMode="External"/><Relationship Id="rId1789" Type="http://schemas.openxmlformats.org/officeDocument/2006/relationships/hyperlink" Target="https://www.3gpp.org/ftp/TSG_RAN/WG5_Test_ex-T1/TTCN/TTCN_CRs/2022/Docs/R5s220825.zip" TargetMode="External"/><Relationship Id="rId1996" Type="http://schemas.openxmlformats.org/officeDocument/2006/relationships/hyperlink" Target="https://www.3gpp.org/ftp/TSG_RAN/WG5_Test_ex-T1/TTCN/TTCN_CRs/2023/Docs/R5s230069.zip" TargetMode="External"/><Relationship Id="rId50" Type="http://schemas.openxmlformats.org/officeDocument/2006/relationships/image" Target="media/image43.png"/><Relationship Id="rId1204" Type="http://schemas.openxmlformats.org/officeDocument/2006/relationships/hyperlink" Target="https://www.3gpp.org/ftp/TSG_RAN/WG5_Test_ex-T1/TTCN/TTCN_CRs/2021/Docs/R5s210535.zip" TargetMode="External"/><Relationship Id="rId1411" Type="http://schemas.openxmlformats.org/officeDocument/2006/relationships/hyperlink" Target="https://www.3gpp.org/ftp/TSG_RAN/WG5_Test_ex-T1/TTCN/TTCN_CRs/2021/Docs/R5s211415.zip" TargetMode="External"/><Relationship Id="rId1649" Type="http://schemas.openxmlformats.org/officeDocument/2006/relationships/hyperlink" Target="https://www.3gpp.org/ftp/TSG_RAN/WG5_Test_ex-T1/TTCN/TTCN_CRs/2022/Docs/R5s220407.zip" TargetMode="External"/><Relationship Id="rId1856" Type="http://schemas.openxmlformats.org/officeDocument/2006/relationships/hyperlink" Target="https://www.3gpp.org/ftp/TSG_RAN/WG5_Test_ex-T1/TTCN/TTCN_CRs/2022/Docs/R5s220969.zip" TargetMode="External"/><Relationship Id="rId1509" Type="http://schemas.openxmlformats.org/officeDocument/2006/relationships/hyperlink" Target="https://www.3gpp.org/ftp/TSG_RAN/WG5_Test_ex-T1/TTCN/TTCN_CRs/2021/Docs/R5s211615.zip" TargetMode="External"/><Relationship Id="rId1716" Type="http://schemas.openxmlformats.org/officeDocument/2006/relationships/hyperlink" Target="https://www.3gpp.org/ftp/TSG_RAN/WG5_Test_ex-T1/TTCN/TTCN_CRs/2022/Docs/R5s220628.zip" TargetMode="External"/><Relationship Id="rId1923" Type="http://schemas.openxmlformats.org/officeDocument/2006/relationships/hyperlink" Target="https://www.3gpp.org/ftp/TSG_RAN/WG5_Test_ex-T1/TTCN/TTCN_CRs/2022/Docs/R5s221209.zip" TargetMode="External"/><Relationship Id="rId297" Type="http://schemas.openxmlformats.org/officeDocument/2006/relationships/hyperlink" Target="http://www.3gpp.org/ftp/TSG_RAN/WG5_Test_ex-T1/TTCN/TTCN_CRs/2019/Docs/R5s190927.zip" TargetMode="External"/><Relationship Id="rId2185" Type="http://schemas.openxmlformats.org/officeDocument/2006/relationships/hyperlink" Target="https://www.3gpp.org/ftp/TSG_RAN/WG5_Test_ex-T1/TTCN/TTCN_CRs/2023/Docs/R5s230539.zip" TargetMode="External"/><Relationship Id="rId2392" Type="http://schemas.openxmlformats.org/officeDocument/2006/relationships/hyperlink" Target="https://www.3gpp.org/ftp/TSG_RAN/WG5_Test_ex-T1/TTCN/TTCN_CRs/2024/Docs/R5s240284.zip" TargetMode="External"/><Relationship Id="rId157" Type="http://schemas.openxmlformats.org/officeDocument/2006/relationships/hyperlink" Target="http://www.3gpp.org/ftp/TSG_RAN/WG5_Test_ex-T1/TTCN/TTCN_CRs/2019/Docs/R5s190466.zip" TargetMode="External"/><Relationship Id="rId364" Type="http://schemas.openxmlformats.org/officeDocument/2006/relationships/hyperlink" Target="http://www.3gpp.org/ftp/TSG_RAN/WG5_Test_ex-T1/TTCN/TTCN_CRs/2019/Docs/R5s191035.zip" TargetMode="External"/><Relationship Id="rId2045" Type="http://schemas.openxmlformats.org/officeDocument/2006/relationships/hyperlink" Target="https://www.3gpp.org/ftp/TSG_RAN/WG5_Test_ex-T1/TTCN/TTCN_CRs/2023/Docs/R5s230177.zip" TargetMode="External"/><Relationship Id="rId571" Type="http://schemas.openxmlformats.org/officeDocument/2006/relationships/hyperlink" Target="http://www.3gpp.org/ftp/TSG_RAN/WG5_Test_ex-T1/TTCN/TTCN_CRs/2020/Docs/R5s200538.zip" TargetMode="External"/><Relationship Id="rId669" Type="http://schemas.openxmlformats.org/officeDocument/2006/relationships/hyperlink" Target="http://www.3gpp.org/ftp/TSG_RAN/WG5_Test_ex-T1/TTCN/TTCN_CRs/2020/Docs/R5s200733.zip" TargetMode="External"/><Relationship Id="rId876" Type="http://schemas.openxmlformats.org/officeDocument/2006/relationships/hyperlink" Target="http://www.3gpp.org/ftp/TSG_RAN/WG5_Test_ex-T1/TTCN/TTCN_CRs/2020/Docs/R5s201215.zip" TargetMode="External"/><Relationship Id="rId1299" Type="http://schemas.openxmlformats.org/officeDocument/2006/relationships/hyperlink" Target="https://www.3gpp.org/ftp/TSG_RAN/WG5_Test_ex-T1/TTCN/TTCN_CRs/2021/Docs/R5s210847.zip" TargetMode="External"/><Relationship Id="rId2252" Type="http://schemas.openxmlformats.org/officeDocument/2006/relationships/hyperlink" Target="https://www.3gpp.org/ftp/TSG_RAN/WG5_Test_ex-T1/TTCN/TTCN_CRs/2023/Docs/R5s230781.zip" TargetMode="External"/><Relationship Id="rId224" Type="http://schemas.openxmlformats.org/officeDocument/2006/relationships/hyperlink" Target="http://www.3gpp.org/ftp/TSG_RAN/WG5_Test_ex-T1/TTCN/TTCN_CRs/2019/Docs/R5s190666.zip" TargetMode="External"/><Relationship Id="rId431" Type="http://schemas.openxmlformats.org/officeDocument/2006/relationships/hyperlink" Target="http://www.3gpp.org/ftp/TSG_RAN/WG5_Test_ex-T1/TTCN/TTCN_CRs/2020/Docs/R5s200151.zip" TargetMode="External"/><Relationship Id="rId529" Type="http://schemas.openxmlformats.org/officeDocument/2006/relationships/hyperlink" Target="http://www.3gpp.org/ftp/TSG_RAN/WG5_Test_ex-T1/TTCN/TTCN_CRs/2020/Docs/R5s200383.zip" TargetMode="External"/><Relationship Id="rId736" Type="http://schemas.openxmlformats.org/officeDocument/2006/relationships/hyperlink" Target="http://www.3gpp.org/ftp/TSG_RAN/WG5_Test_ex-T1/TTCN/TTCN_CRs/2020/Docs/R5s200849.zip" TargetMode="External"/><Relationship Id="rId1061" Type="http://schemas.openxmlformats.org/officeDocument/2006/relationships/hyperlink" Target="https://www.3gpp.org/ftp/TSG_RAN/WG5_Test_ex-T1/TTCN/TTCN_CRs/2021/Docs/R5s210116.zip" TargetMode="External"/><Relationship Id="rId1159" Type="http://schemas.openxmlformats.org/officeDocument/2006/relationships/hyperlink" Target="https://www.3gpp.org/ftp/TSG_RAN/WG5_Test_ex-T1/TTCN/TTCN_CRs/2021/Docs/R5s210409.zip" TargetMode="External"/><Relationship Id="rId1366" Type="http://schemas.openxmlformats.org/officeDocument/2006/relationships/hyperlink" Target="https://www.3gpp.org/ftp/TSG_RAN/WG5_Test_ex-T1/TTCN/TTCN_CRs/2021/Docs/R5s211321.zip" TargetMode="External"/><Relationship Id="rId2112" Type="http://schemas.openxmlformats.org/officeDocument/2006/relationships/hyperlink" Target="https://www.3gpp.org/ftp/TSG_RAN/WG5_Test_ex-T1/TTCN/TTCN_CRs/2023/Docs/R5s230381.zip" TargetMode="External"/><Relationship Id="rId2417" Type="http://schemas.openxmlformats.org/officeDocument/2006/relationships/hyperlink" Target="https://www.3gpp.org/ftp/TSG_RAN/WG5_Test_ex-T1/TTCN/TTCN_CRs/2024/Docs/R5s240335.zip" TargetMode="External"/><Relationship Id="rId943" Type="http://schemas.openxmlformats.org/officeDocument/2006/relationships/hyperlink" Target="https://www.3gpp.org/ftp/TSG_RAN/WG5_Test_ex-T1/TTCN/TTCN_CRs/2020/Docs/R5s201416.zip" TargetMode="External"/><Relationship Id="rId1019" Type="http://schemas.openxmlformats.org/officeDocument/2006/relationships/hyperlink" Target="https://www.3gpp.org/ftp/TSG_RAN/WG5_Test_ex-T1/TTCN/TTCN_CRs/2020/Docs/R5s201606.zip" TargetMode="External"/><Relationship Id="rId1573" Type="http://schemas.openxmlformats.org/officeDocument/2006/relationships/hyperlink" Target="https://www.3gpp.org/ftp/TSG_RAN/WG5_Test_ex-T1/TTCN/TTCN_CRs/2022/Docs/R5s220176.zip" TargetMode="External"/><Relationship Id="rId1780" Type="http://schemas.openxmlformats.org/officeDocument/2006/relationships/hyperlink" Target="https://www.3gpp.org/ftp/TSG_RAN/WG5_Test_ex-T1/TTCN/TTCN_CRs/2022/Docs/R5s220812.zip" TargetMode="External"/><Relationship Id="rId1878" Type="http://schemas.openxmlformats.org/officeDocument/2006/relationships/hyperlink" Target="https://www.3gpp.org/ftp/TSG_RAN/WG5_Test_ex-T1/TTCN/TTCN_CRs/2022/Docs/R5s221104.zip" TargetMode="External"/><Relationship Id="rId72" Type="http://schemas.openxmlformats.org/officeDocument/2006/relationships/hyperlink" Target="http://www.3gpp.org/ftp/TSG_RAN/WG5_Test_ex-T1/TTCN/TTCN_CRs/2019/Docs/R5s190027.zip" TargetMode="External"/><Relationship Id="rId803" Type="http://schemas.openxmlformats.org/officeDocument/2006/relationships/hyperlink" Target="http://www.3gpp.org/ftp/TSG_RAN/WG5_Test_ex-T1/TTCN/TTCN_CRs/2020/Docs/R5s201106.zip" TargetMode="External"/><Relationship Id="rId1226" Type="http://schemas.openxmlformats.org/officeDocument/2006/relationships/hyperlink" Target="https://www.3gpp.org/ftp/TSG_RAN/WG5_Test_ex-T1/TTCN/TTCN_CRs/2021/Docs/R5s210567.zip" TargetMode="External"/><Relationship Id="rId1433" Type="http://schemas.openxmlformats.org/officeDocument/2006/relationships/hyperlink" Target="https://www.3gpp.org/ftp/TSG_RAN/WG5_Test_ex-T1/TTCN/TTCN_CRs/2021/Docs/R5s211437.zip" TargetMode="External"/><Relationship Id="rId1640" Type="http://schemas.openxmlformats.org/officeDocument/2006/relationships/hyperlink" Target="https://www.3gpp.org/ftp/TSG_RAN/WG5_Test_ex-T1/TTCN/TTCN_CRs/2022/Docs/R5s220372.zip" TargetMode="External"/><Relationship Id="rId1738" Type="http://schemas.openxmlformats.org/officeDocument/2006/relationships/hyperlink" Target="https://www.3gpp.org/ftp/TSG_RAN/WG5_Test_ex-T1/TTCN/TTCN_CRs/2022/Docs/R5s220657.zip" TargetMode="External"/><Relationship Id="rId1500" Type="http://schemas.openxmlformats.org/officeDocument/2006/relationships/hyperlink" Target="https://www.3gpp.org/ftp/TSG_RAN/WG5_Test_ex-T1/TTCN/TTCN_CRs/2021/Docs/R5s211591.zip" TargetMode="External"/><Relationship Id="rId1945" Type="http://schemas.openxmlformats.org/officeDocument/2006/relationships/hyperlink" Target="https://www.3gpp.org/ftp/TSG_RAN/WG5_Test_ex-T1/TTCN/TTCN_CRs/2022/Docs/R5s221269.zip" TargetMode="External"/><Relationship Id="rId1805" Type="http://schemas.openxmlformats.org/officeDocument/2006/relationships/hyperlink" Target="https://www.3gpp.org/ftp/TSG_RAN/WG5_Test_ex-T1/TTCN/TTCN_CRs/2022/Docs/R5s220866.zip" TargetMode="External"/><Relationship Id="rId179" Type="http://schemas.openxmlformats.org/officeDocument/2006/relationships/hyperlink" Target="http://www.3gpp.org/ftp/TSG_RAN/WG5_Test_ex-T1/TTCN/TTCN_CRs/2019/Docs/R5s190543.zip" TargetMode="External"/><Relationship Id="rId386" Type="http://schemas.openxmlformats.org/officeDocument/2006/relationships/hyperlink" Target="http://www.3gpp.org/ftp/TSG_RAN/WG5_Test_ex-T1/TTCN/TTCN_CRs/2020/Docs/R5s200059.zip" TargetMode="External"/><Relationship Id="rId593" Type="http://schemas.openxmlformats.org/officeDocument/2006/relationships/hyperlink" Target="http://www.3gpp.org/ftp/TSG_RAN/WG5_Test_ex-T1/TTCN/TTCN_CRs/2020/Docs/R5s200560.zip" TargetMode="External"/><Relationship Id="rId2067" Type="http://schemas.openxmlformats.org/officeDocument/2006/relationships/hyperlink" Target="https://www.3gpp.org/ftp/TSG_RAN/WG5_Test_ex-T1/TTCN/TTCN_CRs/2023/Docs/R5s230259.zip" TargetMode="External"/><Relationship Id="rId2274" Type="http://schemas.openxmlformats.org/officeDocument/2006/relationships/hyperlink" Target="https://www.3gpp.org/ftp/TSG_RAN/WG5_Test_ex-T1/TTCN/TTCN_CRs/2023/Docs/R5s230823.zip" TargetMode="External"/><Relationship Id="rId246" Type="http://schemas.openxmlformats.org/officeDocument/2006/relationships/hyperlink" Target="http://www.3gpp.org/ftp/TSG_RAN/WG5_Test_ex-T1/TTCN/TTCN_CRs/2019/Docs/R5s190701.zip" TargetMode="External"/><Relationship Id="rId453" Type="http://schemas.openxmlformats.org/officeDocument/2006/relationships/hyperlink" Target="http://www.3gpp.org/ftp/TSG_RAN/WG5_Test_ex-T1/TTCN/TTCN_CRs/2020/Docs/R5s200187.zip" TargetMode="External"/><Relationship Id="rId660" Type="http://schemas.openxmlformats.org/officeDocument/2006/relationships/hyperlink" Target="http://www.3gpp.org/ftp/TSG_RAN/WG5_Test_ex-T1/TTCN/TTCN_CRs/2020/Docs/R5s200717.zip" TargetMode="External"/><Relationship Id="rId898" Type="http://schemas.openxmlformats.org/officeDocument/2006/relationships/hyperlink" Target="http://www.3gpp.org/ftp/TSG_RAN/WG5_Test_ex-T1/TTCN/TTCN_CRs/2020/Docs/R5s201284.zip" TargetMode="External"/><Relationship Id="rId1083" Type="http://schemas.openxmlformats.org/officeDocument/2006/relationships/hyperlink" Target="https://www.3gpp.org/ftp/TSG_RAN/WG5_Test_ex-T1/TTCN/TTCN_CRs/2021/Docs/R5s210171.zip" TargetMode="External"/><Relationship Id="rId1290" Type="http://schemas.openxmlformats.org/officeDocument/2006/relationships/hyperlink" Target="https://www.3gpp.org/ftp/TSG_RAN/WG5_Test_ex-T1/TTCN/TTCN_CRs/2021/Docs/R5s210826.zip" TargetMode="External"/><Relationship Id="rId2134" Type="http://schemas.openxmlformats.org/officeDocument/2006/relationships/hyperlink" Target="https://www.3gpp.org/ftp/TSG_RAN/WG5_Test_ex-T1/TTCN/TTCN_CRs/2023/Docs/R5s230416.zip" TargetMode="External"/><Relationship Id="rId2341" Type="http://schemas.openxmlformats.org/officeDocument/2006/relationships/hyperlink" Target="https://www.3gpp.org/ftp/TSG_RAN/WG5_Test_ex-T1/TTCN/TTCN_CRs/2024/Docs/R5s240149.zip" TargetMode="External"/><Relationship Id="rId106" Type="http://schemas.openxmlformats.org/officeDocument/2006/relationships/hyperlink" Target="http://www.3gpp.org/ftp/TSG_RAN/WG5_Test_ex-T1/TTCN/TTCN_CRs/2019/Docs/R5s190209.zip" TargetMode="External"/><Relationship Id="rId313" Type="http://schemas.openxmlformats.org/officeDocument/2006/relationships/hyperlink" Target="http://www.3gpp.org/ftp/TSG_RAN/WG5_Test_ex-T1/TTCN/TTCN_CRs/2019/Docs/R5s190968.zip" TargetMode="External"/><Relationship Id="rId758" Type="http://schemas.openxmlformats.org/officeDocument/2006/relationships/hyperlink" Target="http://www.3gpp.org/ftp/TSG_RAN/WG5_Test_ex-T1/TTCN/TTCN_CRs/2020/Docs/R5s201021.zip" TargetMode="External"/><Relationship Id="rId965" Type="http://schemas.openxmlformats.org/officeDocument/2006/relationships/hyperlink" Target="https://www.3gpp.org/ftp/TSG_RAN/WG5_Test_ex-T1/TTCN/TTCN_CRs/2020/Docs/R5s201469.zip" TargetMode="External"/><Relationship Id="rId1150" Type="http://schemas.openxmlformats.org/officeDocument/2006/relationships/hyperlink" Target="https://www.3gpp.org/ftp/TSG_RAN/WG5_Test_ex-T1/TTCN/TTCN_CRs/2021/Docs/R5s210395.zip" TargetMode="External"/><Relationship Id="rId1388" Type="http://schemas.openxmlformats.org/officeDocument/2006/relationships/hyperlink" Target="https://www.3gpp.org/ftp/TSG_RAN/WG5_Test_ex-T1/TTCN/TTCN_CRs/2021/Docs/R5s211387.zip" TargetMode="External"/><Relationship Id="rId1595" Type="http://schemas.openxmlformats.org/officeDocument/2006/relationships/hyperlink" Target="https://www.3gpp.org/ftp/TSG_RAN/WG5_Test_ex-T1/TTCN/TTCN_CRs/2022/Docs/R5s220225.zip" TargetMode="External"/><Relationship Id="rId2439" Type="http://schemas.openxmlformats.org/officeDocument/2006/relationships/hyperlink" Target="https://www.3gpp.org/ftp/TSG_RAN/WG5_Test_ex-T1/TTCN/TTCN_CRs/2024/Docs/R5s240405.zip" TargetMode="External"/><Relationship Id="rId94" Type="http://schemas.openxmlformats.org/officeDocument/2006/relationships/hyperlink" Target="http://www.3gpp.org/ftp/TSG_RAN/WG5_Test_ex-T1/TTCN/TTCN_CRs/2019/Docs/R5s190177.zip" TargetMode="External"/><Relationship Id="rId520" Type="http://schemas.openxmlformats.org/officeDocument/2006/relationships/hyperlink" Target="http://www.3gpp.org/ftp/TSG_RAN/WG5_Test_ex-T1/TTCN/TTCN_CRs/2020/Docs/R5s200283.zip" TargetMode="External"/><Relationship Id="rId618" Type="http://schemas.openxmlformats.org/officeDocument/2006/relationships/hyperlink" Target="http://www.3gpp.org/ftp/TSG_RAN/WG5_Test_ex-T1/TTCN/TTCN_CRs/2020/Docs/R5s200614.zip" TargetMode="External"/><Relationship Id="rId825" Type="http://schemas.openxmlformats.org/officeDocument/2006/relationships/hyperlink" Target="http://www.3gpp.org/ftp/TSG_RAN/WG5_Test_ex-T1/TTCN/TTCN_CRs/2020/Docs/R5s201146.zip" TargetMode="External"/><Relationship Id="rId1248" Type="http://schemas.openxmlformats.org/officeDocument/2006/relationships/hyperlink" Target="https://www.3gpp.org/ftp/TSG_RAN/WG5_Test_ex-T1/TTCN/TTCN_CRs/2021/Docs/R5s210646.zip" TargetMode="External"/><Relationship Id="rId1455" Type="http://schemas.openxmlformats.org/officeDocument/2006/relationships/hyperlink" Target="https://www.3gpp.org/ftp/TSG_RAN/WG5_Test_ex-T1/TTCN/TTCN_CRs/2021/Docs/R5s211459.zip" TargetMode="External"/><Relationship Id="rId1662" Type="http://schemas.openxmlformats.org/officeDocument/2006/relationships/hyperlink" Target="https://www.3gpp.org/ftp/TSG_RAN/WG5_Test_ex-T1/TTCN/TTCN_CRs/2022/Docs/R5s220478.zip" TargetMode="External"/><Relationship Id="rId2201" Type="http://schemas.openxmlformats.org/officeDocument/2006/relationships/hyperlink" Target="https://www.3gpp.org/ftp/TSG_RAN/WG5_Test_ex-T1/TTCN/TTCN_CRs/2023/Docs/R5s230568.zip" TargetMode="External"/><Relationship Id="rId1010" Type="http://schemas.openxmlformats.org/officeDocument/2006/relationships/hyperlink" Target="https://www.3gpp.org/ftp/TSG_RAN/WG5_Test_ex-T1/TTCN/TTCN_CRs/2020/Docs/R5s201593.zip" TargetMode="External"/><Relationship Id="rId1108" Type="http://schemas.openxmlformats.org/officeDocument/2006/relationships/hyperlink" Target="https://www.3gpp.org/ftp/TSG_RAN/WG5_Test_ex-T1/TTCN/TTCN_CRs/2021/Docs/R5s210199.zip" TargetMode="External"/><Relationship Id="rId1315" Type="http://schemas.openxmlformats.org/officeDocument/2006/relationships/hyperlink" Target="https://www.3gpp.org/ftp/TSG_RAN/WG5_Test_ex-T1/TTCN/TTCN_CRs/2021/Docs/R5s210900.zip" TargetMode="External"/><Relationship Id="rId1967" Type="http://schemas.openxmlformats.org/officeDocument/2006/relationships/hyperlink" Target="https://www.3gpp.org/ftp/TSG_RAN/WG5_Test_ex-T1/TTCN/TTCN_CRs/2022/Docs/R5s221302.zip" TargetMode="External"/><Relationship Id="rId1522" Type="http://schemas.openxmlformats.org/officeDocument/2006/relationships/hyperlink" Target="https://www.3gpp.org/ftp/TSG_RAN/WG5_Test_ex-T1/TTCN/TTCN_CRs/2022/Docs/R5s220080.zip" TargetMode="External"/><Relationship Id="rId21" Type="http://schemas.openxmlformats.org/officeDocument/2006/relationships/image" Target="media/image14.png"/><Relationship Id="rId2089" Type="http://schemas.openxmlformats.org/officeDocument/2006/relationships/hyperlink" Target="https://www.3gpp.org/ftp/TSG_RAN/WG5_Test_ex-T1/TTCN/TTCN_CRs/2023/Docs/R5s230326.zip" TargetMode="External"/><Relationship Id="rId2296" Type="http://schemas.openxmlformats.org/officeDocument/2006/relationships/hyperlink" Target="https://www.3gpp.org/ftp/TSG_RAN/WG5_Test_ex-T1/TTCN/TTCN_CRs/2023/Docs/R5s230869.zip" TargetMode="External"/><Relationship Id="rId268" Type="http://schemas.openxmlformats.org/officeDocument/2006/relationships/hyperlink" Target="http://www.3gpp.org/ftp/TSG_RAN/WG5_Test_ex-T1/TTCN/TTCN_CRs/2019/Docs/R5s190820.zip" TargetMode="External"/><Relationship Id="rId475" Type="http://schemas.openxmlformats.org/officeDocument/2006/relationships/hyperlink" Target="http://www.3gpp.org/ftp/TSG_RAN/WG5_Test_ex-T1/TTCN/TTCN_CRs/2020/Docs/R5s200219.zip" TargetMode="External"/><Relationship Id="rId682" Type="http://schemas.openxmlformats.org/officeDocument/2006/relationships/hyperlink" Target="http://www.3gpp.org/ftp/TSG_RAN/WG5_Test_ex-T1/TTCN/TTCN_CRs/2020/Docs/R5s200758.zip" TargetMode="External"/><Relationship Id="rId2156" Type="http://schemas.openxmlformats.org/officeDocument/2006/relationships/hyperlink" Target="https://www.3gpp.org/ftp/TSG_RAN/WG5_Test_ex-T1/TTCN/TTCN_CRs/2023/Docs/R5s230443.zip" TargetMode="External"/><Relationship Id="rId2363" Type="http://schemas.openxmlformats.org/officeDocument/2006/relationships/hyperlink" Target="https://www.3gpp.org/ftp/TSG_RAN/WG5_Test_ex-T1/TTCN/TTCN_CRs/2024/Docs/R5s240202.zip" TargetMode="External"/><Relationship Id="rId128" Type="http://schemas.openxmlformats.org/officeDocument/2006/relationships/hyperlink" Target="http://www.3gpp.org/ftp/TSG_RAN/WG5_Test_ex-T1/TTCN/TTCN_CRs/2019/Docs/R5s190301.zip" TargetMode="External"/><Relationship Id="rId335" Type="http://schemas.openxmlformats.org/officeDocument/2006/relationships/hyperlink" Target="http://www.3gpp.org/ftp/TSG_RAN/WG5_Test_ex-T1/TTCN/TTCN_CRs/2019/Docs/R5s191001.zip" TargetMode="External"/><Relationship Id="rId542" Type="http://schemas.openxmlformats.org/officeDocument/2006/relationships/hyperlink" Target="http://www.3gpp.org/ftp/TSG_RAN/WG5_Test_ex-T1/TTCN/TTCN_CRs/2020/Docs/R5s200478.zip" TargetMode="External"/><Relationship Id="rId1172" Type="http://schemas.openxmlformats.org/officeDocument/2006/relationships/hyperlink" Target="https://www.3gpp.org/ftp/TSG_RAN/WG5_Test_ex-T1/TTCN/TTCN_CRs/2021/Docs/R5s210435.zip" TargetMode="External"/><Relationship Id="rId2016" Type="http://schemas.openxmlformats.org/officeDocument/2006/relationships/hyperlink" Target="https://www.3gpp.org/ftp/TSG_RAN/WG5_Test_ex-T1/TTCN/TTCN_CRs/2023/Docs/R5s230103.zip" TargetMode="External"/><Relationship Id="rId2223" Type="http://schemas.openxmlformats.org/officeDocument/2006/relationships/hyperlink" Target="https://www.3gpp.org/ftp/TSG_RAN/WG5_Test_ex-T1/TTCN/TTCN_CRs/2023/Docs/R5s230714.zip" TargetMode="External"/><Relationship Id="rId2430" Type="http://schemas.openxmlformats.org/officeDocument/2006/relationships/hyperlink" Target="https://www.3gpp.org/ftp/TSG_RAN/WG5_Test_ex-T1/TTCN/TTCN_CRs/2024/Docs/R5s240366.zip" TargetMode="External"/><Relationship Id="rId402" Type="http://schemas.openxmlformats.org/officeDocument/2006/relationships/hyperlink" Target="http://www.3gpp.org/ftp/TSG_RAN/WG5_Test_ex-T1/TTCN/TTCN_CRs/2020/Docs/R5s200085.zip" TargetMode="External"/><Relationship Id="rId1032" Type="http://schemas.openxmlformats.org/officeDocument/2006/relationships/hyperlink" Target="https://www.3gpp.org/ftp/TSG_RAN/WG5_Test_ex-T1/TTCN/TTCN_CRs/2021/Docs/R5s210051.zip" TargetMode="External"/><Relationship Id="rId1989" Type="http://schemas.openxmlformats.org/officeDocument/2006/relationships/hyperlink" Target="https://www.3gpp.org/ftp/TSG_RAN/WG5_Test_ex-T1/TTCN/TTCN_CRs/2023/Docs/R5s230060.zip" TargetMode="External"/><Relationship Id="rId1849" Type="http://schemas.openxmlformats.org/officeDocument/2006/relationships/hyperlink" Target="https://www.3gpp.org/ftp/TSG_RAN/WG5_Test_ex-T1/TTCN/TTCN_CRs/2022/Docs/R5s220946.zip" TargetMode="External"/><Relationship Id="rId192" Type="http://schemas.openxmlformats.org/officeDocument/2006/relationships/hyperlink" Target="http://www.3gpp.org/ftp/TSG_RAN/WG5_Test_ex-T1/TTCN/TTCN_CRs/2019/Docs/R5s190608.zip" TargetMode="External"/><Relationship Id="rId1709" Type="http://schemas.openxmlformats.org/officeDocument/2006/relationships/hyperlink" Target="https://www.3gpp.org/ftp/TSG_RAN/WG5_Test_ex-T1/TTCN/TTCN_CRs/2022/Docs/R5s220618.zip" TargetMode="External"/><Relationship Id="rId1916" Type="http://schemas.openxmlformats.org/officeDocument/2006/relationships/hyperlink" Target="https://www.3gpp.org/ftp/TSG_RAN/WG5_Test_ex-T1/TTCN/TTCN_CRs/2022/Docs/R5s221195.zip" TargetMode="External"/><Relationship Id="rId2080" Type="http://schemas.openxmlformats.org/officeDocument/2006/relationships/hyperlink" Target="https://www.3gpp.org/ftp/TSG_RAN/WG5_Test_ex-T1/TTCN/TTCN_CRs/2023/Docs/R5s230308.zip" TargetMode="External"/><Relationship Id="rId869" Type="http://schemas.openxmlformats.org/officeDocument/2006/relationships/hyperlink" Target="http://www.3gpp.org/ftp/TSG_RAN/WG5_Test_ex-T1/TTCN/TTCN_CRs/2020/Docs/R5s201208.zip" TargetMode="External"/><Relationship Id="rId1499" Type="http://schemas.openxmlformats.org/officeDocument/2006/relationships/hyperlink" Target="https://www.3gpp.org/ftp/TSG_RAN/WG5_Test_ex-T1/TTCN/TTCN_CRs/2021/Docs/R5s211588.zip" TargetMode="External"/><Relationship Id="rId729" Type="http://schemas.openxmlformats.org/officeDocument/2006/relationships/hyperlink" Target="http://www.3gpp.org/ftp/TSG_RAN/WG5_Test_ex-T1/TTCN/TTCN_CRs/2020/Docs/R5s200841.zip" TargetMode="External"/><Relationship Id="rId1359" Type="http://schemas.openxmlformats.org/officeDocument/2006/relationships/hyperlink" Target="https://www.3gpp.org/ftp/TSG_RAN/WG5_Test_ex-T1/TTCN/TTCN_CRs/2021/Docs/R5s211306.zip" TargetMode="External"/><Relationship Id="rId936" Type="http://schemas.openxmlformats.org/officeDocument/2006/relationships/hyperlink" Target="https://www.3gpp.org/ftp/TSG_RAN/WG5_Test_ex-T1/TTCN/TTCN_CRs/2020/Docs/R5s201384.zip" TargetMode="External"/><Relationship Id="rId1219" Type="http://schemas.openxmlformats.org/officeDocument/2006/relationships/hyperlink" Target="https://www.3gpp.org/ftp/TSG_RAN/WG5_Test_ex-T1/TTCN/TTCN_CRs/2021/Docs/R5s210558.zip" TargetMode="External"/><Relationship Id="rId1566" Type="http://schemas.openxmlformats.org/officeDocument/2006/relationships/hyperlink" Target="https://www.3gpp.org/ftp/TSG_RAN/WG5_Test_ex-T1/TTCN/TTCN_CRs/2022/Docs/R5s220164.zip" TargetMode="External"/><Relationship Id="rId1773" Type="http://schemas.openxmlformats.org/officeDocument/2006/relationships/hyperlink" Target="https://www.3gpp.org/ftp/TSG_RAN/WG5_Test_ex-T1/TTCN/TTCN_CRs/2022/Docs/R5s220801.zip" TargetMode="External"/><Relationship Id="rId1980" Type="http://schemas.openxmlformats.org/officeDocument/2006/relationships/hyperlink" Target="https://www.3gpp.org/ftp/TSG_RAN/WG5_Test_ex-T1/TTCN/TTCN_CRs/2022/Docs/R5s221356.zip" TargetMode="External"/><Relationship Id="rId65" Type="http://schemas.openxmlformats.org/officeDocument/2006/relationships/image" Target="media/image56.wmf"/><Relationship Id="rId1426" Type="http://schemas.openxmlformats.org/officeDocument/2006/relationships/hyperlink" Target="https://www.3gpp.org/ftp/TSG_RAN/WG5_Test_ex-T1/TTCN/TTCN_CRs/2021/Docs/R5s211430.zip" TargetMode="External"/><Relationship Id="rId1633" Type="http://schemas.openxmlformats.org/officeDocument/2006/relationships/hyperlink" Target="https://www.3gpp.org/ftp/TSG_RAN/WG5_Test_ex-T1/TTCN/TTCN_CRs/2022/Docs/R5s220332.zip" TargetMode="External"/><Relationship Id="rId1840" Type="http://schemas.openxmlformats.org/officeDocument/2006/relationships/hyperlink" Target="https://www.3gpp.org/ftp/TSG_RAN/WG5_Test_ex-T1/TTCN/TTCN_CRs/2022/Docs/R5s220926.zip" TargetMode="External"/><Relationship Id="rId1700" Type="http://schemas.openxmlformats.org/officeDocument/2006/relationships/hyperlink" Target="https://www.3gpp.org/ftp/TSG_RAN/WG5_Test_ex-T1/TTCN/TTCN_CRs/2022/Docs/R5s220579.zip" TargetMode="External"/><Relationship Id="rId379" Type="http://schemas.openxmlformats.org/officeDocument/2006/relationships/hyperlink" Target="http://www.3gpp.org/ftp/TSG_RAN/WG5_Test_ex-T1/TTCN/TTCN_CRs/2020/Docs/R5s200051.zip" TargetMode="External"/><Relationship Id="rId586" Type="http://schemas.openxmlformats.org/officeDocument/2006/relationships/hyperlink" Target="http://www.3gpp.org/ftp/TSG_RAN/WG5_Test_ex-T1/TTCN/TTCN_CRs/2020/Docs/R5s200553.zip" TargetMode="External"/><Relationship Id="rId793" Type="http://schemas.openxmlformats.org/officeDocument/2006/relationships/hyperlink" Target="http://www.3gpp.org/ftp/TSG_RAN/WG5_Test_ex-T1/TTCN/TTCN_CRs/2020/Docs/R5s201080.zip" TargetMode="External"/><Relationship Id="rId2267" Type="http://schemas.openxmlformats.org/officeDocument/2006/relationships/hyperlink" Target="https://www.3gpp.org/ftp/TSG_RAN/WG5_Test_ex-T1/TTCN/TTCN_CRs/2023/Docs/R5s230810.zip" TargetMode="External"/><Relationship Id="rId239" Type="http://schemas.openxmlformats.org/officeDocument/2006/relationships/hyperlink" Target="http://www.3gpp.org/ftp/TSG_RAN/WG5_Test_ex-T1/TTCN/TTCN_CRs/2019/Docs/R5s190692.zip" TargetMode="External"/><Relationship Id="rId446" Type="http://schemas.openxmlformats.org/officeDocument/2006/relationships/hyperlink" Target="http://www.3gpp.org/ftp/TSG_RAN/WG5_Test_ex-T1/TTCN/TTCN_CRs/2020/Docs/R5s200180.zip" TargetMode="External"/><Relationship Id="rId653" Type="http://schemas.openxmlformats.org/officeDocument/2006/relationships/hyperlink" Target="http://www.3gpp.org/ftp/TSG_RAN/WG5_Test_ex-T1/TTCN/TTCN_CRs/2020/Docs/R5s200703.zip" TargetMode="External"/><Relationship Id="rId1076" Type="http://schemas.openxmlformats.org/officeDocument/2006/relationships/hyperlink" Target="https://www.3gpp.org/ftp/TSG_RAN/WG5_Test_ex-T1/TTCN/TTCN_CRs/2021/Docs/R5s210160.zip" TargetMode="External"/><Relationship Id="rId1283" Type="http://schemas.openxmlformats.org/officeDocument/2006/relationships/hyperlink" Target="https://www.3gpp.org/ftp/TSG_RAN/WG5_Test_ex-T1/TTCN/TTCN_CRs/2021/Docs/R5s210808.zip" TargetMode="External"/><Relationship Id="rId1490" Type="http://schemas.openxmlformats.org/officeDocument/2006/relationships/hyperlink" Target="https://www.3gpp.org/ftp/TSG_RAN/WG5_Test_ex-T1/TTCN/TTCN_CRs/2021/Docs/R5s211556.zip" TargetMode="External"/><Relationship Id="rId2127" Type="http://schemas.openxmlformats.org/officeDocument/2006/relationships/hyperlink" Target="https://www.3gpp.org/ftp/TSG_RAN/WG5_Test_ex-T1/TTCN/TTCN_CRs/2023/Docs/R5s230408.zip" TargetMode="External"/><Relationship Id="rId2334" Type="http://schemas.openxmlformats.org/officeDocument/2006/relationships/hyperlink" Target="https://www.3gpp.org/ftp/TSG_RAN/WG5_Test_ex-T1/TTCN/TTCN_CRs/2024/Docs/R5s240132.zip" TargetMode="External"/><Relationship Id="rId306" Type="http://schemas.openxmlformats.org/officeDocument/2006/relationships/hyperlink" Target="http://www.3gpp.org/ftp/TSG_RAN/WG5_Test_ex-T1/TTCN/TTCN_CRs/2019/Docs/R5s190948.zip" TargetMode="External"/><Relationship Id="rId860" Type="http://schemas.openxmlformats.org/officeDocument/2006/relationships/hyperlink" Target="http://www.3gpp.org/ftp/TSG_RAN/WG5_Test_ex-T1/TTCN/TTCN_CRs/2020/Docs/R5s201199.zip" TargetMode="External"/><Relationship Id="rId1143" Type="http://schemas.openxmlformats.org/officeDocument/2006/relationships/hyperlink" Target="https://www.3gpp.org/ftp/TSG_RAN/WG5_Test_ex-T1/TTCN/TTCN_CRs/2021/Docs/R5s210282.zip" TargetMode="External"/><Relationship Id="rId513" Type="http://schemas.openxmlformats.org/officeDocument/2006/relationships/hyperlink" Target="http://www.3gpp.org/ftp/TSG_RAN/WG5_Test_ex-T1/TTCN/TTCN_CRs/2020/Docs/R5s200268.zip" TargetMode="External"/><Relationship Id="rId720" Type="http://schemas.openxmlformats.org/officeDocument/2006/relationships/hyperlink" Target="http://www.3gpp.org/ftp/TSG_RAN/WG5_Test_ex-T1/TTCN/TTCN_CRs/2020/Docs/R5s200806.zip" TargetMode="External"/><Relationship Id="rId1350" Type="http://schemas.openxmlformats.org/officeDocument/2006/relationships/hyperlink" Target="https://www.3gpp.org/ftp/TSG_RAN/WG5_Test_ex-T1/TTCN/TTCN_CRs/2021/Docs/R5s211262.zip" TargetMode="External"/><Relationship Id="rId2401" Type="http://schemas.openxmlformats.org/officeDocument/2006/relationships/hyperlink" Target="https://www.3gpp.org/ftp/TSG_RAN/WG5_Test_ex-T1/TTCN/TTCN_CRs/2024/Docs/R5s240303.zip" TargetMode="External"/><Relationship Id="rId1003" Type="http://schemas.openxmlformats.org/officeDocument/2006/relationships/hyperlink" Target="https://www.3gpp.org/ftp/TSG_RAN/WG5_Test_ex-T1/TTCN/TTCN_CRs/2020/Docs/R5s201578.zip" TargetMode="External"/><Relationship Id="rId1210" Type="http://schemas.openxmlformats.org/officeDocument/2006/relationships/hyperlink" Target="https://www.3gpp.org/ftp/TSG_RAN/WG5_Test_ex-T1/TTCN/TTCN_CRs/2021/Docs/R5s210541.zip" TargetMode="External"/><Relationship Id="rId2191" Type="http://schemas.openxmlformats.org/officeDocument/2006/relationships/hyperlink" Target="https://www.3gpp.org/ftp/TSG_RAN/WG5_Test_ex-T1/TTCN/TTCN_CRs/2023/Docs/R5s230552.zip" TargetMode="External"/><Relationship Id="rId163" Type="http://schemas.openxmlformats.org/officeDocument/2006/relationships/hyperlink" Target="http://www.3gpp.org/ftp/TSG_RAN/WG5_Test_ex-T1/TTCN/TTCN_CRs/2019/Docs/R5s190480.zip" TargetMode="External"/><Relationship Id="rId370" Type="http://schemas.openxmlformats.org/officeDocument/2006/relationships/hyperlink" Target="http://www.3gpp.org/ftp/TSG_RAN/WG5_Test_ex-T1/TTCN/TTCN_CRs/2019/Docs/R5s191100.zip" TargetMode="External"/><Relationship Id="rId2051" Type="http://schemas.openxmlformats.org/officeDocument/2006/relationships/hyperlink" Target="https://www.3gpp.org/ftp/TSG_RAN/WG5_Test_ex-T1/TTCN/TTCN_CRs/2023/Docs/R5s230185.zip" TargetMode="External"/><Relationship Id="rId230" Type="http://schemas.openxmlformats.org/officeDocument/2006/relationships/hyperlink" Target="http://www.3gpp.org/ftp/TSG_RAN/WG5_Test_ex-T1/TTCN/TTCN_CRs/2019/Docs/R5s190680.zip" TargetMode="External"/><Relationship Id="rId1677" Type="http://schemas.openxmlformats.org/officeDocument/2006/relationships/hyperlink" Target="https://www.3gpp.org/ftp/TSG_RAN/WG5_Test_ex-T1/TTCN/TTCN_CRs/2022/Docs/R5s220501.zip" TargetMode="External"/><Relationship Id="rId1884" Type="http://schemas.openxmlformats.org/officeDocument/2006/relationships/hyperlink" Target="https://www.3gpp.org/ftp/TSG_RAN/WG5_Test_ex-T1/TTCN/TTCN_CRs/2022/Docs/R5s221115.zip" TargetMode="External"/><Relationship Id="rId907" Type="http://schemas.openxmlformats.org/officeDocument/2006/relationships/hyperlink" Target="http://www.3gpp.org/ftp/TSG_RAN/WG5_Test_ex-T1/TTCN/TTCN_CRs/2020/Docs/R5s201296.zip" TargetMode="External"/><Relationship Id="rId1537" Type="http://schemas.openxmlformats.org/officeDocument/2006/relationships/hyperlink" Target="https://www.3gpp.org/ftp/TSG_RAN/WG5_Test_ex-T1/TTCN/TTCN_CRs/2022/Docs/R5s220117.zip" TargetMode="External"/><Relationship Id="rId1744" Type="http://schemas.openxmlformats.org/officeDocument/2006/relationships/hyperlink" Target="https://www.3gpp.org/ftp/TSG_RAN/WG5_Test_ex-T1/TTCN/TTCN_CRs/2022/Docs/R5s220663.zip" TargetMode="External"/><Relationship Id="rId1951" Type="http://schemas.openxmlformats.org/officeDocument/2006/relationships/hyperlink" Target="https://www.3gpp.org/ftp/TSG_RAN/WG5_Test_ex-T1/TTCN/TTCN_CRs/2022/Docs/R5s221278.zip" TargetMode="External"/><Relationship Id="rId36" Type="http://schemas.openxmlformats.org/officeDocument/2006/relationships/image" Target="media/image29.emf"/><Relationship Id="rId1604" Type="http://schemas.openxmlformats.org/officeDocument/2006/relationships/hyperlink" Target="https://www.3gpp.org/ftp/TSG_RAN/WG5_Test_ex-T1/TTCN/TTCN_CRs/2022/Docs/R5s220252.zip" TargetMode="External"/><Relationship Id="rId1811" Type="http://schemas.openxmlformats.org/officeDocument/2006/relationships/hyperlink" Target="https://www.3gpp.org/ftp/TSG_RAN/WG5_Test_ex-T1/TTCN/TTCN_CRs/2022/Docs/R5s220892.zip" TargetMode="External"/><Relationship Id="rId697" Type="http://schemas.openxmlformats.org/officeDocument/2006/relationships/hyperlink" Target="http://www.3gpp.org/ftp/TSG_RAN/WG5_Test_ex-T1/TTCN/TTCN_CRs/2020/Docs/R5s200780.zip" TargetMode="External"/><Relationship Id="rId2378" Type="http://schemas.openxmlformats.org/officeDocument/2006/relationships/hyperlink" Target="https://www.3gpp.org/ftp/TSG_RAN/WG5_Test_ex-T1/TTCN/TTCN_CRs/2024/Docs/R5s240223.zip" TargetMode="External"/><Relationship Id="rId1187" Type="http://schemas.openxmlformats.org/officeDocument/2006/relationships/hyperlink" Target="https://www.3gpp.org/ftp/TSG_RAN/WG5_Test_ex-T1/TTCN/TTCN_CRs/2021/Docs/R5s210478.zip" TargetMode="External"/><Relationship Id="rId557" Type="http://schemas.openxmlformats.org/officeDocument/2006/relationships/hyperlink" Target="http://www.3gpp.org/ftp/TSG_RAN/WG5_Test_ex-T1/TTCN/TTCN_CRs/2020/Docs/R5s200511.zip" TargetMode="External"/><Relationship Id="rId764" Type="http://schemas.openxmlformats.org/officeDocument/2006/relationships/hyperlink" Target="http://www.3gpp.org/ftp/TSG_RAN/WG5_Test_ex-T1/TTCN/TTCN_CRs/2020/Docs/R5s201031.zip" TargetMode="External"/><Relationship Id="rId971" Type="http://schemas.openxmlformats.org/officeDocument/2006/relationships/hyperlink" Target="https://www.3gpp.org/ftp/TSG_RAN/WG5_Test_ex-T1/TTCN/TTCN_CRs/2020/Docs/R5s201481.zip" TargetMode="External"/><Relationship Id="rId1394" Type="http://schemas.openxmlformats.org/officeDocument/2006/relationships/hyperlink" Target="https://www.3gpp.org/ftp/TSG_RAN/WG5_Test_ex-T1/TTCN/TTCN_CRs/2021/Docs/R5s211393.zip" TargetMode="External"/><Relationship Id="rId2238" Type="http://schemas.openxmlformats.org/officeDocument/2006/relationships/hyperlink" Target="https://www.3gpp.org/ftp/TSG_RAN/WG5_Test_ex-T1/TTCN/TTCN_CRs/2023/Docs/R5s230749.zip" TargetMode="External"/><Relationship Id="rId2445" Type="http://schemas.openxmlformats.org/officeDocument/2006/relationships/header" Target="header1.xml"/><Relationship Id="rId417" Type="http://schemas.openxmlformats.org/officeDocument/2006/relationships/hyperlink" Target="http://www.3gpp.org/ftp/TSG_RAN/WG5_Test_ex-T1/TTCN/TTCN_CRs/2020/Docs/R5s200116.zip" TargetMode="External"/><Relationship Id="rId624" Type="http://schemas.openxmlformats.org/officeDocument/2006/relationships/hyperlink" Target="http://www.3gpp.org/ftp/TSG_RAN/WG5_Test_ex-T1/TTCN/TTCN_CRs/2020/Docs/R5s200627.zip" TargetMode="External"/><Relationship Id="rId831" Type="http://schemas.openxmlformats.org/officeDocument/2006/relationships/hyperlink" Target="http://www.3gpp.org/ftp/TSG_RAN/WG5_Test_ex-T1/TTCN/TTCN_CRs/2020/Docs/R5s201161.zip" TargetMode="External"/><Relationship Id="rId1047" Type="http://schemas.openxmlformats.org/officeDocument/2006/relationships/hyperlink" Target="https://www.3gpp.org/ftp/TSG_RAN/WG5_Test_ex-T1/TTCN/TTCN_CRs/2021/Docs/R5s210082.zip" TargetMode="External"/><Relationship Id="rId1254" Type="http://schemas.openxmlformats.org/officeDocument/2006/relationships/hyperlink" Target="https://www.3gpp.org/ftp/TSG_RAN/WG5_Test_ex-T1/TTCN/TTCN_CRs/2021/Docs/R5s210727.zip" TargetMode="External"/><Relationship Id="rId1461" Type="http://schemas.openxmlformats.org/officeDocument/2006/relationships/hyperlink" Target="https://www.3gpp.org/ftp/TSG_RAN/WG5_Test_ex-T1/TTCN/TTCN_CRs/2021/Docs/R5s211466.zip" TargetMode="External"/><Relationship Id="rId2305" Type="http://schemas.openxmlformats.org/officeDocument/2006/relationships/hyperlink" Target="https://www.3gpp.org/ftp/TSG_RAN/WG5_Test_ex-T1/TTCN/TTCN_CRs/2024/Docs/R5s240075.zip" TargetMode="External"/><Relationship Id="rId1114" Type="http://schemas.openxmlformats.org/officeDocument/2006/relationships/hyperlink" Target="https://www.3gpp.org/ftp/TSG_RAN/WG5_Test_ex-T1/TTCN/TTCN_CRs/2021/Docs/R5s210205.zip" TargetMode="External"/><Relationship Id="rId1321" Type="http://schemas.openxmlformats.org/officeDocument/2006/relationships/hyperlink" Target="https://www.3gpp.org/ftp/TSG_RAN/WG5_Test_ex-T1/TTCN/TTCN_CRs/2021/Docs/R5s210906.zip" TargetMode="External"/><Relationship Id="rId2095" Type="http://schemas.openxmlformats.org/officeDocument/2006/relationships/hyperlink" Target="https://www.3gpp.org/ftp/TSG_RAN/WG5_Test_ex-T1/TTCN/TTCN_CRs/2023/Docs/R5s230338.zip" TargetMode="External"/><Relationship Id="rId274" Type="http://schemas.openxmlformats.org/officeDocument/2006/relationships/hyperlink" Target="http://www.3gpp.org/ftp/TSG_RAN/WG5_Test_ex-T1/TTCN/TTCN_CRs/2019/Docs/R5s190887.zip" TargetMode="External"/><Relationship Id="rId481" Type="http://schemas.openxmlformats.org/officeDocument/2006/relationships/hyperlink" Target="http://www.3gpp.org/ftp/TSG_RAN/WG5_Test_ex-T1/TTCN/TTCN_CRs/2020/Docs/R5s200225.zip" TargetMode="External"/><Relationship Id="rId2162" Type="http://schemas.openxmlformats.org/officeDocument/2006/relationships/hyperlink" Target="https://www.3gpp.org/ftp/TSG_RAN/WG5_Test_ex-T1/TTCN/TTCN_CRs/2023/Docs/R5s230467.zip" TargetMode="External"/><Relationship Id="rId134" Type="http://schemas.openxmlformats.org/officeDocument/2006/relationships/hyperlink" Target="http://www.3gpp.org/ftp/TSG_RAN/WG5_Test_ex-T1/TTCN/TTCN_CRs/2019/Docs/R5s190408.zip" TargetMode="External"/><Relationship Id="rId341" Type="http://schemas.openxmlformats.org/officeDocument/2006/relationships/hyperlink" Target="http://www.3gpp.org/ftp/TSG_RAN/WG5_Test_ex-T1/TTCN/TTCN_CRs/2019/Docs/R5s191007.zip" TargetMode="External"/><Relationship Id="rId2022" Type="http://schemas.openxmlformats.org/officeDocument/2006/relationships/hyperlink" Target="https://www.3gpp.org/ftp/TSG_RAN/WG5_Test_ex-T1/TTCN/TTCN_CRs/2023/Docs/R5s230120.zip" TargetMode="External"/><Relationship Id="rId201" Type="http://schemas.openxmlformats.org/officeDocument/2006/relationships/hyperlink" Target="http://www.3gpp.org/ftp/TSG_RAN/WG5_Test_ex-T1/TTCN/TTCN_CRs/2019/Docs/R5s190636.zip" TargetMode="External"/><Relationship Id="rId1788" Type="http://schemas.openxmlformats.org/officeDocument/2006/relationships/hyperlink" Target="https://www.3gpp.org/ftp/TSG_RAN/WG5_Test_ex-T1/TTCN/TTCN_CRs/2022/Docs/R5s220824.zip" TargetMode="External"/><Relationship Id="rId1995" Type="http://schemas.openxmlformats.org/officeDocument/2006/relationships/hyperlink" Target="https://www.3gpp.org/ftp/TSG_RAN/WG5_Test_ex-T1/TTCN/TTCN_CRs/2023/Docs/R5s230068.zip" TargetMode="External"/><Relationship Id="rId1648" Type="http://schemas.openxmlformats.org/officeDocument/2006/relationships/hyperlink" Target="https://www.3gpp.org/ftp/TSG_RAN/WG5_Test_ex-T1/TTCN/TTCN_CRs/2022/Docs/R5s220405.zip" TargetMode="External"/><Relationship Id="rId1508" Type="http://schemas.openxmlformats.org/officeDocument/2006/relationships/hyperlink" Target="https://www.3gpp.org/ftp/TSG_RAN/WG5_Test_ex-T1/TTCN/TTCN_CRs/2021/Docs/R5s211614.zip" TargetMode="External"/><Relationship Id="rId1855" Type="http://schemas.openxmlformats.org/officeDocument/2006/relationships/hyperlink" Target="https://www.3gpp.org/ftp/TSG_RAN/WG5_Test_ex-T1/TTCN/TTCN_CRs/2022/Docs/R5s220967.zip" TargetMode="External"/><Relationship Id="rId1715" Type="http://schemas.openxmlformats.org/officeDocument/2006/relationships/hyperlink" Target="https://www.3gpp.org/ftp/TSG_RAN/WG5_Test_ex-T1/TTCN/TTCN_CRs/2022/Docs/R5s220627.zip" TargetMode="External"/><Relationship Id="rId1922" Type="http://schemas.openxmlformats.org/officeDocument/2006/relationships/hyperlink" Target="https://www.3gpp.org/ftp/TSG_RAN/WG5_Test_ex-T1/TTCN/TTCN_CRs/2022/Docs/R5s221207.zip" TargetMode="External"/><Relationship Id="rId668" Type="http://schemas.openxmlformats.org/officeDocument/2006/relationships/hyperlink" Target="http://www.3gpp.org/ftp/TSG_RAN/WG5_Test_ex-T1/TTCN/TTCN_CRs/2020/Docs/R5s200732.zip" TargetMode="External"/><Relationship Id="rId875" Type="http://schemas.openxmlformats.org/officeDocument/2006/relationships/hyperlink" Target="http://www.3gpp.org/ftp/TSG_RAN/WG5_Test_ex-T1/TTCN/TTCN_CRs/2020/Docs/R5s201214.zip" TargetMode="External"/><Relationship Id="rId1298" Type="http://schemas.openxmlformats.org/officeDocument/2006/relationships/hyperlink" Target="https://www.3gpp.org/ftp/TSG_RAN/WG5_Test_ex-T1/TTCN/TTCN_CRs/2021/Docs/R5s210846.zip" TargetMode="External"/><Relationship Id="rId2349" Type="http://schemas.openxmlformats.org/officeDocument/2006/relationships/hyperlink" Target="https://www.3gpp.org/ftp/TSG_RAN/WG5_Test_ex-T1/TTCN/TTCN_CRs/2024/Docs/R5s240186.zip" TargetMode="External"/><Relationship Id="rId528" Type="http://schemas.openxmlformats.org/officeDocument/2006/relationships/hyperlink" Target="http://www.3gpp.org/ftp/TSG_RAN/WG5_Test_ex-T1/TTCN/TTCN_CRs/2020/Docs/R5s200319.zip" TargetMode="External"/><Relationship Id="rId735" Type="http://schemas.openxmlformats.org/officeDocument/2006/relationships/hyperlink" Target="http://www.3gpp.org/ftp/TSG_RAN/WG5_Test_ex-T1/TTCN/TTCN_CRs/2020/Docs/R5s200848.zip" TargetMode="External"/><Relationship Id="rId942" Type="http://schemas.openxmlformats.org/officeDocument/2006/relationships/hyperlink" Target="https://www.3gpp.org/ftp/TSG_RAN/WG5_Test_ex-T1/TTCN/TTCN_CRs/2020/Docs/R5s201412.zip" TargetMode="External"/><Relationship Id="rId1158" Type="http://schemas.openxmlformats.org/officeDocument/2006/relationships/hyperlink" Target="https://www.3gpp.org/ftp/TSG_RAN/WG5_Test_ex-T1/TTCN/TTCN_CRs/2021/Docs/R5s210408.zip" TargetMode="External"/><Relationship Id="rId1365" Type="http://schemas.openxmlformats.org/officeDocument/2006/relationships/hyperlink" Target="https://www.3gpp.org/ftp/TSG_RAN/WG5_Test_ex-T1/TTCN/TTCN_CRs/2021/Docs/R5s211318.zip" TargetMode="External"/><Relationship Id="rId1572" Type="http://schemas.openxmlformats.org/officeDocument/2006/relationships/hyperlink" Target="https://www.3gpp.org/ftp/TSG_RAN/WG5_Test_ex-T1/TTCN/TTCN_CRs/2022/Docs/R5s220175.zip" TargetMode="External"/><Relationship Id="rId2209" Type="http://schemas.openxmlformats.org/officeDocument/2006/relationships/hyperlink" Target="https://www.3gpp.org/ftp/TSG_RAN/WG5_Test_ex-T1/TTCN/TTCN_CRs/2023/Docs/R5s230583.zip" TargetMode="External"/><Relationship Id="rId2416" Type="http://schemas.openxmlformats.org/officeDocument/2006/relationships/hyperlink" Target="https://www.3gpp.org/ftp/TSG_RAN/WG5_Test_ex-T1/TTCN/TTCN_CRs/2024/Docs/R5s240333.zip" TargetMode="External"/><Relationship Id="rId1018" Type="http://schemas.openxmlformats.org/officeDocument/2006/relationships/hyperlink" Target="https://www.3gpp.org/ftp/TSG_RAN/WG5_Test_ex-T1/TTCN/TTCN_CRs/2020/Docs/R5s201605.zip" TargetMode="External"/><Relationship Id="rId1225" Type="http://schemas.openxmlformats.org/officeDocument/2006/relationships/hyperlink" Target="https://www.3gpp.org/ftp/TSG_RAN/WG5_Test_ex-T1/TTCN/TTCN_CRs/2021/Docs/R5s210566.zip" TargetMode="External"/><Relationship Id="rId1432" Type="http://schemas.openxmlformats.org/officeDocument/2006/relationships/hyperlink" Target="https://www.3gpp.org/ftp/TSG_RAN/WG5_Test_ex-T1/TTCN/TTCN_CRs/2021/Docs/R5s211436.zip" TargetMode="External"/><Relationship Id="rId71" Type="http://schemas.openxmlformats.org/officeDocument/2006/relationships/hyperlink" Target="http://www.3gpp.org/ftp/TSG_RAN/WG5_Test_ex-T1/TTCN/TTCN_CRs/2019/Docs/R5s190024.zip" TargetMode="External"/><Relationship Id="rId802" Type="http://schemas.openxmlformats.org/officeDocument/2006/relationships/hyperlink" Target="http://www.3gpp.org/ftp/TSG_RAN/WG5_Test_ex-T1/TTCN/TTCN_CRs/2020/Docs/R5s201103.zip" TargetMode="External"/><Relationship Id="rId178" Type="http://schemas.openxmlformats.org/officeDocument/2006/relationships/hyperlink" Target="http://www.3gpp.org/ftp/TSG_RAN/WG5_Test_ex-T1/TTCN/TTCN_CRs/2019/Docs/R5s190537.zip" TargetMode="External"/><Relationship Id="rId385" Type="http://schemas.openxmlformats.org/officeDocument/2006/relationships/hyperlink" Target="http://www.3gpp.org/ftp/TSG_RAN/WG5_Test_ex-T1/TTCN/TTCN_CRs/2020/Docs/R5s200057.zip" TargetMode="External"/><Relationship Id="rId592" Type="http://schemas.openxmlformats.org/officeDocument/2006/relationships/hyperlink" Target="http://www.3gpp.org/ftp/TSG_RAN/WG5_Test_ex-T1/TTCN/TTCN_CRs/2020/Docs/R5s200559.zip" TargetMode="External"/><Relationship Id="rId2066" Type="http://schemas.openxmlformats.org/officeDocument/2006/relationships/hyperlink" Target="https://www.3gpp.org/ftp/TSG_RAN/WG5_Test_ex-T1/TTCN/TTCN_CRs/2023/Docs/R5s230255.zip" TargetMode="External"/><Relationship Id="rId2273" Type="http://schemas.openxmlformats.org/officeDocument/2006/relationships/hyperlink" Target="https://www.3gpp.org/ftp/TSG_RAN/WG5_Test_ex-T1/TTCN/TTCN_CRs/2023/Docs/R5s230821.zip" TargetMode="External"/><Relationship Id="rId245" Type="http://schemas.openxmlformats.org/officeDocument/2006/relationships/hyperlink" Target="http://www.3gpp.org/ftp/TSG_RAN/WG5_Test_ex-T1/TTCN/TTCN_CRs/2019/Docs/R5s190700.zip" TargetMode="External"/><Relationship Id="rId452" Type="http://schemas.openxmlformats.org/officeDocument/2006/relationships/hyperlink" Target="http://www.3gpp.org/ftp/TSG_RAN/WG5_Test_ex-T1/TTCN/TTCN_CRs/2020/Docs/R5s200186.zip" TargetMode="External"/><Relationship Id="rId1082" Type="http://schemas.openxmlformats.org/officeDocument/2006/relationships/hyperlink" Target="https://www.3gpp.org/ftp/TSG_RAN/WG5_Test_ex-T1/TTCN/TTCN_CRs/2021/Docs/R5s210168.zip" TargetMode="External"/><Relationship Id="rId2133" Type="http://schemas.openxmlformats.org/officeDocument/2006/relationships/hyperlink" Target="https://www.3gpp.org/ftp/TSG_RAN/WG5_Test_ex-T1/TTCN/TTCN_CRs/2023/Docs/R5s230415.zip" TargetMode="External"/><Relationship Id="rId2340" Type="http://schemas.openxmlformats.org/officeDocument/2006/relationships/hyperlink" Target="https://www.3gpp.org/ftp/TSG_RAN/WG5_Test_ex-T1/TTCN/TTCN_CRs/2024/Docs/R5s240145.zip" TargetMode="External"/><Relationship Id="rId105" Type="http://schemas.openxmlformats.org/officeDocument/2006/relationships/hyperlink" Target="http://www.3gpp.org/ftp/TSG_RAN/WG5_Test_ex-T1/TTCN/TTCN_CRs/2019/Docs/R5s190207.zip" TargetMode="External"/><Relationship Id="rId312" Type="http://schemas.openxmlformats.org/officeDocument/2006/relationships/hyperlink" Target="http://www.3gpp.org/ftp/TSG_RAN/WG5_Test_ex-T1/TTCN/TTCN_CRs/2019/Docs/R5s190966.zip" TargetMode="External"/><Relationship Id="rId2200" Type="http://schemas.openxmlformats.org/officeDocument/2006/relationships/hyperlink" Target="https://www.3gpp.org/ftp/TSG_RAN/WG5_Test_ex-T1/TTCN/TTCN_CRs/2023/Docs/R5s230567.zip" TargetMode="External"/><Relationship Id="rId1899" Type="http://schemas.openxmlformats.org/officeDocument/2006/relationships/hyperlink" Target="https://www.3gpp.org/ftp/TSG_RAN/WG5_Test_ex-T1/TTCN/TTCN_CRs/2022/Docs/R5s221147.zip" TargetMode="External"/><Relationship Id="rId1759" Type="http://schemas.openxmlformats.org/officeDocument/2006/relationships/hyperlink" Target="https://www.3gpp.org/ftp/TSG_RAN/WG5_Test_ex-T1/TTCN/TTCN_CRs/2022/Docs/R5s220774.zip" TargetMode="External"/><Relationship Id="rId1966" Type="http://schemas.openxmlformats.org/officeDocument/2006/relationships/hyperlink" Target="https://www.3gpp.org/ftp/TSG_RAN/WG5_Test_ex-T1/TTCN/TTCN_CRs/2022/Docs/R5s221301.zip" TargetMode="External"/><Relationship Id="rId1619" Type="http://schemas.openxmlformats.org/officeDocument/2006/relationships/hyperlink" Target="https://www.3gpp.org/ftp/TSG_RAN/WG5_Test_ex-T1/TTCN/TTCN_CRs/2022/Docs/R5s220281.zip" TargetMode="External"/><Relationship Id="rId1826" Type="http://schemas.openxmlformats.org/officeDocument/2006/relationships/hyperlink" Target="https://www.3gpp.org/ftp/TSG_RAN/WG5_Test_ex-T1/TTCN/TTCN_CRs/2022/Docs/R5s220910.zip" TargetMode="External"/><Relationship Id="rId779" Type="http://schemas.openxmlformats.org/officeDocument/2006/relationships/hyperlink" Target="http://www.3gpp.org/ftp/TSG_RAN/WG5_Test_ex-T1/TTCN/TTCN_CRs/2020/Docs/R5s201052.zip" TargetMode="External"/><Relationship Id="rId986" Type="http://schemas.openxmlformats.org/officeDocument/2006/relationships/hyperlink" Target="https://www.3gpp.org/ftp/TSG_RAN/WG5_Test_ex-T1/TTCN/TTCN_CRs/2020/Docs/R5s201559.zip" TargetMode="External"/><Relationship Id="rId639" Type="http://schemas.openxmlformats.org/officeDocument/2006/relationships/hyperlink" Target="http://www.3gpp.org/ftp/TSG_RAN/WG5_Test_ex-T1/TTCN/TTCN_CRs/2020/Docs/R5s200663.zip" TargetMode="External"/><Relationship Id="rId1269" Type="http://schemas.openxmlformats.org/officeDocument/2006/relationships/hyperlink" Target="https://www.3gpp.org/ftp/TSG_RAN/WG5_Test_ex-T1/TTCN/TTCN_CRs/2021/Docs/R5s210757.zip" TargetMode="External"/><Relationship Id="rId1476" Type="http://schemas.openxmlformats.org/officeDocument/2006/relationships/hyperlink" Target="https://www.3gpp.org/ftp/TSG_RAN/WG5_Test_ex-T1/TTCN/TTCN_CRs/2021/Docs/R5s211502.zip" TargetMode="External"/><Relationship Id="rId846" Type="http://schemas.openxmlformats.org/officeDocument/2006/relationships/hyperlink" Target="http://www.3gpp.org/ftp/TSG_RAN/WG5_Test_ex-T1/TTCN/TTCN_CRs/2020/Docs/R5s201182.zip" TargetMode="External"/><Relationship Id="rId1129" Type="http://schemas.openxmlformats.org/officeDocument/2006/relationships/hyperlink" Target="https://www.3gpp.org/ftp/TSG_RAN/WG5_Test_ex-T1/TTCN/TTCN_CRs/2021/Docs/R5s210255.zip" TargetMode="External"/><Relationship Id="rId1683" Type="http://schemas.openxmlformats.org/officeDocument/2006/relationships/hyperlink" Target="https://www.3gpp.org/ftp/TSG_RAN/WG5_Test_ex-T1/TTCN/TTCN_CRs/2022/Docs/R5s220524.zip" TargetMode="External"/><Relationship Id="rId1890" Type="http://schemas.openxmlformats.org/officeDocument/2006/relationships/hyperlink" Target="https://www.3gpp.org/ftp/TSG_RAN/WG5_Test_ex-T1/TTCN/TTCN_CRs/2022/Docs/R5s221130.zip" TargetMode="External"/><Relationship Id="rId706" Type="http://schemas.openxmlformats.org/officeDocument/2006/relationships/hyperlink" Target="http://www.3gpp.org/ftp/TSG_RAN/WG5_Test_ex-T1/TTCN/TTCN_CRs/2020/Docs/R5s200791.zip" TargetMode="External"/><Relationship Id="rId913" Type="http://schemas.openxmlformats.org/officeDocument/2006/relationships/hyperlink" Target="https://www.3gpp.org/ftp/TSG_RAN/WG5_Test_ex-T1/TTCN/TTCN_CRs/2020/Docs/R5s201346.zip" TargetMode="External"/><Relationship Id="rId1336" Type="http://schemas.openxmlformats.org/officeDocument/2006/relationships/hyperlink" Target="https://www.3gpp.org/ftp/TSG_RAN/WG5_Test_ex-T1/TTCN/TTCN_CRs/2021/Docs/R5s210932.zip" TargetMode="External"/><Relationship Id="rId1543" Type="http://schemas.openxmlformats.org/officeDocument/2006/relationships/hyperlink" Target="https://www.3gpp.org/ftp/TSG_RAN/WG5_Test_ex-T1/TTCN/TTCN_CRs/2022/Docs/R5s220125.zip" TargetMode="External"/><Relationship Id="rId1750" Type="http://schemas.openxmlformats.org/officeDocument/2006/relationships/hyperlink" Target="https://www.3gpp.org/ftp/TSG_RAN/WG5_Test_ex-T1/TTCN/TTCN_CRs/2022/Docs/R5s220669.zip" TargetMode="External"/><Relationship Id="rId42" Type="http://schemas.openxmlformats.org/officeDocument/2006/relationships/image" Target="media/image35.emf"/><Relationship Id="rId1403" Type="http://schemas.openxmlformats.org/officeDocument/2006/relationships/hyperlink" Target="https://www.3gpp.org/ftp/TSG_RAN/WG5_Test_ex-T1/TTCN/TTCN_CRs/2021/Docs/R5s211406.zip" TargetMode="External"/><Relationship Id="rId1610" Type="http://schemas.openxmlformats.org/officeDocument/2006/relationships/hyperlink" Target="https://www.3gpp.org/ftp/TSG_RAN/WG5_Test_ex-T1/TTCN/TTCN_CRs/2022/Docs/R5s220261.zip" TargetMode="External"/><Relationship Id="rId289" Type="http://schemas.openxmlformats.org/officeDocument/2006/relationships/hyperlink" Target="http://www.3gpp.org/ftp/TSG_RAN/WG5_Test_ex-T1/TTCN/TTCN_CRs/2019/Docs/R5s190910.zip" TargetMode="External"/><Relationship Id="rId496" Type="http://schemas.openxmlformats.org/officeDocument/2006/relationships/hyperlink" Target="http://www.3gpp.org/ftp/TSG_RAN/WG5_Test_ex-T1/TTCN/TTCN_CRs/2020/Docs/R5s200246.zip" TargetMode="External"/><Relationship Id="rId2177" Type="http://schemas.openxmlformats.org/officeDocument/2006/relationships/hyperlink" Target="https://www.3gpp.org/ftp/TSG_RAN/WG5_Test_ex-T1/TTCN/TTCN_CRs/2023/Docs/R5s230516.zip" TargetMode="External"/><Relationship Id="rId2384" Type="http://schemas.openxmlformats.org/officeDocument/2006/relationships/hyperlink" Target="https://www.3gpp.org/ftp/TSG_RAN/WG5_Test_ex-T1/TTCN/TTCN_CRs/2024/Docs/R5s240239.zip" TargetMode="External"/><Relationship Id="rId149" Type="http://schemas.openxmlformats.org/officeDocument/2006/relationships/hyperlink" Target="http://www.3gpp.org/ftp/TSG_RAN/WG5_Test_ex-T1/TTCN/TTCN_CRs/2019/Docs/R5s190442.zip" TargetMode="External"/><Relationship Id="rId356" Type="http://schemas.openxmlformats.org/officeDocument/2006/relationships/hyperlink" Target="http://www.3gpp.org/ftp/TSG_RAN/WG5_Test_ex-T1/TTCN/TTCN_CRs/2019/Docs/R5s191023.zip" TargetMode="External"/><Relationship Id="rId563" Type="http://schemas.openxmlformats.org/officeDocument/2006/relationships/hyperlink" Target="http://www.3gpp.org/ftp/TSG_RAN/WG5_Test_ex-T1/TTCN/TTCN_CRs/2020/Docs/R5s200523.zip" TargetMode="External"/><Relationship Id="rId770" Type="http://schemas.openxmlformats.org/officeDocument/2006/relationships/hyperlink" Target="http://www.3gpp.org/ftp/TSG_RAN/WG5_Test_ex-T1/TTCN/TTCN_CRs/2020/Docs/R5s201038.zip" TargetMode="External"/><Relationship Id="rId1193" Type="http://schemas.openxmlformats.org/officeDocument/2006/relationships/hyperlink" Target="https://www.3gpp.org/ftp/TSG_RAN/WG5_Test_ex-T1/TTCN/TTCN_CRs/2021/Docs/R5s210509.zip" TargetMode="External"/><Relationship Id="rId2037" Type="http://schemas.openxmlformats.org/officeDocument/2006/relationships/hyperlink" Target="https://www.3gpp.org/ftp/TSG_RAN/WG5_Test_ex-T1/TTCN/TTCN_CRs/2023/Docs/R5s230152.zip" TargetMode="External"/><Relationship Id="rId2244" Type="http://schemas.openxmlformats.org/officeDocument/2006/relationships/hyperlink" Target="https://www.3gpp.org/ftp/TSG_RAN/WG5_Test_ex-T1/TTCN/TTCN_CRs/2023/Docs/R5s230765.zip" TargetMode="External"/><Relationship Id="rId216" Type="http://schemas.openxmlformats.org/officeDocument/2006/relationships/hyperlink" Target="http://www.3gpp.org/ftp/TSG_RAN/WG5_Test_ex-T1/TTCN/TTCN_CRs/2019/Docs/R5s190656.zip" TargetMode="External"/><Relationship Id="rId423" Type="http://schemas.openxmlformats.org/officeDocument/2006/relationships/hyperlink" Target="http://www.3gpp.org/ftp/TSG_RAN/WG5_Test_ex-T1/TTCN/TTCN_CRs/2020/Docs/R5s200125.zip" TargetMode="External"/><Relationship Id="rId1053" Type="http://schemas.openxmlformats.org/officeDocument/2006/relationships/hyperlink" Target="https://www.3gpp.org/ftp/TSG_RAN/WG5_Test_ex-T1/TTCN/TTCN_CRs/2021/Docs/R5s210089.zip" TargetMode="External"/><Relationship Id="rId1260" Type="http://schemas.openxmlformats.org/officeDocument/2006/relationships/hyperlink" Target="https://www.3gpp.org/ftp/TSG_RAN/WG5_Test_ex-T1/TTCN/TTCN_CRs/2021/Docs/R5s210737.zip" TargetMode="External"/><Relationship Id="rId2104" Type="http://schemas.openxmlformats.org/officeDocument/2006/relationships/hyperlink" Target="https://www.3gpp.org/ftp/TSG_RAN/WG5_Test_ex-T1/TTCN/TTCN_CRs/2023/Docs/R5s230361.zip" TargetMode="External"/><Relationship Id="rId630" Type="http://schemas.openxmlformats.org/officeDocument/2006/relationships/hyperlink" Target="http://www.3gpp.org/ftp/TSG_RAN/WG5_Test_ex-T1/TTCN/TTCN_CRs/2020/Docs/R5s200644.zip" TargetMode="External"/><Relationship Id="rId2311" Type="http://schemas.openxmlformats.org/officeDocument/2006/relationships/hyperlink" Target="https://www.3gpp.org/ftp/TSG_RAN/WG5_Test_ex-T1/TTCN/TTCN_CRs/2024/Docs/R5s240083.zip" TargetMode="External"/><Relationship Id="rId1120" Type="http://schemas.openxmlformats.org/officeDocument/2006/relationships/hyperlink" Target="https://www.3gpp.org/ftp/TSG_RAN/WG5_Test_ex-T1/TTCN/TTCN_CRs/2021/Docs/R5s210222.zip" TargetMode="External"/><Relationship Id="rId1937" Type="http://schemas.openxmlformats.org/officeDocument/2006/relationships/hyperlink" Target="https://www.3gpp.org/ftp/TSG_RAN/WG5_Test_ex-T1/TTCN/TTCN_CRs/2022/Docs/R5s221244.zip" TargetMode="External"/><Relationship Id="rId280" Type="http://schemas.openxmlformats.org/officeDocument/2006/relationships/hyperlink" Target="http://www.3gpp.org/ftp/TSG_RAN/WG5_Test_ex-T1/TTCN/TTCN_CRs/2019/Docs/R5s190894.zip" TargetMode="External"/><Relationship Id="rId140" Type="http://schemas.openxmlformats.org/officeDocument/2006/relationships/hyperlink" Target="http://www.3gpp.org/ftp/TSG_RAN/WG5_Test_ex-T1/TTCN/TTCN_CRs/2019/Docs/R5s190416.zip" TargetMode="External"/><Relationship Id="rId6" Type="http://schemas.openxmlformats.org/officeDocument/2006/relationships/footnotes" Target="footnotes.xml"/><Relationship Id="rId957" Type="http://schemas.openxmlformats.org/officeDocument/2006/relationships/hyperlink" Target="https://www.3gpp.org/ftp/TSG_RAN/WG5_Test_ex-T1/TTCN/TTCN_CRs/2020/Docs/R5s201444.zip" TargetMode="External"/><Relationship Id="rId1587" Type="http://schemas.openxmlformats.org/officeDocument/2006/relationships/hyperlink" Target="https://www.3gpp.org/ftp/TSG_RAN/WG5_Test_ex-T1/TTCN/TTCN_CRs/2022/Docs/R5s220207.zip" TargetMode="External"/><Relationship Id="rId1794" Type="http://schemas.openxmlformats.org/officeDocument/2006/relationships/hyperlink" Target="https://www.3gpp.org/ftp/TSG_RAN/WG5_Test_ex-T1/TTCN/TTCN_CRs/2022/Docs/R5s220835.zip" TargetMode="External"/><Relationship Id="rId86" Type="http://schemas.openxmlformats.org/officeDocument/2006/relationships/hyperlink" Target="http://www.3gpp.org/ftp/TSG_RAN/WG5_Test_ex-T1/TTCN/TTCN_CRs/2019/Docs/R5s190150.zip" TargetMode="External"/><Relationship Id="rId817" Type="http://schemas.openxmlformats.org/officeDocument/2006/relationships/hyperlink" Target="http://www.3gpp.org/ftp/TSG_RAN/WG5_Test_ex-T1/TTCN/TTCN_CRs/2020/Docs/R5s201134.zip" TargetMode="External"/><Relationship Id="rId1447" Type="http://schemas.openxmlformats.org/officeDocument/2006/relationships/hyperlink" Target="https://www.3gpp.org/ftp/TSG_RAN/WG5_Test_ex-T1/TTCN/TTCN_CRs/2021/Docs/R5s211451.zip" TargetMode="External"/><Relationship Id="rId1654" Type="http://schemas.openxmlformats.org/officeDocument/2006/relationships/hyperlink" Target="https://www.3gpp.org/ftp/TSG_RAN/WG5_Test_ex-T1/TTCN/TTCN_CRs/2022/Docs/R5s220429.zip" TargetMode="External"/><Relationship Id="rId1861" Type="http://schemas.openxmlformats.org/officeDocument/2006/relationships/hyperlink" Target="https://www.3gpp.org/ftp/TSG_RAN/WG5_Test_ex-T1/TTCN/TTCN_CRs/2022/Docs/R5s220982.zip" TargetMode="External"/><Relationship Id="rId1307" Type="http://schemas.openxmlformats.org/officeDocument/2006/relationships/hyperlink" Target="https://www.3gpp.org/ftp/TSG_RAN/WG5_Test_ex-T1/TTCN/TTCN_CRs/2021/Docs/R5s210883.zip" TargetMode="External"/><Relationship Id="rId1514" Type="http://schemas.openxmlformats.org/officeDocument/2006/relationships/hyperlink" Target="https://www.3gpp.org/ftp/TSG_RAN/WG5_Test_ex-T1/TTCN/TTCN_CRs/2021/Docs/R5s211687.zip" TargetMode="External"/><Relationship Id="rId1721" Type="http://schemas.openxmlformats.org/officeDocument/2006/relationships/hyperlink" Target="https://www.3gpp.org/ftp/TSG_RAN/WG5_Test_ex-T1/TTCN/TTCN_CRs/2022/Docs/R5s220635.zip" TargetMode="External"/><Relationship Id="rId13" Type="http://schemas.openxmlformats.org/officeDocument/2006/relationships/image" Target="media/image6.png"/><Relationship Id="rId2288" Type="http://schemas.openxmlformats.org/officeDocument/2006/relationships/hyperlink" Target="https://www.3gpp.org/ftp/TSG_RAN/WG5_Test_ex-T1/TTCN/TTCN_CRs/2023/Docs/R5s230854.zip" TargetMode="External"/><Relationship Id="rId467" Type="http://schemas.openxmlformats.org/officeDocument/2006/relationships/hyperlink" Target="http://www.3gpp.org/ftp/TSG_RAN/WG5_Test_ex-T1/TTCN/TTCN_CRs/2020/Docs/R5s200208.zip" TargetMode="External"/><Relationship Id="rId1097" Type="http://schemas.openxmlformats.org/officeDocument/2006/relationships/hyperlink" Target="https://www.3gpp.org/ftp/TSG_RAN/WG5_Test_ex-T1/TTCN/TTCN_CRs/2021/Docs/R5s210187.zip" TargetMode="External"/><Relationship Id="rId2148" Type="http://schemas.openxmlformats.org/officeDocument/2006/relationships/hyperlink" Target="https://www.3gpp.org/ftp/TSG_RAN/WG5_Test_ex-T1/TTCN/TTCN_CRs/2023/Docs/R5s230431.zip" TargetMode="External"/><Relationship Id="rId674" Type="http://schemas.openxmlformats.org/officeDocument/2006/relationships/hyperlink" Target="http://www.3gpp.org/ftp/TSG_RAN/WG5_Test_ex-T1/TTCN/TTCN_CRs/2020/Docs/R5s200747.zip" TargetMode="External"/><Relationship Id="rId881" Type="http://schemas.openxmlformats.org/officeDocument/2006/relationships/hyperlink" Target="http://www.3gpp.org/ftp/TSG_RAN/WG5_Test_ex-T1/TTCN/TTCN_CRs/2020/Docs/R5s201264.zip" TargetMode="External"/><Relationship Id="rId2355" Type="http://schemas.openxmlformats.org/officeDocument/2006/relationships/hyperlink" Target="https://www.3gpp.org/ftp/TSG_RAN/WG5_Test_ex-T1/TTCN/TTCN_CRs/2024/Docs/R5s240193.zip" TargetMode="External"/><Relationship Id="rId327" Type="http://schemas.openxmlformats.org/officeDocument/2006/relationships/hyperlink" Target="http://www.3gpp.org/ftp/TSG_RAN/WG5_Test_ex-T1/TTCN/TTCN_CRs/2019/Docs/R5s190987.zip" TargetMode="External"/><Relationship Id="rId534" Type="http://schemas.openxmlformats.org/officeDocument/2006/relationships/hyperlink" Target="http://www.3gpp.org/ftp/TSG_RAN/WG5_Test_ex-T1/TTCN/TTCN_CRs/2020/Docs/R5s200391.zip" TargetMode="External"/><Relationship Id="rId741" Type="http://schemas.openxmlformats.org/officeDocument/2006/relationships/hyperlink" Target="http://www.3gpp.org/ftp/TSG_RAN/WG5_Test_ex-T1/TTCN/TTCN_CRs/2020/Docs/R5s200913.zip" TargetMode="External"/><Relationship Id="rId1164" Type="http://schemas.openxmlformats.org/officeDocument/2006/relationships/hyperlink" Target="https://www.3gpp.org/ftp/TSG_RAN/WG5_Test_ex-T1/TTCN/TTCN_CRs/2021/Docs/R5s210422.zip" TargetMode="External"/><Relationship Id="rId1371" Type="http://schemas.openxmlformats.org/officeDocument/2006/relationships/hyperlink" Target="https://www.3gpp.org/ftp/TSG_RAN/WG5_Test_ex-T1/TTCN/TTCN_CRs/2021/Docs/R5s211330.zip" TargetMode="External"/><Relationship Id="rId2008" Type="http://schemas.openxmlformats.org/officeDocument/2006/relationships/hyperlink" Target="https://www.3gpp.org/ftp/TSG_RAN/WG5_Test_ex-T1/TTCN/TTCN_CRs/2023/Docs/R5s230088.zip" TargetMode="External"/><Relationship Id="rId2215" Type="http://schemas.openxmlformats.org/officeDocument/2006/relationships/hyperlink" Target="https://www.3gpp.org/ftp/TSG_RAN/WG5_Test_ex-T1/TTCN/TTCN_CRs/2023/Docs/R5s230611.zip" TargetMode="External"/><Relationship Id="rId2422" Type="http://schemas.openxmlformats.org/officeDocument/2006/relationships/hyperlink" Target="https://www.3gpp.org/ftp/TSG_RAN/WG5_Test_ex-T1/TTCN/TTCN_CRs/2024/Docs/R5s240342.zip" TargetMode="External"/><Relationship Id="rId601" Type="http://schemas.openxmlformats.org/officeDocument/2006/relationships/hyperlink" Target="http://www.3gpp.org/ftp/TSG_RAN/WG5_Test_ex-T1/TTCN/TTCN_CRs/2020/Docs/R5s200575.zip" TargetMode="External"/><Relationship Id="rId1024" Type="http://schemas.openxmlformats.org/officeDocument/2006/relationships/hyperlink" Target="https://www.3gpp.org/ftp/TSG_RAN/WG5_Test_ex-T1/TTCN/TTCN_CRs/2020/Docs/R5s201628.zip" TargetMode="External"/><Relationship Id="rId1231" Type="http://schemas.openxmlformats.org/officeDocument/2006/relationships/hyperlink" Target="https://www.3gpp.org/ftp/TSG_RAN/WG5_Test_ex-T1/TTCN/TTCN_CRs/2021/Docs/R5s210574.zip" TargetMode="External"/><Relationship Id="rId184" Type="http://schemas.openxmlformats.org/officeDocument/2006/relationships/hyperlink" Target="http://www.3gpp.org/ftp/TSG_RAN/WG5_Test_ex-T1/TTCN/TTCN_CRs/2019/Docs/R5s190560.zip" TargetMode="External"/><Relationship Id="rId391" Type="http://schemas.openxmlformats.org/officeDocument/2006/relationships/hyperlink" Target="http://www.3gpp.org/ftp/TSG_RAN/WG5_Test_ex-T1/TTCN/TTCN_CRs/2020/Docs/R5s200071.zip" TargetMode="External"/><Relationship Id="rId1908" Type="http://schemas.openxmlformats.org/officeDocument/2006/relationships/hyperlink" Target="https://www.3gpp.org/ftp/TSG_RAN/WG5_Test_ex-T1/TTCN/TTCN_CRs/2022/Docs/R5s221171.zip" TargetMode="External"/><Relationship Id="rId2072" Type="http://schemas.openxmlformats.org/officeDocument/2006/relationships/hyperlink" Target="https://www.3gpp.org/ftp/TSG_RAN/WG5_Test_ex-T1/TTCN/TTCN_CRs/2023/Docs/R5s230297.zip" TargetMode="External"/><Relationship Id="rId251" Type="http://schemas.openxmlformats.org/officeDocument/2006/relationships/hyperlink" Target="http://www.3gpp.org/ftp/TSG_RAN/WG5_Test_ex-T1/TTCN/TTCN_CRs/2019/Docs/R5s190706.zip" TargetMode="External"/><Relationship Id="rId111" Type="http://schemas.openxmlformats.org/officeDocument/2006/relationships/hyperlink" Target="http://www.3gpp.org/ftp/TSG_RAN/WG5_Test_ex-T1/TTCN/TTCN_CRs/2019/Docs/R5s190236.zip" TargetMode="External"/><Relationship Id="rId1698" Type="http://schemas.openxmlformats.org/officeDocument/2006/relationships/hyperlink" Target="https://www.3gpp.org/ftp/TSG_RAN/WG5_Test_ex-T1/TTCN/TTCN_CRs/2022/Docs/R5s220573.zip" TargetMode="External"/><Relationship Id="rId928" Type="http://schemas.openxmlformats.org/officeDocument/2006/relationships/hyperlink" Target="https://www.3gpp.org/ftp/TSG_RAN/WG5_Test_ex-T1/TTCN/TTCN_CRs/2020/Docs/R5s201370.zip" TargetMode="External"/><Relationship Id="rId1558" Type="http://schemas.openxmlformats.org/officeDocument/2006/relationships/hyperlink" Target="https://www.3gpp.org/ftp/TSG_RAN/WG5_Test_ex-T1/TTCN/TTCN_CRs/2022/Docs/R5s220156.zip" TargetMode="External"/><Relationship Id="rId1765" Type="http://schemas.openxmlformats.org/officeDocument/2006/relationships/hyperlink" Target="https://www.3gpp.org/ftp/TSG_RAN/WG5_Test_ex-T1/TTCN/TTCN_CRs/2022/Docs/R5s220790.zip" TargetMode="External"/><Relationship Id="rId57" Type="http://schemas.openxmlformats.org/officeDocument/2006/relationships/image" Target="media/image50.jpeg"/><Relationship Id="rId1418" Type="http://schemas.openxmlformats.org/officeDocument/2006/relationships/hyperlink" Target="https://www.3gpp.org/ftp/TSG_RAN/WG5_Test_ex-T1/TTCN/TTCN_CRs/2021/Docs/R5s211422.zip" TargetMode="External"/><Relationship Id="rId1972" Type="http://schemas.openxmlformats.org/officeDocument/2006/relationships/hyperlink" Target="https://www.3gpp.org/ftp/TSG_RAN/WG5_Test_ex-T1/TTCN/TTCN_CRs/2022/Docs/R5s221309.zip" TargetMode="External"/><Relationship Id="rId1625" Type="http://schemas.openxmlformats.org/officeDocument/2006/relationships/hyperlink" Target="https://www.3gpp.org/ftp/TSG_RAN/WG5_Test_ex-T1/TTCN/TTCN_CRs/2022/Docs/R5s220293.zip" TargetMode="External"/><Relationship Id="rId1832" Type="http://schemas.openxmlformats.org/officeDocument/2006/relationships/hyperlink" Target="https://www.3gpp.org/ftp/TSG_RAN/WG5_Test_ex-T1/TTCN/TTCN_CRs/2022/Docs/R5s220916.zip" TargetMode="External"/><Relationship Id="rId2399" Type="http://schemas.openxmlformats.org/officeDocument/2006/relationships/hyperlink" Target="https://www.3gpp.org/ftp/TSG_RAN/WG5_Test_ex-T1/TTCN/TTCN_CRs/2024/Docs/R5s240300.zip" TargetMode="External"/><Relationship Id="rId578" Type="http://schemas.openxmlformats.org/officeDocument/2006/relationships/hyperlink" Target="http://www.3gpp.org/ftp/TSG_RAN/WG5_Test_ex-T1/TTCN/TTCN_CRs/2020/Docs/R5s200545.zip" TargetMode="External"/><Relationship Id="rId785" Type="http://schemas.openxmlformats.org/officeDocument/2006/relationships/hyperlink" Target="http://www.3gpp.org/ftp/TSG_RAN/WG5_Test_ex-T1/TTCN/TTCN_CRs/2020/Docs/R5s201063.zip" TargetMode="External"/><Relationship Id="rId992" Type="http://schemas.openxmlformats.org/officeDocument/2006/relationships/hyperlink" Target="https://www.3gpp.org/ftp/TSG_RAN/WG5_Test_ex-T1/TTCN/TTCN_CRs/2020/Docs/R5s201566.zip" TargetMode="External"/><Relationship Id="rId2259" Type="http://schemas.openxmlformats.org/officeDocument/2006/relationships/hyperlink" Target="https://www.3gpp.org/ftp/TSG_RAN/WG5_Test_ex-T1/TTCN/TTCN_CRs/2023/Docs/R5s230795.zip" TargetMode="External"/><Relationship Id="rId438" Type="http://schemas.openxmlformats.org/officeDocument/2006/relationships/hyperlink" Target="http://www.3gpp.org/ftp/TSG_RAN/WG5_Test_ex-T1/TTCN/TTCN_CRs/2020/Docs/R5s200161.zip" TargetMode="External"/><Relationship Id="rId645" Type="http://schemas.openxmlformats.org/officeDocument/2006/relationships/hyperlink" Target="http://www.3gpp.org/ftp/TSG_RAN/WG5_Test_ex-T1/TTCN/TTCN_CRs/2020/Docs/R5s200682.zip" TargetMode="External"/><Relationship Id="rId852" Type="http://schemas.openxmlformats.org/officeDocument/2006/relationships/hyperlink" Target="http://www.3gpp.org/ftp/TSG_RAN/WG5_Test_ex-T1/TTCN/TTCN_CRs/2020/Docs/R5s201191.zip" TargetMode="External"/><Relationship Id="rId1068" Type="http://schemas.openxmlformats.org/officeDocument/2006/relationships/hyperlink" Target="https://www.3gpp.org/ftp/TSG_RAN/WG5_Test_ex-T1/TTCN/TTCN_CRs/2021/Docs/R5s210138.zip" TargetMode="External"/><Relationship Id="rId1275" Type="http://schemas.openxmlformats.org/officeDocument/2006/relationships/hyperlink" Target="https://www.3gpp.org/ftp/TSG_RAN/WG5_Test_ex-T1/TTCN/TTCN_CRs/2021/Docs/R5s210771.zip" TargetMode="External"/><Relationship Id="rId1482" Type="http://schemas.openxmlformats.org/officeDocument/2006/relationships/hyperlink" Target="https://www.3gpp.org/ftp/TSG_RAN/WG5_Test_ex-T1/TTCN/TTCN_CRs/2021/Docs/R5s211511.zip" TargetMode="External"/><Relationship Id="rId2119" Type="http://schemas.openxmlformats.org/officeDocument/2006/relationships/hyperlink" Target="https://www.3gpp.org/ftp/TSG_RAN/WG5_Test_ex-T1/TTCN/TTCN_CRs/2023/Docs/R5s230395.zip" TargetMode="External"/><Relationship Id="rId2326" Type="http://schemas.openxmlformats.org/officeDocument/2006/relationships/hyperlink" Target="https://www.3gpp.org/ftp/TSG_RAN/WG5_Test_ex-T1/TTCN/TTCN_CRs/2024/Docs/R5s240112.zip" TargetMode="External"/><Relationship Id="rId505" Type="http://schemas.openxmlformats.org/officeDocument/2006/relationships/hyperlink" Target="http://www.3gpp.org/ftp/TSG_RAN/WG5_Test_ex-T1/TTCN/TTCN_CRs/2020/Docs/R5s200259.zip" TargetMode="External"/><Relationship Id="rId712" Type="http://schemas.openxmlformats.org/officeDocument/2006/relationships/hyperlink" Target="http://www.3gpp.org/ftp/TSG_RAN/WG5_Test_ex-T1/TTCN/TTCN_CRs/2020/Docs/R5s200798.zip" TargetMode="External"/><Relationship Id="rId1135" Type="http://schemas.openxmlformats.org/officeDocument/2006/relationships/hyperlink" Target="https://www.3gpp.org/ftp/TSG_RAN/WG5_Test_ex-T1/TTCN/TTCN_CRs/2021/Docs/R5s210261.zip" TargetMode="External"/><Relationship Id="rId1342" Type="http://schemas.openxmlformats.org/officeDocument/2006/relationships/hyperlink" Target="https://www.3gpp.org/ftp/TSG_RAN/WG5_Test_ex-T1/TTCN/TTCN_CRs/2021/Docs/R5s210946.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1</Pages>
  <Words>195872</Words>
  <Characters>1038122</Characters>
  <Application>Microsoft Office Word</Application>
  <DocSecurity>0</DocSecurity>
  <Lines>8651</Lines>
  <Paragraphs>2463</Paragraphs>
  <ScaleCrop>false</ScaleCrop>
  <HeadingPairs>
    <vt:vector size="2" baseType="variant">
      <vt:variant>
        <vt:lpstr>Title</vt:lpstr>
      </vt:variant>
      <vt:variant>
        <vt:i4>1</vt:i4>
      </vt:variant>
    </vt:vector>
  </HeadingPairs>
  <TitlesOfParts>
    <vt:vector size="1" baseType="lpstr">
      <vt:lpstr>3GPP TS ab.cde</vt:lpstr>
    </vt:vector>
  </TitlesOfParts>
  <Manager/>
  <Company/>
  <LinksUpToDate>false</LinksUpToDate>
  <CharactersWithSpaces>1231531</CharactersWithSpaces>
  <SharedDoc>false</SharedDoc>
  <HyperlinkBase/>
  <HLinks>
    <vt:vector size="12270" baseType="variant">
      <vt:variant>
        <vt:i4>1376348</vt:i4>
      </vt:variant>
      <vt:variant>
        <vt:i4>9984</vt:i4>
      </vt:variant>
      <vt:variant>
        <vt:i4>0</vt:i4>
      </vt:variant>
      <vt:variant>
        <vt:i4>5</vt:i4>
      </vt:variant>
      <vt:variant>
        <vt:lpwstr>https://www.3gpp.org/ftp/TSG_RAN/WG5_Test_ex-T1/TTCN/TTCN_CRs/2020/Docs/R5s201649.zip</vt:lpwstr>
      </vt:variant>
      <vt:variant>
        <vt:lpwstr/>
      </vt:variant>
      <vt:variant>
        <vt:i4>1376349</vt:i4>
      </vt:variant>
      <vt:variant>
        <vt:i4>9981</vt:i4>
      </vt:variant>
      <vt:variant>
        <vt:i4>0</vt:i4>
      </vt:variant>
      <vt:variant>
        <vt:i4>5</vt:i4>
      </vt:variant>
      <vt:variant>
        <vt:lpwstr>https://www.3gpp.org/ftp/TSG_RAN/WG5_Test_ex-T1/TTCN/TTCN_CRs/2020/Docs/R5s201648.zip</vt:lpwstr>
      </vt:variant>
      <vt:variant>
        <vt:lpwstr/>
      </vt:variant>
      <vt:variant>
        <vt:i4>1376338</vt:i4>
      </vt:variant>
      <vt:variant>
        <vt:i4>9978</vt:i4>
      </vt:variant>
      <vt:variant>
        <vt:i4>0</vt:i4>
      </vt:variant>
      <vt:variant>
        <vt:i4>5</vt:i4>
      </vt:variant>
      <vt:variant>
        <vt:lpwstr>https://www.3gpp.org/ftp/TSG_RAN/WG5_Test_ex-T1/TTCN/TTCN_CRs/2020/Docs/R5s201647.zip</vt:lpwstr>
      </vt:variant>
      <vt:variant>
        <vt:lpwstr/>
      </vt:variant>
      <vt:variant>
        <vt:i4>1376339</vt:i4>
      </vt:variant>
      <vt:variant>
        <vt:i4>9975</vt:i4>
      </vt:variant>
      <vt:variant>
        <vt:i4>0</vt:i4>
      </vt:variant>
      <vt:variant>
        <vt:i4>5</vt:i4>
      </vt:variant>
      <vt:variant>
        <vt:lpwstr>https://www.3gpp.org/ftp/TSG_RAN/WG5_Test_ex-T1/TTCN/TTCN_CRs/2020/Docs/R5s201646.zip</vt:lpwstr>
      </vt:variant>
      <vt:variant>
        <vt:lpwstr/>
      </vt:variant>
      <vt:variant>
        <vt:i4>1179731</vt:i4>
      </vt:variant>
      <vt:variant>
        <vt:i4>9972</vt:i4>
      </vt:variant>
      <vt:variant>
        <vt:i4>0</vt:i4>
      </vt:variant>
      <vt:variant>
        <vt:i4>5</vt:i4>
      </vt:variant>
      <vt:variant>
        <vt:lpwstr>https://www.3gpp.org/ftp/TSG_RAN/WG5_Test_ex-T1/TTCN/TTCN_CRs/2020/Docs/R5s201636.zip</vt:lpwstr>
      </vt:variant>
      <vt:variant>
        <vt:lpwstr/>
      </vt:variant>
      <vt:variant>
        <vt:i4>1179735</vt:i4>
      </vt:variant>
      <vt:variant>
        <vt:i4>9969</vt:i4>
      </vt:variant>
      <vt:variant>
        <vt:i4>0</vt:i4>
      </vt:variant>
      <vt:variant>
        <vt:i4>5</vt:i4>
      </vt:variant>
      <vt:variant>
        <vt:lpwstr>https://www.3gpp.org/ftp/TSG_RAN/WG5_Test_ex-T1/TTCN/TTCN_CRs/2020/Docs/R5s201632.zip</vt:lpwstr>
      </vt:variant>
      <vt:variant>
        <vt:lpwstr/>
      </vt:variant>
      <vt:variant>
        <vt:i4>1179732</vt:i4>
      </vt:variant>
      <vt:variant>
        <vt:i4>9966</vt:i4>
      </vt:variant>
      <vt:variant>
        <vt:i4>0</vt:i4>
      </vt:variant>
      <vt:variant>
        <vt:i4>5</vt:i4>
      </vt:variant>
      <vt:variant>
        <vt:lpwstr>https://www.3gpp.org/ftp/TSG_RAN/WG5_Test_ex-T1/TTCN/TTCN_CRs/2020/Docs/R5s201631.zip</vt:lpwstr>
      </vt:variant>
      <vt:variant>
        <vt:lpwstr/>
      </vt:variant>
      <vt:variant>
        <vt:i4>1179733</vt:i4>
      </vt:variant>
      <vt:variant>
        <vt:i4>9963</vt:i4>
      </vt:variant>
      <vt:variant>
        <vt:i4>0</vt:i4>
      </vt:variant>
      <vt:variant>
        <vt:i4>5</vt:i4>
      </vt:variant>
      <vt:variant>
        <vt:lpwstr>https://www.3gpp.org/ftp/TSG_RAN/WG5_Test_ex-T1/TTCN/TTCN_CRs/2020/Docs/R5s201630.zip</vt:lpwstr>
      </vt:variant>
      <vt:variant>
        <vt:lpwstr/>
      </vt:variant>
      <vt:variant>
        <vt:i4>1245276</vt:i4>
      </vt:variant>
      <vt:variant>
        <vt:i4>9960</vt:i4>
      </vt:variant>
      <vt:variant>
        <vt:i4>0</vt:i4>
      </vt:variant>
      <vt:variant>
        <vt:i4>5</vt:i4>
      </vt:variant>
      <vt:variant>
        <vt:lpwstr>https://www.3gpp.org/ftp/TSG_RAN/WG5_Test_ex-T1/TTCN/TTCN_CRs/2020/Docs/R5s201629.zip</vt:lpwstr>
      </vt:variant>
      <vt:variant>
        <vt:lpwstr/>
      </vt:variant>
      <vt:variant>
        <vt:i4>1245277</vt:i4>
      </vt:variant>
      <vt:variant>
        <vt:i4>9957</vt:i4>
      </vt:variant>
      <vt:variant>
        <vt:i4>0</vt:i4>
      </vt:variant>
      <vt:variant>
        <vt:i4>5</vt:i4>
      </vt:variant>
      <vt:variant>
        <vt:lpwstr>https://www.3gpp.org/ftp/TSG_RAN/WG5_Test_ex-T1/TTCN/TTCN_CRs/2020/Docs/R5s201628.zip</vt:lpwstr>
      </vt:variant>
      <vt:variant>
        <vt:lpwstr/>
      </vt:variant>
      <vt:variant>
        <vt:i4>1245266</vt:i4>
      </vt:variant>
      <vt:variant>
        <vt:i4>9954</vt:i4>
      </vt:variant>
      <vt:variant>
        <vt:i4>0</vt:i4>
      </vt:variant>
      <vt:variant>
        <vt:i4>5</vt:i4>
      </vt:variant>
      <vt:variant>
        <vt:lpwstr>https://www.3gpp.org/ftp/TSG_RAN/WG5_Test_ex-T1/TTCN/TTCN_CRs/2020/Docs/R5s201627.zip</vt:lpwstr>
      </vt:variant>
      <vt:variant>
        <vt:lpwstr/>
      </vt:variant>
      <vt:variant>
        <vt:i4>1245267</vt:i4>
      </vt:variant>
      <vt:variant>
        <vt:i4>9951</vt:i4>
      </vt:variant>
      <vt:variant>
        <vt:i4>0</vt:i4>
      </vt:variant>
      <vt:variant>
        <vt:i4>5</vt:i4>
      </vt:variant>
      <vt:variant>
        <vt:lpwstr>https://www.3gpp.org/ftp/TSG_RAN/WG5_Test_ex-T1/TTCN/TTCN_CRs/2020/Docs/R5s201626.zip</vt:lpwstr>
      </vt:variant>
      <vt:variant>
        <vt:lpwstr/>
      </vt:variant>
      <vt:variant>
        <vt:i4>1245264</vt:i4>
      </vt:variant>
      <vt:variant>
        <vt:i4>9948</vt:i4>
      </vt:variant>
      <vt:variant>
        <vt:i4>0</vt:i4>
      </vt:variant>
      <vt:variant>
        <vt:i4>5</vt:i4>
      </vt:variant>
      <vt:variant>
        <vt:lpwstr>https://www.3gpp.org/ftp/TSG_RAN/WG5_Test_ex-T1/TTCN/TTCN_CRs/2020/Docs/R5s201625.zip</vt:lpwstr>
      </vt:variant>
      <vt:variant>
        <vt:lpwstr/>
      </vt:variant>
      <vt:variant>
        <vt:i4>1245265</vt:i4>
      </vt:variant>
      <vt:variant>
        <vt:i4>9945</vt:i4>
      </vt:variant>
      <vt:variant>
        <vt:i4>0</vt:i4>
      </vt:variant>
      <vt:variant>
        <vt:i4>5</vt:i4>
      </vt:variant>
      <vt:variant>
        <vt:lpwstr>https://www.3gpp.org/ftp/TSG_RAN/WG5_Test_ex-T1/TTCN/TTCN_CRs/2020/Docs/R5s201624.zip</vt:lpwstr>
      </vt:variant>
      <vt:variant>
        <vt:lpwstr/>
      </vt:variant>
      <vt:variant>
        <vt:i4>1245270</vt:i4>
      </vt:variant>
      <vt:variant>
        <vt:i4>9942</vt:i4>
      </vt:variant>
      <vt:variant>
        <vt:i4>0</vt:i4>
      </vt:variant>
      <vt:variant>
        <vt:i4>5</vt:i4>
      </vt:variant>
      <vt:variant>
        <vt:lpwstr>https://www.3gpp.org/ftp/TSG_RAN/WG5_Test_ex-T1/TTCN/TTCN_CRs/2020/Docs/R5s201623.zip</vt:lpwstr>
      </vt:variant>
      <vt:variant>
        <vt:lpwstr/>
      </vt:variant>
      <vt:variant>
        <vt:i4>1245271</vt:i4>
      </vt:variant>
      <vt:variant>
        <vt:i4>9939</vt:i4>
      </vt:variant>
      <vt:variant>
        <vt:i4>0</vt:i4>
      </vt:variant>
      <vt:variant>
        <vt:i4>5</vt:i4>
      </vt:variant>
      <vt:variant>
        <vt:lpwstr>https://www.3gpp.org/ftp/TSG_RAN/WG5_Test_ex-T1/TTCN/TTCN_CRs/2020/Docs/R5s201622.zip</vt:lpwstr>
      </vt:variant>
      <vt:variant>
        <vt:lpwstr/>
      </vt:variant>
      <vt:variant>
        <vt:i4>1114204</vt:i4>
      </vt:variant>
      <vt:variant>
        <vt:i4>9936</vt:i4>
      </vt:variant>
      <vt:variant>
        <vt:i4>0</vt:i4>
      </vt:variant>
      <vt:variant>
        <vt:i4>5</vt:i4>
      </vt:variant>
      <vt:variant>
        <vt:lpwstr>https://www.3gpp.org/ftp/TSG_RAN/WG5_Test_ex-T1/TTCN/TTCN_CRs/2020/Docs/R5s201609.zip</vt:lpwstr>
      </vt:variant>
      <vt:variant>
        <vt:lpwstr/>
      </vt:variant>
      <vt:variant>
        <vt:i4>1114205</vt:i4>
      </vt:variant>
      <vt:variant>
        <vt:i4>9933</vt:i4>
      </vt:variant>
      <vt:variant>
        <vt:i4>0</vt:i4>
      </vt:variant>
      <vt:variant>
        <vt:i4>5</vt:i4>
      </vt:variant>
      <vt:variant>
        <vt:lpwstr>https://www.3gpp.org/ftp/TSG_RAN/WG5_Test_ex-T1/TTCN/TTCN_CRs/2020/Docs/R5s201608.zip</vt:lpwstr>
      </vt:variant>
      <vt:variant>
        <vt:lpwstr/>
      </vt:variant>
      <vt:variant>
        <vt:i4>1114194</vt:i4>
      </vt:variant>
      <vt:variant>
        <vt:i4>9930</vt:i4>
      </vt:variant>
      <vt:variant>
        <vt:i4>0</vt:i4>
      </vt:variant>
      <vt:variant>
        <vt:i4>5</vt:i4>
      </vt:variant>
      <vt:variant>
        <vt:lpwstr>https://www.3gpp.org/ftp/TSG_RAN/WG5_Test_ex-T1/TTCN/TTCN_CRs/2020/Docs/R5s201607.zip</vt:lpwstr>
      </vt:variant>
      <vt:variant>
        <vt:lpwstr/>
      </vt:variant>
      <vt:variant>
        <vt:i4>1114195</vt:i4>
      </vt:variant>
      <vt:variant>
        <vt:i4>9927</vt:i4>
      </vt:variant>
      <vt:variant>
        <vt:i4>0</vt:i4>
      </vt:variant>
      <vt:variant>
        <vt:i4>5</vt:i4>
      </vt:variant>
      <vt:variant>
        <vt:lpwstr>https://www.3gpp.org/ftp/TSG_RAN/WG5_Test_ex-T1/TTCN/TTCN_CRs/2020/Docs/R5s201606.zip</vt:lpwstr>
      </vt:variant>
      <vt:variant>
        <vt:lpwstr/>
      </vt:variant>
      <vt:variant>
        <vt:i4>1114192</vt:i4>
      </vt:variant>
      <vt:variant>
        <vt:i4>9924</vt:i4>
      </vt:variant>
      <vt:variant>
        <vt:i4>0</vt:i4>
      </vt:variant>
      <vt:variant>
        <vt:i4>5</vt:i4>
      </vt:variant>
      <vt:variant>
        <vt:lpwstr>https://www.3gpp.org/ftp/TSG_RAN/WG5_Test_ex-T1/TTCN/TTCN_CRs/2020/Docs/R5s201605.zip</vt:lpwstr>
      </vt:variant>
      <vt:variant>
        <vt:lpwstr/>
      </vt:variant>
      <vt:variant>
        <vt:i4>1114193</vt:i4>
      </vt:variant>
      <vt:variant>
        <vt:i4>9921</vt:i4>
      </vt:variant>
      <vt:variant>
        <vt:i4>0</vt:i4>
      </vt:variant>
      <vt:variant>
        <vt:i4>5</vt:i4>
      </vt:variant>
      <vt:variant>
        <vt:lpwstr>https://www.3gpp.org/ftp/TSG_RAN/WG5_Test_ex-T1/TTCN/TTCN_CRs/2020/Docs/R5s201604.zip</vt:lpwstr>
      </vt:variant>
      <vt:variant>
        <vt:lpwstr/>
      </vt:variant>
      <vt:variant>
        <vt:i4>1114198</vt:i4>
      </vt:variant>
      <vt:variant>
        <vt:i4>9918</vt:i4>
      </vt:variant>
      <vt:variant>
        <vt:i4>0</vt:i4>
      </vt:variant>
      <vt:variant>
        <vt:i4>5</vt:i4>
      </vt:variant>
      <vt:variant>
        <vt:lpwstr>https://www.3gpp.org/ftp/TSG_RAN/WG5_Test_ex-T1/TTCN/TTCN_CRs/2020/Docs/R5s201603.zip</vt:lpwstr>
      </vt:variant>
      <vt:variant>
        <vt:lpwstr/>
      </vt:variant>
      <vt:variant>
        <vt:i4>1114199</vt:i4>
      </vt:variant>
      <vt:variant>
        <vt:i4>9915</vt:i4>
      </vt:variant>
      <vt:variant>
        <vt:i4>0</vt:i4>
      </vt:variant>
      <vt:variant>
        <vt:i4>5</vt:i4>
      </vt:variant>
      <vt:variant>
        <vt:lpwstr>https://www.3gpp.org/ftp/TSG_RAN/WG5_Test_ex-T1/TTCN/TTCN_CRs/2020/Docs/R5s201602.zip</vt:lpwstr>
      </vt:variant>
      <vt:variant>
        <vt:lpwstr/>
      </vt:variant>
      <vt:variant>
        <vt:i4>1114196</vt:i4>
      </vt:variant>
      <vt:variant>
        <vt:i4>9912</vt:i4>
      </vt:variant>
      <vt:variant>
        <vt:i4>0</vt:i4>
      </vt:variant>
      <vt:variant>
        <vt:i4>5</vt:i4>
      </vt:variant>
      <vt:variant>
        <vt:lpwstr>https://www.3gpp.org/ftp/TSG_RAN/WG5_Test_ex-T1/TTCN/TTCN_CRs/2020/Docs/R5s201601.zip</vt:lpwstr>
      </vt:variant>
      <vt:variant>
        <vt:lpwstr/>
      </vt:variant>
      <vt:variant>
        <vt:i4>1114197</vt:i4>
      </vt:variant>
      <vt:variant>
        <vt:i4>9909</vt:i4>
      </vt:variant>
      <vt:variant>
        <vt:i4>0</vt:i4>
      </vt:variant>
      <vt:variant>
        <vt:i4>5</vt:i4>
      </vt:variant>
      <vt:variant>
        <vt:lpwstr>https://www.3gpp.org/ftp/TSG_RAN/WG5_Test_ex-T1/TTCN/TTCN_CRs/2020/Docs/R5s201600.zip</vt:lpwstr>
      </vt:variant>
      <vt:variant>
        <vt:lpwstr/>
      </vt:variant>
      <vt:variant>
        <vt:i4>1572959</vt:i4>
      </vt:variant>
      <vt:variant>
        <vt:i4>9906</vt:i4>
      </vt:variant>
      <vt:variant>
        <vt:i4>0</vt:i4>
      </vt:variant>
      <vt:variant>
        <vt:i4>5</vt:i4>
      </vt:variant>
      <vt:variant>
        <vt:lpwstr>https://www.3gpp.org/ftp/TSG_RAN/WG5_Test_ex-T1/TTCN/TTCN_CRs/2020/Docs/R5s201599.zip</vt:lpwstr>
      </vt:variant>
      <vt:variant>
        <vt:lpwstr/>
      </vt:variant>
      <vt:variant>
        <vt:i4>1572958</vt:i4>
      </vt:variant>
      <vt:variant>
        <vt:i4>9903</vt:i4>
      </vt:variant>
      <vt:variant>
        <vt:i4>0</vt:i4>
      </vt:variant>
      <vt:variant>
        <vt:i4>5</vt:i4>
      </vt:variant>
      <vt:variant>
        <vt:lpwstr>https://www.3gpp.org/ftp/TSG_RAN/WG5_Test_ex-T1/TTCN/TTCN_CRs/2020/Docs/R5s201598.zip</vt:lpwstr>
      </vt:variant>
      <vt:variant>
        <vt:lpwstr/>
      </vt:variant>
      <vt:variant>
        <vt:i4>1572945</vt:i4>
      </vt:variant>
      <vt:variant>
        <vt:i4>9900</vt:i4>
      </vt:variant>
      <vt:variant>
        <vt:i4>0</vt:i4>
      </vt:variant>
      <vt:variant>
        <vt:i4>5</vt:i4>
      </vt:variant>
      <vt:variant>
        <vt:lpwstr>https://www.3gpp.org/ftp/TSG_RAN/WG5_Test_ex-T1/TTCN/TTCN_CRs/2020/Docs/R5s201597.zip</vt:lpwstr>
      </vt:variant>
      <vt:variant>
        <vt:lpwstr/>
      </vt:variant>
      <vt:variant>
        <vt:i4>1572944</vt:i4>
      </vt:variant>
      <vt:variant>
        <vt:i4>9897</vt:i4>
      </vt:variant>
      <vt:variant>
        <vt:i4>0</vt:i4>
      </vt:variant>
      <vt:variant>
        <vt:i4>5</vt:i4>
      </vt:variant>
      <vt:variant>
        <vt:lpwstr>https://www.3gpp.org/ftp/TSG_RAN/WG5_Test_ex-T1/TTCN/TTCN_CRs/2020/Docs/R5s201596.zip</vt:lpwstr>
      </vt:variant>
      <vt:variant>
        <vt:lpwstr/>
      </vt:variant>
      <vt:variant>
        <vt:i4>1572947</vt:i4>
      </vt:variant>
      <vt:variant>
        <vt:i4>9894</vt:i4>
      </vt:variant>
      <vt:variant>
        <vt:i4>0</vt:i4>
      </vt:variant>
      <vt:variant>
        <vt:i4>5</vt:i4>
      </vt:variant>
      <vt:variant>
        <vt:lpwstr>https://www.3gpp.org/ftp/TSG_RAN/WG5_Test_ex-T1/TTCN/TTCN_CRs/2020/Docs/R5s201595.zip</vt:lpwstr>
      </vt:variant>
      <vt:variant>
        <vt:lpwstr/>
      </vt:variant>
      <vt:variant>
        <vt:i4>1572946</vt:i4>
      </vt:variant>
      <vt:variant>
        <vt:i4>9891</vt:i4>
      </vt:variant>
      <vt:variant>
        <vt:i4>0</vt:i4>
      </vt:variant>
      <vt:variant>
        <vt:i4>5</vt:i4>
      </vt:variant>
      <vt:variant>
        <vt:lpwstr>https://www.3gpp.org/ftp/TSG_RAN/WG5_Test_ex-T1/TTCN/TTCN_CRs/2020/Docs/R5s201594.zip</vt:lpwstr>
      </vt:variant>
      <vt:variant>
        <vt:lpwstr/>
      </vt:variant>
      <vt:variant>
        <vt:i4>1572949</vt:i4>
      </vt:variant>
      <vt:variant>
        <vt:i4>9888</vt:i4>
      </vt:variant>
      <vt:variant>
        <vt:i4>0</vt:i4>
      </vt:variant>
      <vt:variant>
        <vt:i4>5</vt:i4>
      </vt:variant>
      <vt:variant>
        <vt:lpwstr>https://www.3gpp.org/ftp/TSG_RAN/WG5_Test_ex-T1/TTCN/TTCN_CRs/2020/Docs/R5s201593.zip</vt:lpwstr>
      </vt:variant>
      <vt:variant>
        <vt:lpwstr/>
      </vt:variant>
      <vt:variant>
        <vt:i4>1572948</vt:i4>
      </vt:variant>
      <vt:variant>
        <vt:i4>9885</vt:i4>
      </vt:variant>
      <vt:variant>
        <vt:i4>0</vt:i4>
      </vt:variant>
      <vt:variant>
        <vt:i4>5</vt:i4>
      </vt:variant>
      <vt:variant>
        <vt:lpwstr>https://www.3gpp.org/ftp/TSG_RAN/WG5_Test_ex-T1/TTCN/TTCN_CRs/2020/Docs/R5s201592.zip</vt:lpwstr>
      </vt:variant>
      <vt:variant>
        <vt:lpwstr/>
      </vt:variant>
      <vt:variant>
        <vt:i4>1572951</vt:i4>
      </vt:variant>
      <vt:variant>
        <vt:i4>9882</vt:i4>
      </vt:variant>
      <vt:variant>
        <vt:i4>0</vt:i4>
      </vt:variant>
      <vt:variant>
        <vt:i4>5</vt:i4>
      </vt:variant>
      <vt:variant>
        <vt:lpwstr>https://www.3gpp.org/ftp/TSG_RAN/WG5_Test_ex-T1/TTCN/TTCN_CRs/2020/Docs/R5s201591.zip</vt:lpwstr>
      </vt:variant>
      <vt:variant>
        <vt:lpwstr/>
      </vt:variant>
      <vt:variant>
        <vt:i4>1572950</vt:i4>
      </vt:variant>
      <vt:variant>
        <vt:i4>9879</vt:i4>
      </vt:variant>
      <vt:variant>
        <vt:i4>0</vt:i4>
      </vt:variant>
      <vt:variant>
        <vt:i4>5</vt:i4>
      </vt:variant>
      <vt:variant>
        <vt:lpwstr>https://www.3gpp.org/ftp/TSG_RAN/WG5_Test_ex-T1/TTCN/TTCN_CRs/2020/Docs/R5s201590.zip</vt:lpwstr>
      </vt:variant>
      <vt:variant>
        <vt:lpwstr/>
      </vt:variant>
      <vt:variant>
        <vt:i4>1638495</vt:i4>
      </vt:variant>
      <vt:variant>
        <vt:i4>9876</vt:i4>
      </vt:variant>
      <vt:variant>
        <vt:i4>0</vt:i4>
      </vt:variant>
      <vt:variant>
        <vt:i4>5</vt:i4>
      </vt:variant>
      <vt:variant>
        <vt:lpwstr>https://www.3gpp.org/ftp/TSG_RAN/WG5_Test_ex-T1/TTCN/TTCN_CRs/2020/Docs/R5s201589.zip</vt:lpwstr>
      </vt:variant>
      <vt:variant>
        <vt:lpwstr/>
      </vt:variant>
      <vt:variant>
        <vt:i4>1638494</vt:i4>
      </vt:variant>
      <vt:variant>
        <vt:i4>9873</vt:i4>
      </vt:variant>
      <vt:variant>
        <vt:i4>0</vt:i4>
      </vt:variant>
      <vt:variant>
        <vt:i4>5</vt:i4>
      </vt:variant>
      <vt:variant>
        <vt:lpwstr>https://www.3gpp.org/ftp/TSG_RAN/WG5_Test_ex-T1/TTCN/TTCN_CRs/2020/Docs/R5s201588.zip</vt:lpwstr>
      </vt:variant>
      <vt:variant>
        <vt:lpwstr/>
      </vt:variant>
      <vt:variant>
        <vt:i4>1638481</vt:i4>
      </vt:variant>
      <vt:variant>
        <vt:i4>9870</vt:i4>
      </vt:variant>
      <vt:variant>
        <vt:i4>0</vt:i4>
      </vt:variant>
      <vt:variant>
        <vt:i4>5</vt:i4>
      </vt:variant>
      <vt:variant>
        <vt:lpwstr>https://www.3gpp.org/ftp/TSG_RAN/WG5_Test_ex-T1/TTCN/TTCN_CRs/2020/Docs/R5s201587.zip</vt:lpwstr>
      </vt:variant>
      <vt:variant>
        <vt:lpwstr/>
      </vt:variant>
      <vt:variant>
        <vt:i4>1638480</vt:i4>
      </vt:variant>
      <vt:variant>
        <vt:i4>9867</vt:i4>
      </vt:variant>
      <vt:variant>
        <vt:i4>0</vt:i4>
      </vt:variant>
      <vt:variant>
        <vt:i4>5</vt:i4>
      </vt:variant>
      <vt:variant>
        <vt:lpwstr>https://www.3gpp.org/ftp/TSG_RAN/WG5_Test_ex-T1/TTCN/TTCN_CRs/2020/Docs/R5s201586.zip</vt:lpwstr>
      </vt:variant>
      <vt:variant>
        <vt:lpwstr/>
      </vt:variant>
      <vt:variant>
        <vt:i4>1638483</vt:i4>
      </vt:variant>
      <vt:variant>
        <vt:i4>9864</vt:i4>
      </vt:variant>
      <vt:variant>
        <vt:i4>0</vt:i4>
      </vt:variant>
      <vt:variant>
        <vt:i4>5</vt:i4>
      </vt:variant>
      <vt:variant>
        <vt:lpwstr>https://www.3gpp.org/ftp/TSG_RAN/WG5_Test_ex-T1/TTCN/TTCN_CRs/2020/Docs/R5s201585.zip</vt:lpwstr>
      </vt:variant>
      <vt:variant>
        <vt:lpwstr/>
      </vt:variant>
      <vt:variant>
        <vt:i4>1638482</vt:i4>
      </vt:variant>
      <vt:variant>
        <vt:i4>9861</vt:i4>
      </vt:variant>
      <vt:variant>
        <vt:i4>0</vt:i4>
      </vt:variant>
      <vt:variant>
        <vt:i4>5</vt:i4>
      </vt:variant>
      <vt:variant>
        <vt:lpwstr>https://www.3gpp.org/ftp/TSG_RAN/WG5_Test_ex-T1/TTCN/TTCN_CRs/2020/Docs/R5s201584.zip</vt:lpwstr>
      </vt:variant>
      <vt:variant>
        <vt:lpwstr/>
      </vt:variant>
      <vt:variant>
        <vt:i4>1638485</vt:i4>
      </vt:variant>
      <vt:variant>
        <vt:i4>9858</vt:i4>
      </vt:variant>
      <vt:variant>
        <vt:i4>0</vt:i4>
      </vt:variant>
      <vt:variant>
        <vt:i4>5</vt:i4>
      </vt:variant>
      <vt:variant>
        <vt:lpwstr>https://www.3gpp.org/ftp/TSG_RAN/WG5_Test_ex-T1/TTCN/TTCN_CRs/2020/Docs/R5s201583.zip</vt:lpwstr>
      </vt:variant>
      <vt:variant>
        <vt:lpwstr/>
      </vt:variant>
      <vt:variant>
        <vt:i4>1638484</vt:i4>
      </vt:variant>
      <vt:variant>
        <vt:i4>9855</vt:i4>
      </vt:variant>
      <vt:variant>
        <vt:i4>0</vt:i4>
      </vt:variant>
      <vt:variant>
        <vt:i4>5</vt:i4>
      </vt:variant>
      <vt:variant>
        <vt:lpwstr>https://www.3gpp.org/ftp/TSG_RAN/WG5_Test_ex-T1/TTCN/TTCN_CRs/2020/Docs/R5s201582.zip</vt:lpwstr>
      </vt:variant>
      <vt:variant>
        <vt:lpwstr/>
      </vt:variant>
      <vt:variant>
        <vt:i4>1638487</vt:i4>
      </vt:variant>
      <vt:variant>
        <vt:i4>9852</vt:i4>
      </vt:variant>
      <vt:variant>
        <vt:i4>0</vt:i4>
      </vt:variant>
      <vt:variant>
        <vt:i4>5</vt:i4>
      </vt:variant>
      <vt:variant>
        <vt:lpwstr>https://www.3gpp.org/ftp/TSG_RAN/WG5_Test_ex-T1/TTCN/TTCN_CRs/2020/Docs/R5s201581.zip</vt:lpwstr>
      </vt:variant>
      <vt:variant>
        <vt:lpwstr/>
      </vt:variant>
      <vt:variant>
        <vt:i4>1638486</vt:i4>
      </vt:variant>
      <vt:variant>
        <vt:i4>9849</vt:i4>
      </vt:variant>
      <vt:variant>
        <vt:i4>0</vt:i4>
      </vt:variant>
      <vt:variant>
        <vt:i4>5</vt:i4>
      </vt:variant>
      <vt:variant>
        <vt:lpwstr>https://www.3gpp.org/ftp/TSG_RAN/WG5_Test_ex-T1/TTCN/TTCN_CRs/2020/Docs/R5s201580.zip</vt:lpwstr>
      </vt:variant>
      <vt:variant>
        <vt:lpwstr/>
      </vt:variant>
      <vt:variant>
        <vt:i4>1441887</vt:i4>
      </vt:variant>
      <vt:variant>
        <vt:i4>9846</vt:i4>
      </vt:variant>
      <vt:variant>
        <vt:i4>0</vt:i4>
      </vt:variant>
      <vt:variant>
        <vt:i4>5</vt:i4>
      </vt:variant>
      <vt:variant>
        <vt:lpwstr>https://www.3gpp.org/ftp/TSG_RAN/WG5_Test_ex-T1/TTCN/TTCN_CRs/2020/Docs/R5s201579.zip</vt:lpwstr>
      </vt:variant>
      <vt:variant>
        <vt:lpwstr/>
      </vt:variant>
      <vt:variant>
        <vt:i4>1441886</vt:i4>
      </vt:variant>
      <vt:variant>
        <vt:i4>9843</vt:i4>
      </vt:variant>
      <vt:variant>
        <vt:i4>0</vt:i4>
      </vt:variant>
      <vt:variant>
        <vt:i4>5</vt:i4>
      </vt:variant>
      <vt:variant>
        <vt:lpwstr>https://www.3gpp.org/ftp/TSG_RAN/WG5_Test_ex-T1/TTCN/TTCN_CRs/2020/Docs/R5s201578.zip</vt:lpwstr>
      </vt:variant>
      <vt:variant>
        <vt:lpwstr/>
      </vt:variant>
      <vt:variant>
        <vt:i4>1441873</vt:i4>
      </vt:variant>
      <vt:variant>
        <vt:i4>9840</vt:i4>
      </vt:variant>
      <vt:variant>
        <vt:i4>0</vt:i4>
      </vt:variant>
      <vt:variant>
        <vt:i4>5</vt:i4>
      </vt:variant>
      <vt:variant>
        <vt:lpwstr>https://www.3gpp.org/ftp/TSG_RAN/WG5_Test_ex-T1/TTCN/TTCN_CRs/2020/Docs/R5s201577.zip</vt:lpwstr>
      </vt:variant>
      <vt:variant>
        <vt:lpwstr/>
      </vt:variant>
      <vt:variant>
        <vt:i4>1441872</vt:i4>
      </vt:variant>
      <vt:variant>
        <vt:i4>9837</vt:i4>
      </vt:variant>
      <vt:variant>
        <vt:i4>0</vt:i4>
      </vt:variant>
      <vt:variant>
        <vt:i4>5</vt:i4>
      </vt:variant>
      <vt:variant>
        <vt:lpwstr>https://www.3gpp.org/ftp/TSG_RAN/WG5_Test_ex-T1/TTCN/TTCN_CRs/2020/Docs/R5s201576.zip</vt:lpwstr>
      </vt:variant>
      <vt:variant>
        <vt:lpwstr/>
      </vt:variant>
      <vt:variant>
        <vt:i4>1441875</vt:i4>
      </vt:variant>
      <vt:variant>
        <vt:i4>9834</vt:i4>
      </vt:variant>
      <vt:variant>
        <vt:i4>0</vt:i4>
      </vt:variant>
      <vt:variant>
        <vt:i4>5</vt:i4>
      </vt:variant>
      <vt:variant>
        <vt:lpwstr>https://www.3gpp.org/ftp/TSG_RAN/WG5_Test_ex-T1/TTCN/TTCN_CRs/2020/Docs/R5s201575.zip</vt:lpwstr>
      </vt:variant>
      <vt:variant>
        <vt:lpwstr/>
      </vt:variant>
      <vt:variant>
        <vt:i4>1441874</vt:i4>
      </vt:variant>
      <vt:variant>
        <vt:i4>9831</vt:i4>
      </vt:variant>
      <vt:variant>
        <vt:i4>0</vt:i4>
      </vt:variant>
      <vt:variant>
        <vt:i4>5</vt:i4>
      </vt:variant>
      <vt:variant>
        <vt:lpwstr>https://www.3gpp.org/ftp/TSG_RAN/WG5_Test_ex-T1/TTCN/TTCN_CRs/2020/Docs/R5s201574.zip</vt:lpwstr>
      </vt:variant>
      <vt:variant>
        <vt:lpwstr/>
      </vt:variant>
      <vt:variant>
        <vt:i4>1441877</vt:i4>
      </vt:variant>
      <vt:variant>
        <vt:i4>9828</vt:i4>
      </vt:variant>
      <vt:variant>
        <vt:i4>0</vt:i4>
      </vt:variant>
      <vt:variant>
        <vt:i4>5</vt:i4>
      </vt:variant>
      <vt:variant>
        <vt:lpwstr>https://www.3gpp.org/ftp/TSG_RAN/WG5_Test_ex-T1/TTCN/TTCN_CRs/2020/Docs/R5s201573.zip</vt:lpwstr>
      </vt:variant>
      <vt:variant>
        <vt:lpwstr/>
      </vt:variant>
      <vt:variant>
        <vt:i4>1441876</vt:i4>
      </vt:variant>
      <vt:variant>
        <vt:i4>9825</vt:i4>
      </vt:variant>
      <vt:variant>
        <vt:i4>0</vt:i4>
      </vt:variant>
      <vt:variant>
        <vt:i4>5</vt:i4>
      </vt:variant>
      <vt:variant>
        <vt:lpwstr>https://www.3gpp.org/ftp/TSG_RAN/WG5_Test_ex-T1/TTCN/TTCN_CRs/2020/Docs/R5s201572.zip</vt:lpwstr>
      </vt:variant>
      <vt:variant>
        <vt:lpwstr/>
      </vt:variant>
      <vt:variant>
        <vt:i4>1441879</vt:i4>
      </vt:variant>
      <vt:variant>
        <vt:i4>9822</vt:i4>
      </vt:variant>
      <vt:variant>
        <vt:i4>0</vt:i4>
      </vt:variant>
      <vt:variant>
        <vt:i4>5</vt:i4>
      </vt:variant>
      <vt:variant>
        <vt:lpwstr>https://www.3gpp.org/ftp/TSG_RAN/WG5_Test_ex-T1/TTCN/TTCN_CRs/2020/Docs/R5s201571.zip</vt:lpwstr>
      </vt:variant>
      <vt:variant>
        <vt:lpwstr/>
      </vt:variant>
      <vt:variant>
        <vt:i4>1441878</vt:i4>
      </vt:variant>
      <vt:variant>
        <vt:i4>9819</vt:i4>
      </vt:variant>
      <vt:variant>
        <vt:i4>0</vt:i4>
      </vt:variant>
      <vt:variant>
        <vt:i4>5</vt:i4>
      </vt:variant>
      <vt:variant>
        <vt:lpwstr>https://www.3gpp.org/ftp/TSG_RAN/WG5_Test_ex-T1/TTCN/TTCN_CRs/2020/Docs/R5s201570.zip</vt:lpwstr>
      </vt:variant>
      <vt:variant>
        <vt:lpwstr/>
      </vt:variant>
      <vt:variant>
        <vt:i4>1507423</vt:i4>
      </vt:variant>
      <vt:variant>
        <vt:i4>9816</vt:i4>
      </vt:variant>
      <vt:variant>
        <vt:i4>0</vt:i4>
      </vt:variant>
      <vt:variant>
        <vt:i4>5</vt:i4>
      </vt:variant>
      <vt:variant>
        <vt:lpwstr>https://www.3gpp.org/ftp/TSG_RAN/WG5_Test_ex-T1/TTCN/TTCN_CRs/2020/Docs/R5s201569.zip</vt:lpwstr>
      </vt:variant>
      <vt:variant>
        <vt:lpwstr/>
      </vt:variant>
      <vt:variant>
        <vt:i4>1507422</vt:i4>
      </vt:variant>
      <vt:variant>
        <vt:i4>9813</vt:i4>
      </vt:variant>
      <vt:variant>
        <vt:i4>0</vt:i4>
      </vt:variant>
      <vt:variant>
        <vt:i4>5</vt:i4>
      </vt:variant>
      <vt:variant>
        <vt:lpwstr>https://www.3gpp.org/ftp/TSG_RAN/WG5_Test_ex-T1/TTCN/TTCN_CRs/2020/Docs/R5s201568.zip</vt:lpwstr>
      </vt:variant>
      <vt:variant>
        <vt:lpwstr/>
      </vt:variant>
      <vt:variant>
        <vt:i4>1507409</vt:i4>
      </vt:variant>
      <vt:variant>
        <vt:i4>9810</vt:i4>
      </vt:variant>
      <vt:variant>
        <vt:i4>0</vt:i4>
      </vt:variant>
      <vt:variant>
        <vt:i4>5</vt:i4>
      </vt:variant>
      <vt:variant>
        <vt:lpwstr>https://www.3gpp.org/ftp/TSG_RAN/WG5_Test_ex-T1/TTCN/TTCN_CRs/2020/Docs/R5s201567.zip</vt:lpwstr>
      </vt:variant>
      <vt:variant>
        <vt:lpwstr/>
      </vt:variant>
      <vt:variant>
        <vt:i4>1507408</vt:i4>
      </vt:variant>
      <vt:variant>
        <vt:i4>9807</vt:i4>
      </vt:variant>
      <vt:variant>
        <vt:i4>0</vt:i4>
      </vt:variant>
      <vt:variant>
        <vt:i4>5</vt:i4>
      </vt:variant>
      <vt:variant>
        <vt:lpwstr>https://www.3gpp.org/ftp/TSG_RAN/WG5_Test_ex-T1/TTCN/TTCN_CRs/2020/Docs/R5s201566.zip</vt:lpwstr>
      </vt:variant>
      <vt:variant>
        <vt:lpwstr/>
      </vt:variant>
      <vt:variant>
        <vt:i4>1507410</vt:i4>
      </vt:variant>
      <vt:variant>
        <vt:i4>9804</vt:i4>
      </vt:variant>
      <vt:variant>
        <vt:i4>0</vt:i4>
      </vt:variant>
      <vt:variant>
        <vt:i4>5</vt:i4>
      </vt:variant>
      <vt:variant>
        <vt:lpwstr>https://www.3gpp.org/ftp/TSG_RAN/WG5_Test_ex-T1/TTCN/TTCN_CRs/2020/Docs/R5s201564.zip</vt:lpwstr>
      </vt:variant>
      <vt:variant>
        <vt:lpwstr/>
      </vt:variant>
      <vt:variant>
        <vt:i4>1507413</vt:i4>
      </vt:variant>
      <vt:variant>
        <vt:i4>9801</vt:i4>
      </vt:variant>
      <vt:variant>
        <vt:i4>0</vt:i4>
      </vt:variant>
      <vt:variant>
        <vt:i4>5</vt:i4>
      </vt:variant>
      <vt:variant>
        <vt:lpwstr>https://www.3gpp.org/ftp/TSG_RAN/WG5_Test_ex-T1/TTCN/TTCN_CRs/2020/Docs/R5s201563.zip</vt:lpwstr>
      </vt:variant>
      <vt:variant>
        <vt:lpwstr/>
      </vt:variant>
      <vt:variant>
        <vt:i4>1507412</vt:i4>
      </vt:variant>
      <vt:variant>
        <vt:i4>9798</vt:i4>
      </vt:variant>
      <vt:variant>
        <vt:i4>0</vt:i4>
      </vt:variant>
      <vt:variant>
        <vt:i4>5</vt:i4>
      </vt:variant>
      <vt:variant>
        <vt:lpwstr>https://www.3gpp.org/ftp/TSG_RAN/WG5_Test_ex-T1/TTCN/TTCN_CRs/2020/Docs/R5s201562.zip</vt:lpwstr>
      </vt:variant>
      <vt:variant>
        <vt:lpwstr/>
      </vt:variant>
      <vt:variant>
        <vt:i4>1507415</vt:i4>
      </vt:variant>
      <vt:variant>
        <vt:i4>9795</vt:i4>
      </vt:variant>
      <vt:variant>
        <vt:i4>0</vt:i4>
      </vt:variant>
      <vt:variant>
        <vt:i4>5</vt:i4>
      </vt:variant>
      <vt:variant>
        <vt:lpwstr>https://www.3gpp.org/ftp/TSG_RAN/WG5_Test_ex-T1/TTCN/TTCN_CRs/2020/Docs/R5s201561.zip</vt:lpwstr>
      </vt:variant>
      <vt:variant>
        <vt:lpwstr/>
      </vt:variant>
      <vt:variant>
        <vt:i4>1507414</vt:i4>
      </vt:variant>
      <vt:variant>
        <vt:i4>9792</vt:i4>
      </vt:variant>
      <vt:variant>
        <vt:i4>0</vt:i4>
      </vt:variant>
      <vt:variant>
        <vt:i4>5</vt:i4>
      </vt:variant>
      <vt:variant>
        <vt:lpwstr>https://www.3gpp.org/ftp/TSG_RAN/WG5_Test_ex-T1/TTCN/TTCN_CRs/2020/Docs/R5s201560.zip</vt:lpwstr>
      </vt:variant>
      <vt:variant>
        <vt:lpwstr/>
      </vt:variant>
      <vt:variant>
        <vt:i4>1310815</vt:i4>
      </vt:variant>
      <vt:variant>
        <vt:i4>9789</vt:i4>
      </vt:variant>
      <vt:variant>
        <vt:i4>0</vt:i4>
      </vt:variant>
      <vt:variant>
        <vt:i4>5</vt:i4>
      </vt:variant>
      <vt:variant>
        <vt:lpwstr>https://www.3gpp.org/ftp/TSG_RAN/WG5_Test_ex-T1/TTCN/TTCN_CRs/2020/Docs/R5s201559.zip</vt:lpwstr>
      </vt:variant>
      <vt:variant>
        <vt:lpwstr/>
      </vt:variant>
      <vt:variant>
        <vt:i4>1310814</vt:i4>
      </vt:variant>
      <vt:variant>
        <vt:i4>9786</vt:i4>
      </vt:variant>
      <vt:variant>
        <vt:i4>0</vt:i4>
      </vt:variant>
      <vt:variant>
        <vt:i4>5</vt:i4>
      </vt:variant>
      <vt:variant>
        <vt:lpwstr>https://www.3gpp.org/ftp/TSG_RAN/WG5_Test_ex-T1/TTCN/TTCN_CRs/2020/Docs/R5s201558.zip</vt:lpwstr>
      </vt:variant>
      <vt:variant>
        <vt:lpwstr/>
      </vt:variant>
      <vt:variant>
        <vt:i4>1310801</vt:i4>
      </vt:variant>
      <vt:variant>
        <vt:i4>9783</vt:i4>
      </vt:variant>
      <vt:variant>
        <vt:i4>0</vt:i4>
      </vt:variant>
      <vt:variant>
        <vt:i4>5</vt:i4>
      </vt:variant>
      <vt:variant>
        <vt:lpwstr>https://www.3gpp.org/ftp/TSG_RAN/WG5_Test_ex-T1/TTCN/TTCN_CRs/2020/Docs/R5s201557.zip</vt:lpwstr>
      </vt:variant>
      <vt:variant>
        <vt:lpwstr/>
      </vt:variant>
      <vt:variant>
        <vt:i4>1310800</vt:i4>
      </vt:variant>
      <vt:variant>
        <vt:i4>9780</vt:i4>
      </vt:variant>
      <vt:variant>
        <vt:i4>0</vt:i4>
      </vt:variant>
      <vt:variant>
        <vt:i4>5</vt:i4>
      </vt:variant>
      <vt:variant>
        <vt:lpwstr>https://www.3gpp.org/ftp/TSG_RAN/WG5_Test_ex-T1/TTCN/TTCN_CRs/2020/Docs/R5s201556.zip</vt:lpwstr>
      </vt:variant>
      <vt:variant>
        <vt:lpwstr/>
      </vt:variant>
      <vt:variant>
        <vt:i4>1310803</vt:i4>
      </vt:variant>
      <vt:variant>
        <vt:i4>9777</vt:i4>
      </vt:variant>
      <vt:variant>
        <vt:i4>0</vt:i4>
      </vt:variant>
      <vt:variant>
        <vt:i4>5</vt:i4>
      </vt:variant>
      <vt:variant>
        <vt:lpwstr>https://www.3gpp.org/ftp/TSG_RAN/WG5_Test_ex-T1/TTCN/TTCN_CRs/2020/Docs/R5s201555.zip</vt:lpwstr>
      </vt:variant>
      <vt:variant>
        <vt:lpwstr/>
      </vt:variant>
      <vt:variant>
        <vt:i4>1376336</vt:i4>
      </vt:variant>
      <vt:variant>
        <vt:i4>9774</vt:i4>
      </vt:variant>
      <vt:variant>
        <vt:i4>0</vt:i4>
      </vt:variant>
      <vt:variant>
        <vt:i4>5</vt:i4>
      </vt:variant>
      <vt:variant>
        <vt:lpwstr>https://www.3gpp.org/ftp/TSG_RAN/WG5_Test_ex-T1/TTCN/TTCN_CRs/2020/Docs/R5s201546.zip</vt:lpwstr>
      </vt:variant>
      <vt:variant>
        <vt:lpwstr/>
      </vt:variant>
      <vt:variant>
        <vt:i4>1179732</vt:i4>
      </vt:variant>
      <vt:variant>
        <vt:i4>9771</vt:i4>
      </vt:variant>
      <vt:variant>
        <vt:i4>0</vt:i4>
      </vt:variant>
      <vt:variant>
        <vt:i4>5</vt:i4>
      </vt:variant>
      <vt:variant>
        <vt:lpwstr>https://www.3gpp.org/ftp/TSG_RAN/WG5_Test_ex-T1/TTCN/TTCN_CRs/2020/Docs/R5s201532.zip</vt:lpwstr>
      </vt:variant>
      <vt:variant>
        <vt:lpwstr/>
      </vt:variant>
      <vt:variant>
        <vt:i4>1179735</vt:i4>
      </vt:variant>
      <vt:variant>
        <vt:i4>9768</vt:i4>
      </vt:variant>
      <vt:variant>
        <vt:i4>0</vt:i4>
      </vt:variant>
      <vt:variant>
        <vt:i4>5</vt:i4>
      </vt:variant>
      <vt:variant>
        <vt:lpwstr>https://www.3gpp.org/ftp/TSG_RAN/WG5_Test_ex-T1/TTCN/TTCN_CRs/2020/Docs/R5s201531.zip</vt:lpwstr>
      </vt:variant>
      <vt:variant>
        <vt:lpwstr/>
      </vt:variant>
      <vt:variant>
        <vt:i4>1179734</vt:i4>
      </vt:variant>
      <vt:variant>
        <vt:i4>9765</vt:i4>
      </vt:variant>
      <vt:variant>
        <vt:i4>0</vt:i4>
      </vt:variant>
      <vt:variant>
        <vt:i4>5</vt:i4>
      </vt:variant>
      <vt:variant>
        <vt:lpwstr>https://www.3gpp.org/ftp/TSG_RAN/WG5_Test_ex-T1/TTCN/TTCN_CRs/2020/Docs/R5s201530.zip</vt:lpwstr>
      </vt:variant>
      <vt:variant>
        <vt:lpwstr/>
      </vt:variant>
      <vt:variant>
        <vt:i4>1245279</vt:i4>
      </vt:variant>
      <vt:variant>
        <vt:i4>9762</vt:i4>
      </vt:variant>
      <vt:variant>
        <vt:i4>0</vt:i4>
      </vt:variant>
      <vt:variant>
        <vt:i4>5</vt:i4>
      </vt:variant>
      <vt:variant>
        <vt:lpwstr>https://www.3gpp.org/ftp/TSG_RAN/WG5_Test_ex-T1/TTCN/TTCN_CRs/2020/Docs/R5s201529.zip</vt:lpwstr>
      </vt:variant>
      <vt:variant>
        <vt:lpwstr/>
      </vt:variant>
      <vt:variant>
        <vt:i4>1245278</vt:i4>
      </vt:variant>
      <vt:variant>
        <vt:i4>9759</vt:i4>
      </vt:variant>
      <vt:variant>
        <vt:i4>0</vt:i4>
      </vt:variant>
      <vt:variant>
        <vt:i4>5</vt:i4>
      </vt:variant>
      <vt:variant>
        <vt:lpwstr>https://www.3gpp.org/ftp/TSG_RAN/WG5_Test_ex-T1/TTCN/TTCN_CRs/2020/Docs/R5s201528.zip</vt:lpwstr>
      </vt:variant>
      <vt:variant>
        <vt:lpwstr/>
      </vt:variant>
      <vt:variant>
        <vt:i4>1245265</vt:i4>
      </vt:variant>
      <vt:variant>
        <vt:i4>9756</vt:i4>
      </vt:variant>
      <vt:variant>
        <vt:i4>0</vt:i4>
      </vt:variant>
      <vt:variant>
        <vt:i4>5</vt:i4>
      </vt:variant>
      <vt:variant>
        <vt:lpwstr>https://www.3gpp.org/ftp/TSG_RAN/WG5_Test_ex-T1/TTCN/TTCN_CRs/2020/Docs/R5s201527.zip</vt:lpwstr>
      </vt:variant>
      <vt:variant>
        <vt:lpwstr/>
      </vt:variant>
      <vt:variant>
        <vt:i4>1245264</vt:i4>
      </vt:variant>
      <vt:variant>
        <vt:i4>9753</vt:i4>
      </vt:variant>
      <vt:variant>
        <vt:i4>0</vt:i4>
      </vt:variant>
      <vt:variant>
        <vt:i4>5</vt:i4>
      </vt:variant>
      <vt:variant>
        <vt:lpwstr>https://www.3gpp.org/ftp/TSG_RAN/WG5_Test_ex-T1/TTCN/TTCN_CRs/2020/Docs/R5s201526.zip</vt:lpwstr>
      </vt:variant>
      <vt:variant>
        <vt:lpwstr/>
      </vt:variant>
      <vt:variant>
        <vt:i4>1048659</vt:i4>
      </vt:variant>
      <vt:variant>
        <vt:i4>9750</vt:i4>
      </vt:variant>
      <vt:variant>
        <vt:i4>0</vt:i4>
      </vt:variant>
      <vt:variant>
        <vt:i4>5</vt:i4>
      </vt:variant>
      <vt:variant>
        <vt:lpwstr>https://www.3gpp.org/ftp/TSG_RAN/WG5_Test_ex-T1/TTCN/TTCN_CRs/2020/Docs/R5s201515.zip</vt:lpwstr>
      </vt:variant>
      <vt:variant>
        <vt:lpwstr/>
      </vt:variant>
      <vt:variant>
        <vt:i4>1048661</vt:i4>
      </vt:variant>
      <vt:variant>
        <vt:i4>9747</vt:i4>
      </vt:variant>
      <vt:variant>
        <vt:i4>0</vt:i4>
      </vt:variant>
      <vt:variant>
        <vt:i4>5</vt:i4>
      </vt:variant>
      <vt:variant>
        <vt:lpwstr>https://www.3gpp.org/ftp/TSG_RAN/WG5_Test_ex-T1/TTCN/TTCN_CRs/2020/Docs/R5s201513.zip</vt:lpwstr>
      </vt:variant>
      <vt:variant>
        <vt:lpwstr/>
      </vt:variant>
      <vt:variant>
        <vt:i4>1048660</vt:i4>
      </vt:variant>
      <vt:variant>
        <vt:i4>9744</vt:i4>
      </vt:variant>
      <vt:variant>
        <vt:i4>0</vt:i4>
      </vt:variant>
      <vt:variant>
        <vt:i4>5</vt:i4>
      </vt:variant>
      <vt:variant>
        <vt:lpwstr>https://www.3gpp.org/ftp/TSG_RAN/WG5_Test_ex-T1/TTCN/TTCN_CRs/2020/Docs/R5s201512.zip</vt:lpwstr>
      </vt:variant>
      <vt:variant>
        <vt:lpwstr/>
      </vt:variant>
      <vt:variant>
        <vt:i4>1114206</vt:i4>
      </vt:variant>
      <vt:variant>
        <vt:i4>9741</vt:i4>
      </vt:variant>
      <vt:variant>
        <vt:i4>0</vt:i4>
      </vt:variant>
      <vt:variant>
        <vt:i4>5</vt:i4>
      </vt:variant>
      <vt:variant>
        <vt:lpwstr>https://www.3gpp.org/ftp/TSG_RAN/WG5_Test_ex-T1/TTCN/TTCN_CRs/2020/Docs/R5s201508.zip</vt:lpwstr>
      </vt:variant>
      <vt:variant>
        <vt:lpwstr/>
      </vt:variant>
      <vt:variant>
        <vt:i4>1114197</vt:i4>
      </vt:variant>
      <vt:variant>
        <vt:i4>9738</vt:i4>
      </vt:variant>
      <vt:variant>
        <vt:i4>0</vt:i4>
      </vt:variant>
      <vt:variant>
        <vt:i4>5</vt:i4>
      </vt:variant>
      <vt:variant>
        <vt:lpwstr>https://www.3gpp.org/ftp/TSG_RAN/WG5_Test_ex-T1/TTCN/TTCN_CRs/2020/Docs/R5s201503.zip</vt:lpwstr>
      </vt:variant>
      <vt:variant>
        <vt:lpwstr/>
      </vt:variant>
      <vt:variant>
        <vt:i4>1114199</vt:i4>
      </vt:variant>
      <vt:variant>
        <vt:i4>9735</vt:i4>
      </vt:variant>
      <vt:variant>
        <vt:i4>0</vt:i4>
      </vt:variant>
      <vt:variant>
        <vt:i4>5</vt:i4>
      </vt:variant>
      <vt:variant>
        <vt:lpwstr>https://www.3gpp.org/ftp/TSG_RAN/WG5_Test_ex-T1/TTCN/TTCN_CRs/2020/Docs/R5s201501.zip</vt:lpwstr>
      </vt:variant>
      <vt:variant>
        <vt:lpwstr/>
      </vt:variant>
      <vt:variant>
        <vt:i4>1572959</vt:i4>
      </vt:variant>
      <vt:variant>
        <vt:i4>9732</vt:i4>
      </vt:variant>
      <vt:variant>
        <vt:i4>0</vt:i4>
      </vt:variant>
      <vt:variant>
        <vt:i4>5</vt:i4>
      </vt:variant>
      <vt:variant>
        <vt:lpwstr>https://www.3gpp.org/ftp/TSG_RAN/WG5_Test_ex-T1/TTCN/TTCN_CRs/2020/Docs/R5s201498.zip</vt:lpwstr>
      </vt:variant>
      <vt:variant>
        <vt:lpwstr/>
      </vt:variant>
      <vt:variant>
        <vt:i4>1638486</vt:i4>
      </vt:variant>
      <vt:variant>
        <vt:i4>9729</vt:i4>
      </vt:variant>
      <vt:variant>
        <vt:i4>0</vt:i4>
      </vt:variant>
      <vt:variant>
        <vt:i4>5</vt:i4>
      </vt:variant>
      <vt:variant>
        <vt:lpwstr>https://www.3gpp.org/ftp/TSG_RAN/WG5_Test_ex-T1/TTCN/TTCN_CRs/2020/Docs/R5s201481.zip</vt:lpwstr>
      </vt:variant>
      <vt:variant>
        <vt:lpwstr/>
      </vt:variant>
      <vt:variant>
        <vt:i4>1441886</vt:i4>
      </vt:variant>
      <vt:variant>
        <vt:i4>9726</vt:i4>
      </vt:variant>
      <vt:variant>
        <vt:i4>0</vt:i4>
      </vt:variant>
      <vt:variant>
        <vt:i4>5</vt:i4>
      </vt:variant>
      <vt:variant>
        <vt:lpwstr>https://www.3gpp.org/ftp/TSG_RAN/WG5_Test_ex-T1/TTCN/TTCN_CRs/2020/Docs/R5s201479.zip</vt:lpwstr>
      </vt:variant>
      <vt:variant>
        <vt:lpwstr/>
      </vt:variant>
      <vt:variant>
        <vt:i4>1441872</vt:i4>
      </vt:variant>
      <vt:variant>
        <vt:i4>9723</vt:i4>
      </vt:variant>
      <vt:variant>
        <vt:i4>0</vt:i4>
      </vt:variant>
      <vt:variant>
        <vt:i4>5</vt:i4>
      </vt:variant>
      <vt:variant>
        <vt:lpwstr>https://www.3gpp.org/ftp/TSG_RAN/WG5_Test_ex-T1/TTCN/TTCN_CRs/2020/Docs/R5s201477.zip</vt:lpwstr>
      </vt:variant>
      <vt:variant>
        <vt:lpwstr/>
      </vt:variant>
      <vt:variant>
        <vt:i4>1441874</vt:i4>
      </vt:variant>
      <vt:variant>
        <vt:i4>9720</vt:i4>
      </vt:variant>
      <vt:variant>
        <vt:i4>0</vt:i4>
      </vt:variant>
      <vt:variant>
        <vt:i4>5</vt:i4>
      </vt:variant>
      <vt:variant>
        <vt:lpwstr>https://www.3gpp.org/ftp/TSG_RAN/WG5_Test_ex-T1/TTCN/TTCN_CRs/2020/Docs/R5s201475.zip</vt:lpwstr>
      </vt:variant>
      <vt:variant>
        <vt:lpwstr/>
      </vt:variant>
      <vt:variant>
        <vt:i4>1441875</vt:i4>
      </vt:variant>
      <vt:variant>
        <vt:i4>9717</vt:i4>
      </vt:variant>
      <vt:variant>
        <vt:i4>0</vt:i4>
      </vt:variant>
      <vt:variant>
        <vt:i4>5</vt:i4>
      </vt:variant>
      <vt:variant>
        <vt:lpwstr>https://www.3gpp.org/ftp/TSG_RAN/WG5_Test_ex-T1/TTCN/TTCN_CRs/2020/Docs/R5s201474.zip</vt:lpwstr>
      </vt:variant>
      <vt:variant>
        <vt:lpwstr/>
      </vt:variant>
      <vt:variant>
        <vt:i4>1441877</vt:i4>
      </vt:variant>
      <vt:variant>
        <vt:i4>9714</vt:i4>
      </vt:variant>
      <vt:variant>
        <vt:i4>0</vt:i4>
      </vt:variant>
      <vt:variant>
        <vt:i4>5</vt:i4>
      </vt:variant>
      <vt:variant>
        <vt:lpwstr>https://www.3gpp.org/ftp/TSG_RAN/WG5_Test_ex-T1/TTCN/TTCN_CRs/2020/Docs/R5s201472.zip</vt:lpwstr>
      </vt:variant>
      <vt:variant>
        <vt:lpwstr/>
      </vt:variant>
      <vt:variant>
        <vt:i4>1507422</vt:i4>
      </vt:variant>
      <vt:variant>
        <vt:i4>9711</vt:i4>
      </vt:variant>
      <vt:variant>
        <vt:i4>0</vt:i4>
      </vt:variant>
      <vt:variant>
        <vt:i4>5</vt:i4>
      </vt:variant>
      <vt:variant>
        <vt:lpwstr>https://www.3gpp.org/ftp/TSG_RAN/WG5_Test_ex-T1/TTCN/TTCN_CRs/2020/Docs/R5s201469.zip</vt:lpwstr>
      </vt:variant>
      <vt:variant>
        <vt:lpwstr/>
      </vt:variant>
      <vt:variant>
        <vt:i4>1507411</vt:i4>
      </vt:variant>
      <vt:variant>
        <vt:i4>9708</vt:i4>
      </vt:variant>
      <vt:variant>
        <vt:i4>0</vt:i4>
      </vt:variant>
      <vt:variant>
        <vt:i4>5</vt:i4>
      </vt:variant>
      <vt:variant>
        <vt:lpwstr>https://www.3gpp.org/ftp/TSG_RAN/WG5_Test_ex-T1/TTCN/TTCN_CRs/2020/Docs/R5s201464.zip</vt:lpwstr>
      </vt:variant>
      <vt:variant>
        <vt:lpwstr/>
      </vt:variant>
      <vt:variant>
        <vt:i4>1507412</vt:i4>
      </vt:variant>
      <vt:variant>
        <vt:i4>9705</vt:i4>
      </vt:variant>
      <vt:variant>
        <vt:i4>0</vt:i4>
      </vt:variant>
      <vt:variant>
        <vt:i4>5</vt:i4>
      </vt:variant>
      <vt:variant>
        <vt:lpwstr>https://www.3gpp.org/ftp/TSG_RAN/WG5_Test_ex-T1/TTCN/TTCN_CRs/2020/Docs/R5s201463.zip</vt:lpwstr>
      </vt:variant>
      <vt:variant>
        <vt:lpwstr/>
      </vt:variant>
      <vt:variant>
        <vt:i4>1507414</vt:i4>
      </vt:variant>
      <vt:variant>
        <vt:i4>9702</vt:i4>
      </vt:variant>
      <vt:variant>
        <vt:i4>0</vt:i4>
      </vt:variant>
      <vt:variant>
        <vt:i4>5</vt:i4>
      </vt:variant>
      <vt:variant>
        <vt:lpwstr>https://www.3gpp.org/ftp/TSG_RAN/WG5_Test_ex-T1/TTCN/TTCN_CRs/2020/Docs/R5s201461.zip</vt:lpwstr>
      </vt:variant>
      <vt:variant>
        <vt:lpwstr/>
      </vt:variant>
      <vt:variant>
        <vt:i4>1507415</vt:i4>
      </vt:variant>
      <vt:variant>
        <vt:i4>9699</vt:i4>
      </vt:variant>
      <vt:variant>
        <vt:i4>0</vt:i4>
      </vt:variant>
      <vt:variant>
        <vt:i4>5</vt:i4>
      </vt:variant>
      <vt:variant>
        <vt:lpwstr>https://www.3gpp.org/ftp/TSG_RAN/WG5_Test_ex-T1/TTCN/TTCN_CRs/2020/Docs/R5s201460.zip</vt:lpwstr>
      </vt:variant>
      <vt:variant>
        <vt:lpwstr/>
      </vt:variant>
      <vt:variant>
        <vt:i4>1310800</vt:i4>
      </vt:variant>
      <vt:variant>
        <vt:i4>9696</vt:i4>
      </vt:variant>
      <vt:variant>
        <vt:i4>0</vt:i4>
      </vt:variant>
      <vt:variant>
        <vt:i4>5</vt:i4>
      </vt:variant>
      <vt:variant>
        <vt:lpwstr>https://www.3gpp.org/ftp/TSG_RAN/WG5_Test_ex-T1/TTCN/TTCN_CRs/2020/Docs/R5s201457.zip</vt:lpwstr>
      </vt:variant>
      <vt:variant>
        <vt:lpwstr/>
      </vt:variant>
      <vt:variant>
        <vt:i4>1310803</vt:i4>
      </vt:variant>
      <vt:variant>
        <vt:i4>9693</vt:i4>
      </vt:variant>
      <vt:variant>
        <vt:i4>0</vt:i4>
      </vt:variant>
      <vt:variant>
        <vt:i4>5</vt:i4>
      </vt:variant>
      <vt:variant>
        <vt:lpwstr>https://www.3gpp.org/ftp/TSG_RAN/WG5_Test_ex-T1/TTCN/TTCN_CRs/2020/Docs/R5s201454.zip</vt:lpwstr>
      </vt:variant>
      <vt:variant>
        <vt:lpwstr/>
      </vt:variant>
      <vt:variant>
        <vt:i4>1310804</vt:i4>
      </vt:variant>
      <vt:variant>
        <vt:i4>9690</vt:i4>
      </vt:variant>
      <vt:variant>
        <vt:i4>0</vt:i4>
      </vt:variant>
      <vt:variant>
        <vt:i4>5</vt:i4>
      </vt:variant>
      <vt:variant>
        <vt:lpwstr>https://www.3gpp.org/ftp/TSG_RAN/WG5_Test_ex-T1/TTCN/TTCN_CRs/2020/Docs/R5s201453.zip</vt:lpwstr>
      </vt:variant>
      <vt:variant>
        <vt:lpwstr/>
      </vt:variant>
      <vt:variant>
        <vt:i4>1310807</vt:i4>
      </vt:variant>
      <vt:variant>
        <vt:i4>9687</vt:i4>
      </vt:variant>
      <vt:variant>
        <vt:i4>0</vt:i4>
      </vt:variant>
      <vt:variant>
        <vt:i4>5</vt:i4>
      </vt:variant>
      <vt:variant>
        <vt:lpwstr>https://www.3gpp.org/ftp/TSG_RAN/WG5_Test_ex-T1/TTCN/TTCN_CRs/2020/Docs/R5s201450.zip</vt:lpwstr>
      </vt:variant>
      <vt:variant>
        <vt:lpwstr/>
      </vt:variant>
      <vt:variant>
        <vt:i4>1376338</vt:i4>
      </vt:variant>
      <vt:variant>
        <vt:i4>9684</vt:i4>
      </vt:variant>
      <vt:variant>
        <vt:i4>0</vt:i4>
      </vt:variant>
      <vt:variant>
        <vt:i4>5</vt:i4>
      </vt:variant>
      <vt:variant>
        <vt:lpwstr>https://www.3gpp.org/ftp/TSG_RAN/WG5_Test_ex-T1/TTCN/TTCN_CRs/2020/Docs/R5s201445.zip</vt:lpwstr>
      </vt:variant>
      <vt:variant>
        <vt:lpwstr/>
      </vt:variant>
      <vt:variant>
        <vt:i4>1376339</vt:i4>
      </vt:variant>
      <vt:variant>
        <vt:i4>9681</vt:i4>
      </vt:variant>
      <vt:variant>
        <vt:i4>0</vt:i4>
      </vt:variant>
      <vt:variant>
        <vt:i4>5</vt:i4>
      </vt:variant>
      <vt:variant>
        <vt:lpwstr>https://www.3gpp.org/ftp/TSG_RAN/WG5_Test_ex-T1/TTCN/TTCN_CRs/2020/Docs/R5s201444.zip</vt:lpwstr>
      </vt:variant>
      <vt:variant>
        <vt:lpwstr/>
      </vt:variant>
      <vt:variant>
        <vt:i4>1376340</vt:i4>
      </vt:variant>
      <vt:variant>
        <vt:i4>9678</vt:i4>
      </vt:variant>
      <vt:variant>
        <vt:i4>0</vt:i4>
      </vt:variant>
      <vt:variant>
        <vt:i4>5</vt:i4>
      </vt:variant>
      <vt:variant>
        <vt:lpwstr>https://www.3gpp.org/ftp/TSG_RAN/WG5_Test_ex-T1/TTCN/TTCN_CRs/2020/Docs/R5s201443.zip</vt:lpwstr>
      </vt:variant>
      <vt:variant>
        <vt:lpwstr/>
      </vt:variant>
      <vt:variant>
        <vt:i4>1376341</vt:i4>
      </vt:variant>
      <vt:variant>
        <vt:i4>9675</vt:i4>
      </vt:variant>
      <vt:variant>
        <vt:i4>0</vt:i4>
      </vt:variant>
      <vt:variant>
        <vt:i4>5</vt:i4>
      </vt:variant>
      <vt:variant>
        <vt:lpwstr>https://www.3gpp.org/ftp/TSG_RAN/WG5_Test_ex-T1/TTCN/TTCN_CRs/2020/Docs/R5s201442.zip</vt:lpwstr>
      </vt:variant>
      <vt:variant>
        <vt:lpwstr/>
      </vt:variant>
      <vt:variant>
        <vt:i4>1376343</vt:i4>
      </vt:variant>
      <vt:variant>
        <vt:i4>9672</vt:i4>
      </vt:variant>
      <vt:variant>
        <vt:i4>0</vt:i4>
      </vt:variant>
      <vt:variant>
        <vt:i4>5</vt:i4>
      </vt:variant>
      <vt:variant>
        <vt:lpwstr>https://www.3gpp.org/ftp/TSG_RAN/WG5_Test_ex-T1/TTCN/TTCN_CRs/2020/Docs/R5s201440.zip</vt:lpwstr>
      </vt:variant>
      <vt:variant>
        <vt:lpwstr/>
      </vt:variant>
      <vt:variant>
        <vt:i4>1179742</vt:i4>
      </vt:variant>
      <vt:variant>
        <vt:i4>9669</vt:i4>
      </vt:variant>
      <vt:variant>
        <vt:i4>0</vt:i4>
      </vt:variant>
      <vt:variant>
        <vt:i4>5</vt:i4>
      </vt:variant>
      <vt:variant>
        <vt:lpwstr>https://www.3gpp.org/ftp/TSG_RAN/WG5_Test_ex-T1/TTCN/TTCN_CRs/2020/Docs/R5s201439.zip</vt:lpwstr>
      </vt:variant>
      <vt:variant>
        <vt:lpwstr/>
      </vt:variant>
      <vt:variant>
        <vt:i4>1179728</vt:i4>
      </vt:variant>
      <vt:variant>
        <vt:i4>9666</vt:i4>
      </vt:variant>
      <vt:variant>
        <vt:i4>0</vt:i4>
      </vt:variant>
      <vt:variant>
        <vt:i4>5</vt:i4>
      </vt:variant>
      <vt:variant>
        <vt:lpwstr>https://www.3gpp.org/ftp/TSG_RAN/WG5_Test_ex-T1/TTCN/TTCN_CRs/2020/Docs/R5s201437.zip</vt:lpwstr>
      </vt:variant>
      <vt:variant>
        <vt:lpwstr/>
      </vt:variant>
      <vt:variant>
        <vt:i4>1179729</vt:i4>
      </vt:variant>
      <vt:variant>
        <vt:i4>9663</vt:i4>
      </vt:variant>
      <vt:variant>
        <vt:i4>0</vt:i4>
      </vt:variant>
      <vt:variant>
        <vt:i4>5</vt:i4>
      </vt:variant>
      <vt:variant>
        <vt:lpwstr>https://www.3gpp.org/ftp/TSG_RAN/WG5_Test_ex-T1/TTCN/TTCN_CRs/2020/Docs/R5s201436.zip</vt:lpwstr>
      </vt:variant>
      <vt:variant>
        <vt:lpwstr/>
      </vt:variant>
      <vt:variant>
        <vt:i4>1179730</vt:i4>
      </vt:variant>
      <vt:variant>
        <vt:i4>9660</vt:i4>
      </vt:variant>
      <vt:variant>
        <vt:i4>0</vt:i4>
      </vt:variant>
      <vt:variant>
        <vt:i4>5</vt:i4>
      </vt:variant>
      <vt:variant>
        <vt:lpwstr>https://www.3gpp.org/ftp/TSG_RAN/WG5_Test_ex-T1/TTCN/TTCN_CRs/2020/Docs/R5s201435.zip</vt:lpwstr>
      </vt:variant>
      <vt:variant>
        <vt:lpwstr/>
      </vt:variant>
      <vt:variant>
        <vt:i4>1179731</vt:i4>
      </vt:variant>
      <vt:variant>
        <vt:i4>9657</vt:i4>
      </vt:variant>
      <vt:variant>
        <vt:i4>0</vt:i4>
      </vt:variant>
      <vt:variant>
        <vt:i4>5</vt:i4>
      </vt:variant>
      <vt:variant>
        <vt:lpwstr>https://www.3gpp.org/ftp/TSG_RAN/WG5_Test_ex-T1/TTCN/TTCN_CRs/2020/Docs/R5s201434.zip</vt:lpwstr>
      </vt:variant>
      <vt:variant>
        <vt:lpwstr/>
      </vt:variant>
      <vt:variant>
        <vt:i4>1245267</vt:i4>
      </vt:variant>
      <vt:variant>
        <vt:i4>9654</vt:i4>
      </vt:variant>
      <vt:variant>
        <vt:i4>0</vt:i4>
      </vt:variant>
      <vt:variant>
        <vt:i4>5</vt:i4>
      </vt:variant>
      <vt:variant>
        <vt:lpwstr>https://www.3gpp.org/ftp/TSG_RAN/WG5_Test_ex-T1/TTCN/TTCN_CRs/2020/Docs/R5s201424.zip</vt:lpwstr>
      </vt:variant>
      <vt:variant>
        <vt:lpwstr/>
      </vt:variant>
      <vt:variant>
        <vt:i4>1245268</vt:i4>
      </vt:variant>
      <vt:variant>
        <vt:i4>9651</vt:i4>
      </vt:variant>
      <vt:variant>
        <vt:i4>0</vt:i4>
      </vt:variant>
      <vt:variant>
        <vt:i4>5</vt:i4>
      </vt:variant>
      <vt:variant>
        <vt:lpwstr>https://www.3gpp.org/ftp/TSG_RAN/WG5_Test_ex-T1/TTCN/TTCN_CRs/2020/Docs/R5s201423.zip</vt:lpwstr>
      </vt:variant>
      <vt:variant>
        <vt:lpwstr/>
      </vt:variant>
      <vt:variant>
        <vt:i4>1245269</vt:i4>
      </vt:variant>
      <vt:variant>
        <vt:i4>9648</vt:i4>
      </vt:variant>
      <vt:variant>
        <vt:i4>0</vt:i4>
      </vt:variant>
      <vt:variant>
        <vt:i4>5</vt:i4>
      </vt:variant>
      <vt:variant>
        <vt:lpwstr>https://www.3gpp.org/ftp/TSG_RAN/WG5_Test_ex-T1/TTCN/TTCN_CRs/2020/Docs/R5s201422.zip</vt:lpwstr>
      </vt:variant>
      <vt:variant>
        <vt:lpwstr/>
      </vt:variant>
      <vt:variant>
        <vt:i4>1245270</vt:i4>
      </vt:variant>
      <vt:variant>
        <vt:i4>9645</vt:i4>
      </vt:variant>
      <vt:variant>
        <vt:i4>0</vt:i4>
      </vt:variant>
      <vt:variant>
        <vt:i4>5</vt:i4>
      </vt:variant>
      <vt:variant>
        <vt:lpwstr>https://www.3gpp.org/ftp/TSG_RAN/WG5_Test_ex-T1/TTCN/TTCN_CRs/2020/Docs/R5s201421.zip</vt:lpwstr>
      </vt:variant>
      <vt:variant>
        <vt:lpwstr/>
      </vt:variant>
      <vt:variant>
        <vt:i4>1245271</vt:i4>
      </vt:variant>
      <vt:variant>
        <vt:i4>9642</vt:i4>
      </vt:variant>
      <vt:variant>
        <vt:i4>0</vt:i4>
      </vt:variant>
      <vt:variant>
        <vt:i4>5</vt:i4>
      </vt:variant>
      <vt:variant>
        <vt:lpwstr>https://www.3gpp.org/ftp/TSG_RAN/WG5_Test_ex-T1/TTCN/TTCN_CRs/2020/Docs/R5s201420.zip</vt:lpwstr>
      </vt:variant>
      <vt:variant>
        <vt:lpwstr/>
      </vt:variant>
      <vt:variant>
        <vt:i4>1048670</vt:i4>
      </vt:variant>
      <vt:variant>
        <vt:i4>9639</vt:i4>
      </vt:variant>
      <vt:variant>
        <vt:i4>0</vt:i4>
      </vt:variant>
      <vt:variant>
        <vt:i4>5</vt:i4>
      </vt:variant>
      <vt:variant>
        <vt:lpwstr>https://www.3gpp.org/ftp/TSG_RAN/WG5_Test_ex-T1/TTCN/TTCN_CRs/2020/Docs/R5s201419.zip</vt:lpwstr>
      </vt:variant>
      <vt:variant>
        <vt:lpwstr/>
      </vt:variant>
      <vt:variant>
        <vt:i4>1048671</vt:i4>
      </vt:variant>
      <vt:variant>
        <vt:i4>9636</vt:i4>
      </vt:variant>
      <vt:variant>
        <vt:i4>0</vt:i4>
      </vt:variant>
      <vt:variant>
        <vt:i4>5</vt:i4>
      </vt:variant>
      <vt:variant>
        <vt:lpwstr>https://www.3gpp.org/ftp/TSG_RAN/WG5_Test_ex-T1/TTCN/TTCN_CRs/2020/Docs/R5s201418.zip</vt:lpwstr>
      </vt:variant>
      <vt:variant>
        <vt:lpwstr/>
      </vt:variant>
      <vt:variant>
        <vt:i4>1048657</vt:i4>
      </vt:variant>
      <vt:variant>
        <vt:i4>9633</vt:i4>
      </vt:variant>
      <vt:variant>
        <vt:i4>0</vt:i4>
      </vt:variant>
      <vt:variant>
        <vt:i4>5</vt:i4>
      </vt:variant>
      <vt:variant>
        <vt:lpwstr>https://www.3gpp.org/ftp/TSG_RAN/WG5_Test_ex-T1/TTCN/TTCN_CRs/2020/Docs/R5s201416.zip</vt:lpwstr>
      </vt:variant>
      <vt:variant>
        <vt:lpwstr/>
      </vt:variant>
      <vt:variant>
        <vt:i4>1048658</vt:i4>
      </vt:variant>
      <vt:variant>
        <vt:i4>9630</vt:i4>
      </vt:variant>
      <vt:variant>
        <vt:i4>0</vt:i4>
      </vt:variant>
      <vt:variant>
        <vt:i4>5</vt:i4>
      </vt:variant>
      <vt:variant>
        <vt:lpwstr>https://www.3gpp.org/ftp/TSG_RAN/WG5_Test_ex-T1/TTCN/TTCN_CRs/2020/Docs/R5s201415.zip</vt:lpwstr>
      </vt:variant>
      <vt:variant>
        <vt:lpwstr/>
      </vt:variant>
      <vt:variant>
        <vt:i4>1048661</vt:i4>
      </vt:variant>
      <vt:variant>
        <vt:i4>9627</vt:i4>
      </vt:variant>
      <vt:variant>
        <vt:i4>0</vt:i4>
      </vt:variant>
      <vt:variant>
        <vt:i4>5</vt:i4>
      </vt:variant>
      <vt:variant>
        <vt:lpwstr>https://www.3gpp.org/ftp/TSG_RAN/WG5_Test_ex-T1/TTCN/TTCN_CRs/2020/Docs/R5s201412.zip</vt:lpwstr>
      </vt:variant>
      <vt:variant>
        <vt:lpwstr/>
      </vt:variant>
      <vt:variant>
        <vt:i4>1048662</vt:i4>
      </vt:variant>
      <vt:variant>
        <vt:i4>9624</vt:i4>
      </vt:variant>
      <vt:variant>
        <vt:i4>0</vt:i4>
      </vt:variant>
      <vt:variant>
        <vt:i4>5</vt:i4>
      </vt:variant>
      <vt:variant>
        <vt:lpwstr>https://www.3gpp.org/ftp/TSG_RAN/WG5_Test_ex-T1/TTCN/TTCN_CRs/2020/Docs/R5s201411.zip</vt:lpwstr>
      </vt:variant>
      <vt:variant>
        <vt:lpwstr/>
      </vt:variant>
      <vt:variant>
        <vt:i4>1048663</vt:i4>
      </vt:variant>
      <vt:variant>
        <vt:i4>9621</vt:i4>
      </vt:variant>
      <vt:variant>
        <vt:i4>0</vt:i4>
      </vt:variant>
      <vt:variant>
        <vt:i4>5</vt:i4>
      </vt:variant>
      <vt:variant>
        <vt:lpwstr>https://www.3gpp.org/ftp/TSG_RAN/WG5_Test_ex-T1/TTCN/TTCN_CRs/2020/Docs/R5s201410.zip</vt:lpwstr>
      </vt:variant>
      <vt:variant>
        <vt:lpwstr/>
      </vt:variant>
      <vt:variant>
        <vt:i4>1114206</vt:i4>
      </vt:variant>
      <vt:variant>
        <vt:i4>9618</vt:i4>
      </vt:variant>
      <vt:variant>
        <vt:i4>0</vt:i4>
      </vt:variant>
      <vt:variant>
        <vt:i4>5</vt:i4>
      </vt:variant>
      <vt:variant>
        <vt:lpwstr>https://www.3gpp.org/ftp/TSG_RAN/WG5_Test_ex-T1/TTCN/TTCN_CRs/2020/Docs/R5s201409.zip</vt:lpwstr>
      </vt:variant>
      <vt:variant>
        <vt:lpwstr/>
      </vt:variant>
      <vt:variant>
        <vt:i4>1114192</vt:i4>
      </vt:variant>
      <vt:variant>
        <vt:i4>9615</vt:i4>
      </vt:variant>
      <vt:variant>
        <vt:i4>0</vt:i4>
      </vt:variant>
      <vt:variant>
        <vt:i4>5</vt:i4>
      </vt:variant>
      <vt:variant>
        <vt:lpwstr>https://www.3gpp.org/ftp/TSG_RAN/WG5_Test_ex-T1/TTCN/TTCN_CRs/2020/Docs/R5s201407.zip</vt:lpwstr>
      </vt:variant>
      <vt:variant>
        <vt:lpwstr/>
      </vt:variant>
      <vt:variant>
        <vt:i4>1114194</vt:i4>
      </vt:variant>
      <vt:variant>
        <vt:i4>9612</vt:i4>
      </vt:variant>
      <vt:variant>
        <vt:i4>0</vt:i4>
      </vt:variant>
      <vt:variant>
        <vt:i4>5</vt:i4>
      </vt:variant>
      <vt:variant>
        <vt:lpwstr>https://www.3gpp.org/ftp/TSG_RAN/WG5_Test_ex-T1/TTCN/TTCN_CRs/2020/Docs/R5s201405.zip</vt:lpwstr>
      </vt:variant>
      <vt:variant>
        <vt:lpwstr/>
      </vt:variant>
      <vt:variant>
        <vt:i4>1114196</vt:i4>
      </vt:variant>
      <vt:variant>
        <vt:i4>9609</vt:i4>
      </vt:variant>
      <vt:variant>
        <vt:i4>0</vt:i4>
      </vt:variant>
      <vt:variant>
        <vt:i4>5</vt:i4>
      </vt:variant>
      <vt:variant>
        <vt:lpwstr>https://www.3gpp.org/ftp/TSG_RAN/WG5_Test_ex-T1/TTCN/TTCN_CRs/2020/Docs/R5s201403.zip</vt:lpwstr>
      </vt:variant>
      <vt:variant>
        <vt:lpwstr/>
      </vt:variant>
      <vt:variant>
        <vt:i4>1114198</vt:i4>
      </vt:variant>
      <vt:variant>
        <vt:i4>9606</vt:i4>
      </vt:variant>
      <vt:variant>
        <vt:i4>0</vt:i4>
      </vt:variant>
      <vt:variant>
        <vt:i4>5</vt:i4>
      </vt:variant>
      <vt:variant>
        <vt:lpwstr>https://www.3gpp.org/ftp/TSG_RAN/WG5_Test_ex-T1/TTCN/TTCN_CRs/2020/Docs/R5s201401.zip</vt:lpwstr>
      </vt:variant>
      <vt:variant>
        <vt:lpwstr/>
      </vt:variant>
      <vt:variant>
        <vt:i4>1572953</vt:i4>
      </vt:variant>
      <vt:variant>
        <vt:i4>9603</vt:i4>
      </vt:variant>
      <vt:variant>
        <vt:i4>0</vt:i4>
      </vt:variant>
      <vt:variant>
        <vt:i4>5</vt:i4>
      </vt:variant>
      <vt:variant>
        <vt:lpwstr>https://www.3gpp.org/ftp/TSG_RAN/WG5_Test_ex-T1/TTCN/TTCN_CRs/2020/Docs/R5s201399.zip</vt:lpwstr>
      </vt:variant>
      <vt:variant>
        <vt:lpwstr/>
      </vt:variant>
      <vt:variant>
        <vt:i4>1572951</vt:i4>
      </vt:variant>
      <vt:variant>
        <vt:i4>9600</vt:i4>
      </vt:variant>
      <vt:variant>
        <vt:i4>0</vt:i4>
      </vt:variant>
      <vt:variant>
        <vt:i4>5</vt:i4>
      </vt:variant>
      <vt:variant>
        <vt:lpwstr>https://www.3gpp.org/ftp/TSG_RAN/WG5_Test_ex-T1/TTCN/TTCN_CRs/2020/Docs/R5s201397.zip</vt:lpwstr>
      </vt:variant>
      <vt:variant>
        <vt:lpwstr/>
      </vt:variant>
      <vt:variant>
        <vt:i4>1572949</vt:i4>
      </vt:variant>
      <vt:variant>
        <vt:i4>9597</vt:i4>
      </vt:variant>
      <vt:variant>
        <vt:i4>0</vt:i4>
      </vt:variant>
      <vt:variant>
        <vt:i4>5</vt:i4>
      </vt:variant>
      <vt:variant>
        <vt:lpwstr>https://www.3gpp.org/ftp/TSG_RAN/WG5_Test_ex-T1/TTCN/TTCN_CRs/2020/Docs/R5s201395.zip</vt:lpwstr>
      </vt:variant>
      <vt:variant>
        <vt:lpwstr/>
      </vt:variant>
      <vt:variant>
        <vt:i4>1572947</vt:i4>
      </vt:variant>
      <vt:variant>
        <vt:i4>9594</vt:i4>
      </vt:variant>
      <vt:variant>
        <vt:i4>0</vt:i4>
      </vt:variant>
      <vt:variant>
        <vt:i4>5</vt:i4>
      </vt:variant>
      <vt:variant>
        <vt:lpwstr>https://www.3gpp.org/ftp/TSG_RAN/WG5_Test_ex-T1/TTCN/TTCN_CRs/2020/Docs/R5s201393.zip</vt:lpwstr>
      </vt:variant>
      <vt:variant>
        <vt:lpwstr/>
      </vt:variant>
      <vt:variant>
        <vt:i4>1572945</vt:i4>
      </vt:variant>
      <vt:variant>
        <vt:i4>9591</vt:i4>
      </vt:variant>
      <vt:variant>
        <vt:i4>0</vt:i4>
      </vt:variant>
      <vt:variant>
        <vt:i4>5</vt:i4>
      </vt:variant>
      <vt:variant>
        <vt:lpwstr>https://www.3gpp.org/ftp/TSG_RAN/WG5_Test_ex-T1/TTCN/TTCN_CRs/2020/Docs/R5s201391.zip</vt:lpwstr>
      </vt:variant>
      <vt:variant>
        <vt:lpwstr/>
      </vt:variant>
      <vt:variant>
        <vt:i4>1572944</vt:i4>
      </vt:variant>
      <vt:variant>
        <vt:i4>9588</vt:i4>
      </vt:variant>
      <vt:variant>
        <vt:i4>0</vt:i4>
      </vt:variant>
      <vt:variant>
        <vt:i4>5</vt:i4>
      </vt:variant>
      <vt:variant>
        <vt:lpwstr>https://www.3gpp.org/ftp/TSG_RAN/WG5_Test_ex-T1/TTCN/TTCN_CRs/2020/Docs/R5s201390.zip</vt:lpwstr>
      </vt:variant>
      <vt:variant>
        <vt:lpwstr/>
      </vt:variant>
      <vt:variant>
        <vt:i4>1638489</vt:i4>
      </vt:variant>
      <vt:variant>
        <vt:i4>9585</vt:i4>
      </vt:variant>
      <vt:variant>
        <vt:i4>0</vt:i4>
      </vt:variant>
      <vt:variant>
        <vt:i4>5</vt:i4>
      </vt:variant>
      <vt:variant>
        <vt:lpwstr>https://www.3gpp.org/ftp/TSG_RAN/WG5_Test_ex-T1/TTCN/TTCN_CRs/2020/Docs/R5s201389.zip</vt:lpwstr>
      </vt:variant>
      <vt:variant>
        <vt:lpwstr/>
      </vt:variant>
      <vt:variant>
        <vt:i4>1638488</vt:i4>
      </vt:variant>
      <vt:variant>
        <vt:i4>9582</vt:i4>
      </vt:variant>
      <vt:variant>
        <vt:i4>0</vt:i4>
      </vt:variant>
      <vt:variant>
        <vt:i4>5</vt:i4>
      </vt:variant>
      <vt:variant>
        <vt:lpwstr>https://www.3gpp.org/ftp/TSG_RAN/WG5_Test_ex-T1/TTCN/TTCN_CRs/2020/Docs/R5s201388.zip</vt:lpwstr>
      </vt:variant>
      <vt:variant>
        <vt:lpwstr/>
      </vt:variant>
      <vt:variant>
        <vt:i4>1638487</vt:i4>
      </vt:variant>
      <vt:variant>
        <vt:i4>9579</vt:i4>
      </vt:variant>
      <vt:variant>
        <vt:i4>0</vt:i4>
      </vt:variant>
      <vt:variant>
        <vt:i4>5</vt:i4>
      </vt:variant>
      <vt:variant>
        <vt:lpwstr>https://www.3gpp.org/ftp/TSG_RAN/WG5_Test_ex-T1/TTCN/TTCN_CRs/2020/Docs/R5s201387.zip</vt:lpwstr>
      </vt:variant>
      <vt:variant>
        <vt:lpwstr/>
      </vt:variant>
      <vt:variant>
        <vt:i4>1638486</vt:i4>
      </vt:variant>
      <vt:variant>
        <vt:i4>9576</vt:i4>
      </vt:variant>
      <vt:variant>
        <vt:i4>0</vt:i4>
      </vt:variant>
      <vt:variant>
        <vt:i4>5</vt:i4>
      </vt:variant>
      <vt:variant>
        <vt:lpwstr>https://www.3gpp.org/ftp/TSG_RAN/WG5_Test_ex-T1/TTCN/TTCN_CRs/2020/Docs/R5s201386.zip</vt:lpwstr>
      </vt:variant>
      <vt:variant>
        <vt:lpwstr/>
      </vt:variant>
      <vt:variant>
        <vt:i4>1638485</vt:i4>
      </vt:variant>
      <vt:variant>
        <vt:i4>9573</vt:i4>
      </vt:variant>
      <vt:variant>
        <vt:i4>0</vt:i4>
      </vt:variant>
      <vt:variant>
        <vt:i4>5</vt:i4>
      </vt:variant>
      <vt:variant>
        <vt:lpwstr>https://www.3gpp.org/ftp/TSG_RAN/WG5_Test_ex-T1/TTCN/TTCN_CRs/2020/Docs/R5s201385.zip</vt:lpwstr>
      </vt:variant>
      <vt:variant>
        <vt:lpwstr/>
      </vt:variant>
      <vt:variant>
        <vt:i4>1638484</vt:i4>
      </vt:variant>
      <vt:variant>
        <vt:i4>9570</vt:i4>
      </vt:variant>
      <vt:variant>
        <vt:i4>0</vt:i4>
      </vt:variant>
      <vt:variant>
        <vt:i4>5</vt:i4>
      </vt:variant>
      <vt:variant>
        <vt:lpwstr>https://www.3gpp.org/ftp/TSG_RAN/WG5_Test_ex-T1/TTCN/TTCN_CRs/2020/Docs/R5s201384.zip</vt:lpwstr>
      </vt:variant>
      <vt:variant>
        <vt:lpwstr/>
      </vt:variant>
      <vt:variant>
        <vt:i4>1638483</vt:i4>
      </vt:variant>
      <vt:variant>
        <vt:i4>9567</vt:i4>
      </vt:variant>
      <vt:variant>
        <vt:i4>0</vt:i4>
      </vt:variant>
      <vt:variant>
        <vt:i4>5</vt:i4>
      </vt:variant>
      <vt:variant>
        <vt:lpwstr>https://www.3gpp.org/ftp/TSG_RAN/WG5_Test_ex-T1/TTCN/TTCN_CRs/2020/Docs/R5s201383.zip</vt:lpwstr>
      </vt:variant>
      <vt:variant>
        <vt:lpwstr/>
      </vt:variant>
      <vt:variant>
        <vt:i4>1638482</vt:i4>
      </vt:variant>
      <vt:variant>
        <vt:i4>9564</vt:i4>
      </vt:variant>
      <vt:variant>
        <vt:i4>0</vt:i4>
      </vt:variant>
      <vt:variant>
        <vt:i4>5</vt:i4>
      </vt:variant>
      <vt:variant>
        <vt:lpwstr>https://www.3gpp.org/ftp/TSG_RAN/WG5_Test_ex-T1/TTCN/TTCN_CRs/2020/Docs/R5s201382.zip</vt:lpwstr>
      </vt:variant>
      <vt:variant>
        <vt:lpwstr/>
      </vt:variant>
      <vt:variant>
        <vt:i4>1638481</vt:i4>
      </vt:variant>
      <vt:variant>
        <vt:i4>9561</vt:i4>
      </vt:variant>
      <vt:variant>
        <vt:i4>0</vt:i4>
      </vt:variant>
      <vt:variant>
        <vt:i4>5</vt:i4>
      </vt:variant>
      <vt:variant>
        <vt:lpwstr>https://www.3gpp.org/ftp/TSG_RAN/WG5_Test_ex-T1/TTCN/TTCN_CRs/2020/Docs/R5s201381.zip</vt:lpwstr>
      </vt:variant>
      <vt:variant>
        <vt:lpwstr/>
      </vt:variant>
      <vt:variant>
        <vt:i4>1638480</vt:i4>
      </vt:variant>
      <vt:variant>
        <vt:i4>9558</vt:i4>
      </vt:variant>
      <vt:variant>
        <vt:i4>0</vt:i4>
      </vt:variant>
      <vt:variant>
        <vt:i4>5</vt:i4>
      </vt:variant>
      <vt:variant>
        <vt:lpwstr>https://www.3gpp.org/ftp/TSG_RAN/WG5_Test_ex-T1/TTCN/TTCN_CRs/2020/Docs/R5s201380.zip</vt:lpwstr>
      </vt:variant>
      <vt:variant>
        <vt:lpwstr/>
      </vt:variant>
      <vt:variant>
        <vt:i4>1441881</vt:i4>
      </vt:variant>
      <vt:variant>
        <vt:i4>9555</vt:i4>
      </vt:variant>
      <vt:variant>
        <vt:i4>0</vt:i4>
      </vt:variant>
      <vt:variant>
        <vt:i4>5</vt:i4>
      </vt:variant>
      <vt:variant>
        <vt:lpwstr>https://www.3gpp.org/ftp/TSG_RAN/WG5_Test_ex-T1/TTCN/TTCN_CRs/2020/Docs/R5s201379.zip</vt:lpwstr>
      </vt:variant>
      <vt:variant>
        <vt:lpwstr/>
      </vt:variant>
      <vt:variant>
        <vt:i4>1441880</vt:i4>
      </vt:variant>
      <vt:variant>
        <vt:i4>9552</vt:i4>
      </vt:variant>
      <vt:variant>
        <vt:i4>0</vt:i4>
      </vt:variant>
      <vt:variant>
        <vt:i4>5</vt:i4>
      </vt:variant>
      <vt:variant>
        <vt:lpwstr>https://www.3gpp.org/ftp/TSG_RAN/WG5_Test_ex-T1/TTCN/TTCN_CRs/2020/Docs/R5s201378.zip</vt:lpwstr>
      </vt:variant>
      <vt:variant>
        <vt:lpwstr/>
      </vt:variant>
      <vt:variant>
        <vt:i4>1441879</vt:i4>
      </vt:variant>
      <vt:variant>
        <vt:i4>9549</vt:i4>
      </vt:variant>
      <vt:variant>
        <vt:i4>0</vt:i4>
      </vt:variant>
      <vt:variant>
        <vt:i4>5</vt:i4>
      </vt:variant>
      <vt:variant>
        <vt:lpwstr>https://www.3gpp.org/ftp/TSG_RAN/WG5_Test_ex-T1/TTCN/TTCN_CRs/2020/Docs/R5s201377.zip</vt:lpwstr>
      </vt:variant>
      <vt:variant>
        <vt:lpwstr/>
      </vt:variant>
      <vt:variant>
        <vt:i4>1441875</vt:i4>
      </vt:variant>
      <vt:variant>
        <vt:i4>9546</vt:i4>
      </vt:variant>
      <vt:variant>
        <vt:i4>0</vt:i4>
      </vt:variant>
      <vt:variant>
        <vt:i4>5</vt:i4>
      </vt:variant>
      <vt:variant>
        <vt:lpwstr>https://www.3gpp.org/ftp/TSG_RAN/WG5_Test_ex-T1/TTCN/TTCN_CRs/2020/Docs/R5s201373.zip</vt:lpwstr>
      </vt:variant>
      <vt:variant>
        <vt:lpwstr/>
      </vt:variant>
      <vt:variant>
        <vt:i4>1441873</vt:i4>
      </vt:variant>
      <vt:variant>
        <vt:i4>9543</vt:i4>
      </vt:variant>
      <vt:variant>
        <vt:i4>0</vt:i4>
      </vt:variant>
      <vt:variant>
        <vt:i4>5</vt:i4>
      </vt:variant>
      <vt:variant>
        <vt:lpwstr>https://www.3gpp.org/ftp/TSG_RAN/WG5_Test_ex-T1/TTCN/TTCN_CRs/2020/Docs/R5s201371.zip</vt:lpwstr>
      </vt:variant>
      <vt:variant>
        <vt:lpwstr/>
      </vt:variant>
      <vt:variant>
        <vt:i4>1441872</vt:i4>
      </vt:variant>
      <vt:variant>
        <vt:i4>9540</vt:i4>
      </vt:variant>
      <vt:variant>
        <vt:i4>0</vt:i4>
      </vt:variant>
      <vt:variant>
        <vt:i4>5</vt:i4>
      </vt:variant>
      <vt:variant>
        <vt:lpwstr>https://www.3gpp.org/ftp/TSG_RAN/WG5_Test_ex-T1/TTCN/TTCN_CRs/2020/Docs/R5s201370.zip</vt:lpwstr>
      </vt:variant>
      <vt:variant>
        <vt:lpwstr/>
      </vt:variant>
      <vt:variant>
        <vt:i4>1507416</vt:i4>
      </vt:variant>
      <vt:variant>
        <vt:i4>9537</vt:i4>
      </vt:variant>
      <vt:variant>
        <vt:i4>0</vt:i4>
      </vt:variant>
      <vt:variant>
        <vt:i4>5</vt:i4>
      </vt:variant>
      <vt:variant>
        <vt:lpwstr>https://www.3gpp.org/ftp/TSG_RAN/WG5_Test_ex-T1/TTCN/TTCN_CRs/2020/Docs/R5s201368.zip</vt:lpwstr>
      </vt:variant>
      <vt:variant>
        <vt:lpwstr/>
      </vt:variant>
      <vt:variant>
        <vt:i4>1507415</vt:i4>
      </vt:variant>
      <vt:variant>
        <vt:i4>9534</vt:i4>
      </vt:variant>
      <vt:variant>
        <vt:i4>0</vt:i4>
      </vt:variant>
      <vt:variant>
        <vt:i4>5</vt:i4>
      </vt:variant>
      <vt:variant>
        <vt:lpwstr>https://www.3gpp.org/ftp/TSG_RAN/WG5_Test_ex-T1/TTCN/TTCN_CRs/2020/Docs/R5s201367.zip</vt:lpwstr>
      </vt:variant>
      <vt:variant>
        <vt:lpwstr/>
      </vt:variant>
      <vt:variant>
        <vt:i4>1507414</vt:i4>
      </vt:variant>
      <vt:variant>
        <vt:i4>9531</vt:i4>
      </vt:variant>
      <vt:variant>
        <vt:i4>0</vt:i4>
      </vt:variant>
      <vt:variant>
        <vt:i4>5</vt:i4>
      </vt:variant>
      <vt:variant>
        <vt:lpwstr>https://www.3gpp.org/ftp/TSG_RAN/WG5_Test_ex-T1/TTCN/TTCN_CRs/2020/Docs/R5s201366.zip</vt:lpwstr>
      </vt:variant>
      <vt:variant>
        <vt:lpwstr/>
      </vt:variant>
      <vt:variant>
        <vt:i4>1507411</vt:i4>
      </vt:variant>
      <vt:variant>
        <vt:i4>9528</vt:i4>
      </vt:variant>
      <vt:variant>
        <vt:i4>0</vt:i4>
      </vt:variant>
      <vt:variant>
        <vt:i4>5</vt:i4>
      </vt:variant>
      <vt:variant>
        <vt:lpwstr>https://www.3gpp.org/ftp/TSG_RAN/WG5_Test_ex-T1/TTCN/TTCN_CRs/2020/Docs/R5s201363.zip</vt:lpwstr>
      </vt:variant>
      <vt:variant>
        <vt:lpwstr/>
      </vt:variant>
      <vt:variant>
        <vt:i4>1507410</vt:i4>
      </vt:variant>
      <vt:variant>
        <vt:i4>9525</vt:i4>
      </vt:variant>
      <vt:variant>
        <vt:i4>0</vt:i4>
      </vt:variant>
      <vt:variant>
        <vt:i4>5</vt:i4>
      </vt:variant>
      <vt:variant>
        <vt:lpwstr>https://www.3gpp.org/ftp/TSG_RAN/WG5_Test_ex-T1/TTCN/TTCN_CRs/2020/Docs/R5s201362.zip</vt:lpwstr>
      </vt:variant>
      <vt:variant>
        <vt:lpwstr/>
      </vt:variant>
      <vt:variant>
        <vt:i4>1507409</vt:i4>
      </vt:variant>
      <vt:variant>
        <vt:i4>9522</vt:i4>
      </vt:variant>
      <vt:variant>
        <vt:i4>0</vt:i4>
      </vt:variant>
      <vt:variant>
        <vt:i4>5</vt:i4>
      </vt:variant>
      <vt:variant>
        <vt:lpwstr>https://www.3gpp.org/ftp/TSG_RAN/WG5_Test_ex-T1/TTCN/TTCN_CRs/2020/Docs/R5s201361.zip</vt:lpwstr>
      </vt:variant>
      <vt:variant>
        <vt:lpwstr/>
      </vt:variant>
      <vt:variant>
        <vt:i4>1310809</vt:i4>
      </vt:variant>
      <vt:variant>
        <vt:i4>9519</vt:i4>
      </vt:variant>
      <vt:variant>
        <vt:i4>0</vt:i4>
      </vt:variant>
      <vt:variant>
        <vt:i4>5</vt:i4>
      </vt:variant>
      <vt:variant>
        <vt:lpwstr>https://www.3gpp.org/ftp/TSG_RAN/WG5_Test_ex-T1/TTCN/TTCN_CRs/2020/Docs/R5s201359.zip</vt:lpwstr>
      </vt:variant>
      <vt:variant>
        <vt:lpwstr/>
      </vt:variant>
      <vt:variant>
        <vt:i4>1310808</vt:i4>
      </vt:variant>
      <vt:variant>
        <vt:i4>9516</vt:i4>
      </vt:variant>
      <vt:variant>
        <vt:i4>0</vt:i4>
      </vt:variant>
      <vt:variant>
        <vt:i4>5</vt:i4>
      </vt:variant>
      <vt:variant>
        <vt:lpwstr>https://www.3gpp.org/ftp/TSG_RAN/WG5_Test_ex-T1/TTCN/TTCN_CRs/2020/Docs/R5s201358.zip</vt:lpwstr>
      </vt:variant>
      <vt:variant>
        <vt:lpwstr/>
      </vt:variant>
      <vt:variant>
        <vt:i4>1310807</vt:i4>
      </vt:variant>
      <vt:variant>
        <vt:i4>9513</vt:i4>
      </vt:variant>
      <vt:variant>
        <vt:i4>0</vt:i4>
      </vt:variant>
      <vt:variant>
        <vt:i4>5</vt:i4>
      </vt:variant>
      <vt:variant>
        <vt:lpwstr>https://www.3gpp.org/ftp/TSG_RAN/WG5_Test_ex-T1/TTCN/TTCN_CRs/2020/Docs/R5s201357.zip</vt:lpwstr>
      </vt:variant>
      <vt:variant>
        <vt:lpwstr/>
      </vt:variant>
      <vt:variant>
        <vt:i4>1310806</vt:i4>
      </vt:variant>
      <vt:variant>
        <vt:i4>9510</vt:i4>
      </vt:variant>
      <vt:variant>
        <vt:i4>0</vt:i4>
      </vt:variant>
      <vt:variant>
        <vt:i4>5</vt:i4>
      </vt:variant>
      <vt:variant>
        <vt:lpwstr>https://www.3gpp.org/ftp/TSG_RAN/WG5_Test_ex-T1/TTCN/TTCN_CRs/2020/Docs/R5s201356.zip</vt:lpwstr>
      </vt:variant>
      <vt:variant>
        <vt:lpwstr/>
      </vt:variant>
      <vt:variant>
        <vt:i4>1310805</vt:i4>
      </vt:variant>
      <vt:variant>
        <vt:i4>9507</vt:i4>
      </vt:variant>
      <vt:variant>
        <vt:i4>0</vt:i4>
      </vt:variant>
      <vt:variant>
        <vt:i4>5</vt:i4>
      </vt:variant>
      <vt:variant>
        <vt:lpwstr>https://www.3gpp.org/ftp/TSG_RAN/WG5_Test_ex-T1/TTCN/TTCN_CRs/2020/Docs/R5s201355.zip</vt:lpwstr>
      </vt:variant>
      <vt:variant>
        <vt:lpwstr/>
      </vt:variant>
      <vt:variant>
        <vt:i4>1310804</vt:i4>
      </vt:variant>
      <vt:variant>
        <vt:i4>9504</vt:i4>
      </vt:variant>
      <vt:variant>
        <vt:i4>0</vt:i4>
      </vt:variant>
      <vt:variant>
        <vt:i4>5</vt:i4>
      </vt:variant>
      <vt:variant>
        <vt:lpwstr>https://www.3gpp.org/ftp/TSG_RAN/WG5_Test_ex-T1/TTCN/TTCN_CRs/2020/Docs/R5s201354.zip</vt:lpwstr>
      </vt:variant>
      <vt:variant>
        <vt:lpwstr/>
      </vt:variant>
      <vt:variant>
        <vt:i4>1310801</vt:i4>
      </vt:variant>
      <vt:variant>
        <vt:i4>9501</vt:i4>
      </vt:variant>
      <vt:variant>
        <vt:i4>0</vt:i4>
      </vt:variant>
      <vt:variant>
        <vt:i4>5</vt:i4>
      </vt:variant>
      <vt:variant>
        <vt:lpwstr>https://www.3gpp.org/ftp/TSG_RAN/WG5_Test_ex-T1/TTCN/TTCN_CRs/2020/Docs/R5s201351.zip</vt:lpwstr>
      </vt:variant>
      <vt:variant>
        <vt:lpwstr/>
      </vt:variant>
      <vt:variant>
        <vt:i4>1310800</vt:i4>
      </vt:variant>
      <vt:variant>
        <vt:i4>9498</vt:i4>
      </vt:variant>
      <vt:variant>
        <vt:i4>0</vt:i4>
      </vt:variant>
      <vt:variant>
        <vt:i4>5</vt:i4>
      </vt:variant>
      <vt:variant>
        <vt:lpwstr>https://www.3gpp.org/ftp/TSG_RAN/WG5_Test_ex-T1/TTCN/TTCN_CRs/2020/Docs/R5s201350.zip</vt:lpwstr>
      </vt:variant>
      <vt:variant>
        <vt:lpwstr/>
      </vt:variant>
      <vt:variant>
        <vt:i4>1376342</vt:i4>
      </vt:variant>
      <vt:variant>
        <vt:i4>9495</vt:i4>
      </vt:variant>
      <vt:variant>
        <vt:i4>0</vt:i4>
      </vt:variant>
      <vt:variant>
        <vt:i4>5</vt:i4>
      </vt:variant>
      <vt:variant>
        <vt:lpwstr>https://www.3gpp.org/ftp/TSG_RAN/WG5_Test_ex-T1/TTCN/TTCN_CRs/2020/Docs/R5s201346.zip</vt:lpwstr>
      </vt:variant>
      <vt:variant>
        <vt:lpwstr/>
      </vt:variant>
      <vt:variant>
        <vt:i4>1376339</vt:i4>
      </vt:variant>
      <vt:variant>
        <vt:i4>9492</vt:i4>
      </vt:variant>
      <vt:variant>
        <vt:i4>0</vt:i4>
      </vt:variant>
      <vt:variant>
        <vt:i4>5</vt:i4>
      </vt:variant>
      <vt:variant>
        <vt:lpwstr>https://www.3gpp.org/ftp/TSG_RAN/WG5_Test_ex-T1/TTCN/TTCN_CRs/2020/Docs/R5s201343.zip</vt:lpwstr>
      </vt:variant>
      <vt:variant>
        <vt:lpwstr/>
      </vt:variant>
      <vt:variant>
        <vt:i4>1310809</vt:i4>
      </vt:variant>
      <vt:variant>
        <vt:i4>9489</vt:i4>
      </vt:variant>
      <vt:variant>
        <vt:i4>0</vt:i4>
      </vt:variant>
      <vt:variant>
        <vt:i4>5</vt:i4>
      </vt:variant>
      <vt:variant>
        <vt:lpwstr>https://www.3gpp.org/ftp/TSG_RAN/WG5_Test_ex-T1/TTCN/TTCN_CRs/2020/Docs/R5s201258.zip</vt:lpwstr>
      </vt:variant>
      <vt:variant>
        <vt:lpwstr/>
      </vt:variant>
      <vt:variant>
        <vt:i4>1179736</vt:i4>
      </vt:variant>
      <vt:variant>
        <vt:i4>9486</vt:i4>
      </vt:variant>
      <vt:variant>
        <vt:i4>0</vt:i4>
      </vt:variant>
      <vt:variant>
        <vt:i4>5</vt:i4>
      </vt:variant>
      <vt:variant>
        <vt:lpwstr>https://www.3gpp.org/ftp/TSG_RAN/WG5_Test_ex-T1/TTCN/TTCN_CRs/2020/Docs/R5s201239.zip</vt:lpwstr>
      </vt:variant>
      <vt:variant>
        <vt:lpwstr/>
      </vt:variant>
      <vt:variant>
        <vt:i4>4849673</vt:i4>
      </vt:variant>
      <vt:variant>
        <vt:i4>9483</vt:i4>
      </vt:variant>
      <vt:variant>
        <vt:i4>0</vt:i4>
      </vt:variant>
      <vt:variant>
        <vt:i4>5</vt:i4>
      </vt:variant>
      <vt:variant>
        <vt:lpwstr>http://www.3gpp.org/ftp/TSG_RAN/WG5_Test_ex-T1/TTCN/TTCN_CRs/2020/Docs/R5s201301.zip</vt:lpwstr>
      </vt:variant>
      <vt:variant>
        <vt:lpwstr/>
      </vt:variant>
      <vt:variant>
        <vt:i4>4915209</vt:i4>
      </vt:variant>
      <vt:variant>
        <vt:i4>9480</vt:i4>
      </vt:variant>
      <vt:variant>
        <vt:i4>0</vt:i4>
      </vt:variant>
      <vt:variant>
        <vt:i4>5</vt:i4>
      </vt:variant>
      <vt:variant>
        <vt:lpwstr>http://www.3gpp.org/ftp/TSG_RAN/WG5_Test_ex-T1/TTCN/TTCN_CRs/2020/Docs/R5s201300.zip</vt:lpwstr>
      </vt:variant>
      <vt:variant>
        <vt:lpwstr/>
      </vt:variant>
      <vt:variant>
        <vt:i4>4390912</vt:i4>
      </vt:variant>
      <vt:variant>
        <vt:i4>9477</vt:i4>
      </vt:variant>
      <vt:variant>
        <vt:i4>0</vt:i4>
      </vt:variant>
      <vt:variant>
        <vt:i4>5</vt:i4>
      </vt:variant>
      <vt:variant>
        <vt:lpwstr>http://www.3gpp.org/ftp/TSG_RAN/WG5_Test_ex-T1/TTCN/TTCN_CRs/2020/Docs/R5s201299.zip</vt:lpwstr>
      </vt:variant>
      <vt:variant>
        <vt:lpwstr/>
      </vt:variant>
      <vt:variant>
        <vt:i4>4325376</vt:i4>
      </vt:variant>
      <vt:variant>
        <vt:i4>9474</vt:i4>
      </vt:variant>
      <vt:variant>
        <vt:i4>0</vt:i4>
      </vt:variant>
      <vt:variant>
        <vt:i4>5</vt:i4>
      </vt:variant>
      <vt:variant>
        <vt:lpwstr>http://www.3gpp.org/ftp/TSG_RAN/WG5_Test_ex-T1/TTCN/TTCN_CRs/2020/Docs/R5s201298.zip</vt:lpwstr>
      </vt:variant>
      <vt:variant>
        <vt:lpwstr/>
      </vt:variant>
      <vt:variant>
        <vt:i4>5046272</vt:i4>
      </vt:variant>
      <vt:variant>
        <vt:i4>9471</vt:i4>
      </vt:variant>
      <vt:variant>
        <vt:i4>0</vt:i4>
      </vt:variant>
      <vt:variant>
        <vt:i4>5</vt:i4>
      </vt:variant>
      <vt:variant>
        <vt:lpwstr>http://www.3gpp.org/ftp/TSG_RAN/WG5_Test_ex-T1/TTCN/TTCN_CRs/2020/Docs/R5s201297.zip</vt:lpwstr>
      </vt:variant>
      <vt:variant>
        <vt:lpwstr/>
      </vt:variant>
      <vt:variant>
        <vt:i4>4980736</vt:i4>
      </vt:variant>
      <vt:variant>
        <vt:i4>9468</vt:i4>
      </vt:variant>
      <vt:variant>
        <vt:i4>0</vt:i4>
      </vt:variant>
      <vt:variant>
        <vt:i4>5</vt:i4>
      </vt:variant>
      <vt:variant>
        <vt:lpwstr>http://www.3gpp.org/ftp/TSG_RAN/WG5_Test_ex-T1/TTCN/TTCN_CRs/2020/Docs/R5s201296.zip</vt:lpwstr>
      </vt:variant>
      <vt:variant>
        <vt:lpwstr/>
      </vt:variant>
      <vt:variant>
        <vt:i4>5177344</vt:i4>
      </vt:variant>
      <vt:variant>
        <vt:i4>9465</vt:i4>
      </vt:variant>
      <vt:variant>
        <vt:i4>0</vt:i4>
      </vt:variant>
      <vt:variant>
        <vt:i4>5</vt:i4>
      </vt:variant>
      <vt:variant>
        <vt:lpwstr>http://www.3gpp.org/ftp/TSG_RAN/WG5_Test_ex-T1/TTCN/TTCN_CRs/2020/Docs/R5s201295.zip</vt:lpwstr>
      </vt:variant>
      <vt:variant>
        <vt:lpwstr/>
      </vt:variant>
      <vt:variant>
        <vt:i4>5111808</vt:i4>
      </vt:variant>
      <vt:variant>
        <vt:i4>9462</vt:i4>
      </vt:variant>
      <vt:variant>
        <vt:i4>0</vt:i4>
      </vt:variant>
      <vt:variant>
        <vt:i4>5</vt:i4>
      </vt:variant>
      <vt:variant>
        <vt:lpwstr>http://www.3gpp.org/ftp/TSG_RAN/WG5_Test_ex-T1/TTCN/TTCN_CRs/2020/Docs/R5s201294.zip</vt:lpwstr>
      </vt:variant>
      <vt:variant>
        <vt:lpwstr/>
      </vt:variant>
      <vt:variant>
        <vt:i4>4784128</vt:i4>
      </vt:variant>
      <vt:variant>
        <vt:i4>9459</vt:i4>
      </vt:variant>
      <vt:variant>
        <vt:i4>0</vt:i4>
      </vt:variant>
      <vt:variant>
        <vt:i4>5</vt:i4>
      </vt:variant>
      <vt:variant>
        <vt:lpwstr>http://www.3gpp.org/ftp/TSG_RAN/WG5_Test_ex-T1/TTCN/TTCN_CRs/2020/Docs/R5s201293.zip</vt:lpwstr>
      </vt:variant>
      <vt:variant>
        <vt:lpwstr/>
      </vt:variant>
      <vt:variant>
        <vt:i4>4718592</vt:i4>
      </vt:variant>
      <vt:variant>
        <vt:i4>9456</vt:i4>
      </vt:variant>
      <vt:variant>
        <vt:i4>0</vt:i4>
      </vt:variant>
      <vt:variant>
        <vt:i4>5</vt:i4>
      </vt:variant>
      <vt:variant>
        <vt:lpwstr>http://www.3gpp.org/ftp/TSG_RAN/WG5_Test_ex-T1/TTCN/TTCN_CRs/2020/Docs/R5s201292.zip</vt:lpwstr>
      </vt:variant>
      <vt:variant>
        <vt:lpwstr/>
      </vt:variant>
      <vt:variant>
        <vt:i4>4915200</vt:i4>
      </vt:variant>
      <vt:variant>
        <vt:i4>9453</vt:i4>
      </vt:variant>
      <vt:variant>
        <vt:i4>0</vt:i4>
      </vt:variant>
      <vt:variant>
        <vt:i4>5</vt:i4>
      </vt:variant>
      <vt:variant>
        <vt:lpwstr>http://www.3gpp.org/ftp/TSG_RAN/WG5_Test_ex-T1/TTCN/TTCN_CRs/2020/Docs/R5s201291.zip</vt:lpwstr>
      </vt:variant>
      <vt:variant>
        <vt:lpwstr/>
      </vt:variant>
      <vt:variant>
        <vt:i4>4849664</vt:i4>
      </vt:variant>
      <vt:variant>
        <vt:i4>9450</vt:i4>
      </vt:variant>
      <vt:variant>
        <vt:i4>0</vt:i4>
      </vt:variant>
      <vt:variant>
        <vt:i4>5</vt:i4>
      </vt:variant>
      <vt:variant>
        <vt:lpwstr>http://www.3gpp.org/ftp/TSG_RAN/WG5_Test_ex-T1/TTCN/TTCN_CRs/2020/Docs/R5s201290.zip</vt:lpwstr>
      </vt:variant>
      <vt:variant>
        <vt:lpwstr/>
      </vt:variant>
      <vt:variant>
        <vt:i4>4390913</vt:i4>
      </vt:variant>
      <vt:variant>
        <vt:i4>9447</vt:i4>
      </vt:variant>
      <vt:variant>
        <vt:i4>0</vt:i4>
      </vt:variant>
      <vt:variant>
        <vt:i4>5</vt:i4>
      </vt:variant>
      <vt:variant>
        <vt:lpwstr>http://www.3gpp.org/ftp/TSG_RAN/WG5_Test_ex-T1/TTCN/TTCN_CRs/2020/Docs/R5s201289.zip</vt:lpwstr>
      </vt:variant>
      <vt:variant>
        <vt:lpwstr/>
      </vt:variant>
      <vt:variant>
        <vt:i4>5177345</vt:i4>
      </vt:variant>
      <vt:variant>
        <vt:i4>9444</vt:i4>
      </vt:variant>
      <vt:variant>
        <vt:i4>0</vt:i4>
      </vt:variant>
      <vt:variant>
        <vt:i4>5</vt:i4>
      </vt:variant>
      <vt:variant>
        <vt:lpwstr>http://www.3gpp.org/ftp/TSG_RAN/WG5_Test_ex-T1/TTCN/TTCN_CRs/2020/Docs/R5s201285.zip</vt:lpwstr>
      </vt:variant>
      <vt:variant>
        <vt:lpwstr/>
      </vt:variant>
      <vt:variant>
        <vt:i4>5111809</vt:i4>
      </vt:variant>
      <vt:variant>
        <vt:i4>9441</vt:i4>
      </vt:variant>
      <vt:variant>
        <vt:i4>0</vt:i4>
      </vt:variant>
      <vt:variant>
        <vt:i4>5</vt:i4>
      </vt:variant>
      <vt:variant>
        <vt:lpwstr>http://www.3gpp.org/ftp/TSG_RAN/WG5_Test_ex-T1/TTCN/TTCN_CRs/2020/Docs/R5s201284.zip</vt:lpwstr>
      </vt:variant>
      <vt:variant>
        <vt:lpwstr/>
      </vt:variant>
      <vt:variant>
        <vt:i4>4784129</vt:i4>
      </vt:variant>
      <vt:variant>
        <vt:i4>9438</vt:i4>
      </vt:variant>
      <vt:variant>
        <vt:i4>0</vt:i4>
      </vt:variant>
      <vt:variant>
        <vt:i4>5</vt:i4>
      </vt:variant>
      <vt:variant>
        <vt:lpwstr>http://www.3gpp.org/ftp/TSG_RAN/WG5_Test_ex-T1/TTCN/TTCN_CRs/2020/Docs/R5s201283.zip</vt:lpwstr>
      </vt:variant>
      <vt:variant>
        <vt:lpwstr/>
      </vt:variant>
      <vt:variant>
        <vt:i4>4718593</vt:i4>
      </vt:variant>
      <vt:variant>
        <vt:i4>9435</vt:i4>
      </vt:variant>
      <vt:variant>
        <vt:i4>0</vt:i4>
      </vt:variant>
      <vt:variant>
        <vt:i4>5</vt:i4>
      </vt:variant>
      <vt:variant>
        <vt:lpwstr>http://www.3gpp.org/ftp/TSG_RAN/WG5_Test_ex-T1/TTCN/TTCN_CRs/2020/Docs/R5s201282.zip</vt:lpwstr>
      </vt:variant>
      <vt:variant>
        <vt:lpwstr/>
      </vt:variant>
      <vt:variant>
        <vt:i4>4915201</vt:i4>
      </vt:variant>
      <vt:variant>
        <vt:i4>9432</vt:i4>
      </vt:variant>
      <vt:variant>
        <vt:i4>0</vt:i4>
      </vt:variant>
      <vt:variant>
        <vt:i4>5</vt:i4>
      </vt:variant>
      <vt:variant>
        <vt:lpwstr>http://www.3gpp.org/ftp/TSG_RAN/WG5_Test_ex-T1/TTCN/TTCN_CRs/2020/Docs/R5s201281.zip</vt:lpwstr>
      </vt:variant>
      <vt:variant>
        <vt:lpwstr/>
      </vt:variant>
      <vt:variant>
        <vt:i4>4849665</vt:i4>
      </vt:variant>
      <vt:variant>
        <vt:i4>9429</vt:i4>
      </vt:variant>
      <vt:variant>
        <vt:i4>0</vt:i4>
      </vt:variant>
      <vt:variant>
        <vt:i4>5</vt:i4>
      </vt:variant>
      <vt:variant>
        <vt:lpwstr>http://www.3gpp.org/ftp/TSG_RAN/WG5_Test_ex-T1/TTCN/TTCN_CRs/2020/Docs/R5s201280.zip</vt:lpwstr>
      </vt:variant>
      <vt:variant>
        <vt:lpwstr/>
      </vt:variant>
      <vt:variant>
        <vt:i4>4390926</vt:i4>
      </vt:variant>
      <vt:variant>
        <vt:i4>9426</vt:i4>
      </vt:variant>
      <vt:variant>
        <vt:i4>0</vt:i4>
      </vt:variant>
      <vt:variant>
        <vt:i4>5</vt:i4>
      </vt:variant>
      <vt:variant>
        <vt:lpwstr>http://www.3gpp.org/ftp/TSG_RAN/WG5_Test_ex-T1/TTCN/TTCN_CRs/2020/Docs/R5s201279.zip</vt:lpwstr>
      </vt:variant>
      <vt:variant>
        <vt:lpwstr/>
      </vt:variant>
      <vt:variant>
        <vt:i4>4325390</vt:i4>
      </vt:variant>
      <vt:variant>
        <vt:i4>9423</vt:i4>
      </vt:variant>
      <vt:variant>
        <vt:i4>0</vt:i4>
      </vt:variant>
      <vt:variant>
        <vt:i4>5</vt:i4>
      </vt:variant>
      <vt:variant>
        <vt:lpwstr>http://www.3gpp.org/ftp/TSG_RAN/WG5_Test_ex-T1/TTCN/TTCN_CRs/2020/Docs/R5s201278.zip</vt:lpwstr>
      </vt:variant>
      <vt:variant>
        <vt:lpwstr/>
      </vt:variant>
      <vt:variant>
        <vt:i4>5046286</vt:i4>
      </vt:variant>
      <vt:variant>
        <vt:i4>9420</vt:i4>
      </vt:variant>
      <vt:variant>
        <vt:i4>0</vt:i4>
      </vt:variant>
      <vt:variant>
        <vt:i4>5</vt:i4>
      </vt:variant>
      <vt:variant>
        <vt:lpwstr>http://www.3gpp.org/ftp/TSG_RAN/WG5_Test_ex-T1/TTCN/TTCN_CRs/2020/Docs/R5s201277.zip</vt:lpwstr>
      </vt:variant>
      <vt:variant>
        <vt:lpwstr/>
      </vt:variant>
      <vt:variant>
        <vt:i4>4980750</vt:i4>
      </vt:variant>
      <vt:variant>
        <vt:i4>9417</vt:i4>
      </vt:variant>
      <vt:variant>
        <vt:i4>0</vt:i4>
      </vt:variant>
      <vt:variant>
        <vt:i4>5</vt:i4>
      </vt:variant>
      <vt:variant>
        <vt:lpwstr>http://www.3gpp.org/ftp/TSG_RAN/WG5_Test_ex-T1/TTCN/TTCN_CRs/2020/Docs/R5s201276.zip</vt:lpwstr>
      </vt:variant>
      <vt:variant>
        <vt:lpwstr/>
      </vt:variant>
      <vt:variant>
        <vt:i4>5177358</vt:i4>
      </vt:variant>
      <vt:variant>
        <vt:i4>9414</vt:i4>
      </vt:variant>
      <vt:variant>
        <vt:i4>0</vt:i4>
      </vt:variant>
      <vt:variant>
        <vt:i4>5</vt:i4>
      </vt:variant>
      <vt:variant>
        <vt:lpwstr>http://www.3gpp.org/ftp/TSG_RAN/WG5_Test_ex-T1/TTCN/TTCN_CRs/2020/Docs/R5s201275.zip</vt:lpwstr>
      </vt:variant>
      <vt:variant>
        <vt:lpwstr/>
      </vt:variant>
      <vt:variant>
        <vt:i4>5111822</vt:i4>
      </vt:variant>
      <vt:variant>
        <vt:i4>9411</vt:i4>
      </vt:variant>
      <vt:variant>
        <vt:i4>0</vt:i4>
      </vt:variant>
      <vt:variant>
        <vt:i4>5</vt:i4>
      </vt:variant>
      <vt:variant>
        <vt:lpwstr>http://www.3gpp.org/ftp/TSG_RAN/WG5_Test_ex-T1/TTCN/TTCN_CRs/2020/Docs/R5s201274.zip</vt:lpwstr>
      </vt:variant>
      <vt:variant>
        <vt:lpwstr/>
      </vt:variant>
      <vt:variant>
        <vt:i4>4784142</vt:i4>
      </vt:variant>
      <vt:variant>
        <vt:i4>9408</vt:i4>
      </vt:variant>
      <vt:variant>
        <vt:i4>0</vt:i4>
      </vt:variant>
      <vt:variant>
        <vt:i4>5</vt:i4>
      </vt:variant>
      <vt:variant>
        <vt:lpwstr>http://www.3gpp.org/ftp/TSG_RAN/WG5_Test_ex-T1/TTCN/TTCN_CRs/2020/Docs/R5s201273.zip</vt:lpwstr>
      </vt:variant>
      <vt:variant>
        <vt:lpwstr/>
      </vt:variant>
      <vt:variant>
        <vt:i4>4718606</vt:i4>
      </vt:variant>
      <vt:variant>
        <vt:i4>9405</vt:i4>
      </vt:variant>
      <vt:variant>
        <vt:i4>0</vt:i4>
      </vt:variant>
      <vt:variant>
        <vt:i4>5</vt:i4>
      </vt:variant>
      <vt:variant>
        <vt:lpwstr>http://www.3gpp.org/ftp/TSG_RAN/WG5_Test_ex-T1/TTCN/TTCN_CRs/2020/Docs/R5s201272.zip</vt:lpwstr>
      </vt:variant>
      <vt:variant>
        <vt:lpwstr/>
      </vt:variant>
      <vt:variant>
        <vt:i4>4915214</vt:i4>
      </vt:variant>
      <vt:variant>
        <vt:i4>9402</vt:i4>
      </vt:variant>
      <vt:variant>
        <vt:i4>0</vt:i4>
      </vt:variant>
      <vt:variant>
        <vt:i4>5</vt:i4>
      </vt:variant>
      <vt:variant>
        <vt:lpwstr>http://www.3gpp.org/ftp/TSG_RAN/WG5_Test_ex-T1/TTCN/TTCN_CRs/2020/Docs/R5s201271.zip</vt:lpwstr>
      </vt:variant>
      <vt:variant>
        <vt:lpwstr/>
      </vt:variant>
      <vt:variant>
        <vt:i4>4849678</vt:i4>
      </vt:variant>
      <vt:variant>
        <vt:i4>9399</vt:i4>
      </vt:variant>
      <vt:variant>
        <vt:i4>0</vt:i4>
      </vt:variant>
      <vt:variant>
        <vt:i4>5</vt:i4>
      </vt:variant>
      <vt:variant>
        <vt:lpwstr>http://www.3gpp.org/ftp/TSG_RAN/WG5_Test_ex-T1/TTCN/TTCN_CRs/2020/Docs/R5s201270.zip</vt:lpwstr>
      </vt:variant>
      <vt:variant>
        <vt:lpwstr/>
      </vt:variant>
      <vt:variant>
        <vt:i4>4390927</vt:i4>
      </vt:variant>
      <vt:variant>
        <vt:i4>9396</vt:i4>
      </vt:variant>
      <vt:variant>
        <vt:i4>0</vt:i4>
      </vt:variant>
      <vt:variant>
        <vt:i4>5</vt:i4>
      </vt:variant>
      <vt:variant>
        <vt:lpwstr>http://www.3gpp.org/ftp/TSG_RAN/WG5_Test_ex-T1/TTCN/TTCN_CRs/2020/Docs/R5s201269.zip</vt:lpwstr>
      </vt:variant>
      <vt:variant>
        <vt:lpwstr/>
      </vt:variant>
      <vt:variant>
        <vt:i4>4325391</vt:i4>
      </vt:variant>
      <vt:variant>
        <vt:i4>9393</vt:i4>
      </vt:variant>
      <vt:variant>
        <vt:i4>0</vt:i4>
      </vt:variant>
      <vt:variant>
        <vt:i4>5</vt:i4>
      </vt:variant>
      <vt:variant>
        <vt:lpwstr>http://www.3gpp.org/ftp/TSG_RAN/WG5_Test_ex-T1/TTCN/TTCN_CRs/2020/Docs/R5s201268.zip</vt:lpwstr>
      </vt:variant>
      <vt:variant>
        <vt:lpwstr/>
      </vt:variant>
      <vt:variant>
        <vt:i4>5046287</vt:i4>
      </vt:variant>
      <vt:variant>
        <vt:i4>9390</vt:i4>
      </vt:variant>
      <vt:variant>
        <vt:i4>0</vt:i4>
      </vt:variant>
      <vt:variant>
        <vt:i4>5</vt:i4>
      </vt:variant>
      <vt:variant>
        <vt:lpwstr>http://www.3gpp.org/ftp/TSG_RAN/WG5_Test_ex-T1/TTCN/TTCN_CRs/2020/Docs/R5s201267.zip</vt:lpwstr>
      </vt:variant>
      <vt:variant>
        <vt:lpwstr/>
      </vt:variant>
      <vt:variant>
        <vt:i4>4980751</vt:i4>
      </vt:variant>
      <vt:variant>
        <vt:i4>9387</vt:i4>
      </vt:variant>
      <vt:variant>
        <vt:i4>0</vt:i4>
      </vt:variant>
      <vt:variant>
        <vt:i4>5</vt:i4>
      </vt:variant>
      <vt:variant>
        <vt:lpwstr>http://www.3gpp.org/ftp/TSG_RAN/WG5_Test_ex-T1/TTCN/TTCN_CRs/2020/Docs/R5s201266.zip</vt:lpwstr>
      </vt:variant>
      <vt:variant>
        <vt:lpwstr/>
      </vt:variant>
      <vt:variant>
        <vt:i4>5177359</vt:i4>
      </vt:variant>
      <vt:variant>
        <vt:i4>9384</vt:i4>
      </vt:variant>
      <vt:variant>
        <vt:i4>0</vt:i4>
      </vt:variant>
      <vt:variant>
        <vt:i4>5</vt:i4>
      </vt:variant>
      <vt:variant>
        <vt:lpwstr>http://www.3gpp.org/ftp/TSG_RAN/WG5_Test_ex-T1/TTCN/TTCN_CRs/2020/Docs/R5s201265.zip</vt:lpwstr>
      </vt:variant>
      <vt:variant>
        <vt:lpwstr/>
      </vt:variant>
      <vt:variant>
        <vt:i4>5111823</vt:i4>
      </vt:variant>
      <vt:variant>
        <vt:i4>9381</vt:i4>
      </vt:variant>
      <vt:variant>
        <vt:i4>0</vt:i4>
      </vt:variant>
      <vt:variant>
        <vt:i4>5</vt:i4>
      </vt:variant>
      <vt:variant>
        <vt:lpwstr>http://www.3gpp.org/ftp/TSG_RAN/WG5_Test_ex-T1/TTCN/TTCN_CRs/2020/Docs/R5s201264.zip</vt:lpwstr>
      </vt:variant>
      <vt:variant>
        <vt:lpwstr/>
      </vt:variant>
      <vt:variant>
        <vt:i4>4915211</vt:i4>
      </vt:variant>
      <vt:variant>
        <vt:i4>9378</vt:i4>
      </vt:variant>
      <vt:variant>
        <vt:i4>0</vt:i4>
      </vt:variant>
      <vt:variant>
        <vt:i4>5</vt:i4>
      </vt:variant>
      <vt:variant>
        <vt:lpwstr>http://www.3gpp.org/ftp/TSG_RAN/WG5_Test_ex-T1/TTCN/TTCN_CRs/2020/Docs/R5s201221.zip</vt:lpwstr>
      </vt:variant>
      <vt:variant>
        <vt:lpwstr/>
      </vt:variant>
      <vt:variant>
        <vt:i4>4849675</vt:i4>
      </vt:variant>
      <vt:variant>
        <vt:i4>9375</vt:i4>
      </vt:variant>
      <vt:variant>
        <vt:i4>0</vt:i4>
      </vt:variant>
      <vt:variant>
        <vt:i4>5</vt:i4>
      </vt:variant>
      <vt:variant>
        <vt:lpwstr>http://www.3gpp.org/ftp/TSG_RAN/WG5_Test_ex-T1/TTCN/TTCN_CRs/2020/Docs/R5s201220.zip</vt:lpwstr>
      </vt:variant>
      <vt:variant>
        <vt:lpwstr/>
      </vt:variant>
      <vt:variant>
        <vt:i4>4390920</vt:i4>
      </vt:variant>
      <vt:variant>
        <vt:i4>9372</vt:i4>
      </vt:variant>
      <vt:variant>
        <vt:i4>0</vt:i4>
      </vt:variant>
      <vt:variant>
        <vt:i4>5</vt:i4>
      </vt:variant>
      <vt:variant>
        <vt:lpwstr>http://www.3gpp.org/ftp/TSG_RAN/WG5_Test_ex-T1/TTCN/TTCN_CRs/2020/Docs/R5s201219.zip</vt:lpwstr>
      </vt:variant>
      <vt:variant>
        <vt:lpwstr/>
      </vt:variant>
      <vt:variant>
        <vt:i4>5046280</vt:i4>
      </vt:variant>
      <vt:variant>
        <vt:i4>9369</vt:i4>
      </vt:variant>
      <vt:variant>
        <vt:i4>0</vt:i4>
      </vt:variant>
      <vt:variant>
        <vt:i4>5</vt:i4>
      </vt:variant>
      <vt:variant>
        <vt:lpwstr>http://www.3gpp.org/ftp/TSG_RAN/WG5_Test_ex-T1/TTCN/TTCN_CRs/2020/Docs/R5s201217.zip</vt:lpwstr>
      </vt:variant>
      <vt:variant>
        <vt:lpwstr/>
      </vt:variant>
      <vt:variant>
        <vt:i4>4980744</vt:i4>
      </vt:variant>
      <vt:variant>
        <vt:i4>9366</vt:i4>
      </vt:variant>
      <vt:variant>
        <vt:i4>0</vt:i4>
      </vt:variant>
      <vt:variant>
        <vt:i4>5</vt:i4>
      </vt:variant>
      <vt:variant>
        <vt:lpwstr>http://www.3gpp.org/ftp/TSG_RAN/WG5_Test_ex-T1/TTCN/TTCN_CRs/2020/Docs/R5s201216.zip</vt:lpwstr>
      </vt:variant>
      <vt:variant>
        <vt:lpwstr/>
      </vt:variant>
      <vt:variant>
        <vt:i4>5177352</vt:i4>
      </vt:variant>
      <vt:variant>
        <vt:i4>9363</vt:i4>
      </vt:variant>
      <vt:variant>
        <vt:i4>0</vt:i4>
      </vt:variant>
      <vt:variant>
        <vt:i4>5</vt:i4>
      </vt:variant>
      <vt:variant>
        <vt:lpwstr>http://www.3gpp.org/ftp/TSG_RAN/WG5_Test_ex-T1/TTCN/TTCN_CRs/2020/Docs/R5s201215.zip</vt:lpwstr>
      </vt:variant>
      <vt:variant>
        <vt:lpwstr/>
      </vt:variant>
      <vt:variant>
        <vt:i4>5111816</vt:i4>
      </vt:variant>
      <vt:variant>
        <vt:i4>9360</vt:i4>
      </vt:variant>
      <vt:variant>
        <vt:i4>0</vt:i4>
      </vt:variant>
      <vt:variant>
        <vt:i4>5</vt:i4>
      </vt:variant>
      <vt:variant>
        <vt:lpwstr>http://www.3gpp.org/ftp/TSG_RAN/WG5_Test_ex-T1/TTCN/TTCN_CRs/2020/Docs/R5s201214.zip</vt:lpwstr>
      </vt:variant>
      <vt:variant>
        <vt:lpwstr/>
      </vt:variant>
      <vt:variant>
        <vt:i4>4784136</vt:i4>
      </vt:variant>
      <vt:variant>
        <vt:i4>9357</vt:i4>
      </vt:variant>
      <vt:variant>
        <vt:i4>0</vt:i4>
      </vt:variant>
      <vt:variant>
        <vt:i4>5</vt:i4>
      </vt:variant>
      <vt:variant>
        <vt:lpwstr>http://www.3gpp.org/ftp/TSG_RAN/WG5_Test_ex-T1/TTCN/TTCN_CRs/2020/Docs/R5s201213.zip</vt:lpwstr>
      </vt:variant>
      <vt:variant>
        <vt:lpwstr/>
      </vt:variant>
      <vt:variant>
        <vt:i4>4718600</vt:i4>
      </vt:variant>
      <vt:variant>
        <vt:i4>9354</vt:i4>
      </vt:variant>
      <vt:variant>
        <vt:i4>0</vt:i4>
      </vt:variant>
      <vt:variant>
        <vt:i4>5</vt:i4>
      </vt:variant>
      <vt:variant>
        <vt:lpwstr>http://www.3gpp.org/ftp/TSG_RAN/WG5_Test_ex-T1/TTCN/TTCN_CRs/2020/Docs/R5s201212.zip</vt:lpwstr>
      </vt:variant>
      <vt:variant>
        <vt:lpwstr/>
      </vt:variant>
      <vt:variant>
        <vt:i4>4915208</vt:i4>
      </vt:variant>
      <vt:variant>
        <vt:i4>9351</vt:i4>
      </vt:variant>
      <vt:variant>
        <vt:i4>0</vt:i4>
      </vt:variant>
      <vt:variant>
        <vt:i4>5</vt:i4>
      </vt:variant>
      <vt:variant>
        <vt:lpwstr>http://www.3gpp.org/ftp/TSG_RAN/WG5_Test_ex-T1/TTCN/TTCN_CRs/2020/Docs/R5s201211.zip</vt:lpwstr>
      </vt:variant>
      <vt:variant>
        <vt:lpwstr/>
      </vt:variant>
      <vt:variant>
        <vt:i4>4849672</vt:i4>
      </vt:variant>
      <vt:variant>
        <vt:i4>9348</vt:i4>
      </vt:variant>
      <vt:variant>
        <vt:i4>0</vt:i4>
      </vt:variant>
      <vt:variant>
        <vt:i4>5</vt:i4>
      </vt:variant>
      <vt:variant>
        <vt:lpwstr>http://www.3gpp.org/ftp/TSG_RAN/WG5_Test_ex-T1/TTCN/TTCN_CRs/2020/Docs/R5s201210.zip</vt:lpwstr>
      </vt:variant>
      <vt:variant>
        <vt:lpwstr/>
      </vt:variant>
      <vt:variant>
        <vt:i4>4390921</vt:i4>
      </vt:variant>
      <vt:variant>
        <vt:i4>9345</vt:i4>
      </vt:variant>
      <vt:variant>
        <vt:i4>0</vt:i4>
      </vt:variant>
      <vt:variant>
        <vt:i4>5</vt:i4>
      </vt:variant>
      <vt:variant>
        <vt:lpwstr>http://www.3gpp.org/ftp/TSG_RAN/WG5_Test_ex-T1/TTCN/TTCN_CRs/2020/Docs/R5s201209.zip</vt:lpwstr>
      </vt:variant>
      <vt:variant>
        <vt:lpwstr/>
      </vt:variant>
      <vt:variant>
        <vt:i4>4325385</vt:i4>
      </vt:variant>
      <vt:variant>
        <vt:i4>9342</vt:i4>
      </vt:variant>
      <vt:variant>
        <vt:i4>0</vt:i4>
      </vt:variant>
      <vt:variant>
        <vt:i4>5</vt:i4>
      </vt:variant>
      <vt:variant>
        <vt:lpwstr>http://www.3gpp.org/ftp/TSG_RAN/WG5_Test_ex-T1/TTCN/TTCN_CRs/2020/Docs/R5s201208.zip</vt:lpwstr>
      </vt:variant>
      <vt:variant>
        <vt:lpwstr/>
      </vt:variant>
      <vt:variant>
        <vt:i4>5046281</vt:i4>
      </vt:variant>
      <vt:variant>
        <vt:i4>9339</vt:i4>
      </vt:variant>
      <vt:variant>
        <vt:i4>0</vt:i4>
      </vt:variant>
      <vt:variant>
        <vt:i4>5</vt:i4>
      </vt:variant>
      <vt:variant>
        <vt:lpwstr>http://www.3gpp.org/ftp/TSG_RAN/WG5_Test_ex-T1/TTCN/TTCN_CRs/2020/Docs/R5s201207.zip</vt:lpwstr>
      </vt:variant>
      <vt:variant>
        <vt:lpwstr/>
      </vt:variant>
      <vt:variant>
        <vt:i4>4980745</vt:i4>
      </vt:variant>
      <vt:variant>
        <vt:i4>9336</vt:i4>
      </vt:variant>
      <vt:variant>
        <vt:i4>0</vt:i4>
      </vt:variant>
      <vt:variant>
        <vt:i4>5</vt:i4>
      </vt:variant>
      <vt:variant>
        <vt:lpwstr>http://www.3gpp.org/ftp/TSG_RAN/WG5_Test_ex-T1/TTCN/TTCN_CRs/2020/Docs/R5s201206.zip</vt:lpwstr>
      </vt:variant>
      <vt:variant>
        <vt:lpwstr/>
      </vt:variant>
      <vt:variant>
        <vt:i4>5177353</vt:i4>
      </vt:variant>
      <vt:variant>
        <vt:i4>9333</vt:i4>
      </vt:variant>
      <vt:variant>
        <vt:i4>0</vt:i4>
      </vt:variant>
      <vt:variant>
        <vt:i4>5</vt:i4>
      </vt:variant>
      <vt:variant>
        <vt:lpwstr>http://www.3gpp.org/ftp/TSG_RAN/WG5_Test_ex-T1/TTCN/TTCN_CRs/2020/Docs/R5s201205.zip</vt:lpwstr>
      </vt:variant>
      <vt:variant>
        <vt:lpwstr/>
      </vt:variant>
      <vt:variant>
        <vt:i4>5111817</vt:i4>
      </vt:variant>
      <vt:variant>
        <vt:i4>9330</vt:i4>
      </vt:variant>
      <vt:variant>
        <vt:i4>0</vt:i4>
      </vt:variant>
      <vt:variant>
        <vt:i4>5</vt:i4>
      </vt:variant>
      <vt:variant>
        <vt:lpwstr>http://www.3gpp.org/ftp/TSG_RAN/WG5_Test_ex-T1/TTCN/TTCN_CRs/2020/Docs/R5s201204.zip</vt:lpwstr>
      </vt:variant>
      <vt:variant>
        <vt:lpwstr/>
      </vt:variant>
      <vt:variant>
        <vt:i4>4784137</vt:i4>
      </vt:variant>
      <vt:variant>
        <vt:i4>9327</vt:i4>
      </vt:variant>
      <vt:variant>
        <vt:i4>0</vt:i4>
      </vt:variant>
      <vt:variant>
        <vt:i4>5</vt:i4>
      </vt:variant>
      <vt:variant>
        <vt:lpwstr>http://www.3gpp.org/ftp/TSG_RAN/WG5_Test_ex-T1/TTCN/TTCN_CRs/2020/Docs/R5s201203.zip</vt:lpwstr>
      </vt:variant>
      <vt:variant>
        <vt:lpwstr/>
      </vt:variant>
      <vt:variant>
        <vt:i4>4718601</vt:i4>
      </vt:variant>
      <vt:variant>
        <vt:i4>9324</vt:i4>
      </vt:variant>
      <vt:variant>
        <vt:i4>0</vt:i4>
      </vt:variant>
      <vt:variant>
        <vt:i4>5</vt:i4>
      </vt:variant>
      <vt:variant>
        <vt:lpwstr>http://www.3gpp.org/ftp/TSG_RAN/WG5_Test_ex-T1/TTCN/TTCN_CRs/2020/Docs/R5s201202.zip</vt:lpwstr>
      </vt:variant>
      <vt:variant>
        <vt:lpwstr/>
      </vt:variant>
      <vt:variant>
        <vt:i4>4915209</vt:i4>
      </vt:variant>
      <vt:variant>
        <vt:i4>9321</vt:i4>
      </vt:variant>
      <vt:variant>
        <vt:i4>0</vt:i4>
      </vt:variant>
      <vt:variant>
        <vt:i4>5</vt:i4>
      </vt:variant>
      <vt:variant>
        <vt:lpwstr>http://www.3gpp.org/ftp/TSG_RAN/WG5_Test_ex-T1/TTCN/TTCN_CRs/2020/Docs/R5s201201.zip</vt:lpwstr>
      </vt:variant>
      <vt:variant>
        <vt:lpwstr/>
      </vt:variant>
      <vt:variant>
        <vt:i4>4849673</vt:i4>
      </vt:variant>
      <vt:variant>
        <vt:i4>9318</vt:i4>
      </vt:variant>
      <vt:variant>
        <vt:i4>0</vt:i4>
      </vt:variant>
      <vt:variant>
        <vt:i4>5</vt:i4>
      </vt:variant>
      <vt:variant>
        <vt:lpwstr>http://www.3gpp.org/ftp/TSG_RAN/WG5_Test_ex-T1/TTCN/TTCN_CRs/2020/Docs/R5s201200.zip</vt:lpwstr>
      </vt:variant>
      <vt:variant>
        <vt:lpwstr/>
      </vt:variant>
      <vt:variant>
        <vt:i4>4194304</vt:i4>
      </vt:variant>
      <vt:variant>
        <vt:i4>9315</vt:i4>
      </vt:variant>
      <vt:variant>
        <vt:i4>0</vt:i4>
      </vt:variant>
      <vt:variant>
        <vt:i4>5</vt:i4>
      </vt:variant>
      <vt:variant>
        <vt:lpwstr>http://www.3gpp.org/ftp/TSG_RAN/WG5_Test_ex-T1/TTCN/TTCN_CRs/2020/Docs/R5s201199.zip</vt:lpwstr>
      </vt:variant>
      <vt:variant>
        <vt:lpwstr/>
      </vt:variant>
      <vt:variant>
        <vt:i4>4259840</vt:i4>
      </vt:variant>
      <vt:variant>
        <vt:i4>9312</vt:i4>
      </vt:variant>
      <vt:variant>
        <vt:i4>0</vt:i4>
      </vt:variant>
      <vt:variant>
        <vt:i4>5</vt:i4>
      </vt:variant>
      <vt:variant>
        <vt:lpwstr>http://www.3gpp.org/ftp/TSG_RAN/WG5_Test_ex-T1/TTCN/TTCN_CRs/2020/Docs/R5s201198.zip</vt:lpwstr>
      </vt:variant>
      <vt:variant>
        <vt:lpwstr/>
      </vt:variant>
      <vt:variant>
        <vt:i4>5111808</vt:i4>
      </vt:variant>
      <vt:variant>
        <vt:i4>9309</vt:i4>
      </vt:variant>
      <vt:variant>
        <vt:i4>0</vt:i4>
      </vt:variant>
      <vt:variant>
        <vt:i4>5</vt:i4>
      </vt:variant>
      <vt:variant>
        <vt:lpwstr>http://www.3gpp.org/ftp/TSG_RAN/WG5_Test_ex-T1/TTCN/TTCN_CRs/2020/Docs/R5s201197.zip</vt:lpwstr>
      </vt:variant>
      <vt:variant>
        <vt:lpwstr/>
      </vt:variant>
      <vt:variant>
        <vt:i4>5177344</vt:i4>
      </vt:variant>
      <vt:variant>
        <vt:i4>9306</vt:i4>
      </vt:variant>
      <vt:variant>
        <vt:i4>0</vt:i4>
      </vt:variant>
      <vt:variant>
        <vt:i4>5</vt:i4>
      </vt:variant>
      <vt:variant>
        <vt:lpwstr>http://www.3gpp.org/ftp/TSG_RAN/WG5_Test_ex-T1/TTCN/TTCN_CRs/2020/Docs/R5s201196.zip</vt:lpwstr>
      </vt:variant>
      <vt:variant>
        <vt:lpwstr/>
      </vt:variant>
      <vt:variant>
        <vt:i4>4980736</vt:i4>
      </vt:variant>
      <vt:variant>
        <vt:i4>9303</vt:i4>
      </vt:variant>
      <vt:variant>
        <vt:i4>0</vt:i4>
      </vt:variant>
      <vt:variant>
        <vt:i4>5</vt:i4>
      </vt:variant>
      <vt:variant>
        <vt:lpwstr>http://www.3gpp.org/ftp/TSG_RAN/WG5_Test_ex-T1/TTCN/TTCN_CRs/2020/Docs/R5s201195.zip</vt:lpwstr>
      </vt:variant>
      <vt:variant>
        <vt:lpwstr/>
      </vt:variant>
      <vt:variant>
        <vt:i4>5046272</vt:i4>
      </vt:variant>
      <vt:variant>
        <vt:i4>9300</vt:i4>
      </vt:variant>
      <vt:variant>
        <vt:i4>0</vt:i4>
      </vt:variant>
      <vt:variant>
        <vt:i4>5</vt:i4>
      </vt:variant>
      <vt:variant>
        <vt:lpwstr>http://www.3gpp.org/ftp/TSG_RAN/WG5_Test_ex-T1/TTCN/TTCN_CRs/2020/Docs/R5s201194.zip</vt:lpwstr>
      </vt:variant>
      <vt:variant>
        <vt:lpwstr/>
      </vt:variant>
      <vt:variant>
        <vt:i4>4849664</vt:i4>
      </vt:variant>
      <vt:variant>
        <vt:i4>9297</vt:i4>
      </vt:variant>
      <vt:variant>
        <vt:i4>0</vt:i4>
      </vt:variant>
      <vt:variant>
        <vt:i4>5</vt:i4>
      </vt:variant>
      <vt:variant>
        <vt:lpwstr>http://www.3gpp.org/ftp/TSG_RAN/WG5_Test_ex-T1/TTCN/TTCN_CRs/2020/Docs/R5s201193.zip</vt:lpwstr>
      </vt:variant>
      <vt:variant>
        <vt:lpwstr/>
      </vt:variant>
      <vt:variant>
        <vt:i4>4915200</vt:i4>
      </vt:variant>
      <vt:variant>
        <vt:i4>9294</vt:i4>
      </vt:variant>
      <vt:variant>
        <vt:i4>0</vt:i4>
      </vt:variant>
      <vt:variant>
        <vt:i4>5</vt:i4>
      </vt:variant>
      <vt:variant>
        <vt:lpwstr>http://www.3gpp.org/ftp/TSG_RAN/WG5_Test_ex-T1/TTCN/TTCN_CRs/2020/Docs/R5s201192.zip</vt:lpwstr>
      </vt:variant>
      <vt:variant>
        <vt:lpwstr/>
      </vt:variant>
      <vt:variant>
        <vt:i4>4718592</vt:i4>
      </vt:variant>
      <vt:variant>
        <vt:i4>9291</vt:i4>
      </vt:variant>
      <vt:variant>
        <vt:i4>0</vt:i4>
      </vt:variant>
      <vt:variant>
        <vt:i4>5</vt:i4>
      </vt:variant>
      <vt:variant>
        <vt:lpwstr>http://www.3gpp.org/ftp/TSG_RAN/WG5_Test_ex-T1/TTCN/TTCN_CRs/2020/Docs/R5s201191.zip</vt:lpwstr>
      </vt:variant>
      <vt:variant>
        <vt:lpwstr/>
      </vt:variant>
      <vt:variant>
        <vt:i4>4784128</vt:i4>
      </vt:variant>
      <vt:variant>
        <vt:i4>9288</vt:i4>
      </vt:variant>
      <vt:variant>
        <vt:i4>0</vt:i4>
      </vt:variant>
      <vt:variant>
        <vt:i4>5</vt:i4>
      </vt:variant>
      <vt:variant>
        <vt:lpwstr>http://www.3gpp.org/ftp/TSG_RAN/WG5_Test_ex-T1/TTCN/TTCN_CRs/2020/Docs/R5s201190.zip</vt:lpwstr>
      </vt:variant>
      <vt:variant>
        <vt:lpwstr/>
      </vt:variant>
      <vt:variant>
        <vt:i4>4194305</vt:i4>
      </vt:variant>
      <vt:variant>
        <vt:i4>9285</vt:i4>
      </vt:variant>
      <vt:variant>
        <vt:i4>0</vt:i4>
      </vt:variant>
      <vt:variant>
        <vt:i4>5</vt:i4>
      </vt:variant>
      <vt:variant>
        <vt:lpwstr>http://www.3gpp.org/ftp/TSG_RAN/WG5_Test_ex-T1/TTCN/TTCN_CRs/2020/Docs/R5s201189.zip</vt:lpwstr>
      </vt:variant>
      <vt:variant>
        <vt:lpwstr/>
      </vt:variant>
      <vt:variant>
        <vt:i4>4259841</vt:i4>
      </vt:variant>
      <vt:variant>
        <vt:i4>9282</vt:i4>
      </vt:variant>
      <vt:variant>
        <vt:i4>0</vt:i4>
      </vt:variant>
      <vt:variant>
        <vt:i4>5</vt:i4>
      </vt:variant>
      <vt:variant>
        <vt:lpwstr>http://www.3gpp.org/ftp/TSG_RAN/WG5_Test_ex-T1/TTCN/TTCN_CRs/2020/Docs/R5s201188.zip</vt:lpwstr>
      </vt:variant>
      <vt:variant>
        <vt:lpwstr/>
      </vt:variant>
      <vt:variant>
        <vt:i4>5111809</vt:i4>
      </vt:variant>
      <vt:variant>
        <vt:i4>9279</vt:i4>
      </vt:variant>
      <vt:variant>
        <vt:i4>0</vt:i4>
      </vt:variant>
      <vt:variant>
        <vt:i4>5</vt:i4>
      </vt:variant>
      <vt:variant>
        <vt:lpwstr>http://www.3gpp.org/ftp/TSG_RAN/WG5_Test_ex-T1/TTCN/TTCN_CRs/2020/Docs/R5s201187.zip</vt:lpwstr>
      </vt:variant>
      <vt:variant>
        <vt:lpwstr/>
      </vt:variant>
      <vt:variant>
        <vt:i4>4849665</vt:i4>
      </vt:variant>
      <vt:variant>
        <vt:i4>9276</vt:i4>
      </vt:variant>
      <vt:variant>
        <vt:i4>0</vt:i4>
      </vt:variant>
      <vt:variant>
        <vt:i4>5</vt:i4>
      </vt:variant>
      <vt:variant>
        <vt:lpwstr>http://www.3gpp.org/ftp/TSG_RAN/WG5_Test_ex-T1/TTCN/TTCN_CRs/2020/Docs/R5s201183.zip</vt:lpwstr>
      </vt:variant>
      <vt:variant>
        <vt:lpwstr/>
      </vt:variant>
      <vt:variant>
        <vt:i4>4915201</vt:i4>
      </vt:variant>
      <vt:variant>
        <vt:i4>9273</vt:i4>
      </vt:variant>
      <vt:variant>
        <vt:i4>0</vt:i4>
      </vt:variant>
      <vt:variant>
        <vt:i4>5</vt:i4>
      </vt:variant>
      <vt:variant>
        <vt:lpwstr>http://www.3gpp.org/ftp/TSG_RAN/WG5_Test_ex-T1/TTCN/TTCN_CRs/2020/Docs/R5s201182.zip</vt:lpwstr>
      </vt:variant>
      <vt:variant>
        <vt:lpwstr/>
      </vt:variant>
      <vt:variant>
        <vt:i4>4718593</vt:i4>
      </vt:variant>
      <vt:variant>
        <vt:i4>9270</vt:i4>
      </vt:variant>
      <vt:variant>
        <vt:i4>0</vt:i4>
      </vt:variant>
      <vt:variant>
        <vt:i4>5</vt:i4>
      </vt:variant>
      <vt:variant>
        <vt:lpwstr>http://www.3gpp.org/ftp/TSG_RAN/WG5_Test_ex-T1/TTCN/TTCN_CRs/2020/Docs/R5s201181.zip</vt:lpwstr>
      </vt:variant>
      <vt:variant>
        <vt:lpwstr/>
      </vt:variant>
      <vt:variant>
        <vt:i4>4784129</vt:i4>
      </vt:variant>
      <vt:variant>
        <vt:i4>9267</vt:i4>
      </vt:variant>
      <vt:variant>
        <vt:i4>0</vt:i4>
      </vt:variant>
      <vt:variant>
        <vt:i4>5</vt:i4>
      </vt:variant>
      <vt:variant>
        <vt:lpwstr>http://www.3gpp.org/ftp/TSG_RAN/WG5_Test_ex-T1/TTCN/TTCN_CRs/2020/Docs/R5s201180.zip</vt:lpwstr>
      </vt:variant>
      <vt:variant>
        <vt:lpwstr/>
      </vt:variant>
      <vt:variant>
        <vt:i4>5111822</vt:i4>
      </vt:variant>
      <vt:variant>
        <vt:i4>9264</vt:i4>
      </vt:variant>
      <vt:variant>
        <vt:i4>0</vt:i4>
      </vt:variant>
      <vt:variant>
        <vt:i4>5</vt:i4>
      </vt:variant>
      <vt:variant>
        <vt:lpwstr>http://www.3gpp.org/ftp/TSG_RAN/WG5_Test_ex-T1/TTCN/TTCN_CRs/2020/Docs/R5s201177.zip</vt:lpwstr>
      </vt:variant>
      <vt:variant>
        <vt:lpwstr/>
      </vt:variant>
      <vt:variant>
        <vt:i4>5046286</vt:i4>
      </vt:variant>
      <vt:variant>
        <vt:i4>9261</vt:i4>
      </vt:variant>
      <vt:variant>
        <vt:i4>0</vt:i4>
      </vt:variant>
      <vt:variant>
        <vt:i4>5</vt:i4>
      </vt:variant>
      <vt:variant>
        <vt:lpwstr>http://www.3gpp.org/ftp/TSG_RAN/WG5_Test_ex-T1/TTCN/TTCN_CRs/2020/Docs/R5s201174.zip</vt:lpwstr>
      </vt:variant>
      <vt:variant>
        <vt:lpwstr/>
      </vt:variant>
      <vt:variant>
        <vt:i4>4849678</vt:i4>
      </vt:variant>
      <vt:variant>
        <vt:i4>9258</vt:i4>
      </vt:variant>
      <vt:variant>
        <vt:i4>0</vt:i4>
      </vt:variant>
      <vt:variant>
        <vt:i4>5</vt:i4>
      </vt:variant>
      <vt:variant>
        <vt:lpwstr>http://www.3gpp.org/ftp/TSG_RAN/WG5_Test_ex-T1/TTCN/TTCN_CRs/2020/Docs/R5s201173.zip</vt:lpwstr>
      </vt:variant>
      <vt:variant>
        <vt:lpwstr/>
      </vt:variant>
      <vt:variant>
        <vt:i4>4915214</vt:i4>
      </vt:variant>
      <vt:variant>
        <vt:i4>9255</vt:i4>
      </vt:variant>
      <vt:variant>
        <vt:i4>0</vt:i4>
      </vt:variant>
      <vt:variant>
        <vt:i4>5</vt:i4>
      </vt:variant>
      <vt:variant>
        <vt:lpwstr>http://www.3gpp.org/ftp/TSG_RAN/WG5_Test_ex-T1/TTCN/TTCN_CRs/2020/Docs/R5s201172.zip</vt:lpwstr>
      </vt:variant>
      <vt:variant>
        <vt:lpwstr/>
      </vt:variant>
      <vt:variant>
        <vt:i4>4718606</vt:i4>
      </vt:variant>
      <vt:variant>
        <vt:i4>9252</vt:i4>
      </vt:variant>
      <vt:variant>
        <vt:i4>0</vt:i4>
      </vt:variant>
      <vt:variant>
        <vt:i4>5</vt:i4>
      </vt:variant>
      <vt:variant>
        <vt:lpwstr>http://www.3gpp.org/ftp/TSG_RAN/WG5_Test_ex-T1/TTCN/TTCN_CRs/2020/Docs/R5s201171.zip</vt:lpwstr>
      </vt:variant>
      <vt:variant>
        <vt:lpwstr/>
      </vt:variant>
      <vt:variant>
        <vt:i4>4784142</vt:i4>
      </vt:variant>
      <vt:variant>
        <vt:i4>9249</vt:i4>
      </vt:variant>
      <vt:variant>
        <vt:i4>0</vt:i4>
      </vt:variant>
      <vt:variant>
        <vt:i4>5</vt:i4>
      </vt:variant>
      <vt:variant>
        <vt:lpwstr>http://www.3gpp.org/ftp/TSG_RAN/WG5_Test_ex-T1/TTCN/TTCN_CRs/2020/Docs/R5s201170.zip</vt:lpwstr>
      </vt:variant>
      <vt:variant>
        <vt:lpwstr/>
      </vt:variant>
      <vt:variant>
        <vt:i4>4194319</vt:i4>
      </vt:variant>
      <vt:variant>
        <vt:i4>9246</vt:i4>
      </vt:variant>
      <vt:variant>
        <vt:i4>0</vt:i4>
      </vt:variant>
      <vt:variant>
        <vt:i4>5</vt:i4>
      </vt:variant>
      <vt:variant>
        <vt:lpwstr>http://www.3gpp.org/ftp/TSG_RAN/WG5_Test_ex-T1/TTCN/TTCN_CRs/2020/Docs/R5s201169.zip</vt:lpwstr>
      </vt:variant>
      <vt:variant>
        <vt:lpwstr/>
      </vt:variant>
      <vt:variant>
        <vt:i4>4259855</vt:i4>
      </vt:variant>
      <vt:variant>
        <vt:i4>9243</vt:i4>
      </vt:variant>
      <vt:variant>
        <vt:i4>0</vt:i4>
      </vt:variant>
      <vt:variant>
        <vt:i4>5</vt:i4>
      </vt:variant>
      <vt:variant>
        <vt:lpwstr>http://www.3gpp.org/ftp/TSG_RAN/WG5_Test_ex-T1/TTCN/TTCN_CRs/2020/Docs/R5s201168.zip</vt:lpwstr>
      </vt:variant>
      <vt:variant>
        <vt:lpwstr/>
      </vt:variant>
      <vt:variant>
        <vt:i4>5111823</vt:i4>
      </vt:variant>
      <vt:variant>
        <vt:i4>9240</vt:i4>
      </vt:variant>
      <vt:variant>
        <vt:i4>0</vt:i4>
      </vt:variant>
      <vt:variant>
        <vt:i4>5</vt:i4>
      </vt:variant>
      <vt:variant>
        <vt:lpwstr>http://www.3gpp.org/ftp/TSG_RAN/WG5_Test_ex-T1/TTCN/TTCN_CRs/2020/Docs/R5s201167.zip</vt:lpwstr>
      </vt:variant>
      <vt:variant>
        <vt:lpwstr/>
      </vt:variant>
      <vt:variant>
        <vt:i4>5177359</vt:i4>
      </vt:variant>
      <vt:variant>
        <vt:i4>9237</vt:i4>
      </vt:variant>
      <vt:variant>
        <vt:i4>0</vt:i4>
      </vt:variant>
      <vt:variant>
        <vt:i4>5</vt:i4>
      </vt:variant>
      <vt:variant>
        <vt:lpwstr>http://www.3gpp.org/ftp/TSG_RAN/WG5_Test_ex-T1/TTCN/TTCN_CRs/2020/Docs/R5s201166.zip</vt:lpwstr>
      </vt:variant>
      <vt:variant>
        <vt:lpwstr/>
      </vt:variant>
      <vt:variant>
        <vt:i4>4980751</vt:i4>
      </vt:variant>
      <vt:variant>
        <vt:i4>9234</vt:i4>
      </vt:variant>
      <vt:variant>
        <vt:i4>0</vt:i4>
      </vt:variant>
      <vt:variant>
        <vt:i4>5</vt:i4>
      </vt:variant>
      <vt:variant>
        <vt:lpwstr>http://www.3gpp.org/ftp/TSG_RAN/WG5_Test_ex-T1/TTCN/TTCN_CRs/2020/Docs/R5s201165.zip</vt:lpwstr>
      </vt:variant>
      <vt:variant>
        <vt:lpwstr/>
      </vt:variant>
      <vt:variant>
        <vt:i4>5046287</vt:i4>
      </vt:variant>
      <vt:variant>
        <vt:i4>9231</vt:i4>
      </vt:variant>
      <vt:variant>
        <vt:i4>0</vt:i4>
      </vt:variant>
      <vt:variant>
        <vt:i4>5</vt:i4>
      </vt:variant>
      <vt:variant>
        <vt:lpwstr>http://www.3gpp.org/ftp/TSG_RAN/WG5_Test_ex-T1/TTCN/TTCN_CRs/2020/Docs/R5s201164.zip</vt:lpwstr>
      </vt:variant>
      <vt:variant>
        <vt:lpwstr/>
      </vt:variant>
      <vt:variant>
        <vt:i4>4849679</vt:i4>
      </vt:variant>
      <vt:variant>
        <vt:i4>9228</vt:i4>
      </vt:variant>
      <vt:variant>
        <vt:i4>0</vt:i4>
      </vt:variant>
      <vt:variant>
        <vt:i4>5</vt:i4>
      </vt:variant>
      <vt:variant>
        <vt:lpwstr>http://www.3gpp.org/ftp/TSG_RAN/WG5_Test_ex-T1/TTCN/TTCN_CRs/2020/Docs/R5s201163.zip</vt:lpwstr>
      </vt:variant>
      <vt:variant>
        <vt:lpwstr/>
      </vt:variant>
      <vt:variant>
        <vt:i4>4915215</vt:i4>
      </vt:variant>
      <vt:variant>
        <vt:i4>9225</vt:i4>
      </vt:variant>
      <vt:variant>
        <vt:i4>0</vt:i4>
      </vt:variant>
      <vt:variant>
        <vt:i4>5</vt:i4>
      </vt:variant>
      <vt:variant>
        <vt:lpwstr>http://www.3gpp.org/ftp/TSG_RAN/WG5_Test_ex-T1/TTCN/TTCN_CRs/2020/Docs/R5s201162.zip</vt:lpwstr>
      </vt:variant>
      <vt:variant>
        <vt:lpwstr/>
      </vt:variant>
      <vt:variant>
        <vt:i4>4718607</vt:i4>
      </vt:variant>
      <vt:variant>
        <vt:i4>9222</vt:i4>
      </vt:variant>
      <vt:variant>
        <vt:i4>0</vt:i4>
      </vt:variant>
      <vt:variant>
        <vt:i4>5</vt:i4>
      </vt:variant>
      <vt:variant>
        <vt:lpwstr>http://www.3gpp.org/ftp/TSG_RAN/WG5_Test_ex-T1/TTCN/TTCN_CRs/2020/Docs/R5s201161.zip</vt:lpwstr>
      </vt:variant>
      <vt:variant>
        <vt:lpwstr/>
      </vt:variant>
      <vt:variant>
        <vt:i4>4784143</vt:i4>
      </vt:variant>
      <vt:variant>
        <vt:i4>9219</vt:i4>
      </vt:variant>
      <vt:variant>
        <vt:i4>0</vt:i4>
      </vt:variant>
      <vt:variant>
        <vt:i4>5</vt:i4>
      </vt:variant>
      <vt:variant>
        <vt:lpwstr>http://www.3gpp.org/ftp/TSG_RAN/WG5_Test_ex-T1/TTCN/TTCN_CRs/2020/Docs/R5s201160.zip</vt:lpwstr>
      </vt:variant>
      <vt:variant>
        <vt:lpwstr/>
      </vt:variant>
      <vt:variant>
        <vt:i4>4194316</vt:i4>
      </vt:variant>
      <vt:variant>
        <vt:i4>9216</vt:i4>
      </vt:variant>
      <vt:variant>
        <vt:i4>0</vt:i4>
      </vt:variant>
      <vt:variant>
        <vt:i4>5</vt:i4>
      </vt:variant>
      <vt:variant>
        <vt:lpwstr>http://www.3gpp.org/ftp/TSG_RAN/WG5_Test_ex-T1/TTCN/TTCN_CRs/2020/Docs/R5s201159.zip</vt:lpwstr>
      </vt:variant>
      <vt:variant>
        <vt:lpwstr/>
      </vt:variant>
      <vt:variant>
        <vt:i4>4259852</vt:i4>
      </vt:variant>
      <vt:variant>
        <vt:i4>9213</vt:i4>
      </vt:variant>
      <vt:variant>
        <vt:i4>0</vt:i4>
      </vt:variant>
      <vt:variant>
        <vt:i4>5</vt:i4>
      </vt:variant>
      <vt:variant>
        <vt:lpwstr>http://www.3gpp.org/ftp/TSG_RAN/WG5_Test_ex-T1/TTCN/TTCN_CRs/2020/Docs/R5s201158.zip</vt:lpwstr>
      </vt:variant>
      <vt:variant>
        <vt:lpwstr/>
      </vt:variant>
      <vt:variant>
        <vt:i4>5177356</vt:i4>
      </vt:variant>
      <vt:variant>
        <vt:i4>9210</vt:i4>
      </vt:variant>
      <vt:variant>
        <vt:i4>0</vt:i4>
      </vt:variant>
      <vt:variant>
        <vt:i4>5</vt:i4>
      </vt:variant>
      <vt:variant>
        <vt:lpwstr>http://www.3gpp.org/ftp/TSG_RAN/WG5_Test_ex-T1/TTCN/TTCN_CRs/2020/Docs/R5s201156.zip</vt:lpwstr>
      </vt:variant>
      <vt:variant>
        <vt:lpwstr/>
      </vt:variant>
      <vt:variant>
        <vt:i4>4784140</vt:i4>
      </vt:variant>
      <vt:variant>
        <vt:i4>9207</vt:i4>
      </vt:variant>
      <vt:variant>
        <vt:i4>0</vt:i4>
      </vt:variant>
      <vt:variant>
        <vt:i4>5</vt:i4>
      </vt:variant>
      <vt:variant>
        <vt:lpwstr>http://www.3gpp.org/ftp/TSG_RAN/WG5_Test_ex-T1/TTCN/TTCN_CRs/2020/Docs/R5s201150.zip</vt:lpwstr>
      </vt:variant>
      <vt:variant>
        <vt:lpwstr/>
      </vt:variant>
      <vt:variant>
        <vt:i4>4259853</vt:i4>
      </vt:variant>
      <vt:variant>
        <vt:i4>9204</vt:i4>
      </vt:variant>
      <vt:variant>
        <vt:i4>0</vt:i4>
      </vt:variant>
      <vt:variant>
        <vt:i4>5</vt:i4>
      </vt:variant>
      <vt:variant>
        <vt:lpwstr>http://www.3gpp.org/ftp/TSG_RAN/WG5_Test_ex-T1/TTCN/TTCN_CRs/2020/Docs/R5s201148.zip</vt:lpwstr>
      </vt:variant>
      <vt:variant>
        <vt:lpwstr/>
      </vt:variant>
      <vt:variant>
        <vt:i4>5177357</vt:i4>
      </vt:variant>
      <vt:variant>
        <vt:i4>9201</vt:i4>
      </vt:variant>
      <vt:variant>
        <vt:i4>0</vt:i4>
      </vt:variant>
      <vt:variant>
        <vt:i4>5</vt:i4>
      </vt:variant>
      <vt:variant>
        <vt:lpwstr>http://www.3gpp.org/ftp/TSG_RAN/WG5_Test_ex-T1/TTCN/TTCN_CRs/2020/Docs/R5s201146.zip</vt:lpwstr>
      </vt:variant>
      <vt:variant>
        <vt:lpwstr/>
      </vt:variant>
      <vt:variant>
        <vt:i4>5046285</vt:i4>
      </vt:variant>
      <vt:variant>
        <vt:i4>9198</vt:i4>
      </vt:variant>
      <vt:variant>
        <vt:i4>0</vt:i4>
      </vt:variant>
      <vt:variant>
        <vt:i4>5</vt:i4>
      </vt:variant>
      <vt:variant>
        <vt:lpwstr>http://www.3gpp.org/ftp/TSG_RAN/WG5_Test_ex-T1/TTCN/TTCN_CRs/2020/Docs/R5s201144.zip</vt:lpwstr>
      </vt:variant>
      <vt:variant>
        <vt:lpwstr/>
      </vt:variant>
      <vt:variant>
        <vt:i4>4849677</vt:i4>
      </vt:variant>
      <vt:variant>
        <vt:i4>9195</vt:i4>
      </vt:variant>
      <vt:variant>
        <vt:i4>0</vt:i4>
      </vt:variant>
      <vt:variant>
        <vt:i4>5</vt:i4>
      </vt:variant>
      <vt:variant>
        <vt:lpwstr>http://www.3gpp.org/ftp/TSG_RAN/WG5_Test_ex-T1/TTCN/TTCN_CRs/2020/Docs/R5s201143.zip</vt:lpwstr>
      </vt:variant>
      <vt:variant>
        <vt:lpwstr/>
      </vt:variant>
      <vt:variant>
        <vt:i4>4915213</vt:i4>
      </vt:variant>
      <vt:variant>
        <vt:i4>9192</vt:i4>
      </vt:variant>
      <vt:variant>
        <vt:i4>0</vt:i4>
      </vt:variant>
      <vt:variant>
        <vt:i4>5</vt:i4>
      </vt:variant>
      <vt:variant>
        <vt:lpwstr>http://www.3gpp.org/ftp/TSG_RAN/WG5_Test_ex-T1/TTCN/TTCN_CRs/2020/Docs/R5s201142.zip</vt:lpwstr>
      </vt:variant>
      <vt:variant>
        <vt:lpwstr/>
      </vt:variant>
      <vt:variant>
        <vt:i4>4718605</vt:i4>
      </vt:variant>
      <vt:variant>
        <vt:i4>9189</vt:i4>
      </vt:variant>
      <vt:variant>
        <vt:i4>0</vt:i4>
      </vt:variant>
      <vt:variant>
        <vt:i4>5</vt:i4>
      </vt:variant>
      <vt:variant>
        <vt:lpwstr>http://www.3gpp.org/ftp/TSG_RAN/WG5_Test_ex-T1/TTCN/TTCN_CRs/2020/Docs/R5s201141.zip</vt:lpwstr>
      </vt:variant>
      <vt:variant>
        <vt:lpwstr/>
      </vt:variant>
      <vt:variant>
        <vt:i4>4194314</vt:i4>
      </vt:variant>
      <vt:variant>
        <vt:i4>9186</vt:i4>
      </vt:variant>
      <vt:variant>
        <vt:i4>0</vt:i4>
      </vt:variant>
      <vt:variant>
        <vt:i4>5</vt:i4>
      </vt:variant>
      <vt:variant>
        <vt:lpwstr>http://www.3gpp.org/ftp/TSG_RAN/WG5_Test_ex-T1/TTCN/TTCN_CRs/2020/Docs/R5s201139.zip</vt:lpwstr>
      </vt:variant>
      <vt:variant>
        <vt:lpwstr/>
      </vt:variant>
      <vt:variant>
        <vt:i4>4259850</vt:i4>
      </vt:variant>
      <vt:variant>
        <vt:i4>9183</vt:i4>
      </vt:variant>
      <vt:variant>
        <vt:i4>0</vt:i4>
      </vt:variant>
      <vt:variant>
        <vt:i4>5</vt:i4>
      </vt:variant>
      <vt:variant>
        <vt:lpwstr>http://www.3gpp.org/ftp/TSG_RAN/WG5_Test_ex-T1/TTCN/TTCN_CRs/2020/Docs/R5s201138.zip</vt:lpwstr>
      </vt:variant>
      <vt:variant>
        <vt:lpwstr/>
      </vt:variant>
      <vt:variant>
        <vt:i4>5177354</vt:i4>
      </vt:variant>
      <vt:variant>
        <vt:i4>9180</vt:i4>
      </vt:variant>
      <vt:variant>
        <vt:i4>0</vt:i4>
      </vt:variant>
      <vt:variant>
        <vt:i4>5</vt:i4>
      </vt:variant>
      <vt:variant>
        <vt:lpwstr>http://www.3gpp.org/ftp/TSG_RAN/WG5_Test_ex-T1/TTCN/TTCN_CRs/2020/Docs/R5s201136.zip</vt:lpwstr>
      </vt:variant>
      <vt:variant>
        <vt:lpwstr/>
      </vt:variant>
      <vt:variant>
        <vt:i4>5046282</vt:i4>
      </vt:variant>
      <vt:variant>
        <vt:i4>9177</vt:i4>
      </vt:variant>
      <vt:variant>
        <vt:i4>0</vt:i4>
      </vt:variant>
      <vt:variant>
        <vt:i4>5</vt:i4>
      </vt:variant>
      <vt:variant>
        <vt:lpwstr>http://www.3gpp.org/ftp/TSG_RAN/WG5_Test_ex-T1/TTCN/TTCN_CRs/2020/Docs/R5s201134.zip</vt:lpwstr>
      </vt:variant>
      <vt:variant>
        <vt:lpwstr/>
      </vt:variant>
      <vt:variant>
        <vt:i4>4915210</vt:i4>
      </vt:variant>
      <vt:variant>
        <vt:i4>9174</vt:i4>
      </vt:variant>
      <vt:variant>
        <vt:i4>0</vt:i4>
      </vt:variant>
      <vt:variant>
        <vt:i4>5</vt:i4>
      </vt:variant>
      <vt:variant>
        <vt:lpwstr>http://www.3gpp.org/ftp/TSG_RAN/WG5_Test_ex-T1/TTCN/TTCN_CRs/2020/Docs/R5s201132.zip</vt:lpwstr>
      </vt:variant>
      <vt:variant>
        <vt:lpwstr/>
      </vt:variant>
      <vt:variant>
        <vt:i4>4194315</vt:i4>
      </vt:variant>
      <vt:variant>
        <vt:i4>9171</vt:i4>
      </vt:variant>
      <vt:variant>
        <vt:i4>0</vt:i4>
      </vt:variant>
      <vt:variant>
        <vt:i4>5</vt:i4>
      </vt:variant>
      <vt:variant>
        <vt:lpwstr>http://www.3gpp.org/ftp/TSG_RAN/WG5_Test_ex-T1/TTCN/TTCN_CRs/2020/Docs/R5s201129.zip</vt:lpwstr>
      </vt:variant>
      <vt:variant>
        <vt:lpwstr/>
      </vt:variant>
      <vt:variant>
        <vt:i4>4259851</vt:i4>
      </vt:variant>
      <vt:variant>
        <vt:i4>9168</vt:i4>
      </vt:variant>
      <vt:variant>
        <vt:i4>0</vt:i4>
      </vt:variant>
      <vt:variant>
        <vt:i4>5</vt:i4>
      </vt:variant>
      <vt:variant>
        <vt:lpwstr>http://www.3gpp.org/ftp/TSG_RAN/WG5_Test_ex-T1/TTCN/TTCN_CRs/2020/Docs/R5s201128.zip</vt:lpwstr>
      </vt:variant>
      <vt:variant>
        <vt:lpwstr/>
      </vt:variant>
      <vt:variant>
        <vt:i4>5111819</vt:i4>
      </vt:variant>
      <vt:variant>
        <vt:i4>9165</vt:i4>
      </vt:variant>
      <vt:variant>
        <vt:i4>0</vt:i4>
      </vt:variant>
      <vt:variant>
        <vt:i4>5</vt:i4>
      </vt:variant>
      <vt:variant>
        <vt:lpwstr>http://www.3gpp.org/ftp/TSG_RAN/WG5_Test_ex-T1/TTCN/TTCN_CRs/2020/Docs/R5s201127.zip</vt:lpwstr>
      </vt:variant>
      <vt:variant>
        <vt:lpwstr/>
      </vt:variant>
      <vt:variant>
        <vt:i4>4980747</vt:i4>
      </vt:variant>
      <vt:variant>
        <vt:i4>9162</vt:i4>
      </vt:variant>
      <vt:variant>
        <vt:i4>0</vt:i4>
      </vt:variant>
      <vt:variant>
        <vt:i4>5</vt:i4>
      </vt:variant>
      <vt:variant>
        <vt:lpwstr>http://www.3gpp.org/ftp/TSG_RAN/WG5_Test_ex-T1/TTCN/TTCN_CRs/2020/Docs/R5s201125.zip</vt:lpwstr>
      </vt:variant>
      <vt:variant>
        <vt:lpwstr/>
      </vt:variant>
      <vt:variant>
        <vt:i4>5046283</vt:i4>
      </vt:variant>
      <vt:variant>
        <vt:i4>9159</vt:i4>
      </vt:variant>
      <vt:variant>
        <vt:i4>0</vt:i4>
      </vt:variant>
      <vt:variant>
        <vt:i4>5</vt:i4>
      </vt:variant>
      <vt:variant>
        <vt:lpwstr>http://www.3gpp.org/ftp/TSG_RAN/WG5_Test_ex-T1/TTCN/TTCN_CRs/2020/Docs/R5s201124.zip</vt:lpwstr>
      </vt:variant>
      <vt:variant>
        <vt:lpwstr/>
      </vt:variant>
      <vt:variant>
        <vt:i4>4718603</vt:i4>
      </vt:variant>
      <vt:variant>
        <vt:i4>9156</vt:i4>
      </vt:variant>
      <vt:variant>
        <vt:i4>0</vt:i4>
      </vt:variant>
      <vt:variant>
        <vt:i4>5</vt:i4>
      </vt:variant>
      <vt:variant>
        <vt:lpwstr>http://www.3gpp.org/ftp/TSG_RAN/WG5_Test_ex-T1/TTCN/TTCN_CRs/2020/Docs/R5s201121.zip</vt:lpwstr>
      </vt:variant>
      <vt:variant>
        <vt:lpwstr/>
      </vt:variant>
      <vt:variant>
        <vt:i4>4784139</vt:i4>
      </vt:variant>
      <vt:variant>
        <vt:i4>9153</vt:i4>
      </vt:variant>
      <vt:variant>
        <vt:i4>0</vt:i4>
      </vt:variant>
      <vt:variant>
        <vt:i4>5</vt:i4>
      </vt:variant>
      <vt:variant>
        <vt:lpwstr>http://www.3gpp.org/ftp/TSG_RAN/WG5_Test_ex-T1/TTCN/TTCN_CRs/2020/Docs/R5s201120.zip</vt:lpwstr>
      </vt:variant>
      <vt:variant>
        <vt:lpwstr/>
      </vt:variant>
      <vt:variant>
        <vt:i4>4259848</vt:i4>
      </vt:variant>
      <vt:variant>
        <vt:i4>9150</vt:i4>
      </vt:variant>
      <vt:variant>
        <vt:i4>0</vt:i4>
      </vt:variant>
      <vt:variant>
        <vt:i4>5</vt:i4>
      </vt:variant>
      <vt:variant>
        <vt:lpwstr>http://www.3gpp.org/ftp/TSG_RAN/WG5_Test_ex-T1/TTCN/TTCN_CRs/2020/Docs/R5s201118.zip</vt:lpwstr>
      </vt:variant>
      <vt:variant>
        <vt:lpwstr/>
      </vt:variant>
      <vt:variant>
        <vt:i4>4980744</vt:i4>
      </vt:variant>
      <vt:variant>
        <vt:i4>9147</vt:i4>
      </vt:variant>
      <vt:variant>
        <vt:i4>0</vt:i4>
      </vt:variant>
      <vt:variant>
        <vt:i4>5</vt:i4>
      </vt:variant>
      <vt:variant>
        <vt:lpwstr>http://www.3gpp.org/ftp/TSG_RAN/WG5_Test_ex-T1/TTCN/TTCN_CRs/2020/Docs/R5s201115.zip</vt:lpwstr>
      </vt:variant>
      <vt:variant>
        <vt:lpwstr/>
      </vt:variant>
      <vt:variant>
        <vt:i4>4849672</vt:i4>
      </vt:variant>
      <vt:variant>
        <vt:i4>9144</vt:i4>
      </vt:variant>
      <vt:variant>
        <vt:i4>0</vt:i4>
      </vt:variant>
      <vt:variant>
        <vt:i4>5</vt:i4>
      </vt:variant>
      <vt:variant>
        <vt:lpwstr>http://www.3gpp.org/ftp/TSG_RAN/WG5_Test_ex-T1/TTCN/TTCN_CRs/2020/Docs/R5s201113.zip</vt:lpwstr>
      </vt:variant>
      <vt:variant>
        <vt:lpwstr/>
      </vt:variant>
      <vt:variant>
        <vt:i4>4915208</vt:i4>
      </vt:variant>
      <vt:variant>
        <vt:i4>9141</vt:i4>
      </vt:variant>
      <vt:variant>
        <vt:i4>0</vt:i4>
      </vt:variant>
      <vt:variant>
        <vt:i4>5</vt:i4>
      </vt:variant>
      <vt:variant>
        <vt:lpwstr>http://www.3gpp.org/ftp/TSG_RAN/WG5_Test_ex-T1/TTCN/TTCN_CRs/2020/Docs/R5s201112.zip</vt:lpwstr>
      </vt:variant>
      <vt:variant>
        <vt:lpwstr/>
      </vt:variant>
      <vt:variant>
        <vt:i4>4718600</vt:i4>
      </vt:variant>
      <vt:variant>
        <vt:i4>9138</vt:i4>
      </vt:variant>
      <vt:variant>
        <vt:i4>0</vt:i4>
      </vt:variant>
      <vt:variant>
        <vt:i4>5</vt:i4>
      </vt:variant>
      <vt:variant>
        <vt:lpwstr>http://www.3gpp.org/ftp/TSG_RAN/WG5_Test_ex-T1/TTCN/TTCN_CRs/2020/Docs/R5s201111.zip</vt:lpwstr>
      </vt:variant>
      <vt:variant>
        <vt:lpwstr/>
      </vt:variant>
      <vt:variant>
        <vt:i4>5177353</vt:i4>
      </vt:variant>
      <vt:variant>
        <vt:i4>9135</vt:i4>
      </vt:variant>
      <vt:variant>
        <vt:i4>0</vt:i4>
      </vt:variant>
      <vt:variant>
        <vt:i4>5</vt:i4>
      </vt:variant>
      <vt:variant>
        <vt:lpwstr>http://www.3gpp.org/ftp/TSG_RAN/WG5_Test_ex-T1/TTCN/TTCN_CRs/2020/Docs/R5s201106.zip</vt:lpwstr>
      </vt:variant>
      <vt:variant>
        <vt:lpwstr/>
      </vt:variant>
      <vt:variant>
        <vt:i4>4849673</vt:i4>
      </vt:variant>
      <vt:variant>
        <vt:i4>9132</vt:i4>
      </vt:variant>
      <vt:variant>
        <vt:i4>0</vt:i4>
      </vt:variant>
      <vt:variant>
        <vt:i4>5</vt:i4>
      </vt:variant>
      <vt:variant>
        <vt:lpwstr>http://www.3gpp.org/ftp/TSG_RAN/WG5_Test_ex-T1/TTCN/TTCN_CRs/2020/Docs/R5s201103.zip</vt:lpwstr>
      </vt:variant>
      <vt:variant>
        <vt:lpwstr/>
      </vt:variant>
      <vt:variant>
        <vt:i4>4915209</vt:i4>
      </vt:variant>
      <vt:variant>
        <vt:i4>9129</vt:i4>
      </vt:variant>
      <vt:variant>
        <vt:i4>0</vt:i4>
      </vt:variant>
      <vt:variant>
        <vt:i4>5</vt:i4>
      </vt:variant>
      <vt:variant>
        <vt:lpwstr>http://www.3gpp.org/ftp/TSG_RAN/WG5_Test_ex-T1/TTCN/TTCN_CRs/2020/Docs/R5s201102.zip</vt:lpwstr>
      </vt:variant>
      <vt:variant>
        <vt:lpwstr/>
      </vt:variant>
      <vt:variant>
        <vt:i4>4259840</vt:i4>
      </vt:variant>
      <vt:variant>
        <vt:i4>9126</vt:i4>
      </vt:variant>
      <vt:variant>
        <vt:i4>0</vt:i4>
      </vt:variant>
      <vt:variant>
        <vt:i4>5</vt:i4>
      </vt:variant>
      <vt:variant>
        <vt:lpwstr>http://www.3gpp.org/ftp/TSG_RAN/WG5_Test_ex-T1/TTCN/TTCN_CRs/2020/Docs/R5s201099.zip</vt:lpwstr>
      </vt:variant>
      <vt:variant>
        <vt:lpwstr/>
      </vt:variant>
      <vt:variant>
        <vt:i4>4194304</vt:i4>
      </vt:variant>
      <vt:variant>
        <vt:i4>9123</vt:i4>
      </vt:variant>
      <vt:variant>
        <vt:i4>0</vt:i4>
      </vt:variant>
      <vt:variant>
        <vt:i4>5</vt:i4>
      </vt:variant>
      <vt:variant>
        <vt:lpwstr>http://www.3gpp.org/ftp/TSG_RAN/WG5_Test_ex-T1/TTCN/TTCN_CRs/2020/Docs/R5s201098.zip</vt:lpwstr>
      </vt:variant>
      <vt:variant>
        <vt:lpwstr/>
      </vt:variant>
      <vt:variant>
        <vt:i4>5111808</vt:i4>
      </vt:variant>
      <vt:variant>
        <vt:i4>9120</vt:i4>
      </vt:variant>
      <vt:variant>
        <vt:i4>0</vt:i4>
      </vt:variant>
      <vt:variant>
        <vt:i4>5</vt:i4>
      </vt:variant>
      <vt:variant>
        <vt:lpwstr>http://www.3gpp.org/ftp/TSG_RAN/WG5_Test_ex-T1/TTCN/TTCN_CRs/2020/Docs/R5s201096.zip</vt:lpwstr>
      </vt:variant>
      <vt:variant>
        <vt:lpwstr/>
      </vt:variant>
      <vt:variant>
        <vt:i4>4784128</vt:i4>
      </vt:variant>
      <vt:variant>
        <vt:i4>9117</vt:i4>
      </vt:variant>
      <vt:variant>
        <vt:i4>0</vt:i4>
      </vt:variant>
      <vt:variant>
        <vt:i4>5</vt:i4>
      </vt:variant>
      <vt:variant>
        <vt:lpwstr>http://www.3gpp.org/ftp/TSG_RAN/WG5_Test_ex-T1/TTCN/TTCN_CRs/2020/Docs/R5s201091.zip</vt:lpwstr>
      </vt:variant>
      <vt:variant>
        <vt:lpwstr/>
      </vt:variant>
      <vt:variant>
        <vt:i4>4718592</vt:i4>
      </vt:variant>
      <vt:variant>
        <vt:i4>9114</vt:i4>
      </vt:variant>
      <vt:variant>
        <vt:i4>0</vt:i4>
      </vt:variant>
      <vt:variant>
        <vt:i4>5</vt:i4>
      </vt:variant>
      <vt:variant>
        <vt:lpwstr>http://www.3gpp.org/ftp/TSG_RAN/WG5_Test_ex-T1/TTCN/TTCN_CRs/2020/Docs/R5s201090.zip</vt:lpwstr>
      </vt:variant>
      <vt:variant>
        <vt:lpwstr/>
      </vt:variant>
      <vt:variant>
        <vt:i4>4259841</vt:i4>
      </vt:variant>
      <vt:variant>
        <vt:i4>9111</vt:i4>
      </vt:variant>
      <vt:variant>
        <vt:i4>0</vt:i4>
      </vt:variant>
      <vt:variant>
        <vt:i4>5</vt:i4>
      </vt:variant>
      <vt:variant>
        <vt:lpwstr>http://www.3gpp.org/ftp/TSG_RAN/WG5_Test_ex-T1/TTCN/TTCN_CRs/2020/Docs/R5s201089.zip</vt:lpwstr>
      </vt:variant>
      <vt:variant>
        <vt:lpwstr/>
      </vt:variant>
      <vt:variant>
        <vt:i4>4194305</vt:i4>
      </vt:variant>
      <vt:variant>
        <vt:i4>9108</vt:i4>
      </vt:variant>
      <vt:variant>
        <vt:i4>0</vt:i4>
      </vt:variant>
      <vt:variant>
        <vt:i4>5</vt:i4>
      </vt:variant>
      <vt:variant>
        <vt:lpwstr>http://www.3gpp.org/ftp/TSG_RAN/WG5_Test_ex-T1/TTCN/TTCN_CRs/2020/Docs/R5s201088.zip</vt:lpwstr>
      </vt:variant>
      <vt:variant>
        <vt:lpwstr/>
      </vt:variant>
      <vt:variant>
        <vt:i4>5046273</vt:i4>
      </vt:variant>
      <vt:variant>
        <vt:i4>9105</vt:i4>
      </vt:variant>
      <vt:variant>
        <vt:i4>0</vt:i4>
      </vt:variant>
      <vt:variant>
        <vt:i4>5</vt:i4>
      </vt:variant>
      <vt:variant>
        <vt:lpwstr>http://www.3gpp.org/ftp/TSG_RAN/WG5_Test_ex-T1/TTCN/TTCN_CRs/2020/Docs/R5s201085.zip</vt:lpwstr>
      </vt:variant>
      <vt:variant>
        <vt:lpwstr/>
      </vt:variant>
      <vt:variant>
        <vt:i4>4849665</vt:i4>
      </vt:variant>
      <vt:variant>
        <vt:i4>9102</vt:i4>
      </vt:variant>
      <vt:variant>
        <vt:i4>0</vt:i4>
      </vt:variant>
      <vt:variant>
        <vt:i4>5</vt:i4>
      </vt:variant>
      <vt:variant>
        <vt:lpwstr>http://www.3gpp.org/ftp/TSG_RAN/WG5_Test_ex-T1/TTCN/TTCN_CRs/2020/Docs/R5s201082.zip</vt:lpwstr>
      </vt:variant>
      <vt:variant>
        <vt:lpwstr/>
      </vt:variant>
      <vt:variant>
        <vt:i4>4718593</vt:i4>
      </vt:variant>
      <vt:variant>
        <vt:i4>9099</vt:i4>
      </vt:variant>
      <vt:variant>
        <vt:i4>0</vt:i4>
      </vt:variant>
      <vt:variant>
        <vt:i4>5</vt:i4>
      </vt:variant>
      <vt:variant>
        <vt:lpwstr>http://www.3gpp.org/ftp/TSG_RAN/WG5_Test_ex-T1/TTCN/TTCN_CRs/2020/Docs/R5s201080.zip</vt:lpwstr>
      </vt:variant>
      <vt:variant>
        <vt:lpwstr/>
      </vt:variant>
      <vt:variant>
        <vt:i4>4259854</vt:i4>
      </vt:variant>
      <vt:variant>
        <vt:i4>9096</vt:i4>
      </vt:variant>
      <vt:variant>
        <vt:i4>0</vt:i4>
      </vt:variant>
      <vt:variant>
        <vt:i4>5</vt:i4>
      </vt:variant>
      <vt:variant>
        <vt:lpwstr>http://www.3gpp.org/ftp/TSG_RAN/WG5_Test_ex-T1/TTCN/TTCN_CRs/2020/Docs/R5s201079.zip</vt:lpwstr>
      </vt:variant>
      <vt:variant>
        <vt:lpwstr/>
      </vt:variant>
      <vt:variant>
        <vt:i4>5177358</vt:i4>
      </vt:variant>
      <vt:variant>
        <vt:i4>9093</vt:i4>
      </vt:variant>
      <vt:variant>
        <vt:i4>0</vt:i4>
      </vt:variant>
      <vt:variant>
        <vt:i4>5</vt:i4>
      </vt:variant>
      <vt:variant>
        <vt:lpwstr>http://www.3gpp.org/ftp/TSG_RAN/WG5_Test_ex-T1/TTCN/TTCN_CRs/2020/Docs/R5s201077.zip</vt:lpwstr>
      </vt:variant>
      <vt:variant>
        <vt:lpwstr/>
      </vt:variant>
      <vt:variant>
        <vt:i4>5111822</vt:i4>
      </vt:variant>
      <vt:variant>
        <vt:i4>9090</vt:i4>
      </vt:variant>
      <vt:variant>
        <vt:i4>0</vt:i4>
      </vt:variant>
      <vt:variant>
        <vt:i4>5</vt:i4>
      </vt:variant>
      <vt:variant>
        <vt:lpwstr>http://www.3gpp.org/ftp/TSG_RAN/WG5_Test_ex-T1/TTCN/TTCN_CRs/2020/Docs/R5s201076.zip</vt:lpwstr>
      </vt:variant>
      <vt:variant>
        <vt:lpwstr/>
      </vt:variant>
      <vt:variant>
        <vt:i4>4849678</vt:i4>
      </vt:variant>
      <vt:variant>
        <vt:i4>9087</vt:i4>
      </vt:variant>
      <vt:variant>
        <vt:i4>0</vt:i4>
      </vt:variant>
      <vt:variant>
        <vt:i4>5</vt:i4>
      </vt:variant>
      <vt:variant>
        <vt:lpwstr>http://www.3gpp.org/ftp/TSG_RAN/WG5_Test_ex-T1/TTCN/TTCN_CRs/2020/Docs/R5s201072.zip</vt:lpwstr>
      </vt:variant>
      <vt:variant>
        <vt:lpwstr/>
      </vt:variant>
      <vt:variant>
        <vt:i4>5177359</vt:i4>
      </vt:variant>
      <vt:variant>
        <vt:i4>9084</vt:i4>
      </vt:variant>
      <vt:variant>
        <vt:i4>0</vt:i4>
      </vt:variant>
      <vt:variant>
        <vt:i4>5</vt:i4>
      </vt:variant>
      <vt:variant>
        <vt:lpwstr>http://www.3gpp.org/ftp/TSG_RAN/WG5_Test_ex-T1/TTCN/TTCN_CRs/2020/Docs/R5s201067.zip</vt:lpwstr>
      </vt:variant>
      <vt:variant>
        <vt:lpwstr/>
      </vt:variant>
      <vt:variant>
        <vt:i4>5111823</vt:i4>
      </vt:variant>
      <vt:variant>
        <vt:i4>9081</vt:i4>
      </vt:variant>
      <vt:variant>
        <vt:i4>0</vt:i4>
      </vt:variant>
      <vt:variant>
        <vt:i4>5</vt:i4>
      </vt:variant>
      <vt:variant>
        <vt:lpwstr>http://www.3gpp.org/ftp/TSG_RAN/WG5_Test_ex-T1/TTCN/TTCN_CRs/2020/Docs/R5s201066.zip</vt:lpwstr>
      </vt:variant>
      <vt:variant>
        <vt:lpwstr/>
      </vt:variant>
      <vt:variant>
        <vt:i4>5046287</vt:i4>
      </vt:variant>
      <vt:variant>
        <vt:i4>9078</vt:i4>
      </vt:variant>
      <vt:variant>
        <vt:i4>0</vt:i4>
      </vt:variant>
      <vt:variant>
        <vt:i4>5</vt:i4>
      </vt:variant>
      <vt:variant>
        <vt:lpwstr>http://www.3gpp.org/ftp/TSG_RAN/WG5_Test_ex-T1/TTCN/TTCN_CRs/2020/Docs/R5s201065.zip</vt:lpwstr>
      </vt:variant>
      <vt:variant>
        <vt:lpwstr/>
      </vt:variant>
      <vt:variant>
        <vt:i4>4915215</vt:i4>
      </vt:variant>
      <vt:variant>
        <vt:i4>9075</vt:i4>
      </vt:variant>
      <vt:variant>
        <vt:i4>0</vt:i4>
      </vt:variant>
      <vt:variant>
        <vt:i4>5</vt:i4>
      </vt:variant>
      <vt:variant>
        <vt:lpwstr>http://www.3gpp.org/ftp/TSG_RAN/WG5_Test_ex-T1/TTCN/TTCN_CRs/2020/Docs/R5s201063.zip</vt:lpwstr>
      </vt:variant>
      <vt:variant>
        <vt:lpwstr/>
      </vt:variant>
      <vt:variant>
        <vt:i4>4849679</vt:i4>
      </vt:variant>
      <vt:variant>
        <vt:i4>9072</vt:i4>
      </vt:variant>
      <vt:variant>
        <vt:i4>0</vt:i4>
      </vt:variant>
      <vt:variant>
        <vt:i4>5</vt:i4>
      </vt:variant>
      <vt:variant>
        <vt:lpwstr>http://www.3gpp.org/ftp/TSG_RAN/WG5_Test_ex-T1/TTCN/TTCN_CRs/2020/Docs/R5s201062.zip</vt:lpwstr>
      </vt:variant>
      <vt:variant>
        <vt:lpwstr/>
      </vt:variant>
      <vt:variant>
        <vt:i4>4784143</vt:i4>
      </vt:variant>
      <vt:variant>
        <vt:i4>9069</vt:i4>
      </vt:variant>
      <vt:variant>
        <vt:i4>0</vt:i4>
      </vt:variant>
      <vt:variant>
        <vt:i4>5</vt:i4>
      </vt:variant>
      <vt:variant>
        <vt:lpwstr>http://www.3gpp.org/ftp/TSG_RAN/WG5_Test_ex-T1/TTCN/TTCN_CRs/2020/Docs/R5s201061.zip</vt:lpwstr>
      </vt:variant>
      <vt:variant>
        <vt:lpwstr/>
      </vt:variant>
      <vt:variant>
        <vt:i4>4718607</vt:i4>
      </vt:variant>
      <vt:variant>
        <vt:i4>9066</vt:i4>
      </vt:variant>
      <vt:variant>
        <vt:i4>0</vt:i4>
      </vt:variant>
      <vt:variant>
        <vt:i4>5</vt:i4>
      </vt:variant>
      <vt:variant>
        <vt:lpwstr>http://www.3gpp.org/ftp/TSG_RAN/WG5_Test_ex-T1/TTCN/TTCN_CRs/2020/Docs/R5s201060.zip</vt:lpwstr>
      </vt:variant>
      <vt:variant>
        <vt:lpwstr/>
      </vt:variant>
      <vt:variant>
        <vt:i4>4980748</vt:i4>
      </vt:variant>
      <vt:variant>
        <vt:i4>9063</vt:i4>
      </vt:variant>
      <vt:variant>
        <vt:i4>0</vt:i4>
      </vt:variant>
      <vt:variant>
        <vt:i4>5</vt:i4>
      </vt:variant>
      <vt:variant>
        <vt:lpwstr>http://www.3gpp.org/ftp/TSG_RAN/WG5_Test_ex-T1/TTCN/TTCN_CRs/2020/Docs/R5s201054.zip</vt:lpwstr>
      </vt:variant>
      <vt:variant>
        <vt:lpwstr/>
      </vt:variant>
      <vt:variant>
        <vt:i4>4915212</vt:i4>
      </vt:variant>
      <vt:variant>
        <vt:i4>9060</vt:i4>
      </vt:variant>
      <vt:variant>
        <vt:i4>0</vt:i4>
      </vt:variant>
      <vt:variant>
        <vt:i4>5</vt:i4>
      </vt:variant>
      <vt:variant>
        <vt:lpwstr>http://www.3gpp.org/ftp/TSG_RAN/WG5_Test_ex-T1/TTCN/TTCN_CRs/2020/Docs/R5s201053.zip</vt:lpwstr>
      </vt:variant>
      <vt:variant>
        <vt:lpwstr/>
      </vt:variant>
      <vt:variant>
        <vt:i4>4849676</vt:i4>
      </vt:variant>
      <vt:variant>
        <vt:i4>9057</vt:i4>
      </vt:variant>
      <vt:variant>
        <vt:i4>0</vt:i4>
      </vt:variant>
      <vt:variant>
        <vt:i4>5</vt:i4>
      </vt:variant>
      <vt:variant>
        <vt:lpwstr>http://www.3gpp.org/ftp/TSG_RAN/WG5_Test_ex-T1/TTCN/TTCN_CRs/2020/Docs/R5s201052.zip</vt:lpwstr>
      </vt:variant>
      <vt:variant>
        <vt:lpwstr/>
      </vt:variant>
      <vt:variant>
        <vt:i4>4259853</vt:i4>
      </vt:variant>
      <vt:variant>
        <vt:i4>9054</vt:i4>
      </vt:variant>
      <vt:variant>
        <vt:i4>0</vt:i4>
      </vt:variant>
      <vt:variant>
        <vt:i4>5</vt:i4>
      </vt:variant>
      <vt:variant>
        <vt:lpwstr>http://www.3gpp.org/ftp/TSG_RAN/WG5_Test_ex-T1/TTCN/TTCN_CRs/2020/Docs/R5s201049.zip</vt:lpwstr>
      </vt:variant>
      <vt:variant>
        <vt:lpwstr/>
      </vt:variant>
      <vt:variant>
        <vt:i4>5177357</vt:i4>
      </vt:variant>
      <vt:variant>
        <vt:i4>9051</vt:i4>
      </vt:variant>
      <vt:variant>
        <vt:i4>0</vt:i4>
      </vt:variant>
      <vt:variant>
        <vt:i4>5</vt:i4>
      </vt:variant>
      <vt:variant>
        <vt:lpwstr>http://www.3gpp.org/ftp/TSG_RAN/WG5_Test_ex-T1/TTCN/TTCN_CRs/2020/Docs/R5s201047.zip</vt:lpwstr>
      </vt:variant>
      <vt:variant>
        <vt:lpwstr/>
      </vt:variant>
      <vt:variant>
        <vt:i4>5111821</vt:i4>
      </vt:variant>
      <vt:variant>
        <vt:i4>9048</vt:i4>
      </vt:variant>
      <vt:variant>
        <vt:i4>0</vt:i4>
      </vt:variant>
      <vt:variant>
        <vt:i4>5</vt:i4>
      </vt:variant>
      <vt:variant>
        <vt:lpwstr>http://www.3gpp.org/ftp/TSG_RAN/WG5_Test_ex-T1/TTCN/TTCN_CRs/2020/Docs/R5s201046.zip</vt:lpwstr>
      </vt:variant>
      <vt:variant>
        <vt:lpwstr/>
      </vt:variant>
      <vt:variant>
        <vt:i4>5046285</vt:i4>
      </vt:variant>
      <vt:variant>
        <vt:i4>9045</vt:i4>
      </vt:variant>
      <vt:variant>
        <vt:i4>0</vt:i4>
      </vt:variant>
      <vt:variant>
        <vt:i4>5</vt:i4>
      </vt:variant>
      <vt:variant>
        <vt:lpwstr>http://www.3gpp.org/ftp/TSG_RAN/WG5_Test_ex-T1/TTCN/TTCN_CRs/2020/Docs/R5s201045.zip</vt:lpwstr>
      </vt:variant>
      <vt:variant>
        <vt:lpwstr/>
      </vt:variant>
      <vt:variant>
        <vt:i4>4980749</vt:i4>
      </vt:variant>
      <vt:variant>
        <vt:i4>9042</vt:i4>
      </vt:variant>
      <vt:variant>
        <vt:i4>0</vt:i4>
      </vt:variant>
      <vt:variant>
        <vt:i4>5</vt:i4>
      </vt:variant>
      <vt:variant>
        <vt:lpwstr>http://www.3gpp.org/ftp/TSG_RAN/WG5_Test_ex-T1/TTCN/TTCN_CRs/2020/Docs/R5s201044.zip</vt:lpwstr>
      </vt:variant>
      <vt:variant>
        <vt:lpwstr/>
      </vt:variant>
      <vt:variant>
        <vt:i4>4915213</vt:i4>
      </vt:variant>
      <vt:variant>
        <vt:i4>9039</vt:i4>
      </vt:variant>
      <vt:variant>
        <vt:i4>0</vt:i4>
      </vt:variant>
      <vt:variant>
        <vt:i4>5</vt:i4>
      </vt:variant>
      <vt:variant>
        <vt:lpwstr>http://www.3gpp.org/ftp/TSG_RAN/WG5_Test_ex-T1/TTCN/TTCN_CRs/2020/Docs/R5s201043.zip</vt:lpwstr>
      </vt:variant>
      <vt:variant>
        <vt:lpwstr/>
      </vt:variant>
      <vt:variant>
        <vt:i4>4784141</vt:i4>
      </vt:variant>
      <vt:variant>
        <vt:i4>9036</vt:i4>
      </vt:variant>
      <vt:variant>
        <vt:i4>0</vt:i4>
      </vt:variant>
      <vt:variant>
        <vt:i4>5</vt:i4>
      </vt:variant>
      <vt:variant>
        <vt:lpwstr>http://www.3gpp.org/ftp/TSG_RAN/WG5_Test_ex-T1/TTCN/TTCN_CRs/2020/Docs/R5s201041.zip</vt:lpwstr>
      </vt:variant>
      <vt:variant>
        <vt:lpwstr/>
      </vt:variant>
      <vt:variant>
        <vt:i4>4259850</vt:i4>
      </vt:variant>
      <vt:variant>
        <vt:i4>9033</vt:i4>
      </vt:variant>
      <vt:variant>
        <vt:i4>0</vt:i4>
      </vt:variant>
      <vt:variant>
        <vt:i4>5</vt:i4>
      </vt:variant>
      <vt:variant>
        <vt:lpwstr>http://www.3gpp.org/ftp/TSG_RAN/WG5_Test_ex-T1/TTCN/TTCN_CRs/2020/Docs/R5s201039.zip</vt:lpwstr>
      </vt:variant>
      <vt:variant>
        <vt:lpwstr/>
      </vt:variant>
      <vt:variant>
        <vt:i4>4194314</vt:i4>
      </vt:variant>
      <vt:variant>
        <vt:i4>9030</vt:i4>
      </vt:variant>
      <vt:variant>
        <vt:i4>0</vt:i4>
      </vt:variant>
      <vt:variant>
        <vt:i4>5</vt:i4>
      </vt:variant>
      <vt:variant>
        <vt:lpwstr>http://www.3gpp.org/ftp/TSG_RAN/WG5_Test_ex-T1/TTCN/TTCN_CRs/2020/Docs/R5s201038.zip</vt:lpwstr>
      </vt:variant>
      <vt:variant>
        <vt:lpwstr/>
      </vt:variant>
      <vt:variant>
        <vt:i4>5177354</vt:i4>
      </vt:variant>
      <vt:variant>
        <vt:i4>9027</vt:i4>
      </vt:variant>
      <vt:variant>
        <vt:i4>0</vt:i4>
      </vt:variant>
      <vt:variant>
        <vt:i4>5</vt:i4>
      </vt:variant>
      <vt:variant>
        <vt:lpwstr>http://www.3gpp.org/ftp/TSG_RAN/WG5_Test_ex-T1/TTCN/TTCN_CRs/2020/Docs/R5s201037.zip</vt:lpwstr>
      </vt:variant>
      <vt:variant>
        <vt:lpwstr/>
      </vt:variant>
      <vt:variant>
        <vt:i4>5111818</vt:i4>
      </vt:variant>
      <vt:variant>
        <vt:i4>9024</vt:i4>
      </vt:variant>
      <vt:variant>
        <vt:i4>0</vt:i4>
      </vt:variant>
      <vt:variant>
        <vt:i4>5</vt:i4>
      </vt:variant>
      <vt:variant>
        <vt:lpwstr>http://www.3gpp.org/ftp/TSG_RAN/WG5_Test_ex-T1/TTCN/TTCN_CRs/2020/Docs/R5s201036.zip</vt:lpwstr>
      </vt:variant>
      <vt:variant>
        <vt:lpwstr/>
      </vt:variant>
      <vt:variant>
        <vt:i4>5046282</vt:i4>
      </vt:variant>
      <vt:variant>
        <vt:i4>9021</vt:i4>
      </vt:variant>
      <vt:variant>
        <vt:i4>0</vt:i4>
      </vt:variant>
      <vt:variant>
        <vt:i4>5</vt:i4>
      </vt:variant>
      <vt:variant>
        <vt:lpwstr>http://www.3gpp.org/ftp/TSG_RAN/WG5_Test_ex-T1/TTCN/TTCN_CRs/2020/Docs/R5s201035.zip</vt:lpwstr>
      </vt:variant>
      <vt:variant>
        <vt:lpwstr/>
      </vt:variant>
      <vt:variant>
        <vt:i4>4980746</vt:i4>
      </vt:variant>
      <vt:variant>
        <vt:i4>9018</vt:i4>
      </vt:variant>
      <vt:variant>
        <vt:i4>0</vt:i4>
      </vt:variant>
      <vt:variant>
        <vt:i4>5</vt:i4>
      </vt:variant>
      <vt:variant>
        <vt:lpwstr>http://www.3gpp.org/ftp/TSG_RAN/WG5_Test_ex-T1/TTCN/TTCN_CRs/2020/Docs/R5s201034.zip</vt:lpwstr>
      </vt:variant>
      <vt:variant>
        <vt:lpwstr/>
      </vt:variant>
      <vt:variant>
        <vt:i4>4849674</vt:i4>
      </vt:variant>
      <vt:variant>
        <vt:i4>9015</vt:i4>
      </vt:variant>
      <vt:variant>
        <vt:i4>0</vt:i4>
      </vt:variant>
      <vt:variant>
        <vt:i4>5</vt:i4>
      </vt:variant>
      <vt:variant>
        <vt:lpwstr>http://www.3gpp.org/ftp/TSG_RAN/WG5_Test_ex-T1/TTCN/TTCN_CRs/2020/Docs/R5s201032.zip</vt:lpwstr>
      </vt:variant>
      <vt:variant>
        <vt:lpwstr/>
      </vt:variant>
      <vt:variant>
        <vt:i4>4784138</vt:i4>
      </vt:variant>
      <vt:variant>
        <vt:i4>9012</vt:i4>
      </vt:variant>
      <vt:variant>
        <vt:i4>0</vt:i4>
      </vt:variant>
      <vt:variant>
        <vt:i4>5</vt:i4>
      </vt:variant>
      <vt:variant>
        <vt:lpwstr>http://www.3gpp.org/ftp/TSG_RAN/WG5_Test_ex-T1/TTCN/TTCN_CRs/2020/Docs/R5s201031.zip</vt:lpwstr>
      </vt:variant>
      <vt:variant>
        <vt:lpwstr/>
      </vt:variant>
      <vt:variant>
        <vt:i4>4718602</vt:i4>
      </vt:variant>
      <vt:variant>
        <vt:i4>9009</vt:i4>
      </vt:variant>
      <vt:variant>
        <vt:i4>0</vt:i4>
      </vt:variant>
      <vt:variant>
        <vt:i4>5</vt:i4>
      </vt:variant>
      <vt:variant>
        <vt:lpwstr>http://www.3gpp.org/ftp/TSG_RAN/WG5_Test_ex-T1/TTCN/TTCN_CRs/2020/Docs/R5s201030.zip</vt:lpwstr>
      </vt:variant>
      <vt:variant>
        <vt:lpwstr/>
      </vt:variant>
      <vt:variant>
        <vt:i4>4194315</vt:i4>
      </vt:variant>
      <vt:variant>
        <vt:i4>9006</vt:i4>
      </vt:variant>
      <vt:variant>
        <vt:i4>0</vt:i4>
      </vt:variant>
      <vt:variant>
        <vt:i4>5</vt:i4>
      </vt:variant>
      <vt:variant>
        <vt:lpwstr>http://www.3gpp.org/ftp/TSG_RAN/WG5_Test_ex-T1/TTCN/TTCN_CRs/2020/Docs/R5s201028.zip</vt:lpwstr>
      </vt:variant>
      <vt:variant>
        <vt:lpwstr/>
      </vt:variant>
      <vt:variant>
        <vt:i4>5046283</vt:i4>
      </vt:variant>
      <vt:variant>
        <vt:i4>9003</vt:i4>
      </vt:variant>
      <vt:variant>
        <vt:i4>0</vt:i4>
      </vt:variant>
      <vt:variant>
        <vt:i4>5</vt:i4>
      </vt:variant>
      <vt:variant>
        <vt:lpwstr>http://www.3gpp.org/ftp/TSG_RAN/WG5_Test_ex-T1/TTCN/TTCN_CRs/2020/Docs/R5s201025.zip</vt:lpwstr>
      </vt:variant>
      <vt:variant>
        <vt:lpwstr/>
      </vt:variant>
      <vt:variant>
        <vt:i4>4915211</vt:i4>
      </vt:variant>
      <vt:variant>
        <vt:i4>9000</vt:i4>
      </vt:variant>
      <vt:variant>
        <vt:i4>0</vt:i4>
      </vt:variant>
      <vt:variant>
        <vt:i4>5</vt:i4>
      </vt:variant>
      <vt:variant>
        <vt:lpwstr>http://www.3gpp.org/ftp/TSG_RAN/WG5_Test_ex-T1/TTCN/TTCN_CRs/2020/Docs/R5s201023.zip</vt:lpwstr>
      </vt:variant>
      <vt:variant>
        <vt:lpwstr/>
      </vt:variant>
      <vt:variant>
        <vt:i4>4849675</vt:i4>
      </vt:variant>
      <vt:variant>
        <vt:i4>8997</vt:i4>
      </vt:variant>
      <vt:variant>
        <vt:i4>0</vt:i4>
      </vt:variant>
      <vt:variant>
        <vt:i4>5</vt:i4>
      </vt:variant>
      <vt:variant>
        <vt:lpwstr>http://www.3gpp.org/ftp/TSG_RAN/WG5_Test_ex-T1/TTCN/TTCN_CRs/2020/Docs/R5s201022.zip</vt:lpwstr>
      </vt:variant>
      <vt:variant>
        <vt:lpwstr/>
      </vt:variant>
      <vt:variant>
        <vt:i4>4784139</vt:i4>
      </vt:variant>
      <vt:variant>
        <vt:i4>8994</vt:i4>
      </vt:variant>
      <vt:variant>
        <vt:i4>0</vt:i4>
      </vt:variant>
      <vt:variant>
        <vt:i4>5</vt:i4>
      </vt:variant>
      <vt:variant>
        <vt:lpwstr>http://www.3gpp.org/ftp/TSG_RAN/WG5_Test_ex-T1/TTCN/TTCN_CRs/2020/Docs/R5s201021.zip</vt:lpwstr>
      </vt:variant>
      <vt:variant>
        <vt:lpwstr/>
      </vt:variant>
      <vt:variant>
        <vt:i4>4718603</vt:i4>
      </vt:variant>
      <vt:variant>
        <vt:i4>8991</vt:i4>
      </vt:variant>
      <vt:variant>
        <vt:i4>0</vt:i4>
      </vt:variant>
      <vt:variant>
        <vt:i4>5</vt:i4>
      </vt:variant>
      <vt:variant>
        <vt:lpwstr>http://www.3gpp.org/ftp/TSG_RAN/WG5_Test_ex-T1/TTCN/TTCN_CRs/2020/Docs/R5s201020.zip</vt:lpwstr>
      </vt:variant>
      <vt:variant>
        <vt:lpwstr/>
      </vt:variant>
      <vt:variant>
        <vt:i4>4259848</vt:i4>
      </vt:variant>
      <vt:variant>
        <vt:i4>8988</vt:i4>
      </vt:variant>
      <vt:variant>
        <vt:i4>0</vt:i4>
      </vt:variant>
      <vt:variant>
        <vt:i4>5</vt:i4>
      </vt:variant>
      <vt:variant>
        <vt:lpwstr>http://www.3gpp.org/ftp/TSG_RAN/WG5_Test_ex-T1/TTCN/TTCN_CRs/2020/Docs/R5s201019.zip</vt:lpwstr>
      </vt:variant>
      <vt:variant>
        <vt:lpwstr/>
      </vt:variant>
      <vt:variant>
        <vt:i4>4194312</vt:i4>
      </vt:variant>
      <vt:variant>
        <vt:i4>8985</vt:i4>
      </vt:variant>
      <vt:variant>
        <vt:i4>0</vt:i4>
      </vt:variant>
      <vt:variant>
        <vt:i4>5</vt:i4>
      </vt:variant>
      <vt:variant>
        <vt:lpwstr>http://www.3gpp.org/ftp/TSG_RAN/WG5_Test_ex-T1/TTCN/TTCN_CRs/2020/Docs/R5s201018.zip</vt:lpwstr>
      </vt:variant>
      <vt:variant>
        <vt:lpwstr/>
      </vt:variant>
      <vt:variant>
        <vt:i4>5177352</vt:i4>
      </vt:variant>
      <vt:variant>
        <vt:i4>8982</vt:i4>
      </vt:variant>
      <vt:variant>
        <vt:i4>0</vt:i4>
      </vt:variant>
      <vt:variant>
        <vt:i4>5</vt:i4>
      </vt:variant>
      <vt:variant>
        <vt:lpwstr>http://www.3gpp.org/ftp/TSG_RAN/WG5_Test_ex-T1/TTCN/TTCN_CRs/2020/Docs/R5s201017.zip</vt:lpwstr>
      </vt:variant>
      <vt:variant>
        <vt:lpwstr/>
      </vt:variant>
      <vt:variant>
        <vt:i4>5046280</vt:i4>
      </vt:variant>
      <vt:variant>
        <vt:i4>8979</vt:i4>
      </vt:variant>
      <vt:variant>
        <vt:i4>0</vt:i4>
      </vt:variant>
      <vt:variant>
        <vt:i4>5</vt:i4>
      </vt:variant>
      <vt:variant>
        <vt:lpwstr>http://www.3gpp.org/ftp/TSG_RAN/WG5_Test_ex-T1/TTCN/TTCN_CRs/2020/Docs/R5s201015.zip</vt:lpwstr>
      </vt:variant>
      <vt:variant>
        <vt:lpwstr/>
      </vt:variant>
      <vt:variant>
        <vt:i4>4980744</vt:i4>
      </vt:variant>
      <vt:variant>
        <vt:i4>8976</vt:i4>
      </vt:variant>
      <vt:variant>
        <vt:i4>0</vt:i4>
      </vt:variant>
      <vt:variant>
        <vt:i4>5</vt:i4>
      </vt:variant>
      <vt:variant>
        <vt:lpwstr>http://www.3gpp.org/ftp/TSG_RAN/WG5_Test_ex-T1/TTCN/TTCN_CRs/2020/Docs/R5s201014.zip</vt:lpwstr>
      </vt:variant>
      <vt:variant>
        <vt:lpwstr/>
      </vt:variant>
      <vt:variant>
        <vt:i4>4915208</vt:i4>
      </vt:variant>
      <vt:variant>
        <vt:i4>8973</vt:i4>
      </vt:variant>
      <vt:variant>
        <vt:i4>0</vt:i4>
      </vt:variant>
      <vt:variant>
        <vt:i4>5</vt:i4>
      </vt:variant>
      <vt:variant>
        <vt:lpwstr>http://www.3gpp.org/ftp/TSG_RAN/WG5_Test_ex-T1/TTCN/TTCN_CRs/2020/Docs/R5s201013.zip</vt:lpwstr>
      </vt:variant>
      <vt:variant>
        <vt:lpwstr/>
      </vt:variant>
      <vt:variant>
        <vt:i4>4849672</vt:i4>
      </vt:variant>
      <vt:variant>
        <vt:i4>8970</vt:i4>
      </vt:variant>
      <vt:variant>
        <vt:i4>0</vt:i4>
      </vt:variant>
      <vt:variant>
        <vt:i4>5</vt:i4>
      </vt:variant>
      <vt:variant>
        <vt:lpwstr>http://www.3gpp.org/ftp/TSG_RAN/WG5_Test_ex-T1/TTCN/TTCN_CRs/2020/Docs/R5s201012.zip</vt:lpwstr>
      </vt:variant>
      <vt:variant>
        <vt:lpwstr/>
      </vt:variant>
      <vt:variant>
        <vt:i4>4784136</vt:i4>
      </vt:variant>
      <vt:variant>
        <vt:i4>8967</vt:i4>
      </vt:variant>
      <vt:variant>
        <vt:i4>0</vt:i4>
      </vt:variant>
      <vt:variant>
        <vt:i4>5</vt:i4>
      </vt:variant>
      <vt:variant>
        <vt:lpwstr>http://www.3gpp.org/ftp/TSG_RAN/WG5_Test_ex-T1/TTCN/TTCN_CRs/2020/Docs/R5s201011.zip</vt:lpwstr>
      </vt:variant>
      <vt:variant>
        <vt:lpwstr/>
      </vt:variant>
      <vt:variant>
        <vt:i4>4718600</vt:i4>
      </vt:variant>
      <vt:variant>
        <vt:i4>8964</vt:i4>
      </vt:variant>
      <vt:variant>
        <vt:i4>0</vt:i4>
      </vt:variant>
      <vt:variant>
        <vt:i4>5</vt:i4>
      </vt:variant>
      <vt:variant>
        <vt:lpwstr>http://www.3gpp.org/ftp/TSG_RAN/WG5_Test_ex-T1/TTCN/TTCN_CRs/2020/Docs/R5s201010.zip</vt:lpwstr>
      </vt:variant>
      <vt:variant>
        <vt:lpwstr/>
      </vt:variant>
      <vt:variant>
        <vt:i4>5177353</vt:i4>
      </vt:variant>
      <vt:variant>
        <vt:i4>8961</vt:i4>
      </vt:variant>
      <vt:variant>
        <vt:i4>0</vt:i4>
      </vt:variant>
      <vt:variant>
        <vt:i4>5</vt:i4>
      </vt:variant>
      <vt:variant>
        <vt:lpwstr>http://www.3gpp.org/ftp/TSG_RAN/WG5_Test_ex-T1/TTCN/TTCN_CRs/2020/Docs/R5s201007.zip</vt:lpwstr>
      </vt:variant>
      <vt:variant>
        <vt:lpwstr/>
      </vt:variant>
      <vt:variant>
        <vt:i4>4980745</vt:i4>
      </vt:variant>
      <vt:variant>
        <vt:i4>8958</vt:i4>
      </vt:variant>
      <vt:variant>
        <vt:i4>0</vt:i4>
      </vt:variant>
      <vt:variant>
        <vt:i4>5</vt:i4>
      </vt:variant>
      <vt:variant>
        <vt:lpwstr>http://www.3gpp.org/ftp/TSG_RAN/WG5_Test_ex-T1/TTCN/TTCN_CRs/2020/Docs/R5s201004.zip</vt:lpwstr>
      </vt:variant>
      <vt:variant>
        <vt:lpwstr/>
      </vt:variant>
      <vt:variant>
        <vt:i4>4718601</vt:i4>
      </vt:variant>
      <vt:variant>
        <vt:i4>8955</vt:i4>
      </vt:variant>
      <vt:variant>
        <vt:i4>0</vt:i4>
      </vt:variant>
      <vt:variant>
        <vt:i4>5</vt:i4>
      </vt:variant>
      <vt:variant>
        <vt:lpwstr>http://www.3gpp.org/ftp/TSG_RAN/WG5_Test_ex-T1/TTCN/TTCN_CRs/2020/Docs/R5s201000.zip</vt:lpwstr>
      </vt:variant>
      <vt:variant>
        <vt:lpwstr/>
      </vt:variant>
      <vt:variant>
        <vt:i4>4259850</vt:i4>
      </vt:variant>
      <vt:variant>
        <vt:i4>8952</vt:i4>
      </vt:variant>
      <vt:variant>
        <vt:i4>0</vt:i4>
      </vt:variant>
      <vt:variant>
        <vt:i4>5</vt:i4>
      </vt:variant>
      <vt:variant>
        <vt:lpwstr>http://www.3gpp.org/ftp/TSG_RAN/WG5_Test_ex-T1/TTCN/TTCN_CRs/2020/Docs/R5s200920.zip</vt:lpwstr>
      </vt:variant>
      <vt:variant>
        <vt:lpwstr/>
      </vt:variant>
      <vt:variant>
        <vt:i4>4718601</vt:i4>
      </vt:variant>
      <vt:variant>
        <vt:i4>8949</vt:i4>
      </vt:variant>
      <vt:variant>
        <vt:i4>0</vt:i4>
      </vt:variant>
      <vt:variant>
        <vt:i4>5</vt:i4>
      </vt:variant>
      <vt:variant>
        <vt:lpwstr>http://www.3gpp.org/ftp/TSG_RAN/WG5_Test_ex-T1/TTCN/TTCN_CRs/2020/Docs/R5s200919.zip</vt:lpwstr>
      </vt:variant>
      <vt:variant>
        <vt:lpwstr/>
      </vt:variant>
      <vt:variant>
        <vt:i4>4784137</vt:i4>
      </vt:variant>
      <vt:variant>
        <vt:i4>8946</vt:i4>
      </vt:variant>
      <vt:variant>
        <vt:i4>0</vt:i4>
      </vt:variant>
      <vt:variant>
        <vt:i4>5</vt:i4>
      </vt:variant>
      <vt:variant>
        <vt:lpwstr>http://www.3gpp.org/ftp/TSG_RAN/WG5_Test_ex-T1/TTCN/TTCN_CRs/2020/Docs/R5s200918.zip</vt:lpwstr>
      </vt:variant>
      <vt:variant>
        <vt:lpwstr/>
      </vt:variant>
      <vt:variant>
        <vt:i4>4456457</vt:i4>
      </vt:variant>
      <vt:variant>
        <vt:i4>8943</vt:i4>
      </vt:variant>
      <vt:variant>
        <vt:i4>0</vt:i4>
      </vt:variant>
      <vt:variant>
        <vt:i4>5</vt:i4>
      </vt:variant>
      <vt:variant>
        <vt:lpwstr>http://www.3gpp.org/ftp/TSG_RAN/WG5_Test_ex-T1/TTCN/TTCN_CRs/2020/Docs/R5s200915.zip</vt:lpwstr>
      </vt:variant>
      <vt:variant>
        <vt:lpwstr/>
      </vt:variant>
      <vt:variant>
        <vt:i4>4325385</vt:i4>
      </vt:variant>
      <vt:variant>
        <vt:i4>8940</vt:i4>
      </vt:variant>
      <vt:variant>
        <vt:i4>0</vt:i4>
      </vt:variant>
      <vt:variant>
        <vt:i4>5</vt:i4>
      </vt:variant>
      <vt:variant>
        <vt:lpwstr>http://www.3gpp.org/ftp/TSG_RAN/WG5_Test_ex-T1/TTCN/TTCN_CRs/2020/Docs/R5s200913.zip</vt:lpwstr>
      </vt:variant>
      <vt:variant>
        <vt:lpwstr/>
      </vt:variant>
      <vt:variant>
        <vt:i4>4390921</vt:i4>
      </vt:variant>
      <vt:variant>
        <vt:i4>8937</vt:i4>
      </vt:variant>
      <vt:variant>
        <vt:i4>0</vt:i4>
      </vt:variant>
      <vt:variant>
        <vt:i4>5</vt:i4>
      </vt:variant>
      <vt:variant>
        <vt:lpwstr>http://www.3gpp.org/ftp/TSG_RAN/WG5_Test_ex-T1/TTCN/TTCN_CRs/2020/Docs/R5s200912.zip</vt:lpwstr>
      </vt:variant>
      <vt:variant>
        <vt:lpwstr/>
      </vt:variant>
      <vt:variant>
        <vt:i4>4194313</vt:i4>
      </vt:variant>
      <vt:variant>
        <vt:i4>8934</vt:i4>
      </vt:variant>
      <vt:variant>
        <vt:i4>0</vt:i4>
      </vt:variant>
      <vt:variant>
        <vt:i4>5</vt:i4>
      </vt:variant>
      <vt:variant>
        <vt:lpwstr>http://www.3gpp.org/ftp/TSG_RAN/WG5_Test_ex-T1/TTCN/TTCN_CRs/2020/Docs/R5s200911.zip</vt:lpwstr>
      </vt:variant>
      <vt:variant>
        <vt:lpwstr/>
      </vt:variant>
      <vt:variant>
        <vt:i4>4259853</vt:i4>
      </vt:variant>
      <vt:variant>
        <vt:i4>8931</vt:i4>
      </vt:variant>
      <vt:variant>
        <vt:i4>0</vt:i4>
      </vt:variant>
      <vt:variant>
        <vt:i4>5</vt:i4>
      </vt:variant>
      <vt:variant>
        <vt:lpwstr>http://www.3gpp.org/ftp/TSG_RAN/WG5_Test_ex-T1/TTCN/TTCN_CRs/2020/Docs/R5s200851.zip</vt:lpwstr>
      </vt:variant>
      <vt:variant>
        <vt:lpwstr/>
      </vt:variant>
      <vt:variant>
        <vt:i4>4194317</vt:i4>
      </vt:variant>
      <vt:variant>
        <vt:i4>8928</vt:i4>
      </vt:variant>
      <vt:variant>
        <vt:i4>0</vt:i4>
      </vt:variant>
      <vt:variant>
        <vt:i4>5</vt:i4>
      </vt:variant>
      <vt:variant>
        <vt:lpwstr>http://www.3gpp.org/ftp/TSG_RAN/WG5_Test_ex-T1/TTCN/TTCN_CRs/2020/Docs/R5s200850.zip</vt:lpwstr>
      </vt:variant>
      <vt:variant>
        <vt:lpwstr/>
      </vt:variant>
      <vt:variant>
        <vt:i4>4784140</vt:i4>
      </vt:variant>
      <vt:variant>
        <vt:i4>8925</vt:i4>
      </vt:variant>
      <vt:variant>
        <vt:i4>0</vt:i4>
      </vt:variant>
      <vt:variant>
        <vt:i4>5</vt:i4>
      </vt:variant>
      <vt:variant>
        <vt:lpwstr>http://www.3gpp.org/ftp/TSG_RAN/WG5_Test_ex-T1/TTCN/TTCN_CRs/2020/Docs/R5s200849.zip</vt:lpwstr>
      </vt:variant>
      <vt:variant>
        <vt:lpwstr/>
      </vt:variant>
      <vt:variant>
        <vt:i4>4718604</vt:i4>
      </vt:variant>
      <vt:variant>
        <vt:i4>8922</vt:i4>
      </vt:variant>
      <vt:variant>
        <vt:i4>0</vt:i4>
      </vt:variant>
      <vt:variant>
        <vt:i4>5</vt:i4>
      </vt:variant>
      <vt:variant>
        <vt:lpwstr>http://www.3gpp.org/ftp/TSG_RAN/WG5_Test_ex-T1/TTCN/TTCN_CRs/2020/Docs/R5s200848.zip</vt:lpwstr>
      </vt:variant>
      <vt:variant>
        <vt:lpwstr/>
      </vt:variant>
      <vt:variant>
        <vt:i4>4653068</vt:i4>
      </vt:variant>
      <vt:variant>
        <vt:i4>8919</vt:i4>
      </vt:variant>
      <vt:variant>
        <vt:i4>0</vt:i4>
      </vt:variant>
      <vt:variant>
        <vt:i4>5</vt:i4>
      </vt:variant>
      <vt:variant>
        <vt:lpwstr>http://www.3gpp.org/ftp/TSG_RAN/WG5_Test_ex-T1/TTCN/TTCN_CRs/2020/Docs/R5s200847.zip</vt:lpwstr>
      </vt:variant>
      <vt:variant>
        <vt:lpwstr/>
      </vt:variant>
      <vt:variant>
        <vt:i4>4587532</vt:i4>
      </vt:variant>
      <vt:variant>
        <vt:i4>8916</vt:i4>
      </vt:variant>
      <vt:variant>
        <vt:i4>0</vt:i4>
      </vt:variant>
      <vt:variant>
        <vt:i4>5</vt:i4>
      </vt:variant>
      <vt:variant>
        <vt:lpwstr>http://www.3gpp.org/ftp/TSG_RAN/WG5_Test_ex-T1/TTCN/TTCN_CRs/2020/Docs/R5s200846.zip</vt:lpwstr>
      </vt:variant>
      <vt:variant>
        <vt:lpwstr/>
      </vt:variant>
      <vt:variant>
        <vt:i4>4521996</vt:i4>
      </vt:variant>
      <vt:variant>
        <vt:i4>8913</vt:i4>
      </vt:variant>
      <vt:variant>
        <vt:i4>0</vt:i4>
      </vt:variant>
      <vt:variant>
        <vt:i4>5</vt:i4>
      </vt:variant>
      <vt:variant>
        <vt:lpwstr>http://www.3gpp.org/ftp/TSG_RAN/WG5_Test_ex-T1/TTCN/TTCN_CRs/2020/Docs/R5s200845.zip</vt:lpwstr>
      </vt:variant>
      <vt:variant>
        <vt:lpwstr/>
      </vt:variant>
      <vt:variant>
        <vt:i4>4456460</vt:i4>
      </vt:variant>
      <vt:variant>
        <vt:i4>8910</vt:i4>
      </vt:variant>
      <vt:variant>
        <vt:i4>0</vt:i4>
      </vt:variant>
      <vt:variant>
        <vt:i4>5</vt:i4>
      </vt:variant>
      <vt:variant>
        <vt:lpwstr>http://www.3gpp.org/ftp/TSG_RAN/WG5_Test_ex-T1/TTCN/TTCN_CRs/2020/Docs/R5s200844.zip</vt:lpwstr>
      </vt:variant>
      <vt:variant>
        <vt:lpwstr/>
      </vt:variant>
      <vt:variant>
        <vt:i4>4325388</vt:i4>
      </vt:variant>
      <vt:variant>
        <vt:i4>8907</vt:i4>
      </vt:variant>
      <vt:variant>
        <vt:i4>0</vt:i4>
      </vt:variant>
      <vt:variant>
        <vt:i4>5</vt:i4>
      </vt:variant>
      <vt:variant>
        <vt:lpwstr>http://www.3gpp.org/ftp/TSG_RAN/WG5_Test_ex-T1/TTCN/TTCN_CRs/2020/Docs/R5s200842.zip</vt:lpwstr>
      </vt:variant>
      <vt:variant>
        <vt:lpwstr/>
      </vt:variant>
      <vt:variant>
        <vt:i4>4259852</vt:i4>
      </vt:variant>
      <vt:variant>
        <vt:i4>8904</vt:i4>
      </vt:variant>
      <vt:variant>
        <vt:i4>0</vt:i4>
      </vt:variant>
      <vt:variant>
        <vt:i4>5</vt:i4>
      </vt:variant>
      <vt:variant>
        <vt:lpwstr>http://www.3gpp.org/ftp/TSG_RAN/WG5_Test_ex-T1/TTCN/TTCN_CRs/2020/Docs/R5s200841.zip</vt:lpwstr>
      </vt:variant>
      <vt:variant>
        <vt:lpwstr/>
      </vt:variant>
      <vt:variant>
        <vt:i4>4784139</vt:i4>
      </vt:variant>
      <vt:variant>
        <vt:i4>8901</vt:i4>
      </vt:variant>
      <vt:variant>
        <vt:i4>0</vt:i4>
      </vt:variant>
      <vt:variant>
        <vt:i4>5</vt:i4>
      </vt:variant>
      <vt:variant>
        <vt:lpwstr>http://www.3gpp.org/ftp/TSG_RAN/WG5_Test_ex-T1/TTCN/TTCN_CRs/2020/Docs/R5s200839.zip</vt:lpwstr>
      </vt:variant>
      <vt:variant>
        <vt:lpwstr/>
      </vt:variant>
      <vt:variant>
        <vt:i4>4390922</vt:i4>
      </vt:variant>
      <vt:variant>
        <vt:i4>8898</vt:i4>
      </vt:variant>
      <vt:variant>
        <vt:i4>0</vt:i4>
      </vt:variant>
      <vt:variant>
        <vt:i4>5</vt:i4>
      </vt:variant>
      <vt:variant>
        <vt:lpwstr>http://www.3gpp.org/ftp/TSG_RAN/WG5_Test_ex-T1/TTCN/TTCN_CRs/2020/Docs/R5s200823.zip</vt:lpwstr>
      </vt:variant>
      <vt:variant>
        <vt:lpwstr/>
      </vt:variant>
      <vt:variant>
        <vt:i4>4784137</vt:i4>
      </vt:variant>
      <vt:variant>
        <vt:i4>8895</vt:i4>
      </vt:variant>
      <vt:variant>
        <vt:i4>0</vt:i4>
      </vt:variant>
      <vt:variant>
        <vt:i4>5</vt:i4>
      </vt:variant>
      <vt:variant>
        <vt:lpwstr>http://www.3gpp.org/ftp/TSG_RAN/WG5_Test_ex-T1/TTCN/TTCN_CRs/2020/Docs/R5s200819.zip</vt:lpwstr>
      </vt:variant>
      <vt:variant>
        <vt:lpwstr/>
      </vt:variant>
      <vt:variant>
        <vt:i4>4718601</vt:i4>
      </vt:variant>
      <vt:variant>
        <vt:i4>8892</vt:i4>
      </vt:variant>
      <vt:variant>
        <vt:i4>0</vt:i4>
      </vt:variant>
      <vt:variant>
        <vt:i4>5</vt:i4>
      </vt:variant>
      <vt:variant>
        <vt:lpwstr>http://www.3gpp.org/ftp/TSG_RAN/WG5_Test_ex-T1/TTCN/TTCN_CRs/2020/Docs/R5s200818.zip</vt:lpwstr>
      </vt:variant>
      <vt:variant>
        <vt:lpwstr/>
      </vt:variant>
      <vt:variant>
        <vt:i4>4653065</vt:i4>
      </vt:variant>
      <vt:variant>
        <vt:i4>8889</vt:i4>
      </vt:variant>
      <vt:variant>
        <vt:i4>0</vt:i4>
      </vt:variant>
      <vt:variant>
        <vt:i4>5</vt:i4>
      </vt:variant>
      <vt:variant>
        <vt:lpwstr>http://www.3gpp.org/ftp/TSG_RAN/WG5_Test_ex-T1/TTCN/TTCN_CRs/2020/Docs/R5s200817.zip</vt:lpwstr>
      </vt:variant>
      <vt:variant>
        <vt:lpwstr/>
      </vt:variant>
      <vt:variant>
        <vt:i4>4784136</vt:i4>
      </vt:variant>
      <vt:variant>
        <vt:i4>8886</vt:i4>
      </vt:variant>
      <vt:variant>
        <vt:i4>0</vt:i4>
      </vt:variant>
      <vt:variant>
        <vt:i4>5</vt:i4>
      </vt:variant>
      <vt:variant>
        <vt:lpwstr>http://www.3gpp.org/ftp/TSG_RAN/WG5_Test_ex-T1/TTCN/TTCN_CRs/2020/Docs/R5s200809.zip</vt:lpwstr>
      </vt:variant>
      <vt:variant>
        <vt:lpwstr/>
      </vt:variant>
      <vt:variant>
        <vt:i4>4718600</vt:i4>
      </vt:variant>
      <vt:variant>
        <vt:i4>8883</vt:i4>
      </vt:variant>
      <vt:variant>
        <vt:i4>0</vt:i4>
      </vt:variant>
      <vt:variant>
        <vt:i4>5</vt:i4>
      </vt:variant>
      <vt:variant>
        <vt:lpwstr>http://www.3gpp.org/ftp/TSG_RAN/WG5_Test_ex-T1/TTCN/TTCN_CRs/2020/Docs/R5s200808.zip</vt:lpwstr>
      </vt:variant>
      <vt:variant>
        <vt:lpwstr/>
      </vt:variant>
      <vt:variant>
        <vt:i4>4653064</vt:i4>
      </vt:variant>
      <vt:variant>
        <vt:i4>8880</vt:i4>
      </vt:variant>
      <vt:variant>
        <vt:i4>0</vt:i4>
      </vt:variant>
      <vt:variant>
        <vt:i4>5</vt:i4>
      </vt:variant>
      <vt:variant>
        <vt:lpwstr>http://www.3gpp.org/ftp/TSG_RAN/WG5_Test_ex-T1/TTCN/TTCN_CRs/2020/Docs/R5s200807.zip</vt:lpwstr>
      </vt:variant>
      <vt:variant>
        <vt:lpwstr/>
      </vt:variant>
      <vt:variant>
        <vt:i4>4587528</vt:i4>
      </vt:variant>
      <vt:variant>
        <vt:i4>8877</vt:i4>
      </vt:variant>
      <vt:variant>
        <vt:i4>0</vt:i4>
      </vt:variant>
      <vt:variant>
        <vt:i4>5</vt:i4>
      </vt:variant>
      <vt:variant>
        <vt:lpwstr>http://www.3gpp.org/ftp/TSG_RAN/WG5_Test_ex-T1/TTCN/TTCN_CRs/2020/Docs/R5s200806.zip</vt:lpwstr>
      </vt:variant>
      <vt:variant>
        <vt:lpwstr/>
      </vt:variant>
      <vt:variant>
        <vt:i4>4521992</vt:i4>
      </vt:variant>
      <vt:variant>
        <vt:i4>8874</vt:i4>
      </vt:variant>
      <vt:variant>
        <vt:i4>0</vt:i4>
      </vt:variant>
      <vt:variant>
        <vt:i4>5</vt:i4>
      </vt:variant>
      <vt:variant>
        <vt:lpwstr>http://www.3gpp.org/ftp/TSG_RAN/WG5_Test_ex-T1/TTCN/TTCN_CRs/2020/Docs/R5s200805.zip</vt:lpwstr>
      </vt:variant>
      <vt:variant>
        <vt:lpwstr/>
      </vt:variant>
      <vt:variant>
        <vt:i4>4456456</vt:i4>
      </vt:variant>
      <vt:variant>
        <vt:i4>8871</vt:i4>
      </vt:variant>
      <vt:variant>
        <vt:i4>0</vt:i4>
      </vt:variant>
      <vt:variant>
        <vt:i4>5</vt:i4>
      </vt:variant>
      <vt:variant>
        <vt:lpwstr>http://www.3gpp.org/ftp/TSG_RAN/WG5_Test_ex-T1/TTCN/TTCN_CRs/2020/Docs/R5s200804.zip</vt:lpwstr>
      </vt:variant>
      <vt:variant>
        <vt:lpwstr/>
      </vt:variant>
      <vt:variant>
        <vt:i4>4390920</vt:i4>
      </vt:variant>
      <vt:variant>
        <vt:i4>8868</vt:i4>
      </vt:variant>
      <vt:variant>
        <vt:i4>0</vt:i4>
      </vt:variant>
      <vt:variant>
        <vt:i4>5</vt:i4>
      </vt:variant>
      <vt:variant>
        <vt:lpwstr>http://www.3gpp.org/ftp/TSG_RAN/WG5_Test_ex-T1/TTCN/TTCN_CRs/2020/Docs/R5s200803.zip</vt:lpwstr>
      </vt:variant>
      <vt:variant>
        <vt:lpwstr/>
      </vt:variant>
      <vt:variant>
        <vt:i4>4325384</vt:i4>
      </vt:variant>
      <vt:variant>
        <vt:i4>8865</vt:i4>
      </vt:variant>
      <vt:variant>
        <vt:i4>0</vt:i4>
      </vt:variant>
      <vt:variant>
        <vt:i4>5</vt:i4>
      </vt:variant>
      <vt:variant>
        <vt:lpwstr>http://www.3gpp.org/ftp/TSG_RAN/WG5_Test_ex-T1/TTCN/TTCN_CRs/2020/Docs/R5s200802.zip</vt:lpwstr>
      </vt:variant>
      <vt:variant>
        <vt:lpwstr/>
      </vt:variant>
      <vt:variant>
        <vt:i4>4259848</vt:i4>
      </vt:variant>
      <vt:variant>
        <vt:i4>8862</vt:i4>
      </vt:variant>
      <vt:variant>
        <vt:i4>0</vt:i4>
      </vt:variant>
      <vt:variant>
        <vt:i4>5</vt:i4>
      </vt:variant>
      <vt:variant>
        <vt:lpwstr>http://www.3gpp.org/ftp/TSG_RAN/WG5_Test_ex-T1/TTCN/TTCN_CRs/2020/Docs/R5s200801.zip</vt:lpwstr>
      </vt:variant>
      <vt:variant>
        <vt:lpwstr/>
      </vt:variant>
      <vt:variant>
        <vt:i4>4194312</vt:i4>
      </vt:variant>
      <vt:variant>
        <vt:i4>8859</vt:i4>
      </vt:variant>
      <vt:variant>
        <vt:i4>0</vt:i4>
      </vt:variant>
      <vt:variant>
        <vt:i4>5</vt:i4>
      </vt:variant>
      <vt:variant>
        <vt:lpwstr>http://www.3gpp.org/ftp/TSG_RAN/WG5_Test_ex-T1/TTCN/TTCN_CRs/2020/Docs/R5s200800.zip</vt:lpwstr>
      </vt:variant>
      <vt:variant>
        <vt:lpwstr/>
      </vt:variant>
      <vt:variant>
        <vt:i4>4587521</vt:i4>
      </vt:variant>
      <vt:variant>
        <vt:i4>8856</vt:i4>
      </vt:variant>
      <vt:variant>
        <vt:i4>0</vt:i4>
      </vt:variant>
      <vt:variant>
        <vt:i4>5</vt:i4>
      </vt:variant>
      <vt:variant>
        <vt:lpwstr>http://www.3gpp.org/ftp/TSG_RAN/WG5_Test_ex-T1/TTCN/TTCN_CRs/2020/Docs/R5s200799.zip</vt:lpwstr>
      </vt:variant>
      <vt:variant>
        <vt:lpwstr/>
      </vt:variant>
      <vt:variant>
        <vt:i4>4653057</vt:i4>
      </vt:variant>
      <vt:variant>
        <vt:i4>8853</vt:i4>
      </vt:variant>
      <vt:variant>
        <vt:i4>0</vt:i4>
      </vt:variant>
      <vt:variant>
        <vt:i4>5</vt:i4>
      </vt:variant>
      <vt:variant>
        <vt:lpwstr>http://www.3gpp.org/ftp/TSG_RAN/WG5_Test_ex-T1/TTCN/TTCN_CRs/2020/Docs/R5s200798.zip</vt:lpwstr>
      </vt:variant>
      <vt:variant>
        <vt:lpwstr/>
      </vt:variant>
      <vt:variant>
        <vt:i4>4784129</vt:i4>
      </vt:variant>
      <vt:variant>
        <vt:i4>8850</vt:i4>
      </vt:variant>
      <vt:variant>
        <vt:i4>0</vt:i4>
      </vt:variant>
      <vt:variant>
        <vt:i4>5</vt:i4>
      </vt:variant>
      <vt:variant>
        <vt:lpwstr>http://www.3gpp.org/ftp/TSG_RAN/WG5_Test_ex-T1/TTCN/TTCN_CRs/2020/Docs/R5s200796.zip</vt:lpwstr>
      </vt:variant>
      <vt:variant>
        <vt:lpwstr/>
      </vt:variant>
      <vt:variant>
        <vt:i4>4849665</vt:i4>
      </vt:variant>
      <vt:variant>
        <vt:i4>8847</vt:i4>
      </vt:variant>
      <vt:variant>
        <vt:i4>0</vt:i4>
      </vt:variant>
      <vt:variant>
        <vt:i4>5</vt:i4>
      </vt:variant>
      <vt:variant>
        <vt:lpwstr>http://www.3gpp.org/ftp/TSG_RAN/WG5_Test_ex-T1/TTCN/TTCN_CRs/2020/Docs/R5s200795.zip</vt:lpwstr>
      </vt:variant>
      <vt:variant>
        <vt:lpwstr/>
      </vt:variant>
      <vt:variant>
        <vt:i4>4915201</vt:i4>
      </vt:variant>
      <vt:variant>
        <vt:i4>8844</vt:i4>
      </vt:variant>
      <vt:variant>
        <vt:i4>0</vt:i4>
      </vt:variant>
      <vt:variant>
        <vt:i4>5</vt:i4>
      </vt:variant>
      <vt:variant>
        <vt:lpwstr>http://www.3gpp.org/ftp/TSG_RAN/WG5_Test_ex-T1/TTCN/TTCN_CRs/2020/Docs/R5s200794.zip</vt:lpwstr>
      </vt:variant>
      <vt:variant>
        <vt:lpwstr/>
      </vt:variant>
      <vt:variant>
        <vt:i4>4980737</vt:i4>
      </vt:variant>
      <vt:variant>
        <vt:i4>8841</vt:i4>
      </vt:variant>
      <vt:variant>
        <vt:i4>0</vt:i4>
      </vt:variant>
      <vt:variant>
        <vt:i4>5</vt:i4>
      </vt:variant>
      <vt:variant>
        <vt:lpwstr>http://www.3gpp.org/ftp/TSG_RAN/WG5_Test_ex-T1/TTCN/TTCN_CRs/2020/Docs/R5s200793.zip</vt:lpwstr>
      </vt:variant>
      <vt:variant>
        <vt:lpwstr/>
      </vt:variant>
      <vt:variant>
        <vt:i4>5046273</vt:i4>
      </vt:variant>
      <vt:variant>
        <vt:i4>8838</vt:i4>
      </vt:variant>
      <vt:variant>
        <vt:i4>0</vt:i4>
      </vt:variant>
      <vt:variant>
        <vt:i4>5</vt:i4>
      </vt:variant>
      <vt:variant>
        <vt:lpwstr>http://www.3gpp.org/ftp/TSG_RAN/WG5_Test_ex-T1/TTCN/TTCN_CRs/2020/Docs/R5s200792.zip</vt:lpwstr>
      </vt:variant>
      <vt:variant>
        <vt:lpwstr/>
      </vt:variant>
      <vt:variant>
        <vt:i4>5111809</vt:i4>
      </vt:variant>
      <vt:variant>
        <vt:i4>8835</vt:i4>
      </vt:variant>
      <vt:variant>
        <vt:i4>0</vt:i4>
      </vt:variant>
      <vt:variant>
        <vt:i4>5</vt:i4>
      </vt:variant>
      <vt:variant>
        <vt:lpwstr>http://www.3gpp.org/ftp/TSG_RAN/WG5_Test_ex-T1/TTCN/TTCN_CRs/2020/Docs/R5s200791.zip</vt:lpwstr>
      </vt:variant>
      <vt:variant>
        <vt:lpwstr/>
      </vt:variant>
      <vt:variant>
        <vt:i4>5177345</vt:i4>
      </vt:variant>
      <vt:variant>
        <vt:i4>8832</vt:i4>
      </vt:variant>
      <vt:variant>
        <vt:i4>0</vt:i4>
      </vt:variant>
      <vt:variant>
        <vt:i4>5</vt:i4>
      </vt:variant>
      <vt:variant>
        <vt:lpwstr>http://www.3gpp.org/ftp/TSG_RAN/WG5_Test_ex-T1/TTCN/TTCN_CRs/2020/Docs/R5s200790.zip</vt:lpwstr>
      </vt:variant>
      <vt:variant>
        <vt:lpwstr/>
      </vt:variant>
      <vt:variant>
        <vt:i4>4587520</vt:i4>
      </vt:variant>
      <vt:variant>
        <vt:i4>8829</vt:i4>
      </vt:variant>
      <vt:variant>
        <vt:i4>0</vt:i4>
      </vt:variant>
      <vt:variant>
        <vt:i4>5</vt:i4>
      </vt:variant>
      <vt:variant>
        <vt:lpwstr>http://www.3gpp.org/ftp/TSG_RAN/WG5_Test_ex-T1/TTCN/TTCN_CRs/2020/Docs/R5s200789.zip</vt:lpwstr>
      </vt:variant>
      <vt:variant>
        <vt:lpwstr/>
      </vt:variant>
      <vt:variant>
        <vt:i4>4653056</vt:i4>
      </vt:variant>
      <vt:variant>
        <vt:i4>8826</vt:i4>
      </vt:variant>
      <vt:variant>
        <vt:i4>0</vt:i4>
      </vt:variant>
      <vt:variant>
        <vt:i4>5</vt:i4>
      </vt:variant>
      <vt:variant>
        <vt:lpwstr>http://www.3gpp.org/ftp/TSG_RAN/WG5_Test_ex-T1/TTCN/TTCN_CRs/2020/Docs/R5s200788.zip</vt:lpwstr>
      </vt:variant>
      <vt:variant>
        <vt:lpwstr/>
      </vt:variant>
      <vt:variant>
        <vt:i4>4718592</vt:i4>
      </vt:variant>
      <vt:variant>
        <vt:i4>8823</vt:i4>
      </vt:variant>
      <vt:variant>
        <vt:i4>0</vt:i4>
      </vt:variant>
      <vt:variant>
        <vt:i4>5</vt:i4>
      </vt:variant>
      <vt:variant>
        <vt:lpwstr>http://www.3gpp.org/ftp/TSG_RAN/WG5_Test_ex-T1/TTCN/TTCN_CRs/2020/Docs/R5s200787.zip</vt:lpwstr>
      </vt:variant>
      <vt:variant>
        <vt:lpwstr/>
      </vt:variant>
      <vt:variant>
        <vt:i4>4784128</vt:i4>
      </vt:variant>
      <vt:variant>
        <vt:i4>8820</vt:i4>
      </vt:variant>
      <vt:variant>
        <vt:i4>0</vt:i4>
      </vt:variant>
      <vt:variant>
        <vt:i4>5</vt:i4>
      </vt:variant>
      <vt:variant>
        <vt:lpwstr>http://www.3gpp.org/ftp/TSG_RAN/WG5_Test_ex-T1/TTCN/TTCN_CRs/2020/Docs/R5s200786.zip</vt:lpwstr>
      </vt:variant>
      <vt:variant>
        <vt:lpwstr/>
      </vt:variant>
      <vt:variant>
        <vt:i4>4849664</vt:i4>
      </vt:variant>
      <vt:variant>
        <vt:i4>8817</vt:i4>
      </vt:variant>
      <vt:variant>
        <vt:i4>0</vt:i4>
      </vt:variant>
      <vt:variant>
        <vt:i4>5</vt:i4>
      </vt:variant>
      <vt:variant>
        <vt:lpwstr>http://www.3gpp.org/ftp/TSG_RAN/WG5_Test_ex-T1/TTCN/TTCN_CRs/2020/Docs/R5s200785.zip</vt:lpwstr>
      </vt:variant>
      <vt:variant>
        <vt:lpwstr/>
      </vt:variant>
      <vt:variant>
        <vt:i4>4915200</vt:i4>
      </vt:variant>
      <vt:variant>
        <vt:i4>8814</vt:i4>
      </vt:variant>
      <vt:variant>
        <vt:i4>0</vt:i4>
      </vt:variant>
      <vt:variant>
        <vt:i4>5</vt:i4>
      </vt:variant>
      <vt:variant>
        <vt:lpwstr>http://www.3gpp.org/ftp/TSG_RAN/WG5_Test_ex-T1/TTCN/TTCN_CRs/2020/Docs/R5s200784.zip</vt:lpwstr>
      </vt:variant>
      <vt:variant>
        <vt:lpwstr/>
      </vt:variant>
      <vt:variant>
        <vt:i4>5111808</vt:i4>
      </vt:variant>
      <vt:variant>
        <vt:i4>8811</vt:i4>
      </vt:variant>
      <vt:variant>
        <vt:i4>0</vt:i4>
      </vt:variant>
      <vt:variant>
        <vt:i4>5</vt:i4>
      </vt:variant>
      <vt:variant>
        <vt:lpwstr>http://www.3gpp.org/ftp/TSG_RAN/WG5_Test_ex-T1/TTCN/TTCN_CRs/2020/Docs/R5s200781.zip</vt:lpwstr>
      </vt:variant>
      <vt:variant>
        <vt:lpwstr/>
      </vt:variant>
      <vt:variant>
        <vt:i4>5177344</vt:i4>
      </vt:variant>
      <vt:variant>
        <vt:i4>8808</vt:i4>
      </vt:variant>
      <vt:variant>
        <vt:i4>0</vt:i4>
      </vt:variant>
      <vt:variant>
        <vt:i4>5</vt:i4>
      </vt:variant>
      <vt:variant>
        <vt:lpwstr>http://www.3gpp.org/ftp/TSG_RAN/WG5_Test_ex-T1/TTCN/TTCN_CRs/2020/Docs/R5s200780.zip</vt:lpwstr>
      </vt:variant>
      <vt:variant>
        <vt:lpwstr/>
      </vt:variant>
      <vt:variant>
        <vt:i4>4587535</vt:i4>
      </vt:variant>
      <vt:variant>
        <vt:i4>8805</vt:i4>
      </vt:variant>
      <vt:variant>
        <vt:i4>0</vt:i4>
      </vt:variant>
      <vt:variant>
        <vt:i4>5</vt:i4>
      </vt:variant>
      <vt:variant>
        <vt:lpwstr>http://www.3gpp.org/ftp/TSG_RAN/WG5_Test_ex-T1/TTCN/TTCN_CRs/2020/Docs/R5s200779.zip</vt:lpwstr>
      </vt:variant>
      <vt:variant>
        <vt:lpwstr/>
      </vt:variant>
      <vt:variant>
        <vt:i4>4653071</vt:i4>
      </vt:variant>
      <vt:variant>
        <vt:i4>8802</vt:i4>
      </vt:variant>
      <vt:variant>
        <vt:i4>0</vt:i4>
      </vt:variant>
      <vt:variant>
        <vt:i4>5</vt:i4>
      </vt:variant>
      <vt:variant>
        <vt:lpwstr>http://www.3gpp.org/ftp/TSG_RAN/WG5_Test_ex-T1/TTCN/TTCN_CRs/2020/Docs/R5s200778.zip</vt:lpwstr>
      </vt:variant>
      <vt:variant>
        <vt:lpwstr/>
      </vt:variant>
      <vt:variant>
        <vt:i4>4718607</vt:i4>
      </vt:variant>
      <vt:variant>
        <vt:i4>8799</vt:i4>
      </vt:variant>
      <vt:variant>
        <vt:i4>0</vt:i4>
      </vt:variant>
      <vt:variant>
        <vt:i4>5</vt:i4>
      </vt:variant>
      <vt:variant>
        <vt:lpwstr>http://www.3gpp.org/ftp/TSG_RAN/WG5_Test_ex-T1/TTCN/TTCN_CRs/2020/Docs/R5s200777.zip</vt:lpwstr>
      </vt:variant>
      <vt:variant>
        <vt:lpwstr/>
      </vt:variant>
      <vt:variant>
        <vt:i4>4784143</vt:i4>
      </vt:variant>
      <vt:variant>
        <vt:i4>8796</vt:i4>
      </vt:variant>
      <vt:variant>
        <vt:i4>0</vt:i4>
      </vt:variant>
      <vt:variant>
        <vt:i4>5</vt:i4>
      </vt:variant>
      <vt:variant>
        <vt:lpwstr>http://www.3gpp.org/ftp/TSG_RAN/WG5_Test_ex-T1/TTCN/TTCN_CRs/2020/Docs/R5s200776.zip</vt:lpwstr>
      </vt:variant>
      <vt:variant>
        <vt:lpwstr/>
      </vt:variant>
      <vt:variant>
        <vt:i4>4849679</vt:i4>
      </vt:variant>
      <vt:variant>
        <vt:i4>8793</vt:i4>
      </vt:variant>
      <vt:variant>
        <vt:i4>0</vt:i4>
      </vt:variant>
      <vt:variant>
        <vt:i4>5</vt:i4>
      </vt:variant>
      <vt:variant>
        <vt:lpwstr>http://www.3gpp.org/ftp/TSG_RAN/WG5_Test_ex-T1/TTCN/TTCN_CRs/2020/Docs/R5s200775.zip</vt:lpwstr>
      </vt:variant>
      <vt:variant>
        <vt:lpwstr/>
      </vt:variant>
      <vt:variant>
        <vt:i4>4915215</vt:i4>
      </vt:variant>
      <vt:variant>
        <vt:i4>8790</vt:i4>
      </vt:variant>
      <vt:variant>
        <vt:i4>0</vt:i4>
      </vt:variant>
      <vt:variant>
        <vt:i4>5</vt:i4>
      </vt:variant>
      <vt:variant>
        <vt:lpwstr>http://www.3gpp.org/ftp/TSG_RAN/WG5_Test_ex-T1/TTCN/TTCN_CRs/2020/Docs/R5s200774.zip</vt:lpwstr>
      </vt:variant>
      <vt:variant>
        <vt:lpwstr/>
      </vt:variant>
      <vt:variant>
        <vt:i4>5046287</vt:i4>
      </vt:variant>
      <vt:variant>
        <vt:i4>8787</vt:i4>
      </vt:variant>
      <vt:variant>
        <vt:i4>0</vt:i4>
      </vt:variant>
      <vt:variant>
        <vt:i4>5</vt:i4>
      </vt:variant>
      <vt:variant>
        <vt:lpwstr>http://www.3gpp.org/ftp/TSG_RAN/WG5_Test_ex-T1/TTCN/TTCN_CRs/2020/Docs/R5s200772.zip</vt:lpwstr>
      </vt:variant>
      <vt:variant>
        <vt:lpwstr/>
      </vt:variant>
      <vt:variant>
        <vt:i4>5177359</vt:i4>
      </vt:variant>
      <vt:variant>
        <vt:i4>8784</vt:i4>
      </vt:variant>
      <vt:variant>
        <vt:i4>0</vt:i4>
      </vt:variant>
      <vt:variant>
        <vt:i4>5</vt:i4>
      </vt:variant>
      <vt:variant>
        <vt:lpwstr>http://www.3gpp.org/ftp/TSG_RAN/WG5_Test_ex-T1/TTCN/TTCN_CRs/2020/Docs/R5s200770.zip</vt:lpwstr>
      </vt:variant>
      <vt:variant>
        <vt:lpwstr/>
      </vt:variant>
      <vt:variant>
        <vt:i4>4587534</vt:i4>
      </vt:variant>
      <vt:variant>
        <vt:i4>8781</vt:i4>
      </vt:variant>
      <vt:variant>
        <vt:i4>0</vt:i4>
      </vt:variant>
      <vt:variant>
        <vt:i4>5</vt:i4>
      </vt:variant>
      <vt:variant>
        <vt:lpwstr>http://www.3gpp.org/ftp/TSG_RAN/WG5_Test_ex-T1/TTCN/TTCN_CRs/2020/Docs/R5s200769.zip</vt:lpwstr>
      </vt:variant>
      <vt:variant>
        <vt:lpwstr/>
      </vt:variant>
      <vt:variant>
        <vt:i4>4784142</vt:i4>
      </vt:variant>
      <vt:variant>
        <vt:i4>8778</vt:i4>
      </vt:variant>
      <vt:variant>
        <vt:i4>0</vt:i4>
      </vt:variant>
      <vt:variant>
        <vt:i4>5</vt:i4>
      </vt:variant>
      <vt:variant>
        <vt:lpwstr>http://www.3gpp.org/ftp/TSG_RAN/WG5_Test_ex-T1/TTCN/TTCN_CRs/2020/Docs/R5s200766.zip</vt:lpwstr>
      </vt:variant>
      <vt:variant>
        <vt:lpwstr/>
      </vt:variant>
      <vt:variant>
        <vt:i4>4849678</vt:i4>
      </vt:variant>
      <vt:variant>
        <vt:i4>8775</vt:i4>
      </vt:variant>
      <vt:variant>
        <vt:i4>0</vt:i4>
      </vt:variant>
      <vt:variant>
        <vt:i4>5</vt:i4>
      </vt:variant>
      <vt:variant>
        <vt:lpwstr>http://www.3gpp.org/ftp/TSG_RAN/WG5_Test_ex-T1/TTCN/TTCN_CRs/2020/Docs/R5s200765.zip</vt:lpwstr>
      </vt:variant>
      <vt:variant>
        <vt:lpwstr/>
      </vt:variant>
      <vt:variant>
        <vt:i4>4915214</vt:i4>
      </vt:variant>
      <vt:variant>
        <vt:i4>8772</vt:i4>
      </vt:variant>
      <vt:variant>
        <vt:i4>0</vt:i4>
      </vt:variant>
      <vt:variant>
        <vt:i4>5</vt:i4>
      </vt:variant>
      <vt:variant>
        <vt:lpwstr>http://www.3gpp.org/ftp/TSG_RAN/WG5_Test_ex-T1/TTCN/TTCN_CRs/2020/Docs/R5s200764.zip</vt:lpwstr>
      </vt:variant>
      <vt:variant>
        <vt:lpwstr/>
      </vt:variant>
      <vt:variant>
        <vt:i4>4980750</vt:i4>
      </vt:variant>
      <vt:variant>
        <vt:i4>8769</vt:i4>
      </vt:variant>
      <vt:variant>
        <vt:i4>0</vt:i4>
      </vt:variant>
      <vt:variant>
        <vt:i4>5</vt:i4>
      </vt:variant>
      <vt:variant>
        <vt:lpwstr>http://www.3gpp.org/ftp/TSG_RAN/WG5_Test_ex-T1/TTCN/TTCN_CRs/2020/Docs/R5s200763.zip</vt:lpwstr>
      </vt:variant>
      <vt:variant>
        <vt:lpwstr/>
      </vt:variant>
      <vt:variant>
        <vt:i4>5046286</vt:i4>
      </vt:variant>
      <vt:variant>
        <vt:i4>8766</vt:i4>
      </vt:variant>
      <vt:variant>
        <vt:i4>0</vt:i4>
      </vt:variant>
      <vt:variant>
        <vt:i4>5</vt:i4>
      </vt:variant>
      <vt:variant>
        <vt:lpwstr>http://www.3gpp.org/ftp/TSG_RAN/WG5_Test_ex-T1/TTCN/TTCN_CRs/2020/Docs/R5s200762.zip</vt:lpwstr>
      </vt:variant>
      <vt:variant>
        <vt:lpwstr/>
      </vt:variant>
      <vt:variant>
        <vt:i4>4653069</vt:i4>
      </vt:variant>
      <vt:variant>
        <vt:i4>8763</vt:i4>
      </vt:variant>
      <vt:variant>
        <vt:i4>0</vt:i4>
      </vt:variant>
      <vt:variant>
        <vt:i4>5</vt:i4>
      </vt:variant>
      <vt:variant>
        <vt:lpwstr>http://www.3gpp.org/ftp/TSG_RAN/WG5_Test_ex-T1/TTCN/TTCN_CRs/2020/Docs/R5s200758.zip</vt:lpwstr>
      </vt:variant>
      <vt:variant>
        <vt:lpwstr/>
      </vt:variant>
      <vt:variant>
        <vt:i4>4718605</vt:i4>
      </vt:variant>
      <vt:variant>
        <vt:i4>8760</vt:i4>
      </vt:variant>
      <vt:variant>
        <vt:i4>0</vt:i4>
      </vt:variant>
      <vt:variant>
        <vt:i4>5</vt:i4>
      </vt:variant>
      <vt:variant>
        <vt:lpwstr>http://www.3gpp.org/ftp/TSG_RAN/WG5_Test_ex-T1/TTCN/TTCN_CRs/2020/Docs/R5s200757.zip</vt:lpwstr>
      </vt:variant>
      <vt:variant>
        <vt:lpwstr/>
      </vt:variant>
      <vt:variant>
        <vt:i4>4784141</vt:i4>
      </vt:variant>
      <vt:variant>
        <vt:i4>8757</vt:i4>
      </vt:variant>
      <vt:variant>
        <vt:i4>0</vt:i4>
      </vt:variant>
      <vt:variant>
        <vt:i4>5</vt:i4>
      </vt:variant>
      <vt:variant>
        <vt:lpwstr>http://www.3gpp.org/ftp/TSG_RAN/WG5_Test_ex-T1/TTCN/TTCN_CRs/2020/Docs/R5s200756.zip</vt:lpwstr>
      </vt:variant>
      <vt:variant>
        <vt:lpwstr/>
      </vt:variant>
      <vt:variant>
        <vt:i4>4849677</vt:i4>
      </vt:variant>
      <vt:variant>
        <vt:i4>8754</vt:i4>
      </vt:variant>
      <vt:variant>
        <vt:i4>0</vt:i4>
      </vt:variant>
      <vt:variant>
        <vt:i4>5</vt:i4>
      </vt:variant>
      <vt:variant>
        <vt:lpwstr>http://www.3gpp.org/ftp/TSG_RAN/WG5_Test_ex-T1/TTCN/TTCN_CRs/2020/Docs/R5s200755.zip</vt:lpwstr>
      </vt:variant>
      <vt:variant>
        <vt:lpwstr/>
      </vt:variant>
      <vt:variant>
        <vt:i4>4915213</vt:i4>
      </vt:variant>
      <vt:variant>
        <vt:i4>8751</vt:i4>
      </vt:variant>
      <vt:variant>
        <vt:i4>0</vt:i4>
      </vt:variant>
      <vt:variant>
        <vt:i4>5</vt:i4>
      </vt:variant>
      <vt:variant>
        <vt:lpwstr>http://www.3gpp.org/ftp/TSG_RAN/WG5_Test_ex-T1/TTCN/TTCN_CRs/2020/Docs/R5s200754.zip</vt:lpwstr>
      </vt:variant>
      <vt:variant>
        <vt:lpwstr/>
      </vt:variant>
      <vt:variant>
        <vt:i4>4980749</vt:i4>
      </vt:variant>
      <vt:variant>
        <vt:i4>8748</vt:i4>
      </vt:variant>
      <vt:variant>
        <vt:i4>0</vt:i4>
      </vt:variant>
      <vt:variant>
        <vt:i4>5</vt:i4>
      </vt:variant>
      <vt:variant>
        <vt:lpwstr>http://www.3gpp.org/ftp/TSG_RAN/WG5_Test_ex-T1/TTCN/TTCN_CRs/2020/Docs/R5s200753.zip</vt:lpwstr>
      </vt:variant>
      <vt:variant>
        <vt:lpwstr/>
      </vt:variant>
      <vt:variant>
        <vt:i4>5046285</vt:i4>
      </vt:variant>
      <vt:variant>
        <vt:i4>8745</vt:i4>
      </vt:variant>
      <vt:variant>
        <vt:i4>0</vt:i4>
      </vt:variant>
      <vt:variant>
        <vt:i4>5</vt:i4>
      </vt:variant>
      <vt:variant>
        <vt:lpwstr>http://www.3gpp.org/ftp/TSG_RAN/WG5_Test_ex-T1/TTCN/TTCN_CRs/2020/Docs/R5s200752.zip</vt:lpwstr>
      </vt:variant>
      <vt:variant>
        <vt:lpwstr/>
      </vt:variant>
      <vt:variant>
        <vt:i4>5177357</vt:i4>
      </vt:variant>
      <vt:variant>
        <vt:i4>8742</vt:i4>
      </vt:variant>
      <vt:variant>
        <vt:i4>0</vt:i4>
      </vt:variant>
      <vt:variant>
        <vt:i4>5</vt:i4>
      </vt:variant>
      <vt:variant>
        <vt:lpwstr>http://www.3gpp.org/ftp/TSG_RAN/WG5_Test_ex-T1/TTCN/TTCN_CRs/2020/Docs/R5s200750.zip</vt:lpwstr>
      </vt:variant>
      <vt:variant>
        <vt:lpwstr/>
      </vt:variant>
      <vt:variant>
        <vt:i4>4718604</vt:i4>
      </vt:variant>
      <vt:variant>
        <vt:i4>8739</vt:i4>
      </vt:variant>
      <vt:variant>
        <vt:i4>0</vt:i4>
      </vt:variant>
      <vt:variant>
        <vt:i4>5</vt:i4>
      </vt:variant>
      <vt:variant>
        <vt:lpwstr>http://www.3gpp.org/ftp/TSG_RAN/WG5_Test_ex-T1/TTCN/TTCN_CRs/2020/Docs/R5s200747.zip</vt:lpwstr>
      </vt:variant>
      <vt:variant>
        <vt:lpwstr/>
      </vt:variant>
      <vt:variant>
        <vt:i4>4915212</vt:i4>
      </vt:variant>
      <vt:variant>
        <vt:i4>8736</vt:i4>
      </vt:variant>
      <vt:variant>
        <vt:i4>0</vt:i4>
      </vt:variant>
      <vt:variant>
        <vt:i4>5</vt:i4>
      </vt:variant>
      <vt:variant>
        <vt:lpwstr>http://www.3gpp.org/ftp/TSG_RAN/WG5_Test_ex-T1/TTCN/TTCN_CRs/2020/Docs/R5s200744.zip</vt:lpwstr>
      </vt:variant>
      <vt:variant>
        <vt:lpwstr/>
      </vt:variant>
      <vt:variant>
        <vt:i4>4653067</vt:i4>
      </vt:variant>
      <vt:variant>
        <vt:i4>8733</vt:i4>
      </vt:variant>
      <vt:variant>
        <vt:i4>0</vt:i4>
      </vt:variant>
      <vt:variant>
        <vt:i4>5</vt:i4>
      </vt:variant>
      <vt:variant>
        <vt:lpwstr>http://www.3gpp.org/ftp/TSG_RAN/WG5_Test_ex-T1/TTCN/TTCN_CRs/2020/Docs/R5s200738.zip</vt:lpwstr>
      </vt:variant>
      <vt:variant>
        <vt:lpwstr/>
      </vt:variant>
      <vt:variant>
        <vt:i4>4784139</vt:i4>
      </vt:variant>
      <vt:variant>
        <vt:i4>8730</vt:i4>
      </vt:variant>
      <vt:variant>
        <vt:i4>0</vt:i4>
      </vt:variant>
      <vt:variant>
        <vt:i4>5</vt:i4>
      </vt:variant>
      <vt:variant>
        <vt:lpwstr>http://www.3gpp.org/ftp/TSG_RAN/WG5_Test_ex-T1/TTCN/TTCN_CRs/2020/Docs/R5s200736.zip</vt:lpwstr>
      </vt:variant>
      <vt:variant>
        <vt:lpwstr/>
      </vt:variant>
      <vt:variant>
        <vt:i4>4915211</vt:i4>
      </vt:variant>
      <vt:variant>
        <vt:i4>8727</vt:i4>
      </vt:variant>
      <vt:variant>
        <vt:i4>0</vt:i4>
      </vt:variant>
      <vt:variant>
        <vt:i4>5</vt:i4>
      </vt:variant>
      <vt:variant>
        <vt:lpwstr>http://www.3gpp.org/ftp/TSG_RAN/WG5_Test_ex-T1/TTCN/TTCN_CRs/2020/Docs/R5s200734.zip</vt:lpwstr>
      </vt:variant>
      <vt:variant>
        <vt:lpwstr/>
      </vt:variant>
      <vt:variant>
        <vt:i4>4980747</vt:i4>
      </vt:variant>
      <vt:variant>
        <vt:i4>8724</vt:i4>
      </vt:variant>
      <vt:variant>
        <vt:i4>0</vt:i4>
      </vt:variant>
      <vt:variant>
        <vt:i4>5</vt:i4>
      </vt:variant>
      <vt:variant>
        <vt:lpwstr>http://www.3gpp.org/ftp/TSG_RAN/WG5_Test_ex-T1/TTCN/TTCN_CRs/2020/Docs/R5s200733.zip</vt:lpwstr>
      </vt:variant>
      <vt:variant>
        <vt:lpwstr/>
      </vt:variant>
      <vt:variant>
        <vt:i4>5046283</vt:i4>
      </vt:variant>
      <vt:variant>
        <vt:i4>8721</vt:i4>
      </vt:variant>
      <vt:variant>
        <vt:i4>0</vt:i4>
      </vt:variant>
      <vt:variant>
        <vt:i4>5</vt:i4>
      </vt:variant>
      <vt:variant>
        <vt:lpwstr>http://www.3gpp.org/ftp/TSG_RAN/WG5_Test_ex-T1/TTCN/TTCN_CRs/2020/Docs/R5s200732.zip</vt:lpwstr>
      </vt:variant>
      <vt:variant>
        <vt:lpwstr/>
      </vt:variant>
      <vt:variant>
        <vt:i4>5111819</vt:i4>
      </vt:variant>
      <vt:variant>
        <vt:i4>8718</vt:i4>
      </vt:variant>
      <vt:variant>
        <vt:i4>0</vt:i4>
      </vt:variant>
      <vt:variant>
        <vt:i4>5</vt:i4>
      </vt:variant>
      <vt:variant>
        <vt:lpwstr>http://www.3gpp.org/ftp/TSG_RAN/WG5_Test_ex-T1/TTCN/TTCN_CRs/2020/Docs/R5s200731.zip</vt:lpwstr>
      </vt:variant>
      <vt:variant>
        <vt:lpwstr/>
      </vt:variant>
      <vt:variant>
        <vt:i4>4587530</vt:i4>
      </vt:variant>
      <vt:variant>
        <vt:i4>8715</vt:i4>
      </vt:variant>
      <vt:variant>
        <vt:i4>0</vt:i4>
      </vt:variant>
      <vt:variant>
        <vt:i4>5</vt:i4>
      </vt:variant>
      <vt:variant>
        <vt:lpwstr>http://www.3gpp.org/ftp/TSG_RAN/WG5_Test_ex-T1/TTCN/TTCN_CRs/2020/Docs/R5s200729.zip</vt:lpwstr>
      </vt:variant>
      <vt:variant>
        <vt:lpwstr/>
      </vt:variant>
      <vt:variant>
        <vt:i4>4718602</vt:i4>
      </vt:variant>
      <vt:variant>
        <vt:i4>8712</vt:i4>
      </vt:variant>
      <vt:variant>
        <vt:i4>0</vt:i4>
      </vt:variant>
      <vt:variant>
        <vt:i4>5</vt:i4>
      </vt:variant>
      <vt:variant>
        <vt:lpwstr>http://www.3gpp.org/ftp/TSG_RAN/WG5_Test_ex-T1/TTCN/TTCN_CRs/2020/Docs/R5s200727.zip</vt:lpwstr>
      </vt:variant>
      <vt:variant>
        <vt:lpwstr/>
      </vt:variant>
      <vt:variant>
        <vt:i4>4849674</vt:i4>
      </vt:variant>
      <vt:variant>
        <vt:i4>8709</vt:i4>
      </vt:variant>
      <vt:variant>
        <vt:i4>0</vt:i4>
      </vt:variant>
      <vt:variant>
        <vt:i4>5</vt:i4>
      </vt:variant>
      <vt:variant>
        <vt:lpwstr>http://www.3gpp.org/ftp/TSG_RAN/WG5_Test_ex-T1/TTCN/TTCN_CRs/2020/Docs/R5s200725.zip</vt:lpwstr>
      </vt:variant>
      <vt:variant>
        <vt:lpwstr/>
      </vt:variant>
      <vt:variant>
        <vt:i4>4980746</vt:i4>
      </vt:variant>
      <vt:variant>
        <vt:i4>8706</vt:i4>
      </vt:variant>
      <vt:variant>
        <vt:i4>0</vt:i4>
      </vt:variant>
      <vt:variant>
        <vt:i4>5</vt:i4>
      </vt:variant>
      <vt:variant>
        <vt:lpwstr>http://www.3gpp.org/ftp/TSG_RAN/WG5_Test_ex-T1/TTCN/TTCN_CRs/2020/Docs/R5s200723.zip</vt:lpwstr>
      </vt:variant>
      <vt:variant>
        <vt:lpwstr/>
      </vt:variant>
      <vt:variant>
        <vt:i4>5111818</vt:i4>
      </vt:variant>
      <vt:variant>
        <vt:i4>8703</vt:i4>
      </vt:variant>
      <vt:variant>
        <vt:i4>0</vt:i4>
      </vt:variant>
      <vt:variant>
        <vt:i4>5</vt:i4>
      </vt:variant>
      <vt:variant>
        <vt:lpwstr>http://www.3gpp.org/ftp/TSG_RAN/WG5_Test_ex-T1/TTCN/TTCN_CRs/2020/Docs/R5s200721.zip</vt:lpwstr>
      </vt:variant>
      <vt:variant>
        <vt:lpwstr/>
      </vt:variant>
      <vt:variant>
        <vt:i4>4587529</vt:i4>
      </vt:variant>
      <vt:variant>
        <vt:i4>8700</vt:i4>
      </vt:variant>
      <vt:variant>
        <vt:i4>0</vt:i4>
      </vt:variant>
      <vt:variant>
        <vt:i4>5</vt:i4>
      </vt:variant>
      <vt:variant>
        <vt:lpwstr>http://www.3gpp.org/ftp/TSG_RAN/WG5_Test_ex-T1/TTCN/TTCN_CRs/2020/Docs/R5s200719.zip</vt:lpwstr>
      </vt:variant>
      <vt:variant>
        <vt:lpwstr/>
      </vt:variant>
      <vt:variant>
        <vt:i4>4718601</vt:i4>
      </vt:variant>
      <vt:variant>
        <vt:i4>8697</vt:i4>
      </vt:variant>
      <vt:variant>
        <vt:i4>0</vt:i4>
      </vt:variant>
      <vt:variant>
        <vt:i4>5</vt:i4>
      </vt:variant>
      <vt:variant>
        <vt:lpwstr>http://www.3gpp.org/ftp/TSG_RAN/WG5_Test_ex-T1/TTCN/TTCN_CRs/2020/Docs/R5s200717.zip</vt:lpwstr>
      </vt:variant>
      <vt:variant>
        <vt:lpwstr/>
      </vt:variant>
      <vt:variant>
        <vt:i4>4784137</vt:i4>
      </vt:variant>
      <vt:variant>
        <vt:i4>8694</vt:i4>
      </vt:variant>
      <vt:variant>
        <vt:i4>0</vt:i4>
      </vt:variant>
      <vt:variant>
        <vt:i4>5</vt:i4>
      </vt:variant>
      <vt:variant>
        <vt:lpwstr>http://www.3gpp.org/ftp/TSG_RAN/WG5_Test_ex-T1/TTCN/TTCN_CRs/2020/Docs/R5s200716.zip</vt:lpwstr>
      </vt:variant>
      <vt:variant>
        <vt:lpwstr/>
      </vt:variant>
      <vt:variant>
        <vt:i4>4849673</vt:i4>
      </vt:variant>
      <vt:variant>
        <vt:i4>8691</vt:i4>
      </vt:variant>
      <vt:variant>
        <vt:i4>0</vt:i4>
      </vt:variant>
      <vt:variant>
        <vt:i4>5</vt:i4>
      </vt:variant>
      <vt:variant>
        <vt:lpwstr>http://www.3gpp.org/ftp/TSG_RAN/WG5_Test_ex-T1/TTCN/TTCN_CRs/2020/Docs/R5s200715.zip</vt:lpwstr>
      </vt:variant>
      <vt:variant>
        <vt:lpwstr/>
      </vt:variant>
      <vt:variant>
        <vt:i4>5177353</vt:i4>
      </vt:variant>
      <vt:variant>
        <vt:i4>8688</vt:i4>
      </vt:variant>
      <vt:variant>
        <vt:i4>0</vt:i4>
      </vt:variant>
      <vt:variant>
        <vt:i4>5</vt:i4>
      </vt:variant>
      <vt:variant>
        <vt:lpwstr>http://www.3gpp.org/ftp/TSG_RAN/WG5_Test_ex-T1/TTCN/TTCN_CRs/2020/Docs/R5s200710.zip</vt:lpwstr>
      </vt:variant>
      <vt:variant>
        <vt:lpwstr/>
      </vt:variant>
      <vt:variant>
        <vt:i4>4587528</vt:i4>
      </vt:variant>
      <vt:variant>
        <vt:i4>8685</vt:i4>
      </vt:variant>
      <vt:variant>
        <vt:i4>0</vt:i4>
      </vt:variant>
      <vt:variant>
        <vt:i4>5</vt:i4>
      </vt:variant>
      <vt:variant>
        <vt:lpwstr>http://www.3gpp.org/ftp/TSG_RAN/WG5_Test_ex-T1/TTCN/TTCN_CRs/2020/Docs/R5s200709.zip</vt:lpwstr>
      </vt:variant>
      <vt:variant>
        <vt:lpwstr/>
      </vt:variant>
      <vt:variant>
        <vt:i4>4718600</vt:i4>
      </vt:variant>
      <vt:variant>
        <vt:i4>8682</vt:i4>
      </vt:variant>
      <vt:variant>
        <vt:i4>0</vt:i4>
      </vt:variant>
      <vt:variant>
        <vt:i4>5</vt:i4>
      </vt:variant>
      <vt:variant>
        <vt:lpwstr>http://www.3gpp.org/ftp/TSG_RAN/WG5_Test_ex-T1/TTCN/TTCN_CRs/2020/Docs/R5s200707.zip</vt:lpwstr>
      </vt:variant>
      <vt:variant>
        <vt:lpwstr/>
      </vt:variant>
      <vt:variant>
        <vt:i4>4849672</vt:i4>
      </vt:variant>
      <vt:variant>
        <vt:i4>8679</vt:i4>
      </vt:variant>
      <vt:variant>
        <vt:i4>0</vt:i4>
      </vt:variant>
      <vt:variant>
        <vt:i4>5</vt:i4>
      </vt:variant>
      <vt:variant>
        <vt:lpwstr>http://www.3gpp.org/ftp/TSG_RAN/WG5_Test_ex-T1/TTCN/TTCN_CRs/2020/Docs/R5s200705.zip</vt:lpwstr>
      </vt:variant>
      <vt:variant>
        <vt:lpwstr/>
      </vt:variant>
      <vt:variant>
        <vt:i4>4980744</vt:i4>
      </vt:variant>
      <vt:variant>
        <vt:i4>8676</vt:i4>
      </vt:variant>
      <vt:variant>
        <vt:i4>0</vt:i4>
      </vt:variant>
      <vt:variant>
        <vt:i4>5</vt:i4>
      </vt:variant>
      <vt:variant>
        <vt:lpwstr>http://www.3gpp.org/ftp/TSG_RAN/WG5_Test_ex-T1/TTCN/TTCN_CRs/2020/Docs/R5s200703.zip</vt:lpwstr>
      </vt:variant>
      <vt:variant>
        <vt:lpwstr/>
      </vt:variant>
      <vt:variant>
        <vt:i4>5111816</vt:i4>
      </vt:variant>
      <vt:variant>
        <vt:i4>8673</vt:i4>
      </vt:variant>
      <vt:variant>
        <vt:i4>0</vt:i4>
      </vt:variant>
      <vt:variant>
        <vt:i4>5</vt:i4>
      </vt:variant>
      <vt:variant>
        <vt:lpwstr>http://www.3gpp.org/ftp/TSG_RAN/WG5_Test_ex-T1/TTCN/TTCN_CRs/2020/Docs/R5s200701.zip</vt:lpwstr>
      </vt:variant>
      <vt:variant>
        <vt:lpwstr/>
      </vt:variant>
      <vt:variant>
        <vt:i4>4784129</vt:i4>
      </vt:variant>
      <vt:variant>
        <vt:i4>8670</vt:i4>
      </vt:variant>
      <vt:variant>
        <vt:i4>0</vt:i4>
      </vt:variant>
      <vt:variant>
        <vt:i4>5</vt:i4>
      </vt:variant>
      <vt:variant>
        <vt:lpwstr>http://www.3gpp.org/ftp/TSG_RAN/WG5_Test_ex-T1/TTCN/TTCN_CRs/2020/Docs/R5s200697.zip</vt:lpwstr>
      </vt:variant>
      <vt:variant>
        <vt:lpwstr/>
      </vt:variant>
      <vt:variant>
        <vt:i4>4718593</vt:i4>
      </vt:variant>
      <vt:variant>
        <vt:i4>8667</vt:i4>
      </vt:variant>
      <vt:variant>
        <vt:i4>0</vt:i4>
      </vt:variant>
      <vt:variant>
        <vt:i4>5</vt:i4>
      </vt:variant>
      <vt:variant>
        <vt:lpwstr>http://www.3gpp.org/ftp/TSG_RAN/WG5_Test_ex-T1/TTCN/TTCN_CRs/2020/Docs/R5s200696.zip</vt:lpwstr>
      </vt:variant>
      <vt:variant>
        <vt:lpwstr/>
      </vt:variant>
      <vt:variant>
        <vt:i4>5111809</vt:i4>
      </vt:variant>
      <vt:variant>
        <vt:i4>8664</vt:i4>
      </vt:variant>
      <vt:variant>
        <vt:i4>0</vt:i4>
      </vt:variant>
      <vt:variant>
        <vt:i4>5</vt:i4>
      </vt:variant>
      <vt:variant>
        <vt:lpwstr>http://www.3gpp.org/ftp/TSG_RAN/WG5_Test_ex-T1/TTCN/TTCN_CRs/2020/Docs/R5s200690.zip</vt:lpwstr>
      </vt:variant>
      <vt:variant>
        <vt:lpwstr/>
      </vt:variant>
      <vt:variant>
        <vt:i4>4587520</vt:i4>
      </vt:variant>
      <vt:variant>
        <vt:i4>8661</vt:i4>
      </vt:variant>
      <vt:variant>
        <vt:i4>0</vt:i4>
      </vt:variant>
      <vt:variant>
        <vt:i4>5</vt:i4>
      </vt:variant>
      <vt:variant>
        <vt:lpwstr>http://www.3gpp.org/ftp/TSG_RAN/WG5_Test_ex-T1/TTCN/TTCN_CRs/2020/Docs/R5s200688.zip</vt:lpwstr>
      </vt:variant>
      <vt:variant>
        <vt:lpwstr/>
      </vt:variant>
      <vt:variant>
        <vt:i4>4718592</vt:i4>
      </vt:variant>
      <vt:variant>
        <vt:i4>8658</vt:i4>
      </vt:variant>
      <vt:variant>
        <vt:i4>0</vt:i4>
      </vt:variant>
      <vt:variant>
        <vt:i4>5</vt:i4>
      </vt:variant>
      <vt:variant>
        <vt:lpwstr>http://www.3gpp.org/ftp/TSG_RAN/WG5_Test_ex-T1/TTCN/TTCN_CRs/2020/Docs/R5s200686.zip</vt:lpwstr>
      </vt:variant>
      <vt:variant>
        <vt:lpwstr/>
      </vt:variant>
      <vt:variant>
        <vt:i4>4849664</vt:i4>
      </vt:variant>
      <vt:variant>
        <vt:i4>8655</vt:i4>
      </vt:variant>
      <vt:variant>
        <vt:i4>0</vt:i4>
      </vt:variant>
      <vt:variant>
        <vt:i4>5</vt:i4>
      </vt:variant>
      <vt:variant>
        <vt:lpwstr>http://www.3gpp.org/ftp/TSG_RAN/WG5_Test_ex-T1/TTCN/TTCN_CRs/2020/Docs/R5s200684.zip</vt:lpwstr>
      </vt:variant>
      <vt:variant>
        <vt:lpwstr/>
      </vt:variant>
      <vt:variant>
        <vt:i4>4980736</vt:i4>
      </vt:variant>
      <vt:variant>
        <vt:i4>8652</vt:i4>
      </vt:variant>
      <vt:variant>
        <vt:i4>0</vt:i4>
      </vt:variant>
      <vt:variant>
        <vt:i4>5</vt:i4>
      </vt:variant>
      <vt:variant>
        <vt:lpwstr>http://www.3gpp.org/ftp/TSG_RAN/WG5_Test_ex-T1/TTCN/TTCN_CRs/2020/Docs/R5s200682.zip</vt:lpwstr>
      </vt:variant>
      <vt:variant>
        <vt:lpwstr/>
      </vt:variant>
      <vt:variant>
        <vt:i4>5111808</vt:i4>
      </vt:variant>
      <vt:variant>
        <vt:i4>8649</vt:i4>
      </vt:variant>
      <vt:variant>
        <vt:i4>0</vt:i4>
      </vt:variant>
      <vt:variant>
        <vt:i4>5</vt:i4>
      </vt:variant>
      <vt:variant>
        <vt:lpwstr>http://www.3gpp.org/ftp/TSG_RAN/WG5_Test_ex-T1/TTCN/TTCN_CRs/2020/Docs/R5s200680.zip</vt:lpwstr>
      </vt:variant>
      <vt:variant>
        <vt:lpwstr/>
      </vt:variant>
      <vt:variant>
        <vt:i4>4784143</vt:i4>
      </vt:variant>
      <vt:variant>
        <vt:i4>8646</vt:i4>
      </vt:variant>
      <vt:variant>
        <vt:i4>0</vt:i4>
      </vt:variant>
      <vt:variant>
        <vt:i4>5</vt:i4>
      </vt:variant>
      <vt:variant>
        <vt:lpwstr>http://www.3gpp.org/ftp/TSG_RAN/WG5_Test_ex-T1/TTCN/TTCN_CRs/2020/Docs/R5s200677.zip</vt:lpwstr>
      </vt:variant>
      <vt:variant>
        <vt:lpwstr/>
      </vt:variant>
      <vt:variant>
        <vt:i4>4718607</vt:i4>
      </vt:variant>
      <vt:variant>
        <vt:i4>8643</vt:i4>
      </vt:variant>
      <vt:variant>
        <vt:i4>0</vt:i4>
      </vt:variant>
      <vt:variant>
        <vt:i4>5</vt:i4>
      </vt:variant>
      <vt:variant>
        <vt:lpwstr>http://www.3gpp.org/ftp/TSG_RAN/WG5_Test_ex-T1/TTCN/TTCN_CRs/2020/Docs/R5s200676.zip</vt:lpwstr>
      </vt:variant>
      <vt:variant>
        <vt:lpwstr/>
      </vt:variant>
      <vt:variant>
        <vt:i4>4980751</vt:i4>
      </vt:variant>
      <vt:variant>
        <vt:i4>8640</vt:i4>
      </vt:variant>
      <vt:variant>
        <vt:i4>0</vt:i4>
      </vt:variant>
      <vt:variant>
        <vt:i4>5</vt:i4>
      </vt:variant>
      <vt:variant>
        <vt:lpwstr>http://www.3gpp.org/ftp/TSG_RAN/WG5_Test_ex-T1/TTCN/TTCN_CRs/2020/Docs/R5s200672.zip</vt:lpwstr>
      </vt:variant>
      <vt:variant>
        <vt:lpwstr/>
      </vt:variant>
      <vt:variant>
        <vt:i4>4718606</vt:i4>
      </vt:variant>
      <vt:variant>
        <vt:i4>8637</vt:i4>
      </vt:variant>
      <vt:variant>
        <vt:i4>0</vt:i4>
      </vt:variant>
      <vt:variant>
        <vt:i4>5</vt:i4>
      </vt:variant>
      <vt:variant>
        <vt:lpwstr>http://www.3gpp.org/ftp/TSG_RAN/WG5_Test_ex-T1/TTCN/TTCN_CRs/2020/Docs/R5s200666.zip</vt:lpwstr>
      </vt:variant>
      <vt:variant>
        <vt:lpwstr/>
      </vt:variant>
      <vt:variant>
        <vt:i4>5046286</vt:i4>
      </vt:variant>
      <vt:variant>
        <vt:i4>8634</vt:i4>
      </vt:variant>
      <vt:variant>
        <vt:i4>0</vt:i4>
      </vt:variant>
      <vt:variant>
        <vt:i4>5</vt:i4>
      </vt:variant>
      <vt:variant>
        <vt:lpwstr>http://www.3gpp.org/ftp/TSG_RAN/WG5_Test_ex-T1/TTCN/TTCN_CRs/2020/Docs/R5s200663.zip</vt:lpwstr>
      </vt:variant>
      <vt:variant>
        <vt:lpwstr/>
      </vt:variant>
      <vt:variant>
        <vt:i4>4980750</vt:i4>
      </vt:variant>
      <vt:variant>
        <vt:i4>8631</vt:i4>
      </vt:variant>
      <vt:variant>
        <vt:i4>0</vt:i4>
      </vt:variant>
      <vt:variant>
        <vt:i4>5</vt:i4>
      </vt:variant>
      <vt:variant>
        <vt:lpwstr>http://www.3gpp.org/ftp/TSG_RAN/WG5_Test_ex-T1/TTCN/TTCN_CRs/2020/Docs/R5s200662.zip</vt:lpwstr>
      </vt:variant>
      <vt:variant>
        <vt:lpwstr/>
      </vt:variant>
      <vt:variant>
        <vt:i4>5177358</vt:i4>
      </vt:variant>
      <vt:variant>
        <vt:i4>8628</vt:i4>
      </vt:variant>
      <vt:variant>
        <vt:i4>0</vt:i4>
      </vt:variant>
      <vt:variant>
        <vt:i4>5</vt:i4>
      </vt:variant>
      <vt:variant>
        <vt:lpwstr>http://www.3gpp.org/ftp/TSG_RAN/WG5_Test_ex-T1/TTCN/TTCN_CRs/2020/Docs/R5s200661.zip</vt:lpwstr>
      </vt:variant>
      <vt:variant>
        <vt:lpwstr/>
      </vt:variant>
      <vt:variant>
        <vt:i4>4653069</vt:i4>
      </vt:variant>
      <vt:variant>
        <vt:i4>8625</vt:i4>
      </vt:variant>
      <vt:variant>
        <vt:i4>0</vt:i4>
      </vt:variant>
      <vt:variant>
        <vt:i4>5</vt:i4>
      </vt:variant>
      <vt:variant>
        <vt:lpwstr>http://www.3gpp.org/ftp/TSG_RAN/WG5_Test_ex-T1/TTCN/TTCN_CRs/2020/Docs/R5s200659.zip</vt:lpwstr>
      </vt:variant>
      <vt:variant>
        <vt:lpwstr/>
      </vt:variant>
      <vt:variant>
        <vt:i4>4784141</vt:i4>
      </vt:variant>
      <vt:variant>
        <vt:i4>8622</vt:i4>
      </vt:variant>
      <vt:variant>
        <vt:i4>0</vt:i4>
      </vt:variant>
      <vt:variant>
        <vt:i4>5</vt:i4>
      </vt:variant>
      <vt:variant>
        <vt:lpwstr>http://www.3gpp.org/ftp/TSG_RAN/WG5_Test_ex-T1/TTCN/TTCN_CRs/2020/Docs/R5s200657.zip</vt:lpwstr>
      </vt:variant>
      <vt:variant>
        <vt:lpwstr/>
      </vt:variant>
      <vt:variant>
        <vt:i4>5177357</vt:i4>
      </vt:variant>
      <vt:variant>
        <vt:i4>8619</vt:i4>
      </vt:variant>
      <vt:variant>
        <vt:i4>0</vt:i4>
      </vt:variant>
      <vt:variant>
        <vt:i4>5</vt:i4>
      </vt:variant>
      <vt:variant>
        <vt:lpwstr>http://www.3gpp.org/ftp/TSG_RAN/WG5_Test_ex-T1/TTCN/TTCN_CRs/2020/Docs/R5s200651.zip</vt:lpwstr>
      </vt:variant>
      <vt:variant>
        <vt:lpwstr/>
      </vt:variant>
      <vt:variant>
        <vt:i4>5111821</vt:i4>
      </vt:variant>
      <vt:variant>
        <vt:i4>8616</vt:i4>
      </vt:variant>
      <vt:variant>
        <vt:i4>0</vt:i4>
      </vt:variant>
      <vt:variant>
        <vt:i4>5</vt:i4>
      </vt:variant>
      <vt:variant>
        <vt:lpwstr>http://www.3gpp.org/ftp/TSG_RAN/WG5_Test_ex-T1/TTCN/TTCN_CRs/2020/Docs/R5s200650.zip</vt:lpwstr>
      </vt:variant>
      <vt:variant>
        <vt:lpwstr/>
      </vt:variant>
      <vt:variant>
        <vt:i4>4587532</vt:i4>
      </vt:variant>
      <vt:variant>
        <vt:i4>8613</vt:i4>
      </vt:variant>
      <vt:variant>
        <vt:i4>0</vt:i4>
      </vt:variant>
      <vt:variant>
        <vt:i4>5</vt:i4>
      </vt:variant>
      <vt:variant>
        <vt:lpwstr>http://www.3gpp.org/ftp/TSG_RAN/WG5_Test_ex-T1/TTCN/TTCN_CRs/2020/Docs/R5s200648.zip</vt:lpwstr>
      </vt:variant>
      <vt:variant>
        <vt:lpwstr/>
      </vt:variant>
      <vt:variant>
        <vt:i4>4784140</vt:i4>
      </vt:variant>
      <vt:variant>
        <vt:i4>8610</vt:i4>
      </vt:variant>
      <vt:variant>
        <vt:i4>0</vt:i4>
      </vt:variant>
      <vt:variant>
        <vt:i4>5</vt:i4>
      </vt:variant>
      <vt:variant>
        <vt:lpwstr>http://www.3gpp.org/ftp/TSG_RAN/WG5_Test_ex-T1/TTCN/TTCN_CRs/2020/Docs/R5s200647.zip</vt:lpwstr>
      </vt:variant>
      <vt:variant>
        <vt:lpwstr/>
      </vt:variant>
      <vt:variant>
        <vt:i4>4849676</vt:i4>
      </vt:variant>
      <vt:variant>
        <vt:i4>8607</vt:i4>
      </vt:variant>
      <vt:variant>
        <vt:i4>0</vt:i4>
      </vt:variant>
      <vt:variant>
        <vt:i4>5</vt:i4>
      </vt:variant>
      <vt:variant>
        <vt:lpwstr>http://www.3gpp.org/ftp/TSG_RAN/WG5_Test_ex-T1/TTCN/TTCN_CRs/2020/Docs/R5s200644.zip</vt:lpwstr>
      </vt:variant>
      <vt:variant>
        <vt:lpwstr/>
      </vt:variant>
      <vt:variant>
        <vt:i4>4587531</vt:i4>
      </vt:variant>
      <vt:variant>
        <vt:i4>8604</vt:i4>
      </vt:variant>
      <vt:variant>
        <vt:i4>0</vt:i4>
      </vt:variant>
      <vt:variant>
        <vt:i4>5</vt:i4>
      </vt:variant>
      <vt:variant>
        <vt:lpwstr>http://www.3gpp.org/ftp/TSG_RAN/WG5_Test_ex-T1/TTCN/TTCN_CRs/2020/Docs/R5s200638.zip</vt:lpwstr>
      </vt:variant>
      <vt:variant>
        <vt:lpwstr/>
      </vt:variant>
      <vt:variant>
        <vt:i4>4915211</vt:i4>
      </vt:variant>
      <vt:variant>
        <vt:i4>8601</vt:i4>
      </vt:variant>
      <vt:variant>
        <vt:i4>0</vt:i4>
      </vt:variant>
      <vt:variant>
        <vt:i4>5</vt:i4>
      </vt:variant>
      <vt:variant>
        <vt:lpwstr>http://www.3gpp.org/ftp/TSG_RAN/WG5_Test_ex-T1/TTCN/TTCN_CRs/2020/Docs/R5s200635.zip</vt:lpwstr>
      </vt:variant>
      <vt:variant>
        <vt:lpwstr/>
      </vt:variant>
      <vt:variant>
        <vt:i4>5046283</vt:i4>
      </vt:variant>
      <vt:variant>
        <vt:i4>8598</vt:i4>
      </vt:variant>
      <vt:variant>
        <vt:i4>0</vt:i4>
      </vt:variant>
      <vt:variant>
        <vt:i4>5</vt:i4>
      </vt:variant>
      <vt:variant>
        <vt:lpwstr>http://www.3gpp.org/ftp/TSG_RAN/WG5_Test_ex-T1/TTCN/TTCN_CRs/2020/Docs/R5s200633.zip</vt:lpwstr>
      </vt:variant>
      <vt:variant>
        <vt:lpwstr/>
      </vt:variant>
      <vt:variant>
        <vt:i4>5111819</vt:i4>
      </vt:variant>
      <vt:variant>
        <vt:i4>8595</vt:i4>
      </vt:variant>
      <vt:variant>
        <vt:i4>0</vt:i4>
      </vt:variant>
      <vt:variant>
        <vt:i4>5</vt:i4>
      </vt:variant>
      <vt:variant>
        <vt:lpwstr>http://www.3gpp.org/ftp/TSG_RAN/WG5_Test_ex-T1/TTCN/TTCN_CRs/2020/Docs/R5s200630.zip</vt:lpwstr>
      </vt:variant>
      <vt:variant>
        <vt:lpwstr/>
      </vt:variant>
      <vt:variant>
        <vt:i4>4587530</vt:i4>
      </vt:variant>
      <vt:variant>
        <vt:i4>8592</vt:i4>
      </vt:variant>
      <vt:variant>
        <vt:i4>0</vt:i4>
      </vt:variant>
      <vt:variant>
        <vt:i4>5</vt:i4>
      </vt:variant>
      <vt:variant>
        <vt:lpwstr>http://www.3gpp.org/ftp/TSG_RAN/WG5_Test_ex-T1/TTCN/TTCN_CRs/2020/Docs/R5s200628.zip</vt:lpwstr>
      </vt:variant>
      <vt:variant>
        <vt:lpwstr/>
      </vt:variant>
      <vt:variant>
        <vt:i4>4784138</vt:i4>
      </vt:variant>
      <vt:variant>
        <vt:i4>8589</vt:i4>
      </vt:variant>
      <vt:variant>
        <vt:i4>0</vt:i4>
      </vt:variant>
      <vt:variant>
        <vt:i4>5</vt:i4>
      </vt:variant>
      <vt:variant>
        <vt:lpwstr>http://www.3gpp.org/ftp/TSG_RAN/WG5_Test_ex-T1/TTCN/TTCN_CRs/2020/Docs/R5s200627.zip</vt:lpwstr>
      </vt:variant>
      <vt:variant>
        <vt:lpwstr/>
      </vt:variant>
      <vt:variant>
        <vt:i4>4718602</vt:i4>
      </vt:variant>
      <vt:variant>
        <vt:i4>8586</vt:i4>
      </vt:variant>
      <vt:variant>
        <vt:i4>0</vt:i4>
      </vt:variant>
      <vt:variant>
        <vt:i4>5</vt:i4>
      </vt:variant>
      <vt:variant>
        <vt:lpwstr>http://www.3gpp.org/ftp/TSG_RAN/WG5_Test_ex-T1/TTCN/TTCN_CRs/2020/Docs/R5s200626.zip</vt:lpwstr>
      </vt:variant>
      <vt:variant>
        <vt:lpwstr/>
      </vt:variant>
      <vt:variant>
        <vt:i4>4849674</vt:i4>
      </vt:variant>
      <vt:variant>
        <vt:i4>8583</vt:i4>
      </vt:variant>
      <vt:variant>
        <vt:i4>0</vt:i4>
      </vt:variant>
      <vt:variant>
        <vt:i4>5</vt:i4>
      </vt:variant>
      <vt:variant>
        <vt:lpwstr>http://www.3gpp.org/ftp/TSG_RAN/WG5_Test_ex-T1/TTCN/TTCN_CRs/2020/Docs/R5s200624.zip</vt:lpwstr>
      </vt:variant>
      <vt:variant>
        <vt:lpwstr/>
      </vt:variant>
      <vt:variant>
        <vt:i4>4980746</vt:i4>
      </vt:variant>
      <vt:variant>
        <vt:i4>8580</vt:i4>
      </vt:variant>
      <vt:variant>
        <vt:i4>0</vt:i4>
      </vt:variant>
      <vt:variant>
        <vt:i4>5</vt:i4>
      </vt:variant>
      <vt:variant>
        <vt:lpwstr>http://www.3gpp.org/ftp/TSG_RAN/WG5_Test_ex-T1/TTCN/TTCN_CRs/2020/Docs/R5s200622.zip</vt:lpwstr>
      </vt:variant>
      <vt:variant>
        <vt:lpwstr/>
      </vt:variant>
      <vt:variant>
        <vt:i4>4653065</vt:i4>
      </vt:variant>
      <vt:variant>
        <vt:i4>8577</vt:i4>
      </vt:variant>
      <vt:variant>
        <vt:i4>0</vt:i4>
      </vt:variant>
      <vt:variant>
        <vt:i4>5</vt:i4>
      </vt:variant>
      <vt:variant>
        <vt:lpwstr>http://www.3gpp.org/ftp/TSG_RAN/WG5_Test_ex-T1/TTCN/TTCN_CRs/2020/Docs/R5s200619.zip</vt:lpwstr>
      </vt:variant>
      <vt:variant>
        <vt:lpwstr/>
      </vt:variant>
      <vt:variant>
        <vt:i4>4784137</vt:i4>
      </vt:variant>
      <vt:variant>
        <vt:i4>8574</vt:i4>
      </vt:variant>
      <vt:variant>
        <vt:i4>0</vt:i4>
      </vt:variant>
      <vt:variant>
        <vt:i4>5</vt:i4>
      </vt:variant>
      <vt:variant>
        <vt:lpwstr>http://www.3gpp.org/ftp/TSG_RAN/WG5_Test_ex-T1/TTCN/TTCN_CRs/2020/Docs/R5s200617.zip</vt:lpwstr>
      </vt:variant>
      <vt:variant>
        <vt:lpwstr/>
      </vt:variant>
      <vt:variant>
        <vt:i4>4849673</vt:i4>
      </vt:variant>
      <vt:variant>
        <vt:i4>8571</vt:i4>
      </vt:variant>
      <vt:variant>
        <vt:i4>0</vt:i4>
      </vt:variant>
      <vt:variant>
        <vt:i4>5</vt:i4>
      </vt:variant>
      <vt:variant>
        <vt:lpwstr>http://www.3gpp.org/ftp/TSG_RAN/WG5_Test_ex-T1/TTCN/TTCN_CRs/2020/Docs/R5s200614.zip</vt:lpwstr>
      </vt:variant>
      <vt:variant>
        <vt:lpwstr/>
      </vt:variant>
      <vt:variant>
        <vt:i4>4980745</vt:i4>
      </vt:variant>
      <vt:variant>
        <vt:i4>8568</vt:i4>
      </vt:variant>
      <vt:variant>
        <vt:i4>0</vt:i4>
      </vt:variant>
      <vt:variant>
        <vt:i4>5</vt:i4>
      </vt:variant>
      <vt:variant>
        <vt:lpwstr>http://www.3gpp.org/ftp/TSG_RAN/WG5_Test_ex-T1/TTCN/TTCN_CRs/2020/Docs/R5s200612.zip</vt:lpwstr>
      </vt:variant>
      <vt:variant>
        <vt:lpwstr/>
      </vt:variant>
      <vt:variant>
        <vt:i4>5111817</vt:i4>
      </vt:variant>
      <vt:variant>
        <vt:i4>8565</vt:i4>
      </vt:variant>
      <vt:variant>
        <vt:i4>0</vt:i4>
      </vt:variant>
      <vt:variant>
        <vt:i4>5</vt:i4>
      </vt:variant>
      <vt:variant>
        <vt:lpwstr>http://www.3gpp.org/ftp/TSG_RAN/WG5_Test_ex-T1/TTCN/TTCN_CRs/2020/Docs/R5s200610.zip</vt:lpwstr>
      </vt:variant>
      <vt:variant>
        <vt:lpwstr/>
      </vt:variant>
      <vt:variant>
        <vt:i4>4784136</vt:i4>
      </vt:variant>
      <vt:variant>
        <vt:i4>8562</vt:i4>
      </vt:variant>
      <vt:variant>
        <vt:i4>0</vt:i4>
      </vt:variant>
      <vt:variant>
        <vt:i4>5</vt:i4>
      </vt:variant>
      <vt:variant>
        <vt:lpwstr>http://www.3gpp.org/ftp/TSG_RAN/WG5_Test_ex-T1/TTCN/TTCN_CRs/2020/Docs/R5s200607.zip</vt:lpwstr>
      </vt:variant>
      <vt:variant>
        <vt:lpwstr/>
      </vt:variant>
      <vt:variant>
        <vt:i4>4915208</vt:i4>
      </vt:variant>
      <vt:variant>
        <vt:i4>8559</vt:i4>
      </vt:variant>
      <vt:variant>
        <vt:i4>0</vt:i4>
      </vt:variant>
      <vt:variant>
        <vt:i4>5</vt:i4>
      </vt:variant>
      <vt:variant>
        <vt:lpwstr>http://www.3gpp.org/ftp/TSG_RAN/WG5_Test_ex-T1/TTCN/TTCN_CRs/2020/Docs/R5s200605.zip</vt:lpwstr>
      </vt:variant>
      <vt:variant>
        <vt:lpwstr/>
      </vt:variant>
      <vt:variant>
        <vt:i4>5046280</vt:i4>
      </vt:variant>
      <vt:variant>
        <vt:i4>8556</vt:i4>
      </vt:variant>
      <vt:variant>
        <vt:i4>0</vt:i4>
      </vt:variant>
      <vt:variant>
        <vt:i4>5</vt:i4>
      </vt:variant>
      <vt:variant>
        <vt:lpwstr>http://www.3gpp.org/ftp/TSG_RAN/WG5_Test_ex-T1/TTCN/TTCN_CRs/2020/Docs/R5s200603.zip</vt:lpwstr>
      </vt:variant>
      <vt:variant>
        <vt:lpwstr/>
      </vt:variant>
      <vt:variant>
        <vt:i4>5177352</vt:i4>
      </vt:variant>
      <vt:variant>
        <vt:i4>8553</vt:i4>
      </vt:variant>
      <vt:variant>
        <vt:i4>0</vt:i4>
      </vt:variant>
      <vt:variant>
        <vt:i4>5</vt:i4>
      </vt:variant>
      <vt:variant>
        <vt:lpwstr>http://www.3gpp.org/ftp/TSG_RAN/WG5_Test_ex-T1/TTCN/TTCN_CRs/2020/Docs/R5s200601.zip</vt:lpwstr>
      </vt:variant>
      <vt:variant>
        <vt:lpwstr/>
      </vt:variant>
      <vt:variant>
        <vt:i4>4849665</vt:i4>
      </vt:variant>
      <vt:variant>
        <vt:i4>8550</vt:i4>
      </vt:variant>
      <vt:variant>
        <vt:i4>0</vt:i4>
      </vt:variant>
      <vt:variant>
        <vt:i4>5</vt:i4>
      </vt:variant>
      <vt:variant>
        <vt:lpwstr>http://www.3gpp.org/ftp/TSG_RAN/WG5_Test_ex-T1/TTCN/TTCN_CRs/2020/Docs/R5s200597.zip</vt:lpwstr>
      </vt:variant>
      <vt:variant>
        <vt:lpwstr/>
      </vt:variant>
      <vt:variant>
        <vt:i4>5111809</vt:i4>
      </vt:variant>
      <vt:variant>
        <vt:i4>8547</vt:i4>
      </vt:variant>
      <vt:variant>
        <vt:i4>0</vt:i4>
      </vt:variant>
      <vt:variant>
        <vt:i4>5</vt:i4>
      </vt:variant>
      <vt:variant>
        <vt:lpwstr>http://www.3gpp.org/ftp/TSG_RAN/WG5_Test_ex-T1/TTCN/TTCN_CRs/2020/Docs/R5s200593.zip</vt:lpwstr>
      </vt:variant>
      <vt:variant>
        <vt:lpwstr/>
      </vt:variant>
      <vt:variant>
        <vt:i4>4980737</vt:i4>
      </vt:variant>
      <vt:variant>
        <vt:i4>8544</vt:i4>
      </vt:variant>
      <vt:variant>
        <vt:i4>0</vt:i4>
      </vt:variant>
      <vt:variant>
        <vt:i4>5</vt:i4>
      </vt:variant>
      <vt:variant>
        <vt:lpwstr>http://www.3gpp.org/ftp/TSG_RAN/WG5_Test_ex-T1/TTCN/TTCN_CRs/2020/Docs/R5s200591.zip</vt:lpwstr>
      </vt:variant>
      <vt:variant>
        <vt:lpwstr/>
      </vt:variant>
      <vt:variant>
        <vt:i4>4456448</vt:i4>
      </vt:variant>
      <vt:variant>
        <vt:i4>8541</vt:i4>
      </vt:variant>
      <vt:variant>
        <vt:i4>0</vt:i4>
      </vt:variant>
      <vt:variant>
        <vt:i4>5</vt:i4>
      </vt:variant>
      <vt:variant>
        <vt:lpwstr>http://www.3gpp.org/ftp/TSG_RAN/WG5_Test_ex-T1/TTCN/TTCN_CRs/2020/Docs/R5s200589.zip</vt:lpwstr>
      </vt:variant>
      <vt:variant>
        <vt:lpwstr/>
      </vt:variant>
      <vt:variant>
        <vt:i4>4849664</vt:i4>
      </vt:variant>
      <vt:variant>
        <vt:i4>8538</vt:i4>
      </vt:variant>
      <vt:variant>
        <vt:i4>0</vt:i4>
      </vt:variant>
      <vt:variant>
        <vt:i4>5</vt:i4>
      </vt:variant>
      <vt:variant>
        <vt:lpwstr>http://www.3gpp.org/ftp/TSG_RAN/WG5_Test_ex-T1/TTCN/TTCN_CRs/2020/Docs/R5s200587.zip</vt:lpwstr>
      </vt:variant>
      <vt:variant>
        <vt:lpwstr/>
      </vt:variant>
      <vt:variant>
        <vt:i4>4718592</vt:i4>
      </vt:variant>
      <vt:variant>
        <vt:i4>8535</vt:i4>
      </vt:variant>
      <vt:variant>
        <vt:i4>0</vt:i4>
      </vt:variant>
      <vt:variant>
        <vt:i4>5</vt:i4>
      </vt:variant>
      <vt:variant>
        <vt:lpwstr>http://www.3gpp.org/ftp/TSG_RAN/WG5_Test_ex-T1/TTCN/TTCN_CRs/2020/Docs/R5s200585.zip</vt:lpwstr>
      </vt:variant>
      <vt:variant>
        <vt:lpwstr/>
      </vt:variant>
      <vt:variant>
        <vt:i4>5111808</vt:i4>
      </vt:variant>
      <vt:variant>
        <vt:i4>8532</vt:i4>
      </vt:variant>
      <vt:variant>
        <vt:i4>0</vt:i4>
      </vt:variant>
      <vt:variant>
        <vt:i4>5</vt:i4>
      </vt:variant>
      <vt:variant>
        <vt:lpwstr>http://www.3gpp.org/ftp/TSG_RAN/WG5_Test_ex-T1/TTCN/TTCN_CRs/2020/Docs/R5s200583.zip</vt:lpwstr>
      </vt:variant>
      <vt:variant>
        <vt:lpwstr/>
      </vt:variant>
      <vt:variant>
        <vt:i4>5177344</vt:i4>
      </vt:variant>
      <vt:variant>
        <vt:i4>8529</vt:i4>
      </vt:variant>
      <vt:variant>
        <vt:i4>0</vt:i4>
      </vt:variant>
      <vt:variant>
        <vt:i4>5</vt:i4>
      </vt:variant>
      <vt:variant>
        <vt:lpwstr>http://www.3gpp.org/ftp/TSG_RAN/WG5_Test_ex-T1/TTCN/TTCN_CRs/2020/Docs/R5s200582.zip</vt:lpwstr>
      </vt:variant>
      <vt:variant>
        <vt:lpwstr/>
      </vt:variant>
      <vt:variant>
        <vt:i4>4456463</vt:i4>
      </vt:variant>
      <vt:variant>
        <vt:i4>8526</vt:i4>
      </vt:variant>
      <vt:variant>
        <vt:i4>0</vt:i4>
      </vt:variant>
      <vt:variant>
        <vt:i4>5</vt:i4>
      </vt:variant>
      <vt:variant>
        <vt:lpwstr>http://www.3gpp.org/ftp/TSG_RAN/WG5_Test_ex-T1/TTCN/TTCN_CRs/2020/Docs/R5s200579.zip</vt:lpwstr>
      </vt:variant>
      <vt:variant>
        <vt:lpwstr/>
      </vt:variant>
      <vt:variant>
        <vt:i4>4849679</vt:i4>
      </vt:variant>
      <vt:variant>
        <vt:i4>8523</vt:i4>
      </vt:variant>
      <vt:variant>
        <vt:i4>0</vt:i4>
      </vt:variant>
      <vt:variant>
        <vt:i4>5</vt:i4>
      </vt:variant>
      <vt:variant>
        <vt:lpwstr>http://www.3gpp.org/ftp/TSG_RAN/WG5_Test_ex-T1/TTCN/TTCN_CRs/2020/Docs/R5s200577.zip</vt:lpwstr>
      </vt:variant>
      <vt:variant>
        <vt:lpwstr/>
      </vt:variant>
      <vt:variant>
        <vt:i4>4718607</vt:i4>
      </vt:variant>
      <vt:variant>
        <vt:i4>8520</vt:i4>
      </vt:variant>
      <vt:variant>
        <vt:i4>0</vt:i4>
      </vt:variant>
      <vt:variant>
        <vt:i4>5</vt:i4>
      </vt:variant>
      <vt:variant>
        <vt:lpwstr>http://www.3gpp.org/ftp/TSG_RAN/WG5_Test_ex-T1/TTCN/TTCN_CRs/2020/Docs/R5s200575.zip</vt:lpwstr>
      </vt:variant>
      <vt:variant>
        <vt:lpwstr/>
      </vt:variant>
      <vt:variant>
        <vt:i4>5111823</vt:i4>
      </vt:variant>
      <vt:variant>
        <vt:i4>8517</vt:i4>
      </vt:variant>
      <vt:variant>
        <vt:i4>0</vt:i4>
      </vt:variant>
      <vt:variant>
        <vt:i4>5</vt:i4>
      </vt:variant>
      <vt:variant>
        <vt:lpwstr>http://www.3gpp.org/ftp/TSG_RAN/WG5_Test_ex-T1/TTCN/TTCN_CRs/2020/Docs/R5s200573.zip</vt:lpwstr>
      </vt:variant>
      <vt:variant>
        <vt:lpwstr/>
      </vt:variant>
      <vt:variant>
        <vt:i4>4980751</vt:i4>
      </vt:variant>
      <vt:variant>
        <vt:i4>8514</vt:i4>
      </vt:variant>
      <vt:variant>
        <vt:i4>0</vt:i4>
      </vt:variant>
      <vt:variant>
        <vt:i4>5</vt:i4>
      </vt:variant>
      <vt:variant>
        <vt:lpwstr>http://www.3gpp.org/ftp/TSG_RAN/WG5_Test_ex-T1/TTCN/TTCN_CRs/2020/Docs/R5s200571.zip</vt:lpwstr>
      </vt:variant>
      <vt:variant>
        <vt:lpwstr/>
      </vt:variant>
      <vt:variant>
        <vt:i4>5046287</vt:i4>
      </vt:variant>
      <vt:variant>
        <vt:i4>8511</vt:i4>
      </vt:variant>
      <vt:variant>
        <vt:i4>0</vt:i4>
      </vt:variant>
      <vt:variant>
        <vt:i4>5</vt:i4>
      </vt:variant>
      <vt:variant>
        <vt:lpwstr>http://www.3gpp.org/ftp/TSG_RAN/WG5_Test_ex-T1/TTCN/TTCN_CRs/2020/Docs/R5s200570.zip</vt:lpwstr>
      </vt:variant>
      <vt:variant>
        <vt:lpwstr/>
      </vt:variant>
      <vt:variant>
        <vt:i4>4915214</vt:i4>
      </vt:variant>
      <vt:variant>
        <vt:i4>8508</vt:i4>
      </vt:variant>
      <vt:variant>
        <vt:i4>0</vt:i4>
      </vt:variant>
      <vt:variant>
        <vt:i4>5</vt:i4>
      </vt:variant>
      <vt:variant>
        <vt:lpwstr>http://www.3gpp.org/ftp/TSG_RAN/WG5_Test_ex-T1/TTCN/TTCN_CRs/2020/Docs/R5s200566.zip</vt:lpwstr>
      </vt:variant>
      <vt:variant>
        <vt:lpwstr/>
      </vt:variant>
      <vt:variant>
        <vt:i4>4784142</vt:i4>
      </vt:variant>
      <vt:variant>
        <vt:i4>8505</vt:i4>
      </vt:variant>
      <vt:variant>
        <vt:i4>0</vt:i4>
      </vt:variant>
      <vt:variant>
        <vt:i4>5</vt:i4>
      </vt:variant>
      <vt:variant>
        <vt:lpwstr>http://www.3gpp.org/ftp/TSG_RAN/WG5_Test_ex-T1/TTCN/TTCN_CRs/2020/Docs/R5s200564.zip</vt:lpwstr>
      </vt:variant>
      <vt:variant>
        <vt:lpwstr/>
      </vt:variant>
      <vt:variant>
        <vt:i4>5111822</vt:i4>
      </vt:variant>
      <vt:variant>
        <vt:i4>8502</vt:i4>
      </vt:variant>
      <vt:variant>
        <vt:i4>0</vt:i4>
      </vt:variant>
      <vt:variant>
        <vt:i4>5</vt:i4>
      </vt:variant>
      <vt:variant>
        <vt:lpwstr>http://www.3gpp.org/ftp/TSG_RAN/WG5_Test_ex-T1/TTCN/TTCN_CRs/2020/Docs/R5s200563.zip</vt:lpwstr>
      </vt:variant>
      <vt:variant>
        <vt:lpwstr/>
      </vt:variant>
      <vt:variant>
        <vt:i4>4980750</vt:i4>
      </vt:variant>
      <vt:variant>
        <vt:i4>8499</vt:i4>
      </vt:variant>
      <vt:variant>
        <vt:i4>0</vt:i4>
      </vt:variant>
      <vt:variant>
        <vt:i4>5</vt:i4>
      </vt:variant>
      <vt:variant>
        <vt:lpwstr>http://www.3gpp.org/ftp/TSG_RAN/WG5_Test_ex-T1/TTCN/TTCN_CRs/2020/Docs/R5s200561.zip</vt:lpwstr>
      </vt:variant>
      <vt:variant>
        <vt:lpwstr/>
      </vt:variant>
      <vt:variant>
        <vt:i4>5046286</vt:i4>
      </vt:variant>
      <vt:variant>
        <vt:i4>8496</vt:i4>
      </vt:variant>
      <vt:variant>
        <vt:i4>0</vt:i4>
      </vt:variant>
      <vt:variant>
        <vt:i4>5</vt:i4>
      </vt:variant>
      <vt:variant>
        <vt:lpwstr>http://www.3gpp.org/ftp/TSG_RAN/WG5_Test_ex-T1/TTCN/TTCN_CRs/2020/Docs/R5s200560.zip</vt:lpwstr>
      </vt:variant>
      <vt:variant>
        <vt:lpwstr/>
      </vt:variant>
      <vt:variant>
        <vt:i4>4456461</vt:i4>
      </vt:variant>
      <vt:variant>
        <vt:i4>8493</vt:i4>
      </vt:variant>
      <vt:variant>
        <vt:i4>0</vt:i4>
      </vt:variant>
      <vt:variant>
        <vt:i4>5</vt:i4>
      </vt:variant>
      <vt:variant>
        <vt:lpwstr>http://www.3gpp.org/ftp/TSG_RAN/WG5_Test_ex-T1/TTCN/TTCN_CRs/2020/Docs/R5s200559.zip</vt:lpwstr>
      </vt:variant>
      <vt:variant>
        <vt:lpwstr/>
      </vt:variant>
      <vt:variant>
        <vt:i4>4521997</vt:i4>
      </vt:variant>
      <vt:variant>
        <vt:i4>8490</vt:i4>
      </vt:variant>
      <vt:variant>
        <vt:i4>0</vt:i4>
      </vt:variant>
      <vt:variant>
        <vt:i4>5</vt:i4>
      </vt:variant>
      <vt:variant>
        <vt:lpwstr>http://www.3gpp.org/ftp/TSG_RAN/WG5_Test_ex-T1/TTCN/TTCN_CRs/2020/Docs/R5s200558.zip</vt:lpwstr>
      </vt:variant>
      <vt:variant>
        <vt:lpwstr/>
      </vt:variant>
      <vt:variant>
        <vt:i4>4849677</vt:i4>
      </vt:variant>
      <vt:variant>
        <vt:i4>8487</vt:i4>
      </vt:variant>
      <vt:variant>
        <vt:i4>0</vt:i4>
      </vt:variant>
      <vt:variant>
        <vt:i4>5</vt:i4>
      </vt:variant>
      <vt:variant>
        <vt:lpwstr>http://www.3gpp.org/ftp/TSG_RAN/WG5_Test_ex-T1/TTCN/TTCN_CRs/2020/Docs/R5s200557.zip</vt:lpwstr>
      </vt:variant>
      <vt:variant>
        <vt:lpwstr/>
      </vt:variant>
      <vt:variant>
        <vt:i4>4915213</vt:i4>
      </vt:variant>
      <vt:variant>
        <vt:i4>8484</vt:i4>
      </vt:variant>
      <vt:variant>
        <vt:i4>0</vt:i4>
      </vt:variant>
      <vt:variant>
        <vt:i4>5</vt:i4>
      </vt:variant>
      <vt:variant>
        <vt:lpwstr>http://www.3gpp.org/ftp/TSG_RAN/WG5_Test_ex-T1/TTCN/TTCN_CRs/2020/Docs/R5s200556.zip</vt:lpwstr>
      </vt:variant>
      <vt:variant>
        <vt:lpwstr/>
      </vt:variant>
      <vt:variant>
        <vt:i4>4718605</vt:i4>
      </vt:variant>
      <vt:variant>
        <vt:i4>8481</vt:i4>
      </vt:variant>
      <vt:variant>
        <vt:i4>0</vt:i4>
      </vt:variant>
      <vt:variant>
        <vt:i4>5</vt:i4>
      </vt:variant>
      <vt:variant>
        <vt:lpwstr>http://www.3gpp.org/ftp/TSG_RAN/WG5_Test_ex-T1/TTCN/TTCN_CRs/2020/Docs/R5s200555.zip</vt:lpwstr>
      </vt:variant>
      <vt:variant>
        <vt:lpwstr/>
      </vt:variant>
      <vt:variant>
        <vt:i4>4784141</vt:i4>
      </vt:variant>
      <vt:variant>
        <vt:i4>8478</vt:i4>
      </vt:variant>
      <vt:variant>
        <vt:i4>0</vt:i4>
      </vt:variant>
      <vt:variant>
        <vt:i4>5</vt:i4>
      </vt:variant>
      <vt:variant>
        <vt:lpwstr>http://www.3gpp.org/ftp/TSG_RAN/WG5_Test_ex-T1/TTCN/TTCN_CRs/2020/Docs/R5s200554.zip</vt:lpwstr>
      </vt:variant>
      <vt:variant>
        <vt:lpwstr/>
      </vt:variant>
      <vt:variant>
        <vt:i4>5111821</vt:i4>
      </vt:variant>
      <vt:variant>
        <vt:i4>8475</vt:i4>
      </vt:variant>
      <vt:variant>
        <vt:i4>0</vt:i4>
      </vt:variant>
      <vt:variant>
        <vt:i4>5</vt:i4>
      </vt:variant>
      <vt:variant>
        <vt:lpwstr>http://www.3gpp.org/ftp/TSG_RAN/WG5_Test_ex-T1/TTCN/TTCN_CRs/2020/Docs/R5s200553.zip</vt:lpwstr>
      </vt:variant>
      <vt:variant>
        <vt:lpwstr/>
      </vt:variant>
      <vt:variant>
        <vt:i4>5177357</vt:i4>
      </vt:variant>
      <vt:variant>
        <vt:i4>8472</vt:i4>
      </vt:variant>
      <vt:variant>
        <vt:i4>0</vt:i4>
      </vt:variant>
      <vt:variant>
        <vt:i4>5</vt:i4>
      </vt:variant>
      <vt:variant>
        <vt:lpwstr>http://www.3gpp.org/ftp/TSG_RAN/WG5_Test_ex-T1/TTCN/TTCN_CRs/2020/Docs/R5s200552.zip</vt:lpwstr>
      </vt:variant>
      <vt:variant>
        <vt:lpwstr/>
      </vt:variant>
      <vt:variant>
        <vt:i4>4980749</vt:i4>
      </vt:variant>
      <vt:variant>
        <vt:i4>8469</vt:i4>
      </vt:variant>
      <vt:variant>
        <vt:i4>0</vt:i4>
      </vt:variant>
      <vt:variant>
        <vt:i4>5</vt:i4>
      </vt:variant>
      <vt:variant>
        <vt:lpwstr>http://www.3gpp.org/ftp/TSG_RAN/WG5_Test_ex-T1/TTCN/TTCN_CRs/2020/Docs/R5s200551.zip</vt:lpwstr>
      </vt:variant>
      <vt:variant>
        <vt:lpwstr/>
      </vt:variant>
      <vt:variant>
        <vt:i4>5046285</vt:i4>
      </vt:variant>
      <vt:variant>
        <vt:i4>8466</vt:i4>
      </vt:variant>
      <vt:variant>
        <vt:i4>0</vt:i4>
      </vt:variant>
      <vt:variant>
        <vt:i4>5</vt:i4>
      </vt:variant>
      <vt:variant>
        <vt:lpwstr>http://www.3gpp.org/ftp/TSG_RAN/WG5_Test_ex-T1/TTCN/TTCN_CRs/2020/Docs/R5s200550.zip</vt:lpwstr>
      </vt:variant>
      <vt:variant>
        <vt:lpwstr/>
      </vt:variant>
      <vt:variant>
        <vt:i4>4456460</vt:i4>
      </vt:variant>
      <vt:variant>
        <vt:i4>8463</vt:i4>
      </vt:variant>
      <vt:variant>
        <vt:i4>0</vt:i4>
      </vt:variant>
      <vt:variant>
        <vt:i4>5</vt:i4>
      </vt:variant>
      <vt:variant>
        <vt:lpwstr>http://www.3gpp.org/ftp/TSG_RAN/WG5_Test_ex-T1/TTCN/TTCN_CRs/2020/Docs/R5s200549.zip</vt:lpwstr>
      </vt:variant>
      <vt:variant>
        <vt:lpwstr/>
      </vt:variant>
      <vt:variant>
        <vt:i4>4521996</vt:i4>
      </vt:variant>
      <vt:variant>
        <vt:i4>8460</vt:i4>
      </vt:variant>
      <vt:variant>
        <vt:i4>0</vt:i4>
      </vt:variant>
      <vt:variant>
        <vt:i4>5</vt:i4>
      </vt:variant>
      <vt:variant>
        <vt:lpwstr>http://www.3gpp.org/ftp/TSG_RAN/WG5_Test_ex-T1/TTCN/TTCN_CRs/2020/Docs/R5s200548.zip</vt:lpwstr>
      </vt:variant>
      <vt:variant>
        <vt:lpwstr/>
      </vt:variant>
      <vt:variant>
        <vt:i4>4849676</vt:i4>
      </vt:variant>
      <vt:variant>
        <vt:i4>8457</vt:i4>
      </vt:variant>
      <vt:variant>
        <vt:i4>0</vt:i4>
      </vt:variant>
      <vt:variant>
        <vt:i4>5</vt:i4>
      </vt:variant>
      <vt:variant>
        <vt:lpwstr>http://www.3gpp.org/ftp/TSG_RAN/WG5_Test_ex-T1/TTCN/TTCN_CRs/2020/Docs/R5s200547.zip</vt:lpwstr>
      </vt:variant>
      <vt:variant>
        <vt:lpwstr/>
      </vt:variant>
      <vt:variant>
        <vt:i4>4915212</vt:i4>
      </vt:variant>
      <vt:variant>
        <vt:i4>8454</vt:i4>
      </vt:variant>
      <vt:variant>
        <vt:i4>0</vt:i4>
      </vt:variant>
      <vt:variant>
        <vt:i4>5</vt:i4>
      </vt:variant>
      <vt:variant>
        <vt:lpwstr>http://www.3gpp.org/ftp/TSG_RAN/WG5_Test_ex-T1/TTCN/TTCN_CRs/2020/Docs/R5s200546.zip</vt:lpwstr>
      </vt:variant>
      <vt:variant>
        <vt:lpwstr/>
      </vt:variant>
      <vt:variant>
        <vt:i4>4718604</vt:i4>
      </vt:variant>
      <vt:variant>
        <vt:i4>8451</vt:i4>
      </vt:variant>
      <vt:variant>
        <vt:i4>0</vt:i4>
      </vt:variant>
      <vt:variant>
        <vt:i4>5</vt:i4>
      </vt:variant>
      <vt:variant>
        <vt:lpwstr>http://www.3gpp.org/ftp/TSG_RAN/WG5_Test_ex-T1/TTCN/TTCN_CRs/2020/Docs/R5s200545.zip</vt:lpwstr>
      </vt:variant>
      <vt:variant>
        <vt:lpwstr/>
      </vt:variant>
      <vt:variant>
        <vt:i4>4784140</vt:i4>
      </vt:variant>
      <vt:variant>
        <vt:i4>8448</vt:i4>
      </vt:variant>
      <vt:variant>
        <vt:i4>0</vt:i4>
      </vt:variant>
      <vt:variant>
        <vt:i4>5</vt:i4>
      </vt:variant>
      <vt:variant>
        <vt:lpwstr>http://www.3gpp.org/ftp/TSG_RAN/WG5_Test_ex-T1/TTCN/TTCN_CRs/2020/Docs/R5s200544.zip</vt:lpwstr>
      </vt:variant>
      <vt:variant>
        <vt:lpwstr/>
      </vt:variant>
      <vt:variant>
        <vt:i4>5111820</vt:i4>
      </vt:variant>
      <vt:variant>
        <vt:i4>8445</vt:i4>
      </vt:variant>
      <vt:variant>
        <vt:i4>0</vt:i4>
      </vt:variant>
      <vt:variant>
        <vt:i4>5</vt:i4>
      </vt:variant>
      <vt:variant>
        <vt:lpwstr>http://www.3gpp.org/ftp/TSG_RAN/WG5_Test_ex-T1/TTCN/TTCN_CRs/2020/Docs/R5s200543.zip</vt:lpwstr>
      </vt:variant>
      <vt:variant>
        <vt:lpwstr/>
      </vt:variant>
      <vt:variant>
        <vt:i4>5177356</vt:i4>
      </vt:variant>
      <vt:variant>
        <vt:i4>8442</vt:i4>
      </vt:variant>
      <vt:variant>
        <vt:i4>0</vt:i4>
      </vt:variant>
      <vt:variant>
        <vt:i4>5</vt:i4>
      </vt:variant>
      <vt:variant>
        <vt:lpwstr>http://www.3gpp.org/ftp/TSG_RAN/WG5_Test_ex-T1/TTCN/TTCN_CRs/2020/Docs/R5s200542.zip</vt:lpwstr>
      </vt:variant>
      <vt:variant>
        <vt:lpwstr/>
      </vt:variant>
      <vt:variant>
        <vt:i4>4980748</vt:i4>
      </vt:variant>
      <vt:variant>
        <vt:i4>8439</vt:i4>
      </vt:variant>
      <vt:variant>
        <vt:i4>0</vt:i4>
      </vt:variant>
      <vt:variant>
        <vt:i4>5</vt:i4>
      </vt:variant>
      <vt:variant>
        <vt:lpwstr>http://www.3gpp.org/ftp/TSG_RAN/WG5_Test_ex-T1/TTCN/TTCN_CRs/2020/Docs/R5s200541.zip</vt:lpwstr>
      </vt:variant>
      <vt:variant>
        <vt:lpwstr/>
      </vt:variant>
      <vt:variant>
        <vt:i4>5046284</vt:i4>
      </vt:variant>
      <vt:variant>
        <vt:i4>8436</vt:i4>
      </vt:variant>
      <vt:variant>
        <vt:i4>0</vt:i4>
      </vt:variant>
      <vt:variant>
        <vt:i4>5</vt:i4>
      </vt:variant>
      <vt:variant>
        <vt:lpwstr>http://www.3gpp.org/ftp/TSG_RAN/WG5_Test_ex-T1/TTCN/TTCN_CRs/2020/Docs/R5s200540.zip</vt:lpwstr>
      </vt:variant>
      <vt:variant>
        <vt:lpwstr/>
      </vt:variant>
      <vt:variant>
        <vt:i4>4456459</vt:i4>
      </vt:variant>
      <vt:variant>
        <vt:i4>8433</vt:i4>
      </vt:variant>
      <vt:variant>
        <vt:i4>0</vt:i4>
      </vt:variant>
      <vt:variant>
        <vt:i4>5</vt:i4>
      </vt:variant>
      <vt:variant>
        <vt:lpwstr>http://www.3gpp.org/ftp/TSG_RAN/WG5_Test_ex-T1/TTCN/TTCN_CRs/2020/Docs/R5s200539.zip</vt:lpwstr>
      </vt:variant>
      <vt:variant>
        <vt:lpwstr/>
      </vt:variant>
      <vt:variant>
        <vt:i4>4521995</vt:i4>
      </vt:variant>
      <vt:variant>
        <vt:i4>8430</vt:i4>
      </vt:variant>
      <vt:variant>
        <vt:i4>0</vt:i4>
      </vt:variant>
      <vt:variant>
        <vt:i4>5</vt:i4>
      </vt:variant>
      <vt:variant>
        <vt:lpwstr>http://www.3gpp.org/ftp/TSG_RAN/WG5_Test_ex-T1/TTCN/TTCN_CRs/2020/Docs/R5s200538.zip</vt:lpwstr>
      </vt:variant>
      <vt:variant>
        <vt:lpwstr/>
      </vt:variant>
      <vt:variant>
        <vt:i4>4849675</vt:i4>
      </vt:variant>
      <vt:variant>
        <vt:i4>8427</vt:i4>
      </vt:variant>
      <vt:variant>
        <vt:i4>0</vt:i4>
      </vt:variant>
      <vt:variant>
        <vt:i4>5</vt:i4>
      </vt:variant>
      <vt:variant>
        <vt:lpwstr>http://www.3gpp.org/ftp/TSG_RAN/WG5_Test_ex-T1/TTCN/TTCN_CRs/2020/Docs/R5s200537.zip</vt:lpwstr>
      </vt:variant>
      <vt:variant>
        <vt:lpwstr/>
      </vt:variant>
      <vt:variant>
        <vt:i4>5111819</vt:i4>
      </vt:variant>
      <vt:variant>
        <vt:i4>8424</vt:i4>
      </vt:variant>
      <vt:variant>
        <vt:i4>0</vt:i4>
      </vt:variant>
      <vt:variant>
        <vt:i4>5</vt:i4>
      </vt:variant>
      <vt:variant>
        <vt:lpwstr>http://www.3gpp.org/ftp/TSG_RAN/WG5_Test_ex-T1/TTCN/TTCN_CRs/2020/Docs/R5s200533.zip</vt:lpwstr>
      </vt:variant>
      <vt:variant>
        <vt:lpwstr/>
      </vt:variant>
      <vt:variant>
        <vt:i4>5046283</vt:i4>
      </vt:variant>
      <vt:variant>
        <vt:i4>8421</vt:i4>
      </vt:variant>
      <vt:variant>
        <vt:i4>0</vt:i4>
      </vt:variant>
      <vt:variant>
        <vt:i4>5</vt:i4>
      </vt:variant>
      <vt:variant>
        <vt:lpwstr>http://www.3gpp.org/ftp/TSG_RAN/WG5_Test_ex-T1/TTCN/TTCN_CRs/2020/Docs/R5s200530.zip</vt:lpwstr>
      </vt:variant>
      <vt:variant>
        <vt:lpwstr/>
      </vt:variant>
      <vt:variant>
        <vt:i4>4456458</vt:i4>
      </vt:variant>
      <vt:variant>
        <vt:i4>8418</vt:i4>
      </vt:variant>
      <vt:variant>
        <vt:i4>0</vt:i4>
      </vt:variant>
      <vt:variant>
        <vt:i4>5</vt:i4>
      </vt:variant>
      <vt:variant>
        <vt:lpwstr>http://www.3gpp.org/ftp/TSG_RAN/WG5_Test_ex-T1/TTCN/TTCN_CRs/2020/Docs/R5s200529.zip</vt:lpwstr>
      </vt:variant>
      <vt:variant>
        <vt:lpwstr/>
      </vt:variant>
      <vt:variant>
        <vt:i4>4849674</vt:i4>
      </vt:variant>
      <vt:variant>
        <vt:i4>8415</vt:i4>
      </vt:variant>
      <vt:variant>
        <vt:i4>0</vt:i4>
      </vt:variant>
      <vt:variant>
        <vt:i4>5</vt:i4>
      </vt:variant>
      <vt:variant>
        <vt:lpwstr>http://www.3gpp.org/ftp/TSG_RAN/WG5_Test_ex-T1/TTCN/TTCN_CRs/2020/Docs/R5s200527.zip</vt:lpwstr>
      </vt:variant>
      <vt:variant>
        <vt:lpwstr/>
      </vt:variant>
      <vt:variant>
        <vt:i4>4915210</vt:i4>
      </vt:variant>
      <vt:variant>
        <vt:i4>8412</vt:i4>
      </vt:variant>
      <vt:variant>
        <vt:i4>0</vt:i4>
      </vt:variant>
      <vt:variant>
        <vt:i4>5</vt:i4>
      </vt:variant>
      <vt:variant>
        <vt:lpwstr>http://www.3gpp.org/ftp/TSG_RAN/WG5_Test_ex-T1/TTCN/TTCN_CRs/2020/Docs/R5s200526.zip</vt:lpwstr>
      </vt:variant>
      <vt:variant>
        <vt:lpwstr/>
      </vt:variant>
      <vt:variant>
        <vt:i4>4784138</vt:i4>
      </vt:variant>
      <vt:variant>
        <vt:i4>8409</vt:i4>
      </vt:variant>
      <vt:variant>
        <vt:i4>0</vt:i4>
      </vt:variant>
      <vt:variant>
        <vt:i4>5</vt:i4>
      </vt:variant>
      <vt:variant>
        <vt:lpwstr>http://www.3gpp.org/ftp/TSG_RAN/WG5_Test_ex-T1/TTCN/TTCN_CRs/2020/Docs/R5s200524.zip</vt:lpwstr>
      </vt:variant>
      <vt:variant>
        <vt:lpwstr/>
      </vt:variant>
      <vt:variant>
        <vt:i4>5111818</vt:i4>
      </vt:variant>
      <vt:variant>
        <vt:i4>8406</vt:i4>
      </vt:variant>
      <vt:variant>
        <vt:i4>0</vt:i4>
      </vt:variant>
      <vt:variant>
        <vt:i4>5</vt:i4>
      </vt:variant>
      <vt:variant>
        <vt:lpwstr>http://www.3gpp.org/ftp/TSG_RAN/WG5_Test_ex-T1/TTCN/TTCN_CRs/2020/Docs/R5s200523.zip</vt:lpwstr>
      </vt:variant>
      <vt:variant>
        <vt:lpwstr/>
      </vt:variant>
      <vt:variant>
        <vt:i4>4521993</vt:i4>
      </vt:variant>
      <vt:variant>
        <vt:i4>8403</vt:i4>
      </vt:variant>
      <vt:variant>
        <vt:i4>0</vt:i4>
      </vt:variant>
      <vt:variant>
        <vt:i4>5</vt:i4>
      </vt:variant>
      <vt:variant>
        <vt:lpwstr>http://www.3gpp.org/ftp/TSG_RAN/WG5_Test_ex-T1/TTCN/TTCN_CRs/2020/Docs/R5s200518.zip</vt:lpwstr>
      </vt:variant>
      <vt:variant>
        <vt:lpwstr/>
      </vt:variant>
      <vt:variant>
        <vt:i4>4849673</vt:i4>
      </vt:variant>
      <vt:variant>
        <vt:i4>8400</vt:i4>
      </vt:variant>
      <vt:variant>
        <vt:i4>0</vt:i4>
      </vt:variant>
      <vt:variant>
        <vt:i4>5</vt:i4>
      </vt:variant>
      <vt:variant>
        <vt:lpwstr>http://www.3gpp.org/ftp/TSG_RAN/WG5_Test_ex-T1/TTCN/TTCN_CRs/2020/Docs/R5s200517.zip</vt:lpwstr>
      </vt:variant>
      <vt:variant>
        <vt:lpwstr/>
      </vt:variant>
      <vt:variant>
        <vt:i4>4915209</vt:i4>
      </vt:variant>
      <vt:variant>
        <vt:i4>8397</vt:i4>
      </vt:variant>
      <vt:variant>
        <vt:i4>0</vt:i4>
      </vt:variant>
      <vt:variant>
        <vt:i4>5</vt:i4>
      </vt:variant>
      <vt:variant>
        <vt:lpwstr>http://www.3gpp.org/ftp/TSG_RAN/WG5_Test_ex-T1/TTCN/TTCN_CRs/2020/Docs/R5s200516.zip</vt:lpwstr>
      </vt:variant>
      <vt:variant>
        <vt:lpwstr/>
      </vt:variant>
      <vt:variant>
        <vt:i4>4784137</vt:i4>
      </vt:variant>
      <vt:variant>
        <vt:i4>8394</vt:i4>
      </vt:variant>
      <vt:variant>
        <vt:i4>0</vt:i4>
      </vt:variant>
      <vt:variant>
        <vt:i4>5</vt:i4>
      </vt:variant>
      <vt:variant>
        <vt:lpwstr>http://www.3gpp.org/ftp/TSG_RAN/WG5_Test_ex-T1/TTCN/TTCN_CRs/2020/Docs/R5s200514.zip</vt:lpwstr>
      </vt:variant>
      <vt:variant>
        <vt:lpwstr/>
      </vt:variant>
      <vt:variant>
        <vt:i4>5177353</vt:i4>
      </vt:variant>
      <vt:variant>
        <vt:i4>8391</vt:i4>
      </vt:variant>
      <vt:variant>
        <vt:i4>0</vt:i4>
      </vt:variant>
      <vt:variant>
        <vt:i4>5</vt:i4>
      </vt:variant>
      <vt:variant>
        <vt:lpwstr>http://www.3gpp.org/ftp/TSG_RAN/WG5_Test_ex-T1/TTCN/TTCN_CRs/2020/Docs/R5s200512.zip</vt:lpwstr>
      </vt:variant>
      <vt:variant>
        <vt:lpwstr/>
      </vt:variant>
      <vt:variant>
        <vt:i4>4980745</vt:i4>
      </vt:variant>
      <vt:variant>
        <vt:i4>8388</vt:i4>
      </vt:variant>
      <vt:variant>
        <vt:i4>0</vt:i4>
      </vt:variant>
      <vt:variant>
        <vt:i4>5</vt:i4>
      </vt:variant>
      <vt:variant>
        <vt:lpwstr>http://www.3gpp.org/ftp/TSG_RAN/WG5_Test_ex-T1/TTCN/TTCN_CRs/2020/Docs/R5s200511.zip</vt:lpwstr>
      </vt:variant>
      <vt:variant>
        <vt:lpwstr/>
      </vt:variant>
      <vt:variant>
        <vt:i4>5046281</vt:i4>
      </vt:variant>
      <vt:variant>
        <vt:i4>8385</vt:i4>
      </vt:variant>
      <vt:variant>
        <vt:i4>0</vt:i4>
      </vt:variant>
      <vt:variant>
        <vt:i4>5</vt:i4>
      </vt:variant>
      <vt:variant>
        <vt:lpwstr>http://www.3gpp.org/ftp/TSG_RAN/WG5_Test_ex-T1/TTCN/TTCN_CRs/2020/Docs/R5s200510.zip</vt:lpwstr>
      </vt:variant>
      <vt:variant>
        <vt:lpwstr/>
      </vt:variant>
      <vt:variant>
        <vt:i4>4456456</vt:i4>
      </vt:variant>
      <vt:variant>
        <vt:i4>8382</vt:i4>
      </vt:variant>
      <vt:variant>
        <vt:i4>0</vt:i4>
      </vt:variant>
      <vt:variant>
        <vt:i4>5</vt:i4>
      </vt:variant>
      <vt:variant>
        <vt:lpwstr>http://www.3gpp.org/ftp/TSG_RAN/WG5_Test_ex-T1/TTCN/TTCN_CRs/2020/Docs/R5s200509.zip</vt:lpwstr>
      </vt:variant>
      <vt:variant>
        <vt:lpwstr/>
      </vt:variant>
      <vt:variant>
        <vt:i4>4915208</vt:i4>
      </vt:variant>
      <vt:variant>
        <vt:i4>8379</vt:i4>
      </vt:variant>
      <vt:variant>
        <vt:i4>0</vt:i4>
      </vt:variant>
      <vt:variant>
        <vt:i4>5</vt:i4>
      </vt:variant>
      <vt:variant>
        <vt:lpwstr>http://www.3gpp.org/ftp/TSG_RAN/WG5_Test_ex-T1/TTCN/TTCN_CRs/2020/Docs/R5s200506.zip</vt:lpwstr>
      </vt:variant>
      <vt:variant>
        <vt:lpwstr/>
      </vt:variant>
      <vt:variant>
        <vt:i4>4784136</vt:i4>
      </vt:variant>
      <vt:variant>
        <vt:i4>8376</vt:i4>
      </vt:variant>
      <vt:variant>
        <vt:i4>0</vt:i4>
      </vt:variant>
      <vt:variant>
        <vt:i4>5</vt:i4>
      </vt:variant>
      <vt:variant>
        <vt:lpwstr>http://www.3gpp.org/ftp/TSG_RAN/WG5_Test_ex-T1/TTCN/TTCN_CRs/2020/Docs/R5s200504.zip</vt:lpwstr>
      </vt:variant>
      <vt:variant>
        <vt:lpwstr/>
      </vt:variant>
      <vt:variant>
        <vt:i4>4980744</vt:i4>
      </vt:variant>
      <vt:variant>
        <vt:i4>8373</vt:i4>
      </vt:variant>
      <vt:variant>
        <vt:i4>0</vt:i4>
      </vt:variant>
      <vt:variant>
        <vt:i4>5</vt:i4>
      </vt:variant>
      <vt:variant>
        <vt:lpwstr>http://www.3gpp.org/ftp/TSG_RAN/WG5_Test_ex-T1/TTCN/TTCN_CRs/2020/Docs/R5s200501.zip</vt:lpwstr>
      </vt:variant>
      <vt:variant>
        <vt:lpwstr/>
      </vt:variant>
      <vt:variant>
        <vt:i4>4521985</vt:i4>
      </vt:variant>
      <vt:variant>
        <vt:i4>8370</vt:i4>
      </vt:variant>
      <vt:variant>
        <vt:i4>0</vt:i4>
      </vt:variant>
      <vt:variant>
        <vt:i4>5</vt:i4>
      </vt:variant>
      <vt:variant>
        <vt:lpwstr>http://www.3gpp.org/ftp/TSG_RAN/WG5_Test_ex-T1/TTCN/TTCN_CRs/2020/Docs/R5s200499.zip</vt:lpwstr>
      </vt:variant>
      <vt:variant>
        <vt:lpwstr/>
      </vt:variant>
      <vt:variant>
        <vt:i4>4849665</vt:i4>
      </vt:variant>
      <vt:variant>
        <vt:i4>8367</vt:i4>
      </vt:variant>
      <vt:variant>
        <vt:i4>0</vt:i4>
      </vt:variant>
      <vt:variant>
        <vt:i4>5</vt:i4>
      </vt:variant>
      <vt:variant>
        <vt:lpwstr>http://www.3gpp.org/ftp/TSG_RAN/WG5_Test_ex-T1/TTCN/TTCN_CRs/2020/Docs/R5s200496.zip</vt:lpwstr>
      </vt:variant>
      <vt:variant>
        <vt:lpwstr/>
      </vt:variant>
      <vt:variant>
        <vt:i4>5111809</vt:i4>
      </vt:variant>
      <vt:variant>
        <vt:i4>8364</vt:i4>
      </vt:variant>
      <vt:variant>
        <vt:i4>0</vt:i4>
      </vt:variant>
      <vt:variant>
        <vt:i4>5</vt:i4>
      </vt:variant>
      <vt:variant>
        <vt:lpwstr>http://www.3gpp.org/ftp/TSG_RAN/WG5_Test_ex-T1/TTCN/TTCN_CRs/2020/Docs/R5s200492.zip</vt:lpwstr>
      </vt:variant>
      <vt:variant>
        <vt:lpwstr/>
      </vt:variant>
      <vt:variant>
        <vt:i4>5046273</vt:i4>
      </vt:variant>
      <vt:variant>
        <vt:i4>8361</vt:i4>
      </vt:variant>
      <vt:variant>
        <vt:i4>0</vt:i4>
      </vt:variant>
      <vt:variant>
        <vt:i4>5</vt:i4>
      </vt:variant>
      <vt:variant>
        <vt:lpwstr>http://www.3gpp.org/ftp/TSG_RAN/WG5_Test_ex-T1/TTCN/TTCN_CRs/2020/Docs/R5s200491.zip</vt:lpwstr>
      </vt:variant>
      <vt:variant>
        <vt:lpwstr/>
      </vt:variant>
      <vt:variant>
        <vt:i4>4521984</vt:i4>
      </vt:variant>
      <vt:variant>
        <vt:i4>8358</vt:i4>
      </vt:variant>
      <vt:variant>
        <vt:i4>0</vt:i4>
      </vt:variant>
      <vt:variant>
        <vt:i4>5</vt:i4>
      </vt:variant>
      <vt:variant>
        <vt:lpwstr>http://www.3gpp.org/ftp/TSG_RAN/WG5_Test_ex-T1/TTCN/TTCN_CRs/2020/Docs/R5s200489.zip</vt:lpwstr>
      </vt:variant>
      <vt:variant>
        <vt:lpwstr/>
      </vt:variant>
      <vt:variant>
        <vt:i4>4784128</vt:i4>
      </vt:variant>
      <vt:variant>
        <vt:i4>8355</vt:i4>
      </vt:variant>
      <vt:variant>
        <vt:i4>0</vt:i4>
      </vt:variant>
      <vt:variant>
        <vt:i4>5</vt:i4>
      </vt:variant>
      <vt:variant>
        <vt:lpwstr>http://www.3gpp.org/ftp/TSG_RAN/WG5_Test_ex-T1/TTCN/TTCN_CRs/2020/Docs/R5s200485.zip</vt:lpwstr>
      </vt:variant>
      <vt:variant>
        <vt:lpwstr/>
      </vt:variant>
      <vt:variant>
        <vt:i4>5111808</vt:i4>
      </vt:variant>
      <vt:variant>
        <vt:i4>8352</vt:i4>
      </vt:variant>
      <vt:variant>
        <vt:i4>0</vt:i4>
      </vt:variant>
      <vt:variant>
        <vt:i4>5</vt:i4>
      </vt:variant>
      <vt:variant>
        <vt:lpwstr>http://www.3gpp.org/ftp/TSG_RAN/WG5_Test_ex-T1/TTCN/TTCN_CRs/2020/Docs/R5s200482.zip</vt:lpwstr>
      </vt:variant>
      <vt:variant>
        <vt:lpwstr/>
      </vt:variant>
      <vt:variant>
        <vt:i4>5046272</vt:i4>
      </vt:variant>
      <vt:variant>
        <vt:i4>8349</vt:i4>
      </vt:variant>
      <vt:variant>
        <vt:i4>0</vt:i4>
      </vt:variant>
      <vt:variant>
        <vt:i4>5</vt:i4>
      </vt:variant>
      <vt:variant>
        <vt:lpwstr>http://www.3gpp.org/ftp/TSG_RAN/WG5_Test_ex-T1/TTCN/TTCN_CRs/2020/Docs/R5s200481.zip</vt:lpwstr>
      </vt:variant>
      <vt:variant>
        <vt:lpwstr/>
      </vt:variant>
      <vt:variant>
        <vt:i4>4521999</vt:i4>
      </vt:variant>
      <vt:variant>
        <vt:i4>8346</vt:i4>
      </vt:variant>
      <vt:variant>
        <vt:i4>0</vt:i4>
      </vt:variant>
      <vt:variant>
        <vt:i4>5</vt:i4>
      </vt:variant>
      <vt:variant>
        <vt:lpwstr>http://www.3gpp.org/ftp/TSG_RAN/WG5_Test_ex-T1/TTCN/TTCN_CRs/2020/Docs/R5s200479.zip</vt:lpwstr>
      </vt:variant>
      <vt:variant>
        <vt:lpwstr/>
      </vt:variant>
      <vt:variant>
        <vt:i4>4456463</vt:i4>
      </vt:variant>
      <vt:variant>
        <vt:i4>8343</vt:i4>
      </vt:variant>
      <vt:variant>
        <vt:i4>0</vt:i4>
      </vt:variant>
      <vt:variant>
        <vt:i4>5</vt:i4>
      </vt:variant>
      <vt:variant>
        <vt:lpwstr>http://www.3gpp.org/ftp/TSG_RAN/WG5_Test_ex-T1/TTCN/TTCN_CRs/2020/Docs/R5s200478.zip</vt:lpwstr>
      </vt:variant>
      <vt:variant>
        <vt:lpwstr/>
      </vt:variant>
      <vt:variant>
        <vt:i4>4390913</vt:i4>
      </vt:variant>
      <vt:variant>
        <vt:i4>8340</vt:i4>
      </vt:variant>
      <vt:variant>
        <vt:i4>0</vt:i4>
      </vt:variant>
      <vt:variant>
        <vt:i4>5</vt:i4>
      </vt:variant>
      <vt:variant>
        <vt:lpwstr>http://www.3gpp.org/ftp/TSG_RAN/WG5_Test_ex-T1/TTCN/TTCN_CRs/2020/Docs/R5s200398.zip</vt:lpwstr>
      </vt:variant>
      <vt:variant>
        <vt:lpwstr/>
      </vt:variant>
      <vt:variant>
        <vt:i4>4980737</vt:i4>
      </vt:variant>
      <vt:variant>
        <vt:i4>8337</vt:i4>
      </vt:variant>
      <vt:variant>
        <vt:i4>0</vt:i4>
      </vt:variant>
      <vt:variant>
        <vt:i4>5</vt:i4>
      </vt:variant>
      <vt:variant>
        <vt:lpwstr>http://www.3gpp.org/ftp/TSG_RAN/WG5_Test_ex-T1/TTCN/TTCN_CRs/2020/Docs/R5s200397.zip</vt:lpwstr>
      </vt:variant>
      <vt:variant>
        <vt:lpwstr/>
      </vt:variant>
      <vt:variant>
        <vt:i4>5046273</vt:i4>
      </vt:variant>
      <vt:variant>
        <vt:i4>8334</vt:i4>
      </vt:variant>
      <vt:variant>
        <vt:i4>0</vt:i4>
      </vt:variant>
      <vt:variant>
        <vt:i4>5</vt:i4>
      </vt:variant>
      <vt:variant>
        <vt:lpwstr>http://www.3gpp.org/ftp/TSG_RAN/WG5_Test_ex-T1/TTCN/TTCN_CRs/2020/Docs/R5s200396.zip</vt:lpwstr>
      </vt:variant>
      <vt:variant>
        <vt:lpwstr/>
      </vt:variant>
      <vt:variant>
        <vt:i4>5111809</vt:i4>
      </vt:variant>
      <vt:variant>
        <vt:i4>8331</vt:i4>
      </vt:variant>
      <vt:variant>
        <vt:i4>0</vt:i4>
      </vt:variant>
      <vt:variant>
        <vt:i4>5</vt:i4>
      </vt:variant>
      <vt:variant>
        <vt:lpwstr>http://www.3gpp.org/ftp/TSG_RAN/WG5_Test_ex-T1/TTCN/TTCN_CRs/2020/Docs/R5s200395.zip</vt:lpwstr>
      </vt:variant>
      <vt:variant>
        <vt:lpwstr/>
      </vt:variant>
      <vt:variant>
        <vt:i4>5177345</vt:i4>
      </vt:variant>
      <vt:variant>
        <vt:i4>8328</vt:i4>
      </vt:variant>
      <vt:variant>
        <vt:i4>0</vt:i4>
      </vt:variant>
      <vt:variant>
        <vt:i4>5</vt:i4>
      </vt:variant>
      <vt:variant>
        <vt:lpwstr>http://www.3gpp.org/ftp/TSG_RAN/WG5_Test_ex-T1/TTCN/TTCN_CRs/2020/Docs/R5s200394.zip</vt:lpwstr>
      </vt:variant>
      <vt:variant>
        <vt:lpwstr/>
      </vt:variant>
      <vt:variant>
        <vt:i4>4718593</vt:i4>
      </vt:variant>
      <vt:variant>
        <vt:i4>8325</vt:i4>
      </vt:variant>
      <vt:variant>
        <vt:i4>0</vt:i4>
      </vt:variant>
      <vt:variant>
        <vt:i4>5</vt:i4>
      </vt:variant>
      <vt:variant>
        <vt:lpwstr>http://www.3gpp.org/ftp/TSG_RAN/WG5_Test_ex-T1/TTCN/TTCN_CRs/2020/Docs/R5s200393.zip</vt:lpwstr>
      </vt:variant>
      <vt:variant>
        <vt:lpwstr/>
      </vt:variant>
      <vt:variant>
        <vt:i4>4784129</vt:i4>
      </vt:variant>
      <vt:variant>
        <vt:i4>8322</vt:i4>
      </vt:variant>
      <vt:variant>
        <vt:i4>0</vt:i4>
      </vt:variant>
      <vt:variant>
        <vt:i4>5</vt:i4>
      </vt:variant>
      <vt:variant>
        <vt:lpwstr>http://www.3gpp.org/ftp/TSG_RAN/WG5_Test_ex-T1/TTCN/TTCN_CRs/2020/Docs/R5s200392.zip</vt:lpwstr>
      </vt:variant>
      <vt:variant>
        <vt:lpwstr/>
      </vt:variant>
      <vt:variant>
        <vt:i4>4849665</vt:i4>
      </vt:variant>
      <vt:variant>
        <vt:i4>8319</vt:i4>
      </vt:variant>
      <vt:variant>
        <vt:i4>0</vt:i4>
      </vt:variant>
      <vt:variant>
        <vt:i4>5</vt:i4>
      </vt:variant>
      <vt:variant>
        <vt:lpwstr>http://www.3gpp.org/ftp/TSG_RAN/WG5_Test_ex-T1/TTCN/TTCN_CRs/2020/Docs/R5s200391.zip</vt:lpwstr>
      </vt:variant>
      <vt:variant>
        <vt:lpwstr/>
      </vt:variant>
      <vt:variant>
        <vt:i4>4915201</vt:i4>
      </vt:variant>
      <vt:variant>
        <vt:i4>8316</vt:i4>
      </vt:variant>
      <vt:variant>
        <vt:i4>0</vt:i4>
      </vt:variant>
      <vt:variant>
        <vt:i4>5</vt:i4>
      </vt:variant>
      <vt:variant>
        <vt:lpwstr>http://www.3gpp.org/ftp/TSG_RAN/WG5_Test_ex-T1/TTCN/TTCN_CRs/2020/Docs/R5s200390.zip</vt:lpwstr>
      </vt:variant>
      <vt:variant>
        <vt:lpwstr/>
      </vt:variant>
      <vt:variant>
        <vt:i4>4325376</vt:i4>
      </vt:variant>
      <vt:variant>
        <vt:i4>8313</vt:i4>
      </vt:variant>
      <vt:variant>
        <vt:i4>0</vt:i4>
      </vt:variant>
      <vt:variant>
        <vt:i4>5</vt:i4>
      </vt:variant>
      <vt:variant>
        <vt:lpwstr>http://www.3gpp.org/ftp/TSG_RAN/WG5_Test_ex-T1/TTCN/TTCN_CRs/2020/Docs/R5s200389.zip</vt:lpwstr>
      </vt:variant>
      <vt:variant>
        <vt:lpwstr/>
      </vt:variant>
      <vt:variant>
        <vt:i4>4980736</vt:i4>
      </vt:variant>
      <vt:variant>
        <vt:i4>8310</vt:i4>
      </vt:variant>
      <vt:variant>
        <vt:i4>0</vt:i4>
      </vt:variant>
      <vt:variant>
        <vt:i4>5</vt:i4>
      </vt:variant>
      <vt:variant>
        <vt:lpwstr>http://www.3gpp.org/ftp/TSG_RAN/WG5_Test_ex-T1/TTCN/TTCN_CRs/2020/Docs/R5s200387.zip</vt:lpwstr>
      </vt:variant>
      <vt:variant>
        <vt:lpwstr/>
      </vt:variant>
      <vt:variant>
        <vt:i4>5046272</vt:i4>
      </vt:variant>
      <vt:variant>
        <vt:i4>8307</vt:i4>
      </vt:variant>
      <vt:variant>
        <vt:i4>0</vt:i4>
      </vt:variant>
      <vt:variant>
        <vt:i4>5</vt:i4>
      </vt:variant>
      <vt:variant>
        <vt:lpwstr>http://www.3gpp.org/ftp/TSG_RAN/WG5_Test_ex-T1/TTCN/TTCN_CRs/2020/Docs/R5s200386.zip</vt:lpwstr>
      </vt:variant>
      <vt:variant>
        <vt:lpwstr/>
      </vt:variant>
      <vt:variant>
        <vt:i4>4718592</vt:i4>
      </vt:variant>
      <vt:variant>
        <vt:i4>8304</vt:i4>
      </vt:variant>
      <vt:variant>
        <vt:i4>0</vt:i4>
      </vt:variant>
      <vt:variant>
        <vt:i4>5</vt:i4>
      </vt:variant>
      <vt:variant>
        <vt:lpwstr>http://www.3gpp.org/ftp/TSG_RAN/WG5_Test_ex-T1/TTCN/TTCN_CRs/2020/Docs/R5s200383.zip</vt:lpwstr>
      </vt:variant>
      <vt:variant>
        <vt:lpwstr/>
      </vt:variant>
      <vt:variant>
        <vt:i4>4325385</vt:i4>
      </vt:variant>
      <vt:variant>
        <vt:i4>8301</vt:i4>
      </vt:variant>
      <vt:variant>
        <vt:i4>0</vt:i4>
      </vt:variant>
      <vt:variant>
        <vt:i4>5</vt:i4>
      </vt:variant>
      <vt:variant>
        <vt:lpwstr>http://www.3gpp.org/ftp/TSG_RAN/WG5_Test_ex-T1/TTCN/TTCN_CRs/2020/Docs/R5s200319.zip</vt:lpwstr>
      </vt:variant>
      <vt:variant>
        <vt:lpwstr/>
      </vt:variant>
      <vt:variant>
        <vt:i4>4718601</vt:i4>
      </vt:variant>
      <vt:variant>
        <vt:i4>8298</vt:i4>
      </vt:variant>
      <vt:variant>
        <vt:i4>0</vt:i4>
      </vt:variant>
      <vt:variant>
        <vt:i4>5</vt:i4>
      </vt:variant>
      <vt:variant>
        <vt:lpwstr>http://www.3gpp.org/ftp/TSG_RAN/WG5_Test_ex-T1/TTCN/TTCN_CRs/2020/Docs/R5s200313.zip</vt:lpwstr>
      </vt:variant>
      <vt:variant>
        <vt:lpwstr/>
      </vt:variant>
      <vt:variant>
        <vt:i4>4980737</vt:i4>
      </vt:variant>
      <vt:variant>
        <vt:i4>8295</vt:i4>
      </vt:variant>
      <vt:variant>
        <vt:i4>0</vt:i4>
      </vt:variant>
      <vt:variant>
        <vt:i4>5</vt:i4>
      </vt:variant>
      <vt:variant>
        <vt:lpwstr>http://www.3gpp.org/ftp/TSG_RAN/WG5_Test_ex-T1/TTCN/TTCN_CRs/2020/Docs/R5s200296.zip</vt:lpwstr>
      </vt:variant>
      <vt:variant>
        <vt:lpwstr/>
      </vt:variant>
      <vt:variant>
        <vt:i4>5111809</vt:i4>
      </vt:variant>
      <vt:variant>
        <vt:i4>8292</vt:i4>
      </vt:variant>
      <vt:variant>
        <vt:i4>0</vt:i4>
      </vt:variant>
      <vt:variant>
        <vt:i4>5</vt:i4>
      </vt:variant>
      <vt:variant>
        <vt:lpwstr>http://www.3gpp.org/ftp/TSG_RAN/WG5_Test_ex-T1/TTCN/TTCN_CRs/2020/Docs/R5s200294.zip</vt:lpwstr>
      </vt:variant>
      <vt:variant>
        <vt:lpwstr/>
      </vt:variant>
      <vt:variant>
        <vt:i4>4718593</vt:i4>
      </vt:variant>
      <vt:variant>
        <vt:i4>8289</vt:i4>
      </vt:variant>
      <vt:variant>
        <vt:i4>0</vt:i4>
      </vt:variant>
      <vt:variant>
        <vt:i4>5</vt:i4>
      </vt:variant>
      <vt:variant>
        <vt:lpwstr>http://www.3gpp.org/ftp/TSG_RAN/WG5_Test_ex-T1/TTCN/TTCN_CRs/2020/Docs/R5s200292.zip</vt:lpwstr>
      </vt:variant>
      <vt:variant>
        <vt:lpwstr/>
      </vt:variant>
      <vt:variant>
        <vt:i4>4849665</vt:i4>
      </vt:variant>
      <vt:variant>
        <vt:i4>8286</vt:i4>
      </vt:variant>
      <vt:variant>
        <vt:i4>0</vt:i4>
      </vt:variant>
      <vt:variant>
        <vt:i4>5</vt:i4>
      </vt:variant>
      <vt:variant>
        <vt:lpwstr>http://www.3gpp.org/ftp/TSG_RAN/WG5_Test_ex-T1/TTCN/TTCN_CRs/2020/Docs/R5s200290.zip</vt:lpwstr>
      </vt:variant>
      <vt:variant>
        <vt:lpwstr/>
      </vt:variant>
      <vt:variant>
        <vt:i4>4325376</vt:i4>
      </vt:variant>
      <vt:variant>
        <vt:i4>8283</vt:i4>
      </vt:variant>
      <vt:variant>
        <vt:i4>0</vt:i4>
      </vt:variant>
      <vt:variant>
        <vt:i4>5</vt:i4>
      </vt:variant>
      <vt:variant>
        <vt:lpwstr>http://www.3gpp.org/ftp/TSG_RAN/WG5_Test_ex-T1/TTCN/TTCN_CRs/2020/Docs/R5s200288.zip</vt:lpwstr>
      </vt:variant>
      <vt:variant>
        <vt:lpwstr/>
      </vt:variant>
      <vt:variant>
        <vt:i4>5046272</vt:i4>
      </vt:variant>
      <vt:variant>
        <vt:i4>8280</vt:i4>
      </vt:variant>
      <vt:variant>
        <vt:i4>0</vt:i4>
      </vt:variant>
      <vt:variant>
        <vt:i4>5</vt:i4>
      </vt:variant>
      <vt:variant>
        <vt:lpwstr>http://www.3gpp.org/ftp/TSG_RAN/WG5_Test_ex-T1/TTCN/TTCN_CRs/2020/Docs/R5s200287.zip</vt:lpwstr>
      </vt:variant>
      <vt:variant>
        <vt:lpwstr/>
      </vt:variant>
      <vt:variant>
        <vt:i4>4784128</vt:i4>
      </vt:variant>
      <vt:variant>
        <vt:i4>8277</vt:i4>
      </vt:variant>
      <vt:variant>
        <vt:i4>0</vt:i4>
      </vt:variant>
      <vt:variant>
        <vt:i4>5</vt:i4>
      </vt:variant>
      <vt:variant>
        <vt:lpwstr>http://www.3gpp.org/ftp/TSG_RAN/WG5_Test_ex-T1/TTCN/TTCN_CRs/2020/Docs/R5s200283.zip</vt:lpwstr>
      </vt:variant>
      <vt:variant>
        <vt:lpwstr/>
      </vt:variant>
      <vt:variant>
        <vt:i4>4915200</vt:i4>
      </vt:variant>
      <vt:variant>
        <vt:i4>8274</vt:i4>
      </vt:variant>
      <vt:variant>
        <vt:i4>0</vt:i4>
      </vt:variant>
      <vt:variant>
        <vt:i4>5</vt:i4>
      </vt:variant>
      <vt:variant>
        <vt:lpwstr>http://www.3gpp.org/ftp/TSG_RAN/WG5_Test_ex-T1/TTCN/TTCN_CRs/2020/Docs/R5s200281.zip</vt:lpwstr>
      </vt:variant>
      <vt:variant>
        <vt:lpwstr/>
      </vt:variant>
      <vt:variant>
        <vt:i4>5046287</vt:i4>
      </vt:variant>
      <vt:variant>
        <vt:i4>8271</vt:i4>
      </vt:variant>
      <vt:variant>
        <vt:i4>0</vt:i4>
      </vt:variant>
      <vt:variant>
        <vt:i4>5</vt:i4>
      </vt:variant>
      <vt:variant>
        <vt:lpwstr>http://www.3gpp.org/ftp/TSG_RAN/WG5_Test_ex-T1/TTCN/TTCN_CRs/2020/Docs/R5s200277.zip</vt:lpwstr>
      </vt:variant>
      <vt:variant>
        <vt:lpwstr/>
      </vt:variant>
      <vt:variant>
        <vt:i4>4980751</vt:i4>
      </vt:variant>
      <vt:variant>
        <vt:i4>8268</vt:i4>
      </vt:variant>
      <vt:variant>
        <vt:i4>0</vt:i4>
      </vt:variant>
      <vt:variant>
        <vt:i4>5</vt:i4>
      </vt:variant>
      <vt:variant>
        <vt:lpwstr>http://www.3gpp.org/ftp/TSG_RAN/WG5_Test_ex-T1/TTCN/TTCN_CRs/2020/Docs/R5s200276.zip</vt:lpwstr>
      </vt:variant>
      <vt:variant>
        <vt:lpwstr/>
      </vt:variant>
      <vt:variant>
        <vt:i4>4915215</vt:i4>
      </vt:variant>
      <vt:variant>
        <vt:i4>8265</vt:i4>
      </vt:variant>
      <vt:variant>
        <vt:i4>0</vt:i4>
      </vt:variant>
      <vt:variant>
        <vt:i4>5</vt:i4>
      </vt:variant>
      <vt:variant>
        <vt:lpwstr>http://www.3gpp.org/ftp/TSG_RAN/WG5_Test_ex-T1/TTCN/TTCN_CRs/2020/Docs/R5s200271.zip</vt:lpwstr>
      </vt:variant>
      <vt:variant>
        <vt:lpwstr/>
      </vt:variant>
      <vt:variant>
        <vt:i4>4849679</vt:i4>
      </vt:variant>
      <vt:variant>
        <vt:i4>8262</vt:i4>
      </vt:variant>
      <vt:variant>
        <vt:i4>0</vt:i4>
      </vt:variant>
      <vt:variant>
        <vt:i4>5</vt:i4>
      </vt:variant>
      <vt:variant>
        <vt:lpwstr>http://www.3gpp.org/ftp/TSG_RAN/WG5_Test_ex-T1/TTCN/TTCN_CRs/2020/Docs/R5s200270.zip</vt:lpwstr>
      </vt:variant>
      <vt:variant>
        <vt:lpwstr/>
      </vt:variant>
      <vt:variant>
        <vt:i4>4390926</vt:i4>
      </vt:variant>
      <vt:variant>
        <vt:i4>8259</vt:i4>
      </vt:variant>
      <vt:variant>
        <vt:i4>0</vt:i4>
      </vt:variant>
      <vt:variant>
        <vt:i4>5</vt:i4>
      </vt:variant>
      <vt:variant>
        <vt:lpwstr>http://www.3gpp.org/ftp/TSG_RAN/WG5_Test_ex-T1/TTCN/TTCN_CRs/2020/Docs/R5s200269.zip</vt:lpwstr>
      </vt:variant>
      <vt:variant>
        <vt:lpwstr/>
      </vt:variant>
      <vt:variant>
        <vt:i4>4325390</vt:i4>
      </vt:variant>
      <vt:variant>
        <vt:i4>8256</vt:i4>
      </vt:variant>
      <vt:variant>
        <vt:i4>0</vt:i4>
      </vt:variant>
      <vt:variant>
        <vt:i4>5</vt:i4>
      </vt:variant>
      <vt:variant>
        <vt:lpwstr>http://www.3gpp.org/ftp/TSG_RAN/WG5_Test_ex-T1/TTCN/TTCN_CRs/2020/Docs/R5s200268.zip</vt:lpwstr>
      </vt:variant>
      <vt:variant>
        <vt:lpwstr/>
      </vt:variant>
      <vt:variant>
        <vt:i4>4980750</vt:i4>
      </vt:variant>
      <vt:variant>
        <vt:i4>8253</vt:i4>
      </vt:variant>
      <vt:variant>
        <vt:i4>0</vt:i4>
      </vt:variant>
      <vt:variant>
        <vt:i4>5</vt:i4>
      </vt:variant>
      <vt:variant>
        <vt:lpwstr>http://www.3gpp.org/ftp/TSG_RAN/WG5_Test_ex-T1/TTCN/TTCN_CRs/2020/Docs/R5s200266.zip</vt:lpwstr>
      </vt:variant>
      <vt:variant>
        <vt:lpwstr/>
      </vt:variant>
      <vt:variant>
        <vt:i4>5177358</vt:i4>
      </vt:variant>
      <vt:variant>
        <vt:i4>8250</vt:i4>
      </vt:variant>
      <vt:variant>
        <vt:i4>0</vt:i4>
      </vt:variant>
      <vt:variant>
        <vt:i4>5</vt:i4>
      </vt:variant>
      <vt:variant>
        <vt:lpwstr>http://www.3gpp.org/ftp/TSG_RAN/WG5_Test_ex-T1/TTCN/TTCN_CRs/2020/Docs/R5s200265.zip</vt:lpwstr>
      </vt:variant>
      <vt:variant>
        <vt:lpwstr/>
      </vt:variant>
      <vt:variant>
        <vt:i4>5111822</vt:i4>
      </vt:variant>
      <vt:variant>
        <vt:i4>8247</vt:i4>
      </vt:variant>
      <vt:variant>
        <vt:i4>0</vt:i4>
      </vt:variant>
      <vt:variant>
        <vt:i4>5</vt:i4>
      </vt:variant>
      <vt:variant>
        <vt:lpwstr>http://www.3gpp.org/ftp/TSG_RAN/WG5_Test_ex-T1/TTCN/TTCN_CRs/2020/Docs/R5s200264.zip</vt:lpwstr>
      </vt:variant>
      <vt:variant>
        <vt:lpwstr/>
      </vt:variant>
      <vt:variant>
        <vt:i4>4784142</vt:i4>
      </vt:variant>
      <vt:variant>
        <vt:i4>8244</vt:i4>
      </vt:variant>
      <vt:variant>
        <vt:i4>0</vt:i4>
      </vt:variant>
      <vt:variant>
        <vt:i4>5</vt:i4>
      </vt:variant>
      <vt:variant>
        <vt:lpwstr>http://www.3gpp.org/ftp/TSG_RAN/WG5_Test_ex-T1/TTCN/TTCN_CRs/2020/Docs/R5s200263.zip</vt:lpwstr>
      </vt:variant>
      <vt:variant>
        <vt:lpwstr/>
      </vt:variant>
      <vt:variant>
        <vt:i4>4718606</vt:i4>
      </vt:variant>
      <vt:variant>
        <vt:i4>8241</vt:i4>
      </vt:variant>
      <vt:variant>
        <vt:i4>0</vt:i4>
      </vt:variant>
      <vt:variant>
        <vt:i4>5</vt:i4>
      </vt:variant>
      <vt:variant>
        <vt:lpwstr>http://www.3gpp.org/ftp/TSG_RAN/WG5_Test_ex-T1/TTCN/TTCN_CRs/2020/Docs/R5s200262.zip</vt:lpwstr>
      </vt:variant>
      <vt:variant>
        <vt:lpwstr/>
      </vt:variant>
      <vt:variant>
        <vt:i4>4915214</vt:i4>
      </vt:variant>
      <vt:variant>
        <vt:i4>8238</vt:i4>
      </vt:variant>
      <vt:variant>
        <vt:i4>0</vt:i4>
      </vt:variant>
      <vt:variant>
        <vt:i4>5</vt:i4>
      </vt:variant>
      <vt:variant>
        <vt:lpwstr>http://www.3gpp.org/ftp/TSG_RAN/WG5_Test_ex-T1/TTCN/TTCN_CRs/2020/Docs/R5s200261.zip</vt:lpwstr>
      </vt:variant>
      <vt:variant>
        <vt:lpwstr/>
      </vt:variant>
      <vt:variant>
        <vt:i4>4849678</vt:i4>
      </vt:variant>
      <vt:variant>
        <vt:i4>8235</vt:i4>
      </vt:variant>
      <vt:variant>
        <vt:i4>0</vt:i4>
      </vt:variant>
      <vt:variant>
        <vt:i4>5</vt:i4>
      </vt:variant>
      <vt:variant>
        <vt:lpwstr>http://www.3gpp.org/ftp/TSG_RAN/WG5_Test_ex-T1/TTCN/TTCN_CRs/2020/Docs/R5s200260.zip</vt:lpwstr>
      </vt:variant>
      <vt:variant>
        <vt:lpwstr/>
      </vt:variant>
      <vt:variant>
        <vt:i4>4390925</vt:i4>
      </vt:variant>
      <vt:variant>
        <vt:i4>8232</vt:i4>
      </vt:variant>
      <vt:variant>
        <vt:i4>0</vt:i4>
      </vt:variant>
      <vt:variant>
        <vt:i4>5</vt:i4>
      </vt:variant>
      <vt:variant>
        <vt:lpwstr>http://www.3gpp.org/ftp/TSG_RAN/WG5_Test_ex-T1/TTCN/TTCN_CRs/2020/Docs/R5s200259.zip</vt:lpwstr>
      </vt:variant>
      <vt:variant>
        <vt:lpwstr/>
      </vt:variant>
      <vt:variant>
        <vt:i4>4325389</vt:i4>
      </vt:variant>
      <vt:variant>
        <vt:i4>8229</vt:i4>
      </vt:variant>
      <vt:variant>
        <vt:i4>0</vt:i4>
      </vt:variant>
      <vt:variant>
        <vt:i4>5</vt:i4>
      </vt:variant>
      <vt:variant>
        <vt:lpwstr>http://www.3gpp.org/ftp/TSG_RAN/WG5_Test_ex-T1/TTCN/TTCN_CRs/2020/Docs/R5s200258.zip</vt:lpwstr>
      </vt:variant>
      <vt:variant>
        <vt:lpwstr/>
      </vt:variant>
      <vt:variant>
        <vt:i4>5046285</vt:i4>
      </vt:variant>
      <vt:variant>
        <vt:i4>8226</vt:i4>
      </vt:variant>
      <vt:variant>
        <vt:i4>0</vt:i4>
      </vt:variant>
      <vt:variant>
        <vt:i4>5</vt:i4>
      </vt:variant>
      <vt:variant>
        <vt:lpwstr>http://www.3gpp.org/ftp/TSG_RAN/WG5_Test_ex-T1/TTCN/TTCN_CRs/2020/Docs/R5s200257.zip</vt:lpwstr>
      </vt:variant>
      <vt:variant>
        <vt:lpwstr/>
      </vt:variant>
      <vt:variant>
        <vt:i4>4980749</vt:i4>
      </vt:variant>
      <vt:variant>
        <vt:i4>8223</vt:i4>
      </vt:variant>
      <vt:variant>
        <vt:i4>0</vt:i4>
      </vt:variant>
      <vt:variant>
        <vt:i4>5</vt:i4>
      </vt:variant>
      <vt:variant>
        <vt:lpwstr>http://www.3gpp.org/ftp/TSG_RAN/WG5_Test_ex-T1/TTCN/TTCN_CRs/2020/Docs/R5s200256.zip</vt:lpwstr>
      </vt:variant>
      <vt:variant>
        <vt:lpwstr/>
      </vt:variant>
      <vt:variant>
        <vt:i4>5177357</vt:i4>
      </vt:variant>
      <vt:variant>
        <vt:i4>8220</vt:i4>
      </vt:variant>
      <vt:variant>
        <vt:i4>0</vt:i4>
      </vt:variant>
      <vt:variant>
        <vt:i4>5</vt:i4>
      </vt:variant>
      <vt:variant>
        <vt:lpwstr>http://www.3gpp.org/ftp/TSG_RAN/WG5_Test_ex-T1/TTCN/TTCN_CRs/2020/Docs/R5s200255.zip</vt:lpwstr>
      </vt:variant>
      <vt:variant>
        <vt:lpwstr/>
      </vt:variant>
      <vt:variant>
        <vt:i4>5111821</vt:i4>
      </vt:variant>
      <vt:variant>
        <vt:i4>8217</vt:i4>
      </vt:variant>
      <vt:variant>
        <vt:i4>0</vt:i4>
      </vt:variant>
      <vt:variant>
        <vt:i4>5</vt:i4>
      </vt:variant>
      <vt:variant>
        <vt:lpwstr>http://www.3gpp.org/ftp/TSG_RAN/WG5_Test_ex-T1/TTCN/TTCN_CRs/2020/Docs/R5s200254.zip</vt:lpwstr>
      </vt:variant>
      <vt:variant>
        <vt:lpwstr/>
      </vt:variant>
      <vt:variant>
        <vt:i4>4784141</vt:i4>
      </vt:variant>
      <vt:variant>
        <vt:i4>8214</vt:i4>
      </vt:variant>
      <vt:variant>
        <vt:i4>0</vt:i4>
      </vt:variant>
      <vt:variant>
        <vt:i4>5</vt:i4>
      </vt:variant>
      <vt:variant>
        <vt:lpwstr>http://www.3gpp.org/ftp/TSG_RAN/WG5_Test_ex-T1/TTCN/TTCN_CRs/2020/Docs/R5s200253.zip</vt:lpwstr>
      </vt:variant>
      <vt:variant>
        <vt:lpwstr/>
      </vt:variant>
      <vt:variant>
        <vt:i4>4718605</vt:i4>
      </vt:variant>
      <vt:variant>
        <vt:i4>8211</vt:i4>
      </vt:variant>
      <vt:variant>
        <vt:i4>0</vt:i4>
      </vt:variant>
      <vt:variant>
        <vt:i4>5</vt:i4>
      </vt:variant>
      <vt:variant>
        <vt:lpwstr>http://www.3gpp.org/ftp/TSG_RAN/WG5_Test_ex-T1/TTCN/TTCN_CRs/2020/Docs/R5s200252.zip</vt:lpwstr>
      </vt:variant>
      <vt:variant>
        <vt:lpwstr/>
      </vt:variant>
      <vt:variant>
        <vt:i4>4849677</vt:i4>
      </vt:variant>
      <vt:variant>
        <vt:i4>8208</vt:i4>
      </vt:variant>
      <vt:variant>
        <vt:i4>0</vt:i4>
      </vt:variant>
      <vt:variant>
        <vt:i4>5</vt:i4>
      </vt:variant>
      <vt:variant>
        <vt:lpwstr>http://www.3gpp.org/ftp/TSG_RAN/WG5_Test_ex-T1/TTCN/TTCN_CRs/2020/Docs/R5s200250.zip</vt:lpwstr>
      </vt:variant>
      <vt:variant>
        <vt:lpwstr/>
      </vt:variant>
      <vt:variant>
        <vt:i4>4980748</vt:i4>
      </vt:variant>
      <vt:variant>
        <vt:i4>8205</vt:i4>
      </vt:variant>
      <vt:variant>
        <vt:i4>0</vt:i4>
      </vt:variant>
      <vt:variant>
        <vt:i4>5</vt:i4>
      </vt:variant>
      <vt:variant>
        <vt:lpwstr>http://www.3gpp.org/ftp/TSG_RAN/WG5_Test_ex-T1/TTCN/TTCN_CRs/2020/Docs/R5s200246.zip</vt:lpwstr>
      </vt:variant>
      <vt:variant>
        <vt:lpwstr/>
      </vt:variant>
      <vt:variant>
        <vt:i4>5177356</vt:i4>
      </vt:variant>
      <vt:variant>
        <vt:i4>8202</vt:i4>
      </vt:variant>
      <vt:variant>
        <vt:i4>0</vt:i4>
      </vt:variant>
      <vt:variant>
        <vt:i4>5</vt:i4>
      </vt:variant>
      <vt:variant>
        <vt:lpwstr>http://www.3gpp.org/ftp/TSG_RAN/WG5_Test_ex-T1/TTCN/TTCN_CRs/2020/Docs/R5s200245.zip</vt:lpwstr>
      </vt:variant>
      <vt:variant>
        <vt:lpwstr/>
      </vt:variant>
      <vt:variant>
        <vt:i4>5111820</vt:i4>
      </vt:variant>
      <vt:variant>
        <vt:i4>8199</vt:i4>
      </vt:variant>
      <vt:variant>
        <vt:i4>0</vt:i4>
      </vt:variant>
      <vt:variant>
        <vt:i4>5</vt:i4>
      </vt:variant>
      <vt:variant>
        <vt:lpwstr>http://www.3gpp.org/ftp/TSG_RAN/WG5_Test_ex-T1/TTCN/TTCN_CRs/2020/Docs/R5s200244.zip</vt:lpwstr>
      </vt:variant>
      <vt:variant>
        <vt:lpwstr/>
      </vt:variant>
      <vt:variant>
        <vt:i4>4784140</vt:i4>
      </vt:variant>
      <vt:variant>
        <vt:i4>8196</vt:i4>
      </vt:variant>
      <vt:variant>
        <vt:i4>0</vt:i4>
      </vt:variant>
      <vt:variant>
        <vt:i4>5</vt:i4>
      </vt:variant>
      <vt:variant>
        <vt:lpwstr>http://www.3gpp.org/ftp/TSG_RAN/WG5_Test_ex-T1/TTCN/TTCN_CRs/2020/Docs/R5s200243.zip</vt:lpwstr>
      </vt:variant>
      <vt:variant>
        <vt:lpwstr/>
      </vt:variant>
      <vt:variant>
        <vt:i4>4718604</vt:i4>
      </vt:variant>
      <vt:variant>
        <vt:i4>8193</vt:i4>
      </vt:variant>
      <vt:variant>
        <vt:i4>0</vt:i4>
      </vt:variant>
      <vt:variant>
        <vt:i4>5</vt:i4>
      </vt:variant>
      <vt:variant>
        <vt:lpwstr>http://www.3gpp.org/ftp/TSG_RAN/WG5_Test_ex-T1/TTCN/TTCN_CRs/2020/Docs/R5s200242.zip</vt:lpwstr>
      </vt:variant>
      <vt:variant>
        <vt:lpwstr/>
      </vt:variant>
      <vt:variant>
        <vt:i4>4915212</vt:i4>
      </vt:variant>
      <vt:variant>
        <vt:i4>8190</vt:i4>
      </vt:variant>
      <vt:variant>
        <vt:i4>0</vt:i4>
      </vt:variant>
      <vt:variant>
        <vt:i4>5</vt:i4>
      </vt:variant>
      <vt:variant>
        <vt:lpwstr>http://www.3gpp.org/ftp/TSG_RAN/WG5_Test_ex-T1/TTCN/TTCN_CRs/2020/Docs/R5s200241.zip</vt:lpwstr>
      </vt:variant>
      <vt:variant>
        <vt:lpwstr/>
      </vt:variant>
      <vt:variant>
        <vt:i4>4849676</vt:i4>
      </vt:variant>
      <vt:variant>
        <vt:i4>8187</vt:i4>
      </vt:variant>
      <vt:variant>
        <vt:i4>0</vt:i4>
      </vt:variant>
      <vt:variant>
        <vt:i4>5</vt:i4>
      </vt:variant>
      <vt:variant>
        <vt:lpwstr>http://www.3gpp.org/ftp/TSG_RAN/WG5_Test_ex-T1/TTCN/TTCN_CRs/2020/Docs/R5s200240.zip</vt:lpwstr>
      </vt:variant>
      <vt:variant>
        <vt:lpwstr/>
      </vt:variant>
      <vt:variant>
        <vt:i4>4390923</vt:i4>
      </vt:variant>
      <vt:variant>
        <vt:i4>8184</vt:i4>
      </vt:variant>
      <vt:variant>
        <vt:i4>0</vt:i4>
      </vt:variant>
      <vt:variant>
        <vt:i4>5</vt:i4>
      </vt:variant>
      <vt:variant>
        <vt:lpwstr>http://www.3gpp.org/ftp/TSG_RAN/WG5_Test_ex-T1/TTCN/TTCN_CRs/2020/Docs/R5s200239.zip</vt:lpwstr>
      </vt:variant>
      <vt:variant>
        <vt:lpwstr/>
      </vt:variant>
      <vt:variant>
        <vt:i4>4980747</vt:i4>
      </vt:variant>
      <vt:variant>
        <vt:i4>8181</vt:i4>
      </vt:variant>
      <vt:variant>
        <vt:i4>0</vt:i4>
      </vt:variant>
      <vt:variant>
        <vt:i4>5</vt:i4>
      </vt:variant>
      <vt:variant>
        <vt:lpwstr>http://www.3gpp.org/ftp/TSG_RAN/WG5_Test_ex-T1/TTCN/TTCN_CRs/2020/Docs/R5s200236.zip</vt:lpwstr>
      </vt:variant>
      <vt:variant>
        <vt:lpwstr/>
      </vt:variant>
      <vt:variant>
        <vt:i4>5177355</vt:i4>
      </vt:variant>
      <vt:variant>
        <vt:i4>8178</vt:i4>
      </vt:variant>
      <vt:variant>
        <vt:i4>0</vt:i4>
      </vt:variant>
      <vt:variant>
        <vt:i4>5</vt:i4>
      </vt:variant>
      <vt:variant>
        <vt:lpwstr>http://www.3gpp.org/ftp/TSG_RAN/WG5_Test_ex-T1/TTCN/TTCN_CRs/2020/Docs/R5s200235.zip</vt:lpwstr>
      </vt:variant>
      <vt:variant>
        <vt:lpwstr/>
      </vt:variant>
      <vt:variant>
        <vt:i4>5111819</vt:i4>
      </vt:variant>
      <vt:variant>
        <vt:i4>8175</vt:i4>
      </vt:variant>
      <vt:variant>
        <vt:i4>0</vt:i4>
      </vt:variant>
      <vt:variant>
        <vt:i4>5</vt:i4>
      </vt:variant>
      <vt:variant>
        <vt:lpwstr>http://www.3gpp.org/ftp/TSG_RAN/WG5_Test_ex-T1/TTCN/TTCN_CRs/2020/Docs/R5s200234.zip</vt:lpwstr>
      </vt:variant>
      <vt:variant>
        <vt:lpwstr/>
      </vt:variant>
      <vt:variant>
        <vt:i4>4784139</vt:i4>
      </vt:variant>
      <vt:variant>
        <vt:i4>8172</vt:i4>
      </vt:variant>
      <vt:variant>
        <vt:i4>0</vt:i4>
      </vt:variant>
      <vt:variant>
        <vt:i4>5</vt:i4>
      </vt:variant>
      <vt:variant>
        <vt:lpwstr>http://www.3gpp.org/ftp/TSG_RAN/WG5_Test_ex-T1/TTCN/TTCN_CRs/2020/Docs/R5s200233.zip</vt:lpwstr>
      </vt:variant>
      <vt:variant>
        <vt:lpwstr/>
      </vt:variant>
      <vt:variant>
        <vt:i4>4915211</vt:i4>
      </vt:variant>
      <vt:variant>
        <vt:i4>8169</vt:i4>
      </vt:variant>
      <vt:variant>
        <vt:i4>0</vt:i4>
      </vt:variant>
      <vt:variant>
        <vt:i4>5</vt:i4>
      </vt:variant>
      <vt:variant>
        <vt:lpwstr>http://www.3gpp.org/ftp/TSG_RAN/WG5_Test_ex-T1/TTCN/TTCN_CRs/2020/Docs/R5s200231.zip</vt:lpwstr>
      </vt:variant>
      <vt:variant>
        <vt:lpwstr/>
      </vt:variant>
      <vt:variant>
        <vt:i4>5046282</vt:i4>
      </vt:variant>
      <vt:variant>
        <vt:i4>8166</vt:i4>
      </vt:variant>
      <vt:variant>
        <vt:i4>0</vt:i4>
      </vt:variant>
      <vt:variant>
        <vt:i4>5</vt:i4>
      </vt:variant>
      <vt:variant>
        <vt:lpwstr>http://www.3gpp.org/ftp/TSG_RAN/WG5_Test_ex-T1/TTCN/TTCN_CRs/2020/Docs/R5s200227.zip</vt:lpwstr>
      </vt:variant>
      <vt:variant>
        <vt:lpwstr/>
      </vt:variant>
      <vt:variant>
        <vt:i4>4980746</vt:i4>
      </vt:variant>
      <vt:variant>
        <vt:i4>8163</vt:i4>
      </vt:variant>
      <vt:variant>
        <vt:i4>0</vt:i4>
      </vt:variant>
      <vt:variant>
        <vt:i4>5</vt:i4>
      </vt:variant>
      <vt:variant>
        <vt:lpwstr>http://www.3gpp.org/ftp/TSG_RAN/WG5_Test_ex-T1/TTCN/TTCN_CRs/2020/Docs/R5s200226.zip</vt:lpwstr>
      </vt:variant>
      <vt:variant>
        <vt:lpwstr/>
      </vt:variant>
      <vt:variant>
        <vt:i4>5177354</vt:i4>
      </vt:variant>
      <vt:variant>
        <vt:i4>8160</vt:i4>
      </vt:variant>
      <vt:variant>
        <vt:i4>0</vt:i4>
      </vt:variant>
      <vt:variant>
        <vt:i4>5</vt:i4>
      </vt:variant>
      <vt:variant>
        <vt:lpwstr>http://www.3gpp.org/ftp/TSG_RAN/WG5_Test_ex-T1/TTCN/TTCN_CRs/2020/Docs/R5s200225.zip</vt:lpwstr>
      </vt:variant>
      <vt:variant>
        <vt:lpwstr/>
      </vt:variant>
      <vt:variant>
        <vt:i4>5111818</vt:i4>
      </vt:variant>
      <vt:variant>
        <vt:i4>8157</vt:i4>
      </vt:variant>
      <vt:variant>
        <vt:i4>0</vt:i4>
      </vt:variant>
      <vt:variant>
        <vt:i4>5</vt:i4>
      </vt:variant>
      <vt:variant>
        <vt:lpwstr>http://www.3gpp.org/ftp/TSG_RAN/WG5_Test_ex-T1/TTCN/TTCN_CRs/2020/Docs/R5s200224.zip</vt:lpwstr>
      </vt:variant>
      <vt:variant>
        <vt:lpwstr/>
      </vt:variant>
      <vt:variant>
        <vt:i4>4784138</vt:i4>
      </vt:variant>
      <vt:variant>
        <vt:i4>8154</vt:i4>
      </vt:variant>
      <vt:variant>
        <vt:i4>0</vt:i4>
      </vt:variant>
      <vt:variant>
        <vt:i4>5</vt:i4>
      </vt:variant>
      <vt:variant>
        <vt:lpwstr>http://www.3gpp.org/ftp/TSG_RAN/WG5_Test_ex-T1/TTCN/TTCN_CRs/2020/Docs/R5s200223.zip</vt:lpwstr>
      </vt:variant>
      <vt:variant>
        <vt:lpwstr/>
      </vt:variant>
      <vt:variant>
        <vt:i4>4718602</vt:i4>
      </vt:variant>
      <vt:variant>
        <vt:i4>8151</vt:i4>
      </vt:variant>
      <vt:variant>
        <vt:i4>0</vt:i4>
      </vt:variant>
      <vt:variant>
        <vt:i4>5</vt:i4>
      </vt:variant>
      <vt:variant>
        <vt:lpwstr>http://www.3gpp.org/ftp/TSG_RAN/WG5_Test_ex-T1/TTCN/TTCN_CRs/2020/Docs/R5s200222.zip</vt:lpwstr>
      </vt:variant>
      <vt:variant>
        <vt:lpwstr/>
      </vt:variant>
      <vt:variant>
        <vt:i4>4915210</vt:i4>
      </vt:variant>
      <vt:variant>
        <vt:i4>8148</vt:i4>
      </vt:variant>
      <vt:variant>
        <vt:i4>0</vt:i4>
      </vt:variant>
      <vt:variant>
        <vt:i4>5</vt:i4>
      </vt:variant>
      <vt:variant>
        <vt:lpwstr>http://www.3gpp.org/ftp/TSG_RAN/WG5_Test_ex-T1/TTCN/TTCN_CRs/2020/Docs/R5s200221.zip</vt:lpwstr>
      </vt:variant>
      <vt:variant>
        <vt:lpwstr/>
      </vt:variant>
      <vt:variant>
        <vt:i4>4849674</vt:i4>
      </vt:variant>
      <vt:variant>
        <vt:i4>8145</vt:i4>
      </vt:variant>
      <vt:variant>
        <vt:i4>0</vt:i4>
      </vt:variant>
      <vt:variant>
        <vt:i4>5</vt:i4>
      </vt:variant>
      <vt:variant>
        <vt:lpwstr>http://www.3gpp.org/ftp/TSG_RAN/WG5_Test_ex-T1/TTCN/TTCN_CRs/2020/Docs/R5s200220.zip</vt:lpwstr>
      </vt:variant>
      <vt:variant>
        <vt:lpwstr/>
      </vt:variant>
      <vt:variant>
        <vt:i4>4390921</vt:i4>
      </vt:variant>
      <vt:variant>
        <vt:i4>8142</vt:i4>
      </vt:variant>
      <vt:variant>
        <vt:i4>0</vt:i4>
      </vt:variant>
      <vt:variant>
        <vt:i4>5</vt:i4>
      </vt:variant>
      <vt:variant>
        <vt:lpwstr>http://www.3gpp.org/ftp/TSG_RAN/WG5_Test_ex-T1/TTCN/TTCN_CRs/2020/Docs/R5s200219.zip</vt:lpwstr>
      </vt:variant>
      <vt:variant>
        <vt:lpwstr/>
      </vt:variant>
      <vt:variant>
        <vt:i4>4325385</vt:i4>
      </vt:variant>
      <vt:variant>
        <vt:i4>8139</vt:i4>
      </vt:variant>
      <vt:variant>
        <vt:i4>0</vt:i4>
      </vt:variant>
      <vt:variant>
        <vt:i4>5</vt:i4>
      </vt:variant>
      <vt:variant>
        <vt:lpwstr>http://www.3gpp.org/ftp/TSG_RAN/WG5_Test_ex-T1/TTCN/TTCN_CRs/2020/Docs/R5s200218.zip</vt:lpwstr>
      </vt:variant>
      <vt:variant>
        <vt:lpwstr/>
      </vt:variant>
      <vt:variant>
        <vt:i4>5046281</vt:i4>
      </vt:variant>
      <vt:variant>
        <vt:i4>8136</vt:i4>
      </vt:variant>
      <vt:variant>
        <vt:i4>0</vt:i4>
      </vt:variant>
      <vt:variant>
        <vt:i4>5</vt:i4>
      </vt:variant>
      <vt:variant>
        <vt:lpwstr>http://www.3gpp.org/ftp/TSG_RAN/WG5_Test_ex-T1/TTCN/TTCN_CRs/2020/Docs/R5s200217.zip</vt:lpwstr>
      </vt:variant>
      <vt:variant>
        <vt:lpwstr/>
      </vt:variant>
      <vt:variant>
        <vt:i4>4980745</vt:i4>
      </vt:variant>
      <vt:variant>
        <vt:i4>8133</vt:i4>
      </vt:variant>
      <vt:variant>
        <vt:i4>0</vt:i4>
      </vt:variant>
      <vt:variant>
        <vt:i4>5</vt:i4>
      </vt:variant>
      <vt:variant>
        <vt:lpwstr>http://www.3gpp.org/ftp/TSG_RAN/WG5_Test_ex-T1/TTCN/TTCN_CRs/2020/Docs/R5s200216.zip</vt:lpwstr>
      </vt:variant>
      <vt:variant>
        <vt:lpwstr/>
      </vt:variant>
      <vt:variant>
        <vt:i4>5177353</vt:i4>
      </vt:variant>
      <vt:variant>
        <vt:i4>8130</vt:i4>
      </vt:variant>
      <vt:variant>
        <vt:i4>0</vt:i4>
      </vt:variant>
      <vt:variant>
        <vt:i4>5</vt:i4>
      </vt:variant>
      <vt:variant>
        <vt:lpwstr>http://www.3gpp.org/ftp/TSG_RAN/WG5_Test_ex-T1/TTCN/TTCN_CRs/2020/Docs/R5s200215.zip</vt:lpwstr>
      </vt:variant>
      <vt:variant>
        <vt:lpwstr/>
      </vt:variant>
      <vt:variant>
        <vt:i4>4784137</vt:i4>
      </vt:variant>
      <vt:variant>
        <vt:i4>8127</vt:i4>
      </vt:variant>
      <vt:variant>
        <vt:i4>0</vt:i4>
      </vt:variant>
      <vt:variant>
        <vt:i4>5</vt:i4>
      </vt:variant>
      <vt:variant>
        <vt:lpwstr>http://www.3gpp.org/ftp/TSG_RAN/WG5_Test_ex-T1/TTCN/TTCN_CRs/2020/Docs/R5s200213.zip</vt:lpwstr>
      </vt:variant>
      <vt:variant>
        <vt:lpwstr/>
      </vt:variant>
      <vt:variant>
        <vt:i4>4718601</vt:i4>
      </vt:variant>
      <vt:variant>
        <vt:i4>8124</vt:i4>
      </vt:variant>
      <vt:variant>
        <vt:i4>0</vt:i4>
      </vt:variant>
      <vt:variant>
        <vt:i4>5</vt:i4>
      </vt:variant>
      <vt:variant>
        <vt:lpwstr>http://www.3gpp.org/ftp/TSG_RAN/WG5_Test_ex-T1/TTCN/TTCN_CRs/2020/Docs/R5s200212.zip</vt:lpwstr>
      </vt:variant>
      <vt:variant>
        <vt:lpwstr/>
      </vt:variant>
      <vt:variant>
        <vt:i4>4915209</vt:i4>
      </vt:variant>
      <vt:variant>
        <vt:i4>8121</vt:i4>
      </vt:variant>
      <vt:variant>
        <vt:i4>0</vt:i4>
      </vt:variant>
      <vt:variant>
        <vt:i4>5</vt:i4>
      </vt:variant>
      <vt:variant>
        <vt:lpwstr>http://www.3gpp.org/ftp/TSG_RAN/WG5_Test_ex-T1/TTCN/TTCN_CRs/2020/Docs/R5s200211.zip</vt:lpwstr>
      </vt:variant>
      <vt:variant>
        <vt:lpwstr/>
      </vt:variant>
      <vt:variant>
        <vt:i4>4325384</vt:i4>
      </vt:variant>
      <vt:variant>
        <vt:i4>8118</vt:i4>
      </vt:variant>
      <vt:variant>
        <vt:i4>0</vt:i4>
      </vt:variant>
      <vt:variant>
        <vt:i4>5</vt:i4>
      </vt:variant>
      <vt:variant>
        <vt:lpwstr>http://www.3gpp.org/ftp/TSG_RAN/WG5_Test_ex-T1/TTCN/TTCN_CRs/2020/Docs/R5s200208.zip</vt:lpwstr>
      </vt:variant>
      <vt:variant>
        <vt:lpwstr/>
      </vt:variant>
      <vt:variant>
        <vt:i4>5177352</vt:i4>
      </vt:variant>
      <vt:variant>
        <vt:i4>8115</vt:i4>
      </vt:variant>
      <vt:variant>
        <vt:i4>0</vt:i4>
      </vt:variant>
      <vt:variant>
        <vt:i4>5</vt:i4>
      </vt:variant>
      <vt:variant>
        <vt:lpwstr>http://www.3gpp.org/ftp/TSG_RAN/WG5_Test_ex-T1/TTCN/TTCN_CRs/2020/Docs/R5s200205.zip</vt:lpwstr>
      </vt:variant>
      <vt:variant>
        <vt:lpwstr/>
      </vt:variant>
      <vt:variant>
        <vt:i4>5111816</vt:i4>
      </vt:variant>
      <vt:variant>
        <vt:i4>8112</vt:i4>
      </vt:variant>
      <vt:variant>
        <vt:i4>0</vt:i4>
      </vt:variant>
      <vt:variant>
        <vt:i4>5</vt:i4>
      </vt:variant>
      <vt:variant>
        <vt:lpwstr>http://www.3gpp.org/ftp/TSG_RAN/WG5_Test_ex-T1/TTCN/TTCN_CRs/2020/Docs/R5s200204.zip</vt:lpwstr>
      </vt:variant>
      <vt:variant>
        <vt:lpwstr/>
      </vt:variant>
      <vt:variant>
        <vt:i4>4718600</vt:i4>
      </vt:variant>
      <vt:variant>
        <vt:i4>8109</vt:i4>
      </vt:variant>
      <vt:variant>
        <vt:i4>0</vt:i4>
      </vt:variant>
      <vt:variant>
        <vt:i4>5</vt:i4>
      </vt:variant>
      <vt:variant>
        <vt:lpwstr>http://www.3gpp.org/ftp/TSG_RAN/WG5_Test_ex-T1/TTCN/TTCN_CRs/2020/Docs/R5s200202.zip</vt:lpwstr>
      </vt:variant>
      <vt:variant>
        <vt:lpwstr/>
      </vt:variant>
      <vt:variant>
        <vt:i4>4194305</vt:i4>
      </vt:variant>
      <vt:variant>
        <vt:i4>8106</vt:i4>
      </vt:variant>
      <vt:variant>
        <vt:i4>0</vt:i4>
      </vt:variant>
      <vt:variant>
        <vt:i4>5</vt:i4>
      </vt:variant>
      <vt:variant>
        <vt:lpwstr>http://www.3gpp.org/ftp/TSG_RAN/WG5_Test_ex-T1/TTCN/TTCN_CRs/2020/Docs/R5s200199.zip</vt:lpwstr>
      </vt:variant>
      <vt:variant>
        <vt:lpwstr/>
      </vt:variant>
      <vt:variant>
        <vt:i4>4259841</vt:i4>
      </vt:variant>
      <vt:variant>
        <vt:i4>8103</vt:i4>
      </vt:variant>
      <vt:variant>
        <vt:i4>0</vt:i4>
      </vt:variant>
      <vt:variant>
        <vt:i4>5</vt:i4>
      </vt:variant>
      <vt:variant>
        <vt:lpwstr>http://www.3gpp.org/ftp/TSG_RAN/WG5_Test_ex-T1/TTCN/TTCN_CRs/2020/Docs/R5s200198.zip</vt:lpwstr>
      </vt:variant>
      <vt:variant>
        <vt:lpwstr/>
      </vt:variant>
      <vt:variant>
        <vt:i4>5111809</vt:i4>
      </vt:variant>
      <vt:variant>
        <vt:i4>8100</vt:i4>
      </vt:variant>
      <vt:variant>
        <vt:i4>0</vt:i4>
      </vt:variant>
      <vt:variant>
        <vt:i4>5</vt:i4>
      </vt:variant>
      <vt:variant>
        <vt:lpwstr>http://www.3gpp.org/ftp/TSG_RAN/WG5_Test_ex-T1/TTCN/TTCN_CRs/2020/Docs/R5s200197.zip</vt:lpwstr>
      </vt:variant>
      <vt:variant>
        <vt:lpwstr/>
      </vt:variant>
      <vt:variant>
        <vt:i4>5177345</vt:i4>
      </vt:variant>
      <vt:variant>
        <vt:i4>8097</vt:i4>
      </vt:variant>
      <vt:variant>
        <vt:i4>0</vt:i4>
      </vt:variant>
      <vt:variant>
        <vt:i4>5</vt:i4>
      </vt:variant>
      <vt:variant>
        <vt:lpwstr>http://www.3gpp.org/ftp/TSG_RAN/WG5_Test_ex-T1/TTCN/TTCN_CRs/2020/Docs/R5s200196.zip</vt:lpwstr>
      </vt:variant>
      <vt:variant>
        <vt:lpwstr/>
      </vt:variant>
      <vt:variant>
        <vt:i4>4980737</vt:i4>
      </vt:variant>
      <vt:variant>
        <vt:i4>8094</vt:i4>
      </vt:variant>
      <vt:variant>
        <vt:i4>0</vt:i4>
      </vt:variant>
      <vt:variant>
        <vt:i4>5</vt:i4>
      </vt:variant>
      <vt:variant>
        <vt:lpwstr>http://www.3gpp.org/ftp/TSG_RAN/WG5_Test_ex-T1/TTCN/TTCN_CRs/2020/Docs/R5s200195.zip</vt:lpwstr>
      </vt:variant>
      <vt:variant>
        <vt:lpwstr/>
      </vt:variant>
      <vt:variant>
        <vt:i4>4849665</vt:i4>
      </vt:variant>
      <vt:variant>
        <vt:i4>8091</vt:i4>
      </vt:variant>
      <vt:variant>
        <vt:i4>0</vt:i4>
      </vt:variant>
      <vt:variant>
        <vt:i4>5</vt:i4>
      </vt:variant>
      <vt:variant>
        <vt:lpwstr>http://www.3gpp.org/ftp/TSG_RAN/WG5_Test_ex-T1/TTCN/TTCN_CRs/2020/Docs/R5s200193.zip</vt:lpwstr>
      </vt:variant>
      <vt:variant>
        <vt:lpwstr/>
      </vt:variant>
      <vt:variant>
        <vt:i4>4915201</vt:i4>
      </vt:variant>
      <vt:variant>
        <vt:i4>8088</vt:i4>
      </vt:variant>
      <vt:variant>
        <vt:i4>0</vt:i4>
      </vt:variant>
      <vt:variant>
        <vt:i4>5</vt:i4>
      </vt:variant>
      <vt:variant>
        <vt:lpwstr>http://www.3gpp.org/ftp/TSG_RAN/WG5_Test_ex-T1/TTCN/TTCN_CRs/2020/Docs/R5s200192.zip</vt:lpwstr>
      </vt:variant>
      <vt:variant>
        <vt:lpwstr/>
      </vt:variant>
      <vt:variant>
        <vt:i4>4718593</vt:i4>
      </vt:variant>
      <vt:variant>
        <vt:i4>8085</vt:i4>
      </vt:variant>
      <vt:variant>
        <vt:i4>0</vt:i4>
      </vt:variant>
      <vt:variant>
        <vt:i4>5</vt:i4>
      </vt:variant>
      <vt:variant>
        <vt:lpwstr>http://www.3gpp.org/ftp/TSG_RAN/WG5_Test_ex-T1/TTCN/TTCN_CRs/2020/Docs/R5s200191.zip</vt:lpwstr>
      </vt:variant>
      <vt:variant>
        <vt:lpwstr/>
      </vt:variant>
      <vt:variant>
        <vt:i4>4784129</vt:i4>
      </vt:variant>
      <vt:variant>
        <vt:i4>8082</vt:i4>
      </vt:variant>
      <vt:variant>
        <vt:i4>0</vt:i4>
      </vt:variant>
      <vt:variant>
        <vt:i4>5</vt:i4>
      </vt:variant>
      <vt:variant>
        <vt:lpwstr>http://www.3gpp.org/ftp/TSG_RAN/WG5_Test_ex-T1/TTCN/TTCN_CRs/2020/Docs/R5s200190.zip</vt:lpwstr>
      </vt:variant>
      <vt:variant>
        <vt:lpwstr/>
      </vt:variant>
      <vt:variant>
        <vt:i4>4194304</vt:i4>
      </vt:variant>
      <vt:variant>
        <vt:i4>8079</vt:i4>
      </vt:variant>
      <vt:variant>
        <vt:i4>0</vt:i4>
      </vt:variant>
      <vt:variant>
        <vt:i4>5</vt:i4>
      </vt:variant>
      <vt:variant>
        <vt:lpwstr>http://www.3gpp.org/ftp/TSG_RAN/WG5_Test_ex-T1/TTCN/TTCN_CRs/2020/Docs/R5s200189.zip</vt:lpwstr>
      </vt:variant>
      <vt:variant>
        <vt:lpwstr/>
      </vt:variant>
      <vt:variant>
        <vt:i4>5111808</vt:i4>
      </vt:variant>
      <vt:variant>
        <vt:i4>8076</vt:i4>
      </vt:variant>
      <vt:variant>
        <vt:i4>0</vt:i4>
      </vt:variant>
      <vt:variant>
        <vt:i4>5</vt:i4>
      </vt:variant>
      <vt:variant>
        <vt:lpwstr>http://www.3gpp.org/ftp/TSG_RAN/WG5_Test_ex-T1/TTCN/TTCN_CRs/2020/Docs/R5s200187.zip</vt:lpwstr>
      </vt:variant>
      <vt:variant>
        <vt:lpwstr/>
      </vt:variant>
      <vt:variant>
        <vt:i4>5177344</vt:i4>
      </vt:variant>
      <vt:variant>
        <vt:i4>8073</vt:i4>
      </vt:variant>
      <vt:variant>
        <vt:i4>0</vt:i4>
      </vt:variant>
      <vt:variant>
        <vt:i4>5</vt:i4>
      </vt:variant>
      <vt:variant>
        <vt:lpwstr>http://www.3gpp.org/ftp/TSG_RAN/WG5_Test_ex-T1/TTCN/TTCN_CRs/2020/Docs/R5s200186.zip</vt:lpwstr>
      </vt:variant>
      <vt:variant>
        <vt:lpwstr/>
      </vt:variant>
      <vt:variant>
        <vt:i4>4980736</vt:i4>
      </vt:variant>
      <vt:variant>
        <vt:i4>8070</vt:i4>
      </vt:variant>
      <vt:variant>
        <vt:i4>0</vt:i4>
      </vt:variant>
      <vt:variant>
        <vt:i4>5</vt:i4>
      </vt:variant>
      <vt:variant>
        <vt:lpwstr>http://www.3gpp.org/ftp/TSG_RAN/WG5_Test_ex-T1/TTCN/TTCN_CRs/2020/Docs/R5s200185.zip</vt:lpwstr>
      </vt:variant>
      <vt:variant>
        <vt:lpwstr/>
      </vt:variant>
      <vt:variant>
        <vt:i4>5046272</vt:i4>
      </vt:variant>
      <vt:variant>
        <vt:i4>8067</vt:i4>
      </vt:variant>
      <vt:variant>
        <vt:i4>0</vt:i4>
      </vt:variant>
      <vt:variant>
        <vt:i4>5</vt:i4>
      </vt:variant>
      <vt:variant>
        <vt:lpwstr>http://www.3gpp.org/ftp/TSG_RAN/WG5_Test_ex-T1/TTCN/TTCN_CRs/2020/Docs/R5s200184.zip</vt:lpwstr>
      </vt:variant>
      <vt:variant>
        <vt:lpwstr/>
      </vt:variant>
      <vt:variant>
        <vt:i4>4849664</vt:i4>
      </vt:variant>
      <vt:variant>
        <vt:i4>8064</vt:i4>
      </vt:variant>
      <vt:variant>
        <vt:i4>0</vt:i4>
      </vt:variant>
      <vt:variant>
        <vt:i4>5</vt:i4>
      </vt:variant>
      <vt:variant>
        <vt:lpwstr>http://www.3gpp.org/ftp/TSG_RAN/WG5_Test_ex-T1/TTCN/TTCN_CRs/2020/Docs/R5s200183.zip</vt:lpwstr>
      </vt:variant>
      <vt:variant>
        <vt:lpwstr/>
      </vt:variant>
      <vt:variant>
        <vt:i4>4915200</vt:i4>
      </vt:variant>
      <vt:variant>
        <vt:i4>8061</vt:i4>
      </vt:variant>
      <vt:variant>
        <vt:i4>0</vt:i4>
      </vt:variant>
      <vt:variant>
        <vt:i4>5</vt:i4>
      </vt:variant>
      <vt:variant>
        <vt:lpwstr>http://www.3gpp.org/ftp/TSG_RAN/WG5_Test_ex-T1/TTCN/TTCN_CRs/2020/Docs/R5s200182.zip</vt:lpwstr>
      </vt:variant>
      <vt:variant>
        <vt:lpwstr/>
      </vt:variant>
      <vt:variant>
        <vt:i4>4718592</vt:i4>
      </vt:variant>
      <vt:variant>
        <vt:i4>8058</vt:i4>
      </vt:variant>
      <vt:variant>
        <vt:i4>0</vt:i4>
      </vt:variant>
      <vt:variant>
        <vt:i4>5</vt:i4>
      </vt:variant>
      <vt:variant>
        <vt:lpwstr>http://www.3gpp.org/ftp/TSG_RAN/WG5_Test_ex-T1/TTCN/TTCN_CRs/2020/Docs/R5s200181.zip</vt:lpwstr>
      </vt:variant>
      <vt:variant>
        <vt:lpwstr/>
      </vt:variant>
      <vt:variant>
        <vt:i4>4784128</vt:i4>
      </vt:variant>
      <vt:variant>
        <vt:i4>8055</vt:i4>
      </vt:variant>
      <vt:variant>
        <vt:i4>0</vt:i4>
      </vt:variant>
      <vt:variant>
        <vt:i4>5</vt:i4>
      </vt:variant>
      <vt:variant>
        <vt:lpwstr>http://www.3gpp.org/ftp/TSG_RAN/WG5_Test_ex-T1/TTCN/TTCN_CRs/2020/Docs/R5s200180.zip</vt:lpwstr>
      </vt:variant>
      <vt:variant>
        <vt:lpwstr/>
      </vt:variant>
      <vt:variant>
        <vt:i4>4259855</vt:i4>
      </vt:variant>
      <vt:variant>
        <vt:i4>8052</vt:i4>
      </vt:variant>
      <vt:variant>
        <vt:i4>0</vt:i4>
      </vt:variant>
      <vt:variant>
        <vt:i4>5</vt:i4>
      </vt:variant>
      <vt:variant>
        <vt:lpwstr>http://www.3gpp.org/ftp/TSG_RAN/WG5_Test_ex-T1/TTCN/TTCN_CRs/2020/Docs/R5s200178.zip</vt:lpwstr>
      </vt:variant>
      <vt:variant>
        <vt:lpwstr/>
      </vt:variant>
      <vt:variant>
        <vt:i4>5177359</vt:i4>
      </vt:variant>
      <vt:variant>
        <vt:i4>8049</vt:i4>
      </vt:variant>
      <vt:variant>
        <vt:i4>0</vt:i4>
      </vt:variant>
      <vt:variant>
        <vt:i4>5</vt:i4>
      </vt:variant>
      <vt:variant>
        <vt:lpwstr>http://www.3gpp.org/ftp/TSG_RAN/WG5_Test_ex-T1/TTCN/TTCN_CRs/2020/Docs/R5s200176.zip</vt:lpwstr>
      </vt:variant>
      <vt:variant>
        <vt:lpwstr/>
      </vt:variant>
      <vt:variant>
        <vt:i4>4849679</vt:i4>
      </vt:variant>
      <vt:variant>
        <vt:i4>8046</vt:i4>
      </vt:variant>
      <vt:variant>
        <vt:i4>0</vt:i4>
      </vt:variant>
      <vt:variant>
        <vt:i4>5</vt:i4>
      </vt:variant>
      <vt:variant>
        <vt:lpwstr>http://www.3gpp.org/ftp/TSG_RAN/WG5_Test_ex-T1/TTCN/TTCN_CRs/2020/Docs/R5s200173.zip</vt:lpwstr>
      </vt:variant>
      <vt:variant>
        <vt:lpwstr/>
      </vt:variant>
      <vt:variant>
        <vt:i4>4718607</vt:i4>
      </vt:variant>
      <vt:variant>
        <vt:i4>8043</vt:i4>
      </vt:variant>
      <vt:variant>
        <vt:i4>0</vt:i4>
      </vt:variant>
      <vt:variant>
        <vt:i4>5</vt:i4>
      </vt:variant>
      <vt:variant>
        <vt:lpwstr>http://www.3gpp.org/ftp/TSG_RAN/WG5_Test_ex-T1/TTCN/TTCN_CRs/2020/Docs/R5s200171.zip</vt:lpwstr>
      </vt:variant>
      <vt:variant>
        <vt:lpwstr/>
      </vt:variant>
      <vt:variant>
        <vt:i4>4194318</vt:i4>
      </vt:variant>
      <vt:variant>
        <vt:i4>8040</vt:i4>
      </vt:variant>
      <vt:variant>
        <vt:i4>0</vt:i4>
      </vt:variant>
      <vt:variant>
        <vt:i4>5</vt:i4>
      </vt:variant>
      <vt:variant>
        <vt:lpwstr>http://www.3gpp.org/ftp/TSG_RAN/WG5_Test_ex-T1/TTCN/TTCN_CRs/2020/Docs/R5s200169.zip</vt:lpwstr>
      </vt:variant>
      <vt:variant>
        <vt:lpwstr/>
      </vt:variant>
      <vt:variant>
        <vt:i4>4980750</vt:i4>
      </vt:variant>
      <vt:variant>
        <vt:i4>8037</vt:i4>
      </vt:variant>
      <vt:variant>
        <vt:i4>0</vt:i4>
      </vt:variant>
      <vt:variant>
        <vt:i4>5</vt:i4>
      </vt:variant>
      <vt:variant>
        <vt:lpwstr>http://www.3gpp.org/ftp/TSG_RAN/WG5_Test_ex-T1/TTCN/TTCN_CRs/2020/Docs/R5s200165.zip</vt:lpwstr>
      </vt:variant>
      <vt:variant>
        <vt:lpwstr/>
      </vt:variant>
      <vt:variant>
        <vt:i4>4915214</vt:i4>
      </vt:variant>
      <vt:variant>
        <vt:i4>8034</vt:i4>
      </vt:variant>
      <vt:variant>
        <vt:i4>0</vt:i4>
      </vt:variant>
      <vt:variant>
        <vt:i4>5</vt:i4>
      </vt:variant>
      <vt:variant>
        <vt:lpwstr>http://www.3gpp.org/ftp/TSG_RAN/WG5_Test_ex-T1/TTCN/TTCN_CRs/2020/Docs/R5s200162.zip</vt:lpwstr>
      </vt:variant>
      <vt:variant>
        <vt:lpwstr/>
      </vt:variant>
      <vt:variant>
        <vt:i4>4718606</vt:i4>
      </vt:variant>
      <vt:variant>
        <vt:i4>8031</vt:i4>
      </vt:variant>
      <vt:variant>
        <vt:i4>0</vt:i4>
      </vt:variant>
      <vt:variant>
        <vt:i4>5</vt:i4>
      </vt:variant>
      <vt:variant>
        <vt:lpwstr>http://www.3gpp.org/ftp/TSG_RAN/WG5_Test_ex-T1/TTCN/TTCN_CRs/2020/Docs/R5s200161.zip</vt:lpwstr>
      </vt:variant>
      <vt:variant>
        <vt:lpwstr/>
      </vt:variant>
      <vt:variant>
        <vt:i4>4784142</vt:i4>
      </vt:variant>
      <vt:variant>
        <vt:i4>8028</vt:i4>
      </vt:variant>
      <vt:variant>
        <vt:i4>0</vt:i4>
      </vt:variant>
      <vt:variant>
        <vt:i4>5</vt:i4>
      </vt:variant>
      <vt:variant>
        <vt:lpwstr>http://www.3gpp.org/ftp/TSG_RAN/WG5_Test_ex-T1/TTCN/TTCN_CRs/2020/Docs/R5s200160.zip</vt:lpwstr>
      </vt:variant>
      <vt:variant>
        <vt:lpwstr/>
      </vt:variant>
      <vt:variant>
        <vt:i4>4194317</vt:i4>
      </vt:variant>
      <vt:variant>
        <vt:i4>8025</vt:i4>
      </vt:variant>
      <vt:variant>
        <vt:i4>0</vt:i4>
      </vt:variant>
      <vt:variant>
        <vt:i4>5</vt:i4>
      </vt:variant>
      <vt:variant>
        <vt:lpwstr>http://www.3gpp.org/ftp/TSG_RAN/WG5_Test_ex-T1/TTCN/TTCN_CRs/2020/Docs/R5s200159.zip</vt:lpwstr>
      </vt:variant>
      <vt:variant>
        <vt:lpwstr/>
      </vt:variant>
      <vt:variant>
        <vt:i4>4259853</vt:i4>
      </vt:variant>
      <vt:variant>
        <vt:i4>8022</vt:i4>
      </vt:variant>
      <vt:variant>
        <vt:i4>0</vt:i4>
      </vt:variant>
      <vt:variant>
        <vt:i4>5</vt:i4>
      </vt:variant>
      <vt:variant>
        <vt:lpwstr>http://www.3gpp.org/ftp/TSG_RAN/WG5_Test_ex-T1/TTCN/TTCN_CRs/2020/Docs/R5s200158.zip</vt:lpwstr>
      </vt:variant>
      <vt:variant>
        <vt:lpwstr/>
      </vt:variant>
      <vt:variant>
        <vt:i4>5177357</vt:i4>
      </vt:variant>
      <vt:variant>
        <vt:i4>8019</vt:i4>
      </vt:variant>
      <vt:variant>
        <vt:i4>0</vt:i4>
      </vt:variant>
      <vt:variant>
        <vt:i4>5</vt:i4>
      </vt:variant>
      <vt:variant>
        <vt:lpwstr>http://www.3gpp.org/ftp/TSG_RAN/WG5_Test_ex-T1/TTCN/TTCN_CRs/2020/Docs/R5s200156.zip</vt:lpwstr>
      </vt:variant>
      <vt:variant>
        <vt:lpwstr/>
      </vt:variant>
      <vt:variant>
        <vt:i4>5046285</vt:i4>
      </vt:variant>
      <vt:variant>
        <vt:i4>8016</vt:i4>
      </vt:variant>
      <vt:variant>
        <vt:i4>0</vt:i4>
      </vt:variant>
      <vt:variant>
        <vt:i4>5</vt:i4>
      </vt:variant>
      <vt:variant>
        <vt:lpwstr>http://www.3gpp.org/ftp/TSG_RAN/WG5_Test_ex-T1/TTCN/TTCN_CRs/2020/Docs/R5s200154.zip</vt:lpwstr>
      </vt:variant>
      <vt:variant>
        <vt:lpwstr/>
      </vt:variant>
      <vt:variant>
        <vt:i4>4849677</vt:i4>
      </vt:variant>
      <vt:variant>
        <vt:i4>8013</vt:i4>
      </vt:variant>
      <vt:variant>
        <vt:i4>0</vt:i4>
      </vt:variant>
      <vt:variant>
        <vt:i4>5</vt:i4>
      </vt:variant>
      <vt:variant>
        <vt:lpwstr>http://www.3gpp.org/ftp/TSG_RAN/WG5_Test_ex-T1/TTCN/TTCN_CRs/2020/Docs/R5s200153.zip</vt:lpwstr>
      </vt:variant>
      <vt:variant>
        <vt:lpwstr/>
      </vt:variant>
      <vt:variant>
        <vt:i4>4718605</vt:i4>
      </vt:variant>
      <vt:variant>
        <vt:i4>8010</vt:i4>
      </vt:variant>
      <vt:variant>
        <vt:i4>0</vt:i4>
      </vt:variant>
      <vt:variant>
        <vt:i4>5</vt:i4>
      </vt:variant>
      <vt:variant>
        <vt:lpwstr>http://www.3gpp.org/ftp/TSG_RAN/WG5_Test_ex-T1/TTCN/TTCN_CRs/2020/Docs/R5s200151.zip</vt:lpwstr>
      </vt:variant>
      <vt:variant>
        <vt:lpwstr/>
      </vt:variant>
      <vt:variant>
        <vt:i4>4194316</vt:i4>
      </vt:variant>
      <vt:variant>
        <vt:i4>8007</vt:i4>
      </vt:variant>
      <vt:variant>
        <vt:i4>0</vt:i4>
      </vt:variant>
      <vt:variant>
        <vt:i4>5</vt:i4>
      </vt:variant>
      <vt:variant>
        <vt:lpwstr>http://www.3gpp.org/ftp/TSG_RAN/WG5_Test_ex-T1/TTCN/TTCN_CRs/2020/Docs/R5s200149.zip</vt:lpwstr>
      </vt:variant>
      <vt:variant>
        <vt:lpwstr/>
      </vt:variant>
      <vt:variant>
        <vt:i4>4259852</vt:i4>
      </vt:variant>
      <vt:variant>
        <vt:i4>8004</vt:i4>
      </vt:variant>
      <vt:variant>
        <vt:i4>0</vt:i4>
      </vt:variant>
      <vt:variant>
        <vt:i4>5</vt:i4>
      </vt:variant>
      <vt:variant>
        <vt:lpwstr>http://www.3gpp.org/ftp/TSG_RAN/WG5_Test_ex-T1/TTCN/TTCN_CRs/2020/Docs/R5s200148.zip</vt:lpwstr>
      </vt:variant>
      <vt:variant>
        <vt:lpwstr/>
      </vt:variant>
      <vt:variant>
        <vt:i4>4980748</vt:i4>
      </vt:variant>
      <vt:variant>
        <vt:i4>8001</vt:i4>
      </vt:variant>
      <vt:variant>
        <vt:i4>0</vt:i4>
      </vt:variant>
      <vt:variant>
        <vt:i4>5</vt:i4>
      </vt:variant>
      <vt:variant>
        <vt:lpwstr>http://www.3gpp.org/ftp/TSG_RAN/WG5_Test_ex-T1/TTCN/TTCN_CRs/2020/Docs/R5s200145.zip</vt:lpwstr>
      </vt:variant>
      <vt:variant>
        <vt:lpwstr/>
      </vt:variant>
      <vt:variant>
        <vt:i4>4915212</vt:i4>
      </vt:variant>
      <vt:variant>
        <vt:i4>7998</vt:i4>
      </vt:variant>
      <vt:variant>
        <vt:i4>0</vt:i4>
      </vt:variant>
      <vt:variant>
        <vt:i4>5</vt:i4>
      </vt:variant>
      <vt:variant>
        <vt:lpwstr>http://www.3gpp.org/ftp/TSG_RAN/WG5_Test_ex-T1/TTCN/TTCN_CRs/2020/Docs/R5s200142.zip</vt:lpwstr>
      </vt:variant>
      <vt:variant>
        <vt:lpwstr/>
      </vt:variant>
      <vt:variant>
        <vt:i4>4259851</vt:i4>
      </vt:variant>
      <vt:variant>
        <vt:i4>7995</vt:i4>
      </vt:variant>
      <vt:variant>
        <vt:i4>0</vt:i4>
      </vt:variant>
      <vt:variant>
        <vt:i4>5</vt:i4>
      </vt:variant>
      <vt:variant>
        <vt:lpwstr>http://www.3gpp.org/ftp/TSG_RAN/WG5_Test_ex-T1/TTCN/TTCN_CRs/2020/Docs/R5s200138.zip</vt:lpwstr>
      </vt:variant>
      <vt:variant>
        <vt:lpwstr/>
      </vt:variant>
      <vt:variant>
        <vt:i4>5046283</vt:i4>
      </vt:variant>
      <vt:variant>
        <vt:i4>7992</vt:i4>
      </vt:variant>
      <vt:variant>
        <vt:i4>0</vt:i4>
      </vt:variant>
      <vt:variant>
        <vt:i4>5</vt:i4>
      </vt:variant>
      <vt:variant>
        <vt:lpwstr>http://www.3gpp.org/ftp/TSG_RAN/WG5_Test_ex-T1/TTCN/TTCN_CRs/2020/Docs/R5s200134.zip</vt:lpwstr>
      </vt:variant>
      <vt:variant>
        <vt:lpwstr/>
      </vt:variant>
      <vt:variant>
        <vt:i4>5177354</vt:i4>
      </vt:variant>
      <vt:variant>
        <vt:i4>7989</vt:i4>
      </vt:variant>
      <vt:variant>
        <vt:i4>0</vt:i4>
      </vt:variant>
      <vt:variant>
        <vt:i4>5</vt:i4>
      </vt:variant>
      <vt:variant>
        <vt:lpwstr>http://www.3gpp.org/ftp/TSG_RAN/WG5_Test_ex-T1/TTCN/TTCN_CRs/2020/Docs/R5s200126.zip</vt:lpwstr>
      </vt:variant>
      <vt:variant>
        <vt:lpwstr/>
      </vt:variant>
      <vt:variant>
        <vt:i4>4980746</vt:i4>
      </vt:variant>
      <vt:variant>
        <vt:i4>7986</vt:i4>
      </vt:variant>
      <vt:variant>
        <vt:i4>0</vt:i4>
      </vt:variant>
      <vt:variant>
        <vt:i4>5</vt:i4>
      </vt:variant>
      <vt:variant>
        <vt:lpwstr>http://www.3gpp.org/ftp/TSG_RAN/WG5_Test_ex-T1/TTCN/TTCN_CRs/2020/Docs/R5s200125.zip</vt:lpwstr>
      </vt:variant>
      <vt:variant>
        <vt:lpwstr/>
      </vt:variant>
      <vt:variant>
        <vt:i4>4849674</vt:i4>
      </vt:variant>
      <vt:variant>
        <vt:i4>7983</vt:i4>
      </vt:variant>
      <vt:variant>
        <vt:i4>0</vt:i4>
      </vt:variant>
      <vt:variant>
        <vt:i4>5</vt:i4>
      </vt:variant>
      <vt:variant>
        <vt:lpwstr>http://www.3gpp.org/ftp/TSG_RAN/WG5_Test_ex-T1/TTCN/TTCN_CRs/2020/Docs/R5s200123.zip</vt:lpwstr>
      </vt:variant>
      <vt:variant>
        <vt:lpwstr/>
      </vt:variant>
      <vt:variant>
        <vt:i4>4915210</vt:i4>
      </vt:variant>
      <vt:variant>
        <vt:i4>7980</vt:i4>
      </vt:variant>
      <vt:variant>
        <vt:i4>0</vt:i4>
      </vt:variant>
      <vt:variant>
        <vt:i4>5</vt:i4>
      </vt:variant>
      <vt:variant>
        <vt:lpwstr>http://www.3gpp.org/ftp/TSG_RAN/WG5_Test_ex-T1/TTCN/TTCN_CRs/2020/Docs/R5s200122.zip</vt:lpwstr>
      </vt:variant>
      <vt:variant>
        <vt:lpwstr/>
      </vt:variant>
      <vt:variant>
        <vt:i4>4718602</vt:i4>
      </vt:variant>
      <vt:variant>
        <vt:i4>7977</vt:i4>
      </vt:variant>
      <vt:variant>
        <vt:i4>0</vt:i4>
      </vt:variant>
      <vt:variant>
        <vt:i4>5</vt:i4>
      </vt:variant>
      <vt:variant>
        <vt:lpwstr>http://www.3gpp.org/ftp/TSG_RAN/WG5_Test_ex-T1/TTCN/TTCN_CRs/2020/Docs/R5s200121.zip</vt:lpwstr>
      </vt:variant>
      <vt:variant>
        <vt:lpwstr/>
      </vt:variant>
      <vt:variant>
        <vt:i4>4784138</vt:i4>
      </vt:variant>
      <vt:variant>
        <vt:i4>7974</vt:i4>
      </vt:variant>
      <vt:variant>
        <vt:i4>0</vt:i4>
      </vt:variant>
      <vt:variant>
        <vt:i4>5</vt:i4>
      </vt:variant>
      <vt:variant>
        <vt:lpwstr>http://www.3gpp.org/ftp/TSG_RAN/WG5_Test_ex-T1/TTCN/TTCN_CRs/2020/Docs/R5s200120.zip</vt:lpwstr>
      </vt:variant>
      <vt:variant>
        <vt:lpwstr/>
      </vt:variant>
      <vt:variant>
        <vt:i4>4259849</vt:i4>
      </vt:variant>
      <vt:variant>
        <vt:i4>7971</vt:i4>
      </vt:variant>
      <vt:variant>
        <vt:i4>0</vt:i4>
      </vt:variant>
      <vt:variant>
        <vt:i4>5</vt:i4>
      </vt:variant>
      <vt:variant>
        <vt:lpwstr>http://www.3gpp.org/ftp/TSG_RAN/WG5_Test_ex-T1/TTCN/TTCN_CRs/2020/Docs/R5s200118.zip</vt:lpwstr>
      </vt:variant>
      <vt:variant>
        <vt:lpwstr/>
      </vt:variant>
      <vt:variant>
        <vt:i4>5177353</vt:i4>
      </vt:variant>
      <vt:variant>
        <vt:i4>7968</vt:i4>
      </vt:variant>
      <vt:variant>
        <vt:i4>0</vt:i4>
      </vt:variant>
      <vt:variant>
        <vt:i4>5</vt:i4>
      </vt:variant>
      <vt:variant>
        <vt:lpwstr>http://www.3gpp.org/ftp/TSG_RAN/WG5_Test_ex-T1/TTCN/TTCN_CRs/2020/Docs/R5s200116.zip</vt:lpwstr>
      </vt:variant>
      <vt:variant>
        <vt:lpwstr/>
      </vt:variant>
      <vt:variant>
        <vt:i4>4718601</vt:i4>
      </vt:variant>
      <vt:variant>
        <vt:i4>7965</vt:i4>
      </vt:variant>
      <vt:variant>
        <vt:i4>0</vt:i4>
      </vt:variant>
      <vt:variant>
        <vt:i4>5</vt:i4>
      </vt:variant>
      <vt:variant>
        <vt:lpwstr>http://www.3gpp.org/ftp/TSG_RAN/WG5_Test_ex-T1/TTCN/TTCN_CRs/2020/Docs/R5s200111.zip</vt:lpwstr>
      </vt:variant>
      <vt:variant>
        <vt:lpwstr/>
      </vt:variant>
      <vt:variant>
        <vt:i4>4784137</vt:i4>
      </vt:variant>
      <vt:variant>
        <vt:i4>7962</vt:i4>
      </vt:variant>
      <vt:variant>
        <vt:i4>0</vt:i4>
      </vt:variant>
      <vt:variant>
        <vt:i4>5</vt:i4>
      </vt:variant>
      <vt:variant>
        <vt:lpwstr>http://www.3gpp.org/ftp/TSG_RAN/WG5_Test_ex-T1/TTCN/TTCN_CRs/2020/Docs/R5s200110.zip</vt:lpwstr>
      </vt:variant>
      <vt:variant>
        <vt:lpwstr/>
      </vt:variant>
      <vt:variant>
        <vt:i4>4194312</vt:i4>
      </vt:variant>
      <vt:variant>
        <vt:i4>7959</vt:i4>
      </vt:variant>
      <vt:variant>
        <vt:i4>0</vt:i4>
      </vt:variant>
      <vt:variant>
        <vt:i4>5</vt:i4>
      </vt:variant>
      <vt:variant>
        <vt:lpwstr>http://www.3gpp.org/ftp/TSG_RAN/WG5_Test_ex-T1/TTCN/TTCN_CRs/2020/Docs/R5s200109.zip</vt:lpwstr>
      </vt:variant>
      <vt:variant>
        <vt:lpwstr/>
      </vt:variant>
      <vt:variant>
        <vt:i4>4259848</vt:i4>
      </vt:variant>
      <vt:variant>
        <vt:i4>7956</vt:i4>
      </vt:variant>
      <vt:variant>
        <vt:i4>0</vt:i4>
      </vt:variant>
      <vt:variant>
        <vt:i4>5</vt:i4>
      </vt:variant>
      <vt:variant>
        <vt:lpwstr>http://www.3gpp.org/ftp/TSG_RAN/WG5_Test_ex-T1/TTCN/TTCN_CRs/2020/Docs/R5s200108.zip</vt:lpwstr>
      </vt:variant>
      <vt:variant>
        <vt:lpwstr/>
      </vt:variant>
      <vt:variant>
        <vt:i4>5177352</vt:i4>
      </vt:variant>
      <vt:variant>
        <vt:i4>7953</vt:i4>
      </vt:variant>
      <vt:variant>
        <vt:i4>0</vt:i4>
      </vt:variant>
      <vt:variant>
        <vt:i4>5</vt:i4>
      </vt:variant>
      <vt:variant>
        <vt:lpwstr>http://www.3gpp.org/ftp/TSG_RAN/WG5_Test_ex-T1/TTCN/TTCN_CRs/2020/Docs/R5s200106.zip</vt:lpwstr>
      </vt:variant>
      <vt:variant>
        <vt:lpwstr/>
      </vt:variant>
      <vt:variant>
        <vt:i4>5046280</vt:i4>
      </vt:variant>
      <vt:variant>
        <vt:i4>7950</vt:i4>
      </vt:variant>
      <vt:variant>
        <vt:i4>0</vt:i4>
      </vt:variant>
      <vt:variant>
        <vt:i4>5</vt:i4>
      </vt:variant>
      <vt:variant>
        <vt:lpwstr>http://www.3gpp.org/ftp/TSG_RAN/WG5_Test_ex-T1/TTCN/TTCN_CRs/2020/Docs/R5s200104.zip</vt:lpwstr>
      </vt:variant>
      <vt:variant>
        <vt:lpwstr/>
      </vt:variant>
      <vt:variant>
        <vt:i4>4915208</vt:i4>
      </vt:variant>
      <vt:variant>
        <vt:i4>7947</vt:i4>
      </vt:variant>
      <vt:variant>
        <vt:i4>0</vt:i4>
      </vt:variant>
      <vt:variant>
        <vt:i4>5</vt:i4>
      </vt:variant>
      <vt:variant>
        <vt:lpwstr>http://www.3gpp.org/ftp/TSG_RAN/WG5_Test_ex-T1/TTCN/TTCN_CRs/2020/Docs/R5s200102.zip</vt:lpwstr>
      </vt:variant>
      <vt:variant>
        <vt:lpwstr/>
      </vt:variant>
      <vt:variant>
        <vt:i4>4718600</vt:i4>
      </vt:variant>
      <vt:variant>
        <vt:i4>7944</vt:i4>
      </vt:variant>
      <vt:variant>
        <vt:i4>0</vt:i4>
      </vt:variant>
      <vt:variant>
        <vt:i4>5</vt:i4>
      </vt:variant>
      <vt:variant>
        <vt:lpwstr>http://www.3gpp.org/ftp/TSG_RAN/WG5_Test_ex-T1/TTCN/TTCN_CRs/2020/Docs/R5s200101.zip</vt:lpwstr>
      </vt:variant>
      <vt:variant>
        <vt:lpwstr/>
      </vt:variant>
      <vt:variant>
        <vt:i4>4194305</vt:i4>
      </vt:variant>
      <vt:variant>
        <vt:i4>7941</vt:i4>
      </vt:variant>
      <vt:variant>
        <vt:i4>0</vt:i4>
      </vt:variant>
      <vt:variant>
        <vt:i4>5</vt:i4>
      </vt:variant>
      <vt:variant>
        <vt:lpwstr>http://www.3gpp.org/ftp/TSG_RAN/WG5_Test_ex-T1/TTCN/TTCN_CRs/2020/Docs/R5s200098.zip</vt:lpwstr>
      </vt:variant>
      <vt:variant>
        <vt:lpwstr/>
      </vt:variant>
      <vt:variant>
        <vt:i4>4980737</vt:i4>
      </vt:variant>
      <vt:variant>
        <vt:i4>7938</vt:i4>
      </vt:variant>
      <vt:variant>
        <vt:i4>0</vt:i4>
      </vt:variant>
      <vt:variant>
        <vt:i4>5</vt:i4>
      </vt:variant>
      <vt:variant>
        <vt:lpwstr>http://www.3gpp.org/ftp/TSG_RAN/WG5_Test_ex-T1/TTCN/TTCN_CRs/2020/Docs/R5s200094.zip</vt:lpwstr>
      </vt:variant>
      <vt:variant>
        <vt:lpwstr/>
      </vt:variant>
      <vt:variant>
        <vt:i4>4849665</vt:i4>
      </vt:variant>
      <vt:variant>
        <vt:i4>7935</vt:i4>
      </vt:variant>
      <vt:variant>
        <vt:i4>0</vt:i4>
      </vt:variant>
      <vt:variant>
        <vt:i4>5</vt:i4>
      </vt:variant>
      <vt:variant>
        <vt:lpwstr>http://www.3gpp.org/ftp/TSG_RAN/WG5_Test_ex-T1/TTCN/TTCN_CRs/2020/Docs/R5s200092.zip</vt:lpwstr>
      </vt:variant>
      <vt:variant>
        <vt:lpwstr/>
      </vt:variant>
      <vt:variant>
        <vt:i4>4718593</vt:i4>
      </vt:variant>
      <vt:variant>
        <vt:i4>7932</vt:i4>
      </vt:variant>
      <vt:variant>
        <vt:i4>0</vt:i4>
      </vt:variant>
      <vt:variant>
        <vt:i4>5</vt:i4>
      </vt:variant>
      <vt:variant>
        <vt:lpwstr>http://www.3gpp.org/ftp/TSG_RAN/WG5_Test_ex-T1/TTCN/TTCN_CRs/2020/Docs/R5s200090.zip</vt:lpwstr>
      </vt:variant>
      <vt:variant>
        <vt:lpwstr/>
      </vt:variant>
      <vt:variant>
        <vt:i4>4194304</vt:i4>
      </vt:variant>
      <vt:variant>
        <vt:i4>7929</vt:i4>
      </vt:variant>
      <vt:variant>
        <vt:i4>0</vt:i4>
      </vt:variant>
      <vt:variant>
        <vt:i4>5</vt:i4>
      </vt:variant>
      <vt:variant>
        <vt:lpwstr>http://www.3gpp.org/ftp/TSG_RAN/WG5_Test_ex-T1/TTCN/TTCN_CRs/2020/Docs/R5s200088.zip</vt:lpwstr>
      </vt:variant>
      <vt:variant>
        <vt:lpwstr/>
      </vt:variant>
      <vt:variant>
        <vt:i4>5177344</vt:i4>
      </vt:variant>
      <vt:variant>
        <vt:i4>7926</vt:i4>
      </vt:variant>
      <vt:variant>
        <vt:i4>0</vt:i4>
      </vt:variant>
      <vt:variant>
        <vt:i4>5</vt:i4>
      </vt:variant>
      <vt:variant>
        <vt:lpwstr>http://www.3gpp.org/ftp/TSG_RAN/WG5_Test_ex-T1/TTCN/TTCN_CRs/2020/Docs/R5s200087.zip</vt:lpwstr>
      </vt:variant>
      <vt:variant>
        <vt:lpwstr/>
      </vt:variant>
      <vt:variant>
        <vt:i4>5046272</vt:i4>
      </vt:variant>
      <vt:variant>
        <vt:i4>7923</vt:i4>
      </vt:variant>
      <vt:variant>
        <vt:i4>0</vt:i4>
      </vt:variant>
      <vt:variant>
        <vt:i4>5</vt:i4>
      </vt:variant>
      <vt:variant>
        <vt:lpwstr>http://www.3gpp.org/ftp/TSG_RAN/WG5_Test_ex-T1/TTCN/TTCN_CRs/2020/Docs/R5s200085.zip</vt:lpwstr>
      </vt:variant>
      <vt:variant>
        <vt:lpwstr/>
      </vt:variant>
      <vt:variant>
        <vt:i4>4915200</vt:i4>
      </vt:variant>
      <vt:variant>
        <vt:i4>7920</vt:i4>
      </vt:variant>
      <vt:variant>
        <vt:i4>0</vt:i4>
      </vt:variant>
      <vt:variant>
        <vt:i4>5</vt:i4>
      </vt:variant>
      <vt:variant>
        <vt:lpwstr>http://www.3gpp.org/ftp/TSG_RAN/WG5_Test_ex-T1/TTCN/TTCN_CRs/2020/Docs/R5s200083.zip</vt:lpwstr>
      </vt:variant>
      <vt:variant>
        <vt:lpwstr/>
      </vt:variant>
      <vt:variant>
        <vt:i4>4784128</vt:i4>
      </vt:variant>
      <vt:variant>
        <vt:i4>7917</vt:i4>
      </vt:variant>
      <vt:variant>
        <vt:i4>0</vt:i4>
      </vt:variant>
      <vt:variant>
        <vt:i4>5</vt:i4>
      </vt:variant>
      <vt:variant>
        <vt:lpwstr>http://www.3gpp.org/ftp/TSG_RAN/WG5_Test_ex-T1/TTCN/TTCN_CRs/2020/Docs/R5s200081.zip</vt:lpwstr>
      </vt:variant>
      <vt:variant>
        <vt:lpwstr/>
      </vt:variant>
      <vt:variant>
        <vt:i4>4718592</vt:i4>
      </vt:variant>
      <vt:variant>
        <vt:i4>7914</vt:i4>
      </vt:variant>
      <vt:variant>
        <vt:i4>0</vt:i4>
      </vt:variant>
      <vt:variant>
        <vt:i4>5</vt:i4>
      </vt:variant>
      <vt:variant>
        <vt:lpwstr>http://www.3gpp.org/ftp/TSG_RAN/WG5_Test_ex-T1/TTCN/TTCN_CRs/2020/Docs/R5s200080.zip</vt:lpwstr>
      </vt:variant>
      <vt:variant>
        <vt:lpwstr/>
      </vt:variant>
      <vt:variant>
        <vt:i4>4259855</vt:i4>
      </vt:variant>
      <vt:variant>
        <vt:i4>7911</vt:i4>
      </vt:variant>
      <vt:variant>
        <vt:i4>0</vt:i4>
      </vt:variant>
      <vt:variant>
        <vt:i4>5</vt:i4>
      </vt:variant>
      <vt:variant>
        <vt:lpwstr>http://www.3gpp.org/ftp/TSG_RAN/WG5_Test_ex-T1/TTCN/TTCN_CRs/2020/Docs/R5s200079.zip</vt:lpwstr>
      </vt:variant>
      <vt:variant>
        <vt:lpwstr/>
      </vt:variant>
      <vt:variant>
        <vt:i4>4194319</vt:i4>
      </vt:variant>
      <vt:variant>
        <vt:i4>7908</vt:i4>
      </vt:variant>
      <vt:variant>
        <vt:i4>0</vt:i4>
      </vt:variant>
      <vt:variant>
        <vt:i4>5</vt:i4>
      </vt:variant>
      <vt:variant>
        <vt:lpwstr>http://www.3gpp.org/ftp/TSG_RAN/WG5_Test_ex-T1/TTCN/TTCN_CRs/2020/Docs/R5s200078.zip</vt:lpwstr>
      </vt:variant>
      <vt:variant>
        <vt:lpwstr/>
      </vt:variant>
      <vt:variant>
        <vt:i4>5177359</vt:i4>
      </vt:variant>
      <vt:variant>
        <vt:i4>7905</vt:i4>
      </vt:variant>
      <vt:variant>
        <vt:i4>0</vt:i4>
      </vt:variant>
      <vt:variant>
        <vt:i4>5</vt:i4>
      </vt:variant>
      <vt:variant>
        <vt:lpwstr>http://www.3gpp.org/ftp/TSG_RAN/WG5_Test_ex-T1/TTCN/TTCN_CRs/2020/Docs/R5s200077.zip</vt:lpwstr>
      </vt:variant>
      <vt:variant>
        <vt:lpwstr/>
      </vt:variant>
      <vt:variant>
        <vt:i4>5111823</vt:i4>
      </vt:variant>
      <vt:variant>
        <vt:i4>7902</vt:i4>
      </vt:variant>
      <vt:variant>
        <vt:i4>0</vt:i4>
      </vt:variant>
      <vt:variant>
        <vt:i4>5</vt:i4>
      </vt:variant>
      <vt:variant>
        <vt:lpwstr>http://www.3gpp.org/ftp/TSG_RAN/WG5_Test_ex-T1/TTCN/TTCN_CRs/2020/Docs/R5s200076.zip</vt:lpwstr>
      </vt:variant>
      <vt:variant>
        <vt:lpwstr/>
      </vt:variant>
      <vt:variant>
        <vt:i4>5046287</vt:i4>
      </vt:variant>
      <vt:variant>
        <vt:i4>7899</vt:i4>
      </vt:variant>
      <vt:variant>
        <vt:i4>0</vt:i4>
      </vt:variant>
      <vt:variant>
        <vt:i4>5</vt:i4>
      </vt:variant>
      <vt:variant>
        <vt:lpwstr>http://www.3gpp.org/ftp/TSG_RAN/WG5_Test_ex-T1/TTCN/TTCN_CRs/2020/Docs/R5s200075.zip</vt:lpwstr>
      </vt:variant>
      <vt:variant>
        <vt:lpwstr/>
      </vt:variant>
      <vt:variant>
        <vt:i4>4980751</vt:i4>
      </vt:variant>
      <vt:variant>
        <vt:i4>7896</vt:i4>
      </vt:variant>
      <vt:variant>
        <vt:i4>0</vt:i4>
      </vt:variant>
      <vt:variant>
        <vt:i4>5</vt:i4>
      </vt:variant>
      <vt:variant>
        <vt:lpwstr>http://www.3gpp.org/ftp/TSG_RAN/WG5_Test_ex-T1/TTCN/TTCN_CRs/2020/Docs/R5s200074.zip</vt:lpwstr>
      </vt:variant>
      <vt:variant>
        <vt:lpwstr/>
      </vt:variant>
      <vt:variant>
        <vt:i4>4849679</vt:i4>
      </vt:variant>
      <vt:variant>
        <vt:i4>7893</vt:i4>
      </vt:variant>
      <vt:variant>
        <vt:i4>0</vt:i4>
      </vt:variant>
      <vt:variant>
        <vt:i4>5</vt:i4>
      </vt:variant>
      <vt:variant>
        <vt:lpwstr>http://www.3gpp.org/ftp/TSG_RAN/WG5_Test_ex-T1/TTCN/TTCN_CRs/2020/Docs/R5s200072.zip</vt:lpwstr>
      </vt:variant>
      <vt:variant>
        <vt:lpwstr/>
      </vt:variant>
      <vt:variant>
        <vt:i4>4784143</vt:i4>
      </vt:variant>
      <vt:variant>
        <vt:i4>7890</vt:i4>
      </vt:variant>
      <vt:variant>
        <vt:i4>0</vt:i4>
      </vt:variant>
      <vt:variant>
        <vt:i4>5</vt:i4>
      </vt:variant>
      <vt:variant>
        <vt:lpwstr>http://www.3gpp.org/ftp/TSG_RAN/WG5_Test_ex-T1/TTCN/TTCN_CRs/2020/Docs/R5s200071.zip</vt:lpwstr>
      </vt:variant>
      <vt:variant>
        <vt:lpwstr/>
      </vt:variant>
      <vt:variant>
        <vt:i4>4259854</vt:i4>
      </vt:variant>
      <vt:variant>
        <vt:i4>7887</vt:i4>
      </vt:variant>
      <vt:variant>
        <vt:i4>0</vt:i4>
      </vt:variant>
      <vt:variant>
        <vt:i4>5</vt:i4>
      </vt:variant>
      <vt:variant>
        <vt:lpwstr>http://www.3gpp.org/ftp/TSG_RAN/WG5_Test_ex-T1/TTCN/TTCN_CRs/2020/Docs/R5s200069.zip</vt:lpwstr>
      </vt:variant>
      <vt:variant>
        <vt:lpwstr/>
      </vt:variant>
      <vt:variant>
        <vt:i4>5177358</vt:i4>
      </vt:variant>
      <vt:variant>
        <vt:i4>7884</vt:i4>
      </vt:variant>
      <vt:variant>
        <vt:i4>0</vt:i4>
      </vt:variant>
      <vt:variant>
        <vt:i4>5</vt:i4>
      </vt:variant>
      <vt:variant>
        <vt:lpwstr>http://www.3gpp.org/ftp/TSG_RAN/WG5_Test_ex-T1/TTCN/TTCN_CRs/2020/Docs/R5s200067.zip</vt:lpwstr>
      </vt:variant>
      <vt:variant>
        <vt:lpwstr/>
      </vt:variant>
      <vt:variant>
        <vt:i4>4915214</vt:i4>
      </vt:variant>
      <vt:variant>
        <vt:i4>7881</vt:i4>
      </vt:variant>
      <vt:variant>
        <vt:i4>0</vt:i4>
      </vt:variant>
      <vt:variant>
        <vt:i4>5</vt:i4>
      </vt:variant>
      <vt:variant>
        <vt:lpwstr>http://www.3gpp.org/ftp/TSG_RAN/WG5_Test_ex-T1/TTCN/TTCN_CRs/2020/Docs/R5s200063.zip</vt:lpwstr>
      </vt:variant>
      <vt:variant>
        <vt:lpwstr/>
      </vt:variant>
      <vt:variant>
        <vt:i4>4849678</vt:i4>
      </vt:variant>
      <vt:variant>
        <vt:i4>7878</vt:i4>
      </vt:variant>
      <vt:variant>
        <vt:i4>0</vt:i4>
      </vt:variant>
      <vt:variant>
        <vt:i4>5</vt:i4>
      </vt:variant>
      <vt:variant>
        <vt:lpwstr>http://www.3gpp.org/ftp/TSG_RAN/WG5_Test_ex-T1/TTCN/TTCN_CRs/2020/Docs/R5s200062.zip</vt:lpwstr>
      </vt:variant>
      <vt:variant>
        <vt:lpwstr/>
      </vt:variant>
      <vt:variant>
        <vt:i4>4259853</vt:i4>
      </vt:variant>
      <vt:variant>
        <vt:i4>7875</vt:i4>
      </vt:variant>
      <vt:variant>
        <vt:i4>0</vt:i4>
      </vt:variant>
      <vt:variant>
        <vt:i4>5</vt:i4>
      </vt:variant>
      <vt:variant>
        <vt:lpwstr>http://www.3gpp.org/ftp/TSG_RAN/WG5_Test_ex-T1/TTCN/TTCN_CRs/2020/Docs/R5s200059.zip</vt:lpwstr>
      </vt:variant>
      <vt:variant>
        <vt:lpwstr/>
      </vt:variant>
      <vt:variant>
        <vt:i4>5177357</vt:i4>
      </vt:variant>
      <vt:variant>
        <vt:i4>7872</vt:i4>
      </vt:variant>
      <vt:variant>
        <vt:i4>0</vt:i4>
      </vt:variant>
      <vt:variant>
        <vt:i4>5</vt:i4>
      </vt:variant>
      <vt:variant>
        <vt:lpwstr>http://www.3gpp.org/ftp/TSG_RAN/WG5_Test_ex-T1/TTCN/TTCN_CRs/2020/Docs/R5s200057.zip</vt:lpwstr>
      </vt:variant>
      <vt:variant>
        <vt:lpwstr/>
      </vt:variant>
      <vt:variant>
        <vt:i4>5111821</vt:i4>
      </vt:variant>
      <vt:variant>
        <vt:i4>7869</vt:i4>
      </vt:variant>
      <vt:variant>
        <vt:i4>0</vt:i4>
      </vt:variant>
      <vt:variant>
        <vt:i4>5</vt:i4>
      </vt:variant>
      <vt:variant>
        <vt:lpwstr>http://www.3gpp.org/ftp/TSG_RAN/WG5_Test_ex-T1/TTCN/TTCN_CRs/2020/Docs/R5s200056.zip</vt:lpwstr>
      </vt:variant>
      <vt:variant>
        <vt:lpwstr/>
      </vt:variant>
      <vt:variant>
        <vt:i4>5046285</vt:i4>
      </vt:variant>
      <vt:variant>
        <vt:i4>7866</vt:i4>
      </vt:variant>
      <vt:variant>
        <vt:i4>0</vt:i4>
      </vt:variant>
      <vt:variant>
        <vt:i4>5</vt:i4>
      </vt:variant>
      <vt:variant>
        <vt:lpwstr>http://www.3gpp.org/ftp/TSG_RAN/WG5_Test_ex-T1/TTCN/TTCN_CRs/2020/Docs/R5s200055.zip</vt:lpwstr>
      </vt:variant>
      <vt:variant>
        <vt:lpwstr/>
      </vt:variant>
      <vt:variant>
        <vt:i4>4980749</vt:i4>
      </vt:variant>
      <vt:variant>
        <vt:i4>7863</vt:i4>
      </vt:variant>
      <vt:variant>
        <vt:i4>0</vt:i4>
      </vt:variant>
      <vt:variant>
        <vt:i4>5</vt:i4>
      </vt:variant>
      <vt:variant>
        <vt:lpwstr>http://www.3gpp.org/ftp/TSG_RAN/WG5_Test_ex-T1/TTCN/TTCN_CRs/2020/Docs/R5s200054.zip</vt:lpwstr>
      </vt:variant>
      <vt:variant>
        <vt:lpwstr/>
      </vt:variant>
      <vt:variant>
        <vt:i4>4915213</vt:i4>
      </vt:variant>
      <vt:variant>
        <vt:i4>7860</vt:i4>
      </vt:variant>
      <vt:variant>
        <vt:i4>0</vt:i4>
      </vt:variant>
      <vt:variant>
        <vt:i4>5</vt:i4>
      </vt:variant>
      <vt:variant>
        <vt:lpwstr>http://www.3gpp.org/ftp/TSG_RAN/WG5_Test_ex-T1/TTCN/TTCN_CRs/2020/Docs/R5s200053.zip</vt:lpwstr>
      </vt:variant>
      <vt:variant>
        <vt:lpwstr/>
      </vt:variant>
      <vt:variant>
        <vt:i4>4849677</vt:i4>
      </vt:variant>
      <vt:variant>
        <vt:i4>7857</vt:i4>
      </vt:variant>
      <vt:variant>
        <vt:i4>0</vt:i4>
      </vt:variant>
      <vt:variant>
        <vt:i4>5</vt:i4>
      </vt:variant>
      <vt:variant>
        <vt:lpwstr>http://www.3gpp.org/ftp/TSG_RAN/WG5_Test_ex-T1/TTCN/TTCN_CRs/2020/Docs/R5s200052.zip</vt:lpwstr>
      </vt:variant>
      <vt:variant>
        <vt:lpwstr/>
      </vt:variant>
      <vt:variant>
        <vt:i4>4784141</vt:i4>
      </vt:variant>
      <vt:variant>
        <vt:i4>7854</vt:i4>
      </vt:variant>
      <vt:variant>
        <vt:i4>0</vt:i4>
      </vt:variant>
      <vt:variant>
        <vt:i4>5</vt:i4>
      </vt:variant>
      <vt:variant>
        <vt:lpwstr>http://www.3gpp.org/ftp/TSG_RAN/WG5_Test_ex-T1/TTCN/TTCN_CRs/2020/Docs/R5s200051.zip</vt:lpwstr>
      </vt:variant>
      <vt:variant>
        <vt:lpwstr/>
      </vt:variant>
      <vt:variant>
        <vt:i4>4259852</vt:i4>
      </vt:variant>
      <vt:variant>
        <vt:i4>7851</vt:i4>
      </vt:variant>
      <vt:variant>
        <vt:i4>0</vt:i4>
      </vt:variant>
      <vt:variant>
        <vt:i4>5</vt:i4>
      </vt:variant>
      <vt:variant>
        <vt:lpwstr>http://www.3gpp.org/ftp/TSG_RAN/WG5_Test_ex-T1/TTCN/TTCN_CRs/2020/Docs/R5s200049.zip</vt:lpwstr>
      </vt:variant>
      <vt:variant>
        <vt:lpwstr/>
      </vt:variant>
      <vt:variant>
        <vt:i4>4456454</vt:i4>
      </vt:variant>
      <vt:variant>
        <vt:i4>7848</vt:i4>
      </vt:variant>
      <vt:variant>
        <vt:i4>0</vt:i4>
      </vt:variant>
      <vt:variant>
        <vt:i4>5</vt:i4>
      </vt:variant>
      <vt:variant>
        <vt:lpwstr>http://www.3gpp.org/ftp/TSG_RAN/WG5_Test_ex-T1/TTCN/TTCN_CRs/2019/Docs/R5s191157.zip</vt:lpwstr>
      </vt:variant>
      <vt:variant>
        <vt:lpwstr/>
      </vt:variant>
      <vt:variant>
        <vt:i4>4521990</vt:i4>
      </vt:variant>
      <vt:variant>
        <vt:i4>7845</vt:i4>
      </vt:variant>
      <vt:variant>
        <vt:i4>0</vt:i4>
      </vt:variant>
      <vt:variant>
        <vt:i4>5</vt:i4>
      </vt:variant>
      <vt:variant>
        <vt:lpwstr>http://www.3gpp.org/ftp/TSG_RAN/WG5_Test_ex-T1/TTCN/TTCN_CRs/2019/Docs/R5s191156.zip</vt:lpwstr>
      </vt:variant>
      <vt:variant>
        <vt:lpwstr/>
      </vt:variant>
      <vt:variant>
        <vt:i4>4653063</vt:i4>
      </vt:variant>
      <vt:variant>
        <vt:i4>7842</vt:i4>
      </vt:variant>
      <vt:variant>
        <vt:i4>0</vt:i4>
      </vt:variant>
      <vt:variant>
        <vt:i4>5</vt:i4>
      </vt:variant>
      <vt:variant>
        <vt:lpwstr>http://www.3gpp.org/ftp/TSG_RAN/WG5_Test_ex-T1/TTCN/TTCN_CRs/2019/Docs/R5s191144.zip</vt:lpwstr>
      </vt:variant>
      <vt:variant>
        <vt:lpwstr/>
      </vt:variant>
      <vt:variant>
        <vt:i4>4653059</vt:i4>
      </vt:variant>
      <vt:variant>
        <vt:i4>7839</vt:i4>
      </vt:variant>
      <vt:variant>
        <vt:i4>0</vt:i4>
      </vt:variant>
      <vt:variant>
        <vt:i4>5</vt:i4>
      </vt:variant>
      <vt:variant>
        <vt:lpwstr>http://www.3gpp.org/ftp/TSG_RAN/WG5_Test_ex-T1/TTCN/TTCN_CRs/2019/Docs/R5s191104.zip</vt:lpwstr>
      </vt:variant>
      <vt:variant>
        <vt:lpwstr/>
      </vt:variant>
      <vt:variant>
        <vt:i4>4194307</vt:i4>
      </vt:variant>
      <vt:variant>
        <vt:i4>7836</vt:i4>
      </vt:variant>
      <vt:variant>
        <vt:i4>0</vt:i4>
      </vt:variant>
      <vt:variant>
        <vt:i4>5</vt:i4>
      </vt:variant>
      <vt:variant>
        <vt:lpwstr>http://www.3gpp.org/ftp/TSG_RAN/WG5_Test_ex-T1/TTCN/TTCN_CRs/2019/Docs/R5s191103.zip</vt:lpwstr>
      </vt:variant>
      <vt:variant>
        <vt:lpwstr/>
      </vt:variant>
      <vt:variant>
        <vt:i4>4259843</vt:i4>
      </vt:variant>
      <vt:variant>
        <vt:i4>7833</vt:i4>
      </vt:variant>
      <vt:variant>
        <vt:i4>0</vt:i4>
      </vt:variant>
      <vt:variant>
        <vt:i4>5</vt:i4>
      </vt:variant>
      <vt:variant>
        <vt:lpwstr>http://www.3gpp.org/ftp/TSG_RAN/WG5_Test_ex-T1/TTCN/TTCN_CRs/2019/Docs/R5s191102.zip</vt:lpwstr>
      </vt:variant>
      <vt:variant>
        <vt:lpwstr/>
      </vt:variant>
      <vt:variant>
        <vt:i4>4325379</vt:i4>
      </vt:variant>
      <vt:variant>
        <vt:i4>7830</vt:i4>
      </vt:variant>
      <vt:variant>
        <vt:i4>0</vt:i4>
      </vt:variant>
      <vt:variant>
        <vt:i4>5</vt:i4>
      </vt:variant>
      <vt:variant>
        <vt:lpwstr>http://www.3gpp.org/ftp/TSG_RAN/WG5_Test_ex-T1/TTCN/TTCN_CRs/2019/Docs/R5s191101.zip</vt:lpwstr>
      </vt:variant>
      <vt:variant>
        <vt:lpwstr/>
      </vt:variant>
      <vt:variant>
        <vt:i4>4390915</vt:i4>
      </vt:variant>
      <vt:variant>
        <vt:i4>7827</vt:i4>
      </vt:variant>
      <vt:variant>
        <vt:i4>0</vt:i4>
      </vt:variant>
      <vt:variant>
        <vt:i4>5</vt:i4>
      </vt:variant>
      <vt:variant>
        <vt:lpwstr>http://www.3gpp.org/ftp/TSG_RAN/WG5_Test_ex-T1/TTCN/TTCN_CRs/2019/Docs/R5s191100.zip</vt:lpwstr>
      </vt:variant>
      <vt:variant>
        <vt:lpwstr/>
      </vt:variant>
      <vt:variant>
        <vt:i4>4915210</vt:i4>
      </vt:variant>
      <vt:variant>
        <vt:i4>7824</vt:i4>
      </vt:variant>
      <vt:variant>
        <vt:i4>0</vt:i4>
      </vt:variant>
      <vt:variant>
        <vt:i4>5</vt:i4>
      </vt:variant>
      <vt:variant>
        <vt:lpwstr>http://www.3gpp.org/ftp/TSG_RAN/WG5_Test_ex-T1/TTCN/TTCN_CRs/2019/Docs/R5s191099.zip</vt:lpwstr>
      </vt:variant>
      <vt:variant>
        <vt:lpwstr/>
      </vt:variant>
      <vt:variant>
        <vt:i4>4325382</vt:i4>
      </vt:variant>
      <vt:variant>
        <vt:i4>7821</vt:i4>
      </vt:variant>
      <vt:variant>
        <vt:i4>0</vt:i4>
      </vt:variant>
      <vt:variant>
        <vt:i4>5</vt:i4>
      </vt:variant>
      <vt:variant>
        <vt:lpwstr>http://www.3gpp.org/ftp/TSG_RAN/WG5_Test_ex-T1/TTCN/TTCN_CRs/2019/Docs/R5s191050.zip</vt:lpwstr>
      </vt:variant>
      <vt:variant>
        <vt:lpwstr/>
      </vt:variant>
      <vt:variant>
        <vt:i4>4915207</vt:i4>
      </vt:variant>
      <vt:variant>
        <vt:i4>7818</vt:i4>
      </vt:variant>
      <vt:variant>
        <vt:i4>0</vt:i4>
      </vt:variant>
      <vt:variant>
        <vt:i4>5</vt:i4>
      </vt:variant>
      <vt:variant>
        <vt:lpwstr>http://www.3gpp.org/ftp/TSG_RAN/WG5_Test_ex-T1/TTCN/TTCN_CRs/2019/Docs/R5s191049.zip</vt:lpwstr>
      </vt:variant>
      <vt:variant>
        <vt:lpwstr/>
      </vt:variant>
      <vt:variant>
        <vt:i4>4390919</vt:i4>
      </vt:variant>
      <vt:variant>
        <vt:i4>7815</vt:i4>
      </vt:variant>
      <vt:variant>
        <vt:i4>0</vt:i4>
      </vt:variant>
      <vt:variant>
        <vt:i4>5</vt:i4>
      </vt:variant>
      <vt:variant>
        <vt:lpwstr>http://www.3gpp.org/ftp/TSG_RAN/WG5_Test_ex-T1/TTCN/TTCN_CRs/2019/Docs/R5s191041.zip</vt:lpwstr>
      </vt:variant>
      <vt:variant>
        <vt:lpwstr/>
      </vt:variant>
      <vt:variant>
        <vt:i4>4456448</vt:i4>
      </vt:variant>
      <vt:variant>
        <vt:i4>7812</vt:i4>
      </vt:variant>
      <vt:variant>
        <vt:i4>0</vt:i4>
      </vt:variant>
      <vt:variant>
        <vt:i4>5</vt:i4>
      </vt:variant>
      <vt:variant>
        <vt:lpwstr>http://www.3gpp.org/ftp/TSG_RAN/WG5_Test_ex-T1/TTCN/TTCN_CRs/2019/Docs/R5s191036.zip</vt:lpwstr>
      </vt:variant>
      <vt:variant>
        <vt:lpwstr/>
      </vt:variant>
      <vt:variant>
        <vt:i4>4653056</vt:i4>
      </vt:variant>
      <vt:variant>
        <vt:i4>7809</vt:i4>
      </vt:variant>
      <vt:variant>
        <vt:i4>0</vt:i4>
      </vt:variant>
      <vt:variant>
        <vt:i4>5</vt:i4>
      </vt:variant>
      <vt:variant>
        <vt:lpwstr>http://www.3gpp.org/ftp/TSG_RAN/WG5_Test_ex-T1/TTCN/TTCN_CRs/2019/Docs/R5s191035.zip</vt:lpwstr>
      </vt:variant>
      <vt:variant>
        <vt:lpwstr/>
      </vt:variant>
      <vt:variant>
        <vt:i4>4587520</vt:i4>
      </vt:variant>
      <vt:variant>
        <vt:i4>7806</vt:i4>
      </vt:variant>
      <vt:variant>
        <vt:i4>0</vt:i4>
      </vt:variant>
      <vt:variant>
        <vt:i4>5</vt:i4>
      </vt:variant>
      <vt:variant>
        <vt:lpwstr>http://www.3gpp.org/ftp/TSG_RAN/WG5_Test_ex-T1/TTCN/TTCN_CRs/2019/Docs/R5s191034.zip</vt:lpwstr>
      </vt:variant>
      <vt:variant>
        <vt:lpwstr/>
      </vt:variant>
      <vt:variant>
        <vt:i4>4194304</vt:i4>
      </vt:variant>
      <vt:variant>
        <vt:i4>7803</vt:i4>
      </vt:variant>
      <vt:variant>
        <vt:i4>0</vt:i4>
      </vt:variant>
      <vt:variant>
        <vt:i4>5</vt:i4>
      </vt:variant>
      <vt:variant>
        <vt:lpwstr>http://www.3gpp.org/ftp/TSG_RAN/WG5_Test_ex-T1/TTCN/TTCN_CRs/2019/Docs/R5s191032.zip</vt:lpwstr>
      </vt:variant>
      <vt:variant>
        <vt:lpwstr/>
      </vt:variant>
      <vt:variant>
        <vt:i4>4325376</vt:i4>
      </vt:variant>
      <vt:variant>
        <vt:i4>7800</vt:i4>
      </vt:variant>
      <vt:variant>
        <vt:i4>0</vt:i4>
      </vt:variant>
      <vt:variant>
        <vt:i4>5</vt:i4>
      </vt:variant>
      <vt:variant>
        <vt:lpwstr>http://www.3gpp.org/ftp/TSG_RAN/WG5_Test_ex-T1/TTCN/TTCN_CRs/2019/Docs/R5s191030.zip</vt:lpwstr>
      </vt:variant>
      <vt:variant>
        <vt:lpwstr/>
      </vt:variant>
      <vt:variant>
        <vt:i4>4849665</vt:i4>
      </vt:variant>
      <vt:variant>
        <vt:i4>7797</vt:i4>
      </vt:variant>
      <vt:variant>
        <vt:i4>0</vt:i4>
      </vt:variant>
      <vt:variant>
        <vt:i4>5</vt:i4>
      </vt:variant>
      <vt:variant>
        <vt:lpwstr>http://www.3gpp.org/ftp/TSG_RAN/WG5_Test_ex-T1/TTCN/TTCN_CRs/2019/Docs/R5s191028.zip</vt:lpwstr>
      </vt:variant>
      <vt:variant>
        <vt:lpwstr/>
      </vt:variant>
      <vt:variant>
        <vt:i4>4521985</vt:i4>
      </vt:variant>
      <vt:variant>
        <vt:i4>7794</vt:i4>
      </vt:variant>
      <vt:variant>
        <vt:i4>0</vt:i4>
      </vt:variant>
      <vt:variant>
        <vt:i4>5</vt:i4>
      </vt:variant>
      <vt:variant>
        <vt:lpwstr>http://www.3gpp.org/ftp/TSG_RAN/WG5_Test_ex-T1/TTCN/TTCN_CRs/2019/Docs/R5s191027.zip</vt:lpwstr>
      </vt:variant>
      <vt:variant>
        <vt:lpwstr/>
      </vt:variant>
      <vt:variant>
        <vt:i4>4456449</vt:i4>
      </vt:variant>
      <vt:variant>
        <vt:i4>7791</vt:i4>
      </vt:variant>
      <vt:variant>
        <vt:i4>0</vt:i4>
      </vt:variant>
      <vt:variant>
        <vt:i4>5</vt:i4>
      </vt:variant>
      <vt:variant>
        <vt:lpwstr>http://www.3gpp.org/ftp/TSG_RAN/WG5_Test_ex-T1/TTCN/TTCN_CRs/2019/Docs/R5s191026.zip</vt:lpwstr>
      </vt:variant>
      <vt:variant>
        <vt:lpwstr/>
      </vt:variant>
      <vt:variant>
        <vt:i4>4653057</vt:i4>
      </vt:variant>
      <vt:variant>
        <vt:i4>7788</vt:i4>
      </vt:variant>
      <vt:variant>
        <vt:i4>0</vt:i4>
      </vt:variant>
      <vt:variant>
        <vt:i4>5</vt:i4>
      </vt:variant>
      <vt:variant>
        <vt:lpwstr>http://www.3gpp.org/ftp/TSG_RAN/WG5_Test_ex-T1/TTCN/TTCN_CRs/2019/Docs/R5s191025.zip</vt:lpwstr>
      </vt:variant>
      <vt:variant>
        <vt:lpwstr/>
      </vt:variant>
      <vt:variant>
        <vt:i4>4259841</vt:i4>
      </vt:variant>
      <vt:variant>
        <vt:i4>7785</vt:i4>
      </vt:variant>
      <vt:variant>
        <vt:i4>0</vt:i4>
      </vt:variant>
      <vt:variant>
        <vt:i4>5</vt:i4>
      </vt:variant>
      <vt:variant>
        <vt:lpwstr>http://www.3gpp.org/ftp/TSG_RAN/WG5_Test_ex-T1/TTCN/TTCN_CRs/2019/Docs/R5s191023.zip</vt:lpwstr>
      </vt:variant>
      <vt:variant>
        <vt:lpwstr/>
      </vt:variant>
      <vt:variant>
        <vt:i4>4194305</vt:i4>
      </vt:variant>
      <vt:variant>
        <vt:i4>7782</vt:i4>
      </vt:variant>
      <vt:variant>
        <vt:i4>0</vt:i4>
      </vt:variant>
      <vt:variant>
        <vt:i4>5</vt:i4>
      </vt:variant>
      <vt:variant>
        <vt:lpwstr>http://www.3gpp.org/ftp/TSG_RAN/WG5_Test_ex-T1/TTCN/TTCN_CRs/2019/Docs/R5s191022.zip</vt:lpwstr>
      </vt:variant>
      <vt:variant>
        <vt:lpwstr/>
      </vt:variant>
      <vt:variant>
        <vt:i4>4390913</vt:i4>
      </vt:variant>
      <vt:variant>
        <vt:i4>7779</vt:i4>
      </vt:variant>
      <vt:variant>
        <vt:i4>0</vt:i4>
      </vt:variant>
      <vt:variant>
        <vt:i4>5</vt:i4>
      </vt:variant>
      <vt:variant>
        <vt:lpwstr>http://www.3gpp.org/ftp/TSG_RAN/WG5_Test_ex-T1/TTCN/TTCN_CRs/2019/Docs/R5s191021.zip</vt:lpwstr>
      </vt:variant>
      <vt:variant>
        <vt:lpwstr/>
      </vt:variant>
      <vt:variant>
        <vt:i4>4325377</vt:i4>
      </vt:variant>
      <vt:variant>
        <vt:i4>7776</vt:i4>
      </vt:variant>
      <vt:variant>
        <vt:i4>0</vt:i4>
      </vt:variant>
      <vt:variant>
        <vt:i4>5</vt:i4>
      </vt:variant>
      <vt:variant>
        <vt:lpwstr>http://www.3gpp.org/ftp/TSG_RAN/WG5_Test_ex-T1/TTCN/TTCN_CRs/2019/Docs/R5s191020.zip</vt:lpwstr>
      </vt:variant>
      <vt:variant>
        <vt:lpwstr/>
      </vt:variant>
      <vt:variant>
        <vt:i4>4915202</vt:i4>
      </vt:variant>
      <vt:variant>
        <vt:i4>7773</vt:i4>
      </vt:variant>
      <vt:variant>
        <vt:i4>0</vt:i4>
      </vt:variant>
      <vt:variant>
        <vt:i4>5</vt:i4>
      </vt:variant>
      <vt:variant>
        <vt:lpwstr>http://www.3gpp.org/ftp/TSG_RAN/WG5_Test_ex-T1/TTCN/TTCN_CRs/2019/Docs/R5s191019.zip</vt:lpwstr>
      </vt:variant>
      <vt:variant>
        <vt:lpwstr/>
      </vt:variant>
      <vt:variant>
        <vt:i4>4849666</vt:i4>
      </vt:variant>
      <vt:variant>
        <vt:i4>7770</vt:i4>
      </vt:variant>
      <vt:variant>
        <vt:i4>0</vt:i4>
      </vt:variant>
      <vt:variant>
        <vt:i4>5</vt:i4>
      </vt:variant>
      <vt:variant>
        <vt:lpwstr>http://www.3gpp.org/ftp/TSG_RAN/WG5_Test_ex-T1/TTCN/TTCN_CRs/2019/Docs/R5s191018.zip</vt:lpwstr>
      </vt:variant>
      <vt:variant>
        <vt:lpwstr/>
      </vt:variant>
      <vt:variant>
        <vt:i4>4521986</vt:i4>
      </vt:variant>
      <vt:variant>
        <vt:i4>7767</vt:i4>
      </vt:variant>
      <vt:variant>
        <vt:i4>0</vt:i4>
      </vt:variant>
      <vt:variant>
        <vt:i4>5</vt:i4>
      </vt:variant>
      <vt:variant>
        <vt:lpwstr>http://www.3gpp.org/ftp/TSG_RAN/WG5_Test_ex-T1/TTCN/TTCN_CRs/2019/Docs/R5s191017.zip</vt:lpwstr>
      </vt:variant>
      <vt:variant>
        <vt:lpwstr/>
      </vt:variant>
      <vt:variant>
        <vt:i4>4456450</vt:i4>
      </vt:variant>
      <vt:variant>
        <vt:i4>7764</vt:i4>
      </vt:variant>
      <vt:variant>
        <vt:i4>0</vt:i4>
      </vt:variant>
      <vt:variant>
        <vt:i4>5</vt:i4>
      </vt:variant>
      <vt:variant>
        <vt:lpwstr>http://www.3gpp.org/ftp/TSG_RAN/WG5_Test_ex-T1/TTCN/TTCN_CRs/2019/Docs/R5s191016.zip</vt:lpwstr>
      </vt:variant>
      <vt:variant>
        <vt:lpwstr/>
      </vt:variant>
      <vt:variant>
        <vt:i4>4653058</vt:i4>
      </vt:variant>
      <vt:variant>
        <vt:i4>7761</vt:i4>
      </vt:variant>
      <vt:variant>
        <vt:i4>0</vt:i4>
      </vt:variant>
      <vt:variant>
        <vt:i4>5</vt:i4>
      </vt:variant>
      <vt:variant>
        <vt:lpwstr>http://www.3gpp.org/ftp/TSG_RAN/WG5_Test_ex-T1/TTCN/TTCN_CRs/2019/Docs/R5s191015.zip</vt:lpwstr>
      </vt:variant>
      <vt:variant>
        <vt:lpwstr/>
      </vt:variant>
      <vt:variant>
        <vt:i4>4587522</vt:i4>
      </vt:variant>
      <vt:variant>
        <vt:i4>7758</vt:i4>
      </vt:variant>
      <vt:variant>
        <vt:i4>0</vt:i4>
      </vt:variant>
      <vt:variant>
        <vt:i4>5</vt:i4>
      </vt:variant>
      <vt:variant>
        <vt:lpwstr>http://www.3gpp.org/ftp/TSG_RAN/WG5_Test_ex-T1/TTCN/TTCN_CRs/2019/Docs/R5s191014.zip</vt:lpwstr>
      </vt:variant>
      <vt:variant>
        <vt:lpwstr/>
      </vt:variant>
      <vt:variant>
        <vt:i4>4259842</vt:i4>
      </vt:variant>
      <vt:variant>
        <vt:i4>7755</vt:i4>
      </vt:variant>
      <vt:variant>
        <vt:i4>0</vt:i4>
      </vt:variant>
      <vt:variant>
        <vt:i4>5</vt:i4>
      </vt:variant>
      <vt:variant>
        <vt:lpwstr>http://www.3gpp.org/ftp/TSG_RAN/WG5_Test_ex-T1/TTCN/TTCN_CRs/2019/Docs/R5s191013.zip</vt:lpwstr>
      </vt:variant>
      <vt:variant>
        <vt:lpwstr/>
      </vt:variant>
      <vt:variant>
        <vt:i4>4194306</vt:i4>
      </vt:variant>
      <vt:variant>
        <vt:i4>7752</vt:i4>
      </vt:variant>
      <vt:variant>
        <vt:i4>0</vt:i4>
      </vt:variant>
      <vt:variant>
        <vt:i4>5</vt:i4>
      </vt:variant>
      <vt:variant>
        <vt:lpwstr>http://www.3gpp.org/ftp/TSG_RAN/WG5_Test_ex-T1/TTCN/TTCN_CRs/2019/Docs/R5s191012.zip</vt:lpwstr>
      </vt:variant>
      <vt:variant>
        <vt:lpwstr/>
      </vt:variant>
      <vt:variant>
        <vt:i4>4390914</vt:i4>
      </vt:variant>
      <vt:variant>
        <vt:i4>7749</vt:i4>
      </vt:variant>
      <vt:variant>
        <vt:i4>0</vt:i4>
      </vt:variant>
      <vt:variant>
        <vt:i4>5</vt:i4>
      </vt:variant>
      <vt:variant>
        <vt:lpwstr>http://www.3gpp.org/ftp/TSG_RAN/WG5_Test_ex-T1/TTCN/TTCN_CRs/2019/Docs/R5s191011.zip</vt:lpwstr>
      </vt:variant>
      <vt:variant>
        <vt:lpwstr/>
      </vt:variant>
      <vt:variant>
        <vt:i4>4915203</vt:i4>
      </vt:variant>
      <vt:variant>
        <vt:i4>7746</vt:i4>
      </vt:variant>
      <vt:variant>
        <vt:i4>0</vt:i4>
      </vt:variant>
      <vt:variant>
        <vt:i4>5</vt:i4>
      </vt:variant>
      <vt:variant>
        <vt:lpwstr>http://www.3gpp.org/ftp/TSG_RAN/WG5_Test_ex-T1/TTCN/TTCN_CRs/2019/Docs/R5s191009.zip</vt:lpwstr>
      </vt:variant>
      <vt:variant>
        <vt:lpwstr/>
      </vt:variant>
      <vt:variant>
        <vt:i4>4849667</vt:i4>
      </vt:variant>
      <vt:variant>
        <vt:i4>7743</vt:i4>
      </vt:variant>
      <vt:variant>
        <vt:i4>0</vt:i4>
      </vt:variant>
      <vt:variant>
        <vt:i4>5</vt:i4>
      </vt:variant>
      <vt:variant>
        <vt:lpwstr>http://www.3gpp.org/ftp/TSG_RAN/WG5_Test_ex-T1/TTCN/TTCN_CRs/2019/Docs/R5s191008.zip</vt:lpwstr>
      </vt:variant>
      <vt:variant>
        <vt:lpwstr/>
      </vt:variant>
      <vt:variant>
        <vt:i4>4521987</vt:i4>
      </vt:variant>
      <vt:variant>
        <vt:i4>7740</vt:i4>
      </vt:variant>
      <vt:variant>
        <vt:i4>0</vt:i4>
      </vt:variant>
      <vt:variant>
        <vt:i4>5</vt:i4>
      </vt:variant>
      <vt:variant>
        <vt:lpwstr>http://www.3gpp.org/ftp/TSG_RAN/WG5_Test_ex-T1/TTCN/TTCN_CRs/2019/Docs/R5s191007.zip</vt:lpwstr>
      </vt:variant>
      <vt:variant>
        <vt:lpwstr/>
      </vt:variant>
      <vt:variant>
        <vt:i4>4456451</vt:i4>
      </vt:variant>
      <vt:variant>
        <vt:i4>7737</vt:i4>
      </vt:variant>
      <vt:variant>
        <vt:i4>0</vt:i4>
      </vt:variant>
      <vt:variant>
        <vt:i4>5</vt:i4>
      </vt:variant>
      <vt:variant>
        <vt:lpwstr>http://www.3gpp.org/ftp/TSG_RAN/WG5_Test_ex-T1/TTCN/TTCN_CRs/2019/Docs/R5s191006.zip</vt:lpwstr>
      </vt:variant>
      <vt:variant>
        <vt:lpwstr/>
      </vt:variant>
      <vt:variant>
        <vt:i4>4653059</vt:i4>
      </vt:variant>
      <vt:variant>
        <vt:i4>7734</vt:i4>
      </vt:variant>
      <vt:variant>
        <vt:i4>0</vt:i4>
      </vt:variant>
      <vt:variant>
        <vt:i4>5</vt:i4>
      </vt:variant>
      <vt:variant>
        <vt:lpwstr>http://www.3gpp.org/ftp/TSG_RAN/WG5_Test_ex-T1/TTCN/TTCN_CRs/2019/Docs/R5s191005.zip</vt:lpwstr>
      </vt:variant>
      <vt:variant>
        <vt:lpwstr/>
      </vt:variant>
      <vt:variant>
        <vt:i4>4587523</vt:i4>
      </vt:variant>
      <vt:variant>
        <vt:i4>7731</vt:i4>
      </vt:variant>
      <vt:variant>
        <vt:i4>0</vt:i4>
      </vt:variant>
      <vt:variant>
        <vt:i4>5</vt:i4>
      </vt:variant>
      <vt:variant>
        <vt:lpwstr>http://www.3gpp.org/ftp/TSG_RAN/WG5_Test_ex-T1/TTCN/TTCN_CRs/2019/Docs/R5s191004.zip</vt:lpwstr>
      </vt:variant>
      <vt:variant>
        <vt:lpwstr/>
      </vt:variant>
      <vt:variant>
        <vt:i4>4259843</vt:i4>
      </vt:variant>
      <vt:variant>
        <vt:i4>7728</vt:i4>
      </vt:variant>
      <vt:variant>
        <vt:i4>0</vt:i4>
      </vt:variant>
      <vt:variant>
        <vt:i4>5</vt:i4>
      </vt:variant>
      <vt:variant>
        <vt:lpwstr>http://www.3gpp.org/ftp/TSG_RAN/WG5_Test_ex-T1/TTCN/TTCN_CRs/2019/Docs/R5s191003.zip</vt:lpwstr>
      </vt:variant>
      <vt:variant>
        <vt:lpwstr/>
      </vt:variant>
      <vt:variant>
        <vt:i4>4194307</vt:i4>
      </vt:variant>
      <vt:variant>
        <vt:i4>7725</vt:i4>
      </vt:variant>
      <vt:variant>
        <vt:i4>0</vt:i4>
      </vt:variant>
      <vt:variant>
        <vt:i4>5</vt:i4>
      </vt:variant>
      <vt:variant>
        <vt:lpwstr>http://www.3gpp.org/ftp/TSG_RAN/WG5_Test_ex-T1/TTCN/TTCN_CRs/2019/Docs/R5s191002.zip</vt:lpwstr>
      </vt:variant>
      <vt:variant>
        <vt:lpwstr/>
      </vt:variant>
      <vt:variant>
        <vt:i4>4390915</vt:i4>
      </vt:variant>
      <vt:variant>
        <vt:i4>7722</vt:i4>
      </vt:variant>
      <vt:variant>
        <vt:i4>0</vt:i4>
      </vt:variant>
      <vt:variant>
        <vt:i4>5</vt:i4>
      </vt:variant>
      <vt:variant>
        <vt:lpwstr>http://www.3gpp.org/ftp/TSG_RAN/WG5_Test_ex-T1/TTCN/TTCN_CRs/2019/Docs/R5s191001.zip</vt:lpwstr>
      </vt:variant>
      <vt:variant>
        <vt:lpwstr/>
      </vt:variant>
      <vt:variant>
        <vt:i4>4980747</vt:i4>
      </vt:variant>
      <vt:variant>
        <vt:i4>7719</vt:i4>
      </vt:variant>
      <vt:variant>
        <vt:i4>0</vt:i4>
      </vt:variant>
      <vt:variant>
        <vt:i4>5</vt:i4>
      </vt:variant>
      <vt:variant>
        <vt:lpwstr>http://www.3gpp.org/ftp/TSG_RAN/WG5_Test_ex-T1/TTCN/TTCN_CRs/2019/Docs/R5s190997.zip</vt:lpwstr>
      </vt:variant>
      <vt:variant>
        <vt:lpwstr/>
      </vt:variant>
      <vt:variant>
        <vt:i4>5111819</vt:i4>
      </vt:variant>
      <vt:variant>
        <vt:i4>7716</vt:i4>
      </vt:variant>
      <vt:variant>
        <vt:i4>0</vt:i4>
      </vt:variant>
      <vt:variant>
        <vt:i4>5</vt:i4>
      </vt:variant>
      <vt:variant>
        <vt:lpwstr>http://www.3gpp.org/ftp/TSG_RAN/WG5_Test_ex-T1/TTCN/TTCN_CRs/2019/Docs/R5s190995.zip</vt:lpwstr>
      </vt:variant>
      <vt:variant>
        <vt:lpwstr/>
      </vt:variant>
      <vt:variant>
        <vt:i4>4718603</vt:i4>
      </vt:variant>
      <vt:variant>
        <vt:i4>7713</vt:i4>
      </vt:variant>
      <vt:variant>
        <vt:i4>0</vt:i4>
      </vt:variant>
      <vt:variant>
        <vt:i4>5</vt:i4>
      </vt:variant>
      <vt:variant>
        <vt:lpwstr>http://www.3gpp.org/ftp/TSG_RAN/WG5_Test_ex-T1/TTCN/TTCN_CRs/2019/Docs/R5s190993.zip</vt:lpwstr>
      </vt:variant>
      <vt:variant>
        <vt:lpwstr/>
      </vt:variant>
      <vt:variant>
        <vt:i4>4849675</vt:i4>
      </vt:variant>
      <vt:variant>
        <vt:i4>7710</vt:i4>
      </vt:variant>
      <vt:variant>
        <vt:i4>0</vt:i4>
      </vt:variant>
      <vt:variant>
        <vt:i4>5</vt:i4>
      </vt:variant>
      <vt:variant>
        <vt:lpwstr>http://www.3gpp.org/ftp/TSG_RAN/WG5_Test_ex-T1/TTCN/TTCN_CRs/2019/Docs/R5s190991.zip</vt:lpwstr>
      </vt:variant>
      <vt:variant>
        <vt:lpwstr/>
      </vt:variant>
      <vt:variant>
        <vt:i4>4915211</vt:i4>
      </vt:variant>
      <vt:variant>
        <vt:i4>7707</vt:i4>
      </vt:variant>
      <vt:variant>
        <vt:i4>0</vt:i4>
      </vt:variant>
      <vt:variant>
        <vt:i4>5</vt:i4>
      </vt:variant>
      <vt:variant>
        <vt:lpwstr>http://www.3gpp.org/ftp/TSG_RAN/WG5_Test_ex-T1/TTCN/TTCN_CRs/2019/Docs/R5s190990.zip</vt:lpwstr>
      </vt:variant>
      <vt:variant>
        <vt:lpwstr/>
      </vt:variant>
      <vt:variant>
        <vt:i4>4325386</vt:i4>
      </vt:variant>
      <vt:variant>
        <vt:i4>7704</vt:i4>
      </vt:variant>
      <vt:variant>
        <vt:i4>0</vt:i4>
      </vt:variant>
      <vt:variant>
        <vt:i4>5</vt:i4>
      </vt:variant>
      <vt:variant>
        <vt:lpwstr>http://www.3gpp.org/ftp/TSG_RAN/WG5_Test_ex-T1/TTCN/TTCN_CRs/2019/Docs/R5s190989.zip</vt:lpwstr>
      </vt:variant>
      <vt:variant>
        <vt:lpwstr/>
      </vt:variant>
      <vt:variant>
        <vt:i4>4390922</vt:i4>
      </vt:variant>
      <vt:variant>
        <vt:i4>7701</vt:i4>
      </vt:variant>
      <vt:variant>
        <vt:i4>0</vt:i4>
      </vt:variant>
      <vt:variant>
        <vt:i4>5</vt:i4>
      </vt:variant>
      <vt:variant>
        <vt:lpwstr>http://www.3gpp.org/ftp/TSG_RAN/WG5_Test_ex-T1/TTCN/TTCN_CRs/2019/Docs/R5s190988.zip</vt:lpwstr>
      </vt:variant>
      <vt:variant>
        <vt:lpwstr/>
      </vt:variant>
      <vt:variant>
        <vt:i4>4980746</vt:i4>
      </vt:variant>
      <vt:variant>
        <vt:i4>7698</vt:i4>
      </vt:variant>
      <vt:variant>
        <vt:i4>0</vt:i4>
      </vt:variant>
      <vt:variant>
        <vt:i4>5</vt:i4>
      </vt:variant>
      <vt:variant>
        <vt:lpwstr>http://www.3gpp.org/ftp/TSG_RAN/WG5_Test_ex-T1/TTCN/TTCN_CRs/2019/Docs/R5s190987.zip</vt:lpwstr>
      </vt:variant>
      <vt:variant>
        <vt:lpwstr/>
      </vt:variant>
      <vt:variant>
        <vt:i4>5046282</vt:i4>
      </vt:variant>
      <vt:variant>
        <vt:i4>7695</vt:i4>
      </vt:variant>
      <vt:variant>
        <vt:i4>0</vt:i4>
      </vt:variant>
      <vt:variant>
        <vt:i4>5</vt:i4>
      </vt:variant>
      <vt:variant>
        <vt:lpwstr>http://www.3gpp.org/ftp/TSG_RAN/WG5_Test_ex-T1/TTCN/TTCN_CRs/2019/Docs/R5s190986.zip</vt:lpwstr>
      </vt:variant>
      <vt:variant>
        <vt:lpwstr/>
      </vt:variant>
      <vt:variant>
        <vt:i4>5177354</vt:i4>
      </vt:variant>
      <vt:variant>
        <vt:i4>7692</vt:i4>
      </vt:variant>
      <vt:variant>
        <vt:i4>0</vt:i4>
      </vt:variant>
      <vt:variant>
        <vt:i4>5</vt:i4>
      </vt:variant>
      <vt:variant>
        <vt:lpwstr>http://www.3gpp.org/ftp/TSG_RAN/WG5_Test_ex-T1/TTCN/TTCN_CRs/2019/Docs/R5s190984.zip</vt:lpwstr>
      </vt:variant>
      <vt:variant>
        <vt:lpwstr/>
      </vt:variant>
      <vt:variant>
        <vt:i4>4784138</vt:i4>
      </vt:variant>
      <vt:variant>
        <vt:i4>7689</vt:i4>
      </vt:variant>
      <vt:variant>
        <vt:i4>0</vt:i4>
      </vt:variant>
      <vt:variant>
        <vt:i4>5</vt:i4>
      </vt:variant>
      <vt:variant>
        <vt:lpwstr>http://www.3gpp.org/ftp/TSG_RAN/WG5_Test_ex-T1/TTCN/TTCN_CRs/2019/Docs/R5s190982.zip</vt:lpwstr>
      </vt:variant>
      <vt:variant>
        <vt:lpwstr/>
      </vt:variant>
      <vt:variant>
        <vt:i4>4849674</vt:i4>
      </vt:variant>
      <vt:variant>
        <vt:i4>7686</vt:i4>
      </vt:variant>
      <vt:variant>
        <vt:i4>0</vt:i4>
      </vt:variant>
      <vt:variant>
        <vt:i4>5</vt:i4>
      </vt:variant>
      <vt:variant>
        <vt:lpwstr>http://www.3gpp.org/ftp/TSG_RAN/WG5_Test_ex-T1/TTCN/TTCN_CRs/2019/Docs/R5s190981.zip</vt:lpwstr>
      </vt:variant>
      <vt:variant>
        <vt:lpwstr/>
      </vt:variant>
      <vt:variant>
        <vt:i4>4915210</vt:i4>
      </vt:variant>
      <vt:variant>
        <vt:i4>7683</vt:i4>
      </vt:variant>
      <vt:variant>
        <vt:i4>0</vt:i4>
      </vt:variant>
      <vt:variant>
        <vt:i4>5</vt:i4>
      </vt:variant>
      <vt:variant>
        <vt:lpwstr>http://www.3gpp.org/ftp/TSG_RAN/WG5_Test_ex-T1/TTCN/TTCN_CRs/2019/Docs/R5s190980.zip</vt:lpwstr>
      </vt:variant>
      <vt:variant>
        <vt:lpwstr/>
      </vt:variant>
      <vt:variant>
        <vt:i4>4325381</vt:i4>
      </vt:variant>
      <vt:variant>
        <vt:i4>7680</vt:i4>
      </vt:variant>
      <vt:variant>
        <vt:i4>0</vt:i4>
      </vt:variant>
      <vt:variant>
        <vt:i4>5</vt:i4>
      </vt:variant>
      <vt:variant>
        <vt:lpwstr>http://www.3gpp.org/ftp/TSG_RAN/WG5_Test_ex-T1/TTCN/TTCN_CRs/2019/Docs/R5s190979.zip</vt:lpwstr>
      </vt:variant>
      <vt:variant>
        <vt:lpwstr/>
      </vt:variant>
      <vt:variant>
        <vt:i4>4390917</vt:i4>
      </vt:variant>
      <vt:variant>
        <vt:i4>7677</vt:i4>
      </vt:variant>
      <vt:variant>
        <vt:i4>0</vt:i4>
      </vt:variant>
      <vt:variant>
        <vt:i4>5</vt:i4>
      </vt:variant>
      <vt:variant>
        <vt:lpwstr>http://www.3gpp.org/ftp/TSG_RAN/WG5_Test_ex-T1/TTCN/TTCN_CRs/2019/Docs/R5s190978.zip</vt:lpwstr>
      </vt:variant>
      <vt:variant>
        <vt:lpwstr/>
      </vt:variant>
      <vt:variant>
        <vt:i4>4980741</vt:i4>
      </vt:variant>
      <vt:variant>
        <vt:i4>7674</vt:i4>
      </vt:variant>
      <vt:variant>
        <vt:i4>0</vt:i4>
      </vt:variant>
      <vt:variant>
        <vt:i4>5</vt:i4>
      </vt:variant>
      <vt:variant>
        <vt:lpwstr>http://www.3gpp.org/ftp/TSG_RAN/WG5_Test_ex-T1/TTCN/TTCN_CRs/2019/Docs/R5s190977.zip</vt:lpwstr>
      </vt:variant>
      <vt:variant>
        <vt:lpwstr/>
      </vt:variant>
      <vt:variant>
        <vt:i4>5046277</vt:i4>
      </vt:variant>
      <vt:variant>
        <vt:i4>7671</vt:i4>
      </vt:variant>
      <vt:variant>
        <vt:i4>0</vt:i4>
      </vt:variant>
      <vt:variant>
        <vt:i4>5</vt:i4>
      </vt:variant>
      <vt:variant>
        <vt:lpwstr>http://www.3gpp.org/ftp/TSG_RAN/WG5_Test_ex-T1/TTCN/TTCN_CRs/2019/Docs/R5s190976.zip</vt:lpwstr>
      </vt:variant>
      <vt:variant>
        <vt:lpwstr/>
      </vt:variant>
      <vt:variant>
        <vt:i4>5111813</vt:i4>
      </vt:variant>
      <vt:variant>
        <vt:i4>7668</vt:i4>
      </vt:variant>
      <vt:variant>
        <vt:i4>0</vt:i4>
      </vt:variant>
      <vt:variant>
        <vt:i4>5</vt:i4>
      </vt:variant>
      <vt:variant>
        <vt:lpwstr>http://www.3gpp.org/ftp/TSG_RAN/WG5_Test_ex-T1/TTCN/TTCN_CRs/2019/Docs/R5s190975.zip</vt:lpwstr>
      </vt:variant>
      <vt:variant>
        <vt:lpwstr/>
      </vt:variant>
      <vt:variant>
        <vt:i4>5177349</vt:i4>
      </vt:variant>
      <vt:variant>
        <vt:i4>7665</vt:i4>
      </vt:variant>
      <vt:variant>
        <vt:i4>0</vt:i4>
      </vt:variant>
      <vt:variant>
        <vt:i4>5</vt:i4>
      </vt:variant>
      <vt:variant>
        <vt:lpwstr>http://www.3gpp.org/ftp/TSG_RAN/WG5_Test_ex-T1/TTCN/TTCN_CRs/2019/Docs/R5s190974.zip</vt:lpwstr>
      </vt:variant>
      <vt:variant>
        <vt:lpwstr/>
      </vt:variant>
      <vt:variant>
        <vt:i4>4718597</vt:i4>
      </vt:variant>
      <vt:variant>
        <vt:i4>7662</vt:i4>
      </vt:variant>
      <vt:variant>
        <vt:i4>0</vt:i4>
      </vt:variant>
      <vt:variant>
        <vt:i4>5</vt:i4>
      </vt:variant>
      <vt:variant>
        <vt:lpwstr>http://www.3gpp.org/ftp/TSG_RAN/WG5_Test_ex-T1/TTCN/TTCN_CRs/2019/Docs/R5s190973.zip</vt:lpwstr>
      </vt:variant>
      <vt:variant>
        <vt:lpwstr/>
      </vt:variant>
      <vt:variant>
        <vt:i4>4784133</vt:i4>
      </vt:variant>
      <vt:variant>
        <vt:i4>7659</vt:i4>
      </vt:variant>
      <vt:variant>
        <vt:i4>0</vt:i4>
      </vt:variant>
      <vt:variant>
        <vt:i4>5</vt:i4>
      </vt:variant>
      <vt:variant>
        <vt:lpwstr>http://www.3gpp.org/ftp/TSG_RAN/WG5_Test_ex-T1/TTCN/TTCN_CRs/2019/Docs/R5s190972.zip</vt:lpwstr>
      </vt:variant>
      <vt:variant>
        <vt:lpwstr/>
      </vt:variant>
      <vt:variant>
        <vt:i4>4390916</vt:i4>
      </vt:variant>
      <vt:variant>
        <vt:i4>7656</vt:i4>
      </vt:variant>
      <vt:variant>
        <vt:i4>0</vt:i4>
      </vt:variant>
      <vt:variant>
        <vt:i4>5</vt:i4>
      </vt:variant>
      <vt:variant>
        <vt:lpwstr>http://www.3gpp.org/ftp/TSG_RAN/WG5_Test_ex-T1/TTCN/TTCN_CRs/2019/Docs/R5s190968.zip</vt:lpwstr>
      </vt:variant>
      <vt:variant>
        <vt:lpwstr/>
      </vt:variant>
      <vt:variant>
        <vt:i4>5046276</vt:i4>
      </vt:variant>
      <vt:variant>
        <vt:i4>7653</vt:i4>
      </vt:variant>
      <vt:variant>
        <vt:i4>0</vt:i4>
      </vt:variant>
      <vt:variant>
        <vt:i4>5</vt:i4>
      </vt:variant>
      <vt:variant>
        <vt:lpwstr>http://www.3gpp.org/ftp/TSG_RAN/WG5_Test_ex-T1/TTCN/TTCN_CRs/2019/Docs/R5s190966.zip</vt:lpwstr>
      </vt:variant>
      <vt:variant>
        <vt:lpwstr/>
      </vt:variant>
      <vt:variant>
        <vt:i4>4849668</vt:i4>
      </vt:variant>
      <vt:variant>
        <vt:i4>7650</vt:i4>
      </vt:variant>
      <vt:variant>
        <vt:i4>0</vt:i4>
      </vt:variant>
      <vt:variant>
        <vt:i4>5</vt:i4>
      </vt:variant>
      <vt:variant>
        <vt:lpwstr>http://www.3gpp.org/ftp/TSG_RAN/WG5_Test_ex-T1/TTCN/TTCN_CRs/2019/Docs/R5s190961.zip</vt:lpwstr>
      </vt:variant>
      <vt:variant>
        <vt:lpwstr/>
      </vt:variant>
      <vt:variant>
        <vt:i4>4325383</vt:i4>
      </vt:variant>
      <vt:variant>
        <vt:i4>7647</vt:i4>
      </vt:variant>
      <vt:variant>
        <vt:i4>0</vt:i4>
      </vt:variant>
      <vt:variant>
        <vt:i4>5</vt:i4>
      </vt:variant>
      <vt:variant>
        <vt:lpwstr>http://www.3gpp.org/ftp/TSG_RAN/WG5_Test_ex-T1/TTCN/TTCN_CRs/2019/Docs/R5s190959.zip</vt:lpwstr>
      </vt:variant>
      <vt:variant>
        <vt:lpwstr/>
      </vt:variant>
      <vt:variant>
        <vt:i4>4980743</vt:i4>
      </vt:variant>
      <vt:variant>
        <vt:i4>7644</vt:i4>
      </vt:variant>
      <vt:variant>
        <vt:i4>0</vt:i4>
      </vt:variant>
      <vt:variant>
        <vt:i4>5</vt:i4>
      </vt:variant>
      <vt:variant>
        <vt:lpwstr>http://www.3gpp.org/ftp/TSG_RAN/WG5_Test_ex-T1/TTCN/TTCN_CRs/2019/Docs/R5s190957.zip</vt:lpwstr>
      </vt:variant>
      <vt:variant>
        <vt:lpwstr/>
      </vt:variant>
      <vt:variant>
        <vt:i4>5177351</vt:i4>
      </vt:variant>
      <vt:variant>
        <vt:i4>7641</vt:i4>
      </vt:variant>
      <vt:variant>
        <vt:i4>0</vt:i4>
      </vt:variant>
      <vt:variant>
        <vt:i4>5</vt:i4>
      </vt:variant>
      <vt:variant>
        <vt:lpwstr>http://www.3gpp.org/ftp/TSG_RAN/WG5_Test_ex-T1/TTCN/TTCN_CRs/2019/Docs/R5s190954.zip</vt:lpwstr>
      </vt:variant>
      <vt:variant>
        <vt:lpwstr/>
      </vt:variant>
      <vt:variant>
        <vt:i4>4718599</vt:i4>
      </vt:variant>
      <vt:variant>
        <vt:i4>7638</vt:i4>
      </vt:variant>
      <vt:variant>
        <vt:i4>0</vt:i4>
      </vt:variant>
      <vt:variant>
        <vt:i4>5</vt:i4>
      </vt:variant>
      <vt:variant>
        <vt:lpwstr>http://www.3gpp.org/ftp/TSG_RAN/WG5_Test_ex-T1/TTCN/TTCN_CRs/2019/Docs/R5s190953.zip</vt:lpwstr>
      </vt:variant>
      <vt:variant>
        <vt:lpwstr/>
      </vt:variant>
      <vt:variant>
        <vt:i4>4390918</vt:i4>
      </vt:variant>
      <vt:variant>
        <vt:i4>7635</vt:i4>
      </vt:variant>
      <vt:variant>
        <vt:i4>0</vt:i4>
      </vt:variant>
      <vt:variant>
        <vt:i4>5</vt:i4>
      </vt:variant>
      <vt:variant>
        <vt:lpwstr>http://www.3gpp.org/ftp/TSG_RAN/WG5_Test_ex-T1/TTCN/TTCN_CRs/2019/Docs/R5s190948.zip</vt:lpwstr>
      </vt:variant>
      <vt:variant>
        <vt:lpwstr/>
      </vt:variant>
      <vt:variant>
        <vt:i4>5177350</vt:i4>
      </vt:variant>
      <vt:variant>
        <vt:i4>7632</vt:i4>
      </vt:variant>
      <vt:variant>
        <vt:i4>0</vt:i4>
      </vt:variant>
      <vt:variant>
        <vt:i4>5</vt:i4>
      </vt:variant>
      <vt:variant>
        <vt:lpwstr>http://www.3gpp.org/ftp/TSG_RAN/WG5_Test_ex-T1/TTCN/TTCN_CRs/2019/Docs/R5s190944.zip</vt:lpwstr>
      </vt:variant>
      <vt:variant>
        <vt:lpwstr/>
      </vt:variant>
      <vt:variant>
        <vt:i4>4718598</vt:i4>
      </vt:variant>
      <vt:variant>
        <vt:i4>7629</vt:i4>
      </vt:variant>
      <vt:variant>
        <vt:i4>0</vt:i4>
      </vt:variant>
      <vt:variant>
        <vt:i4>5</vt:i4>
      </vt:variant>
      <vt:variant>
        <vt:lpwstr>http://www.3gpp.org/ftp/TSG_RAN/WG5_Test_ex-T1/TTCN/TTCN_CRs/2019/Docs/R5s190943.zip</vt:lpwstr>
      </vt:variant>
      <vt:variant>
        <vt:lpwstr/>
      </vt:variant>
      <vt:variant>
        <vt:i4>4390913</vt:i4>
      </vt:variant>
      <vt:variant>
        <vt:i4>7626</vt:i4>
      </vt:variant>
      <vt:variant>
        <vt:i4>0</vt:i4>
      </vt:variant>
      <vt:variant>
        <vt:i4>5</vt:i4>
      </vt:variant>
      <vt:variant>
        <vt:lpwstr>http://www.3gpp.org/ftp/TSG_RAN/WG5_Test_ex-T1/TTCN/TTCN_CRs/2019/Docs/R5s190938.zip</vt:lpwstr>
      </vt:variant>
      <vt:variant>
        <vt:lpwstr/>
      </vt:variant>
      <vt:variant>
        <vt:i4>5046273</vt:i4>
      </vt:variant>
      <vt:variant>
        <vt:i4>7623</vt:i4>
      </vt:variant>
      <vt:variant>
        <vt:i4>0</vt:i4>
      </vt:variant>
      <vt:variant>
        <vt:i4>5</vt:i4>
      </vt:variant>
      <vt:variant>
        <vt:lpwstr>http://www.3gpp.org/ftp/TSG_RAN/WG5_Test_ex-T1/TTCN/TTCN_CRs/2019/Docs/R5s190936.zip</vt:lpwstr>
      </vt:variant>
      <vt:variant>
        <vt:lpwstr/>
      </vt:variant>
      <vt:variant>
        <vt:i4>4849665</vt:i4>
      </vt:variant>
      <vt:variant>
        <vt:i4>7620</vt:i4>
      </vt:variant>
      <vt:variant>
        <vt:i4>0</vt:i4>
      </vt:variant>
      <vt:variant>
        <vt:i4>5</vt:i4>
      </vt:variant>
      <vt:variant>
        <vt:lpwstr>http://www.3gpp.org/ftp/TSG_RAN/WG5_Test_ex-T1/TTCN/TTCN_CRs/2019/Docs/R5s190931.zip</vt:lpwstr>
      </vt:variant>
      <vt:variant>
        <vt:lpwstr/>
      </vt:variant>
      <vt:variant>
        <vt:i4>4915201</vt:i4>
      </vt:variant>
      <vt:variant>
        <vt:i4>7617</vt:i4>
      </vt:variant>
      <vt:variant>
        <vt:i4>0</vt:i4>
      </vt:variant>
      <vt:variant>
        <vt:i4>5</vt:i4>
      </vt:variant>
      <vt:variant>
        <vt:lpwstr>http://www.3gpp.org/ftp/TSG_RAN/WG5_Test_ex-T1/TTCN/TTCN_CRs/2019/Docs/R5s190930.zip</vt:lpwstr>
      </vt:variant>
      <vt:variant>
        <vt:lpwstr/>
      </vt:variant>
      <vt:variant>
        <vt:i4>4325376</vt:i4>
      </vt:variant>
      <vt:variant>
        <vt:i4>7614</vt:i4>
      </vt:variant>
      <vt:variant>
        <vt:i4>0</vt:i4>
      </vt:variant>
      <vt:variant>
        <vt:i4>5</vt:i4>
      </vt:variant>
      <vt:variant>
        <vt:lpwstr>http://www.3gpp.org/ftp/TSG_RAN/WG5_Test_ex-T1/TTCN/TTCN_CRs/2019/Docs/R5s190929.zip</vt:lpwstr>
      </vt:variant>
      <vt:variant>
        <vt:lpwstr/>
      </vt:variant>
      <vt:variant>
        <vt:i4>4390912</vt:i4>
      </vt:variant>
      <vt:variant>
        <vt:i4>7611</vt:i4>
      </vt:variant>
      <vt:variant>
        <vt:i4>0</vt:i4>
      </vt:variant>
      <vt:variant>
        <vt:i4>5</vt:i4>
      </vt:variant>
      <vt:variant>
        <vt:lpwstr>http://www.3gpp.org/ftp/TSG_RAN/WG5_Test_ex-T1/TTCN/TTCN_CRs/2019/Docs/R5s190928.zip</vt:lpwstr>
      </vt:variant>
      <vt:variant>
        <vt:lpwstr/>
      </vt:variant>
      <vt:variant>
        <vt:i4>4980736</vt:i4>
      </vt:variant>
      <vt:variant>
        <vt:i4>7608</vt:i4>
      </vt:variant>
      <vt:variant>
        <vt:i4>0</vt:i4>
      </vt:variant>
      <vt:variant>
        <vt:i4>5</vt:i4>
      </vt:variant>
      <vt:variant>
        <vt:lpwstr>http://www.3gpp.org/ftp/TSG_RAN/WG5_Test_ex-T1/TTCN/TTCN_CRs/2019/Docs/R5s190927.zip</vt:lpwstr>
      </vt:variant>
      <vt:variant>
        <vt:lpwstr/>
      </vt:variant>
      <vt:variant>
        <vt:i4>5111808</vt:i4>
      </vt:variant>
      <vt:variant>
        <vt:i4>7605</vt:i4>
      </vt:variant>
      <vt:variant>
        <vt:i4>0</vt:i4>
      </vt:variant>
      <vt:variant>
        <vt:i4>5</vt:i4>
      </vt:variant>
      <vt:variant>
        <vt:lpwstr>http://www.3gpp.org/ftp/TSG_RAN/WG5_Test_ex-T1/TTCN/TTCN_CRs/2019/Docs/R5s190925.zip</vt:lpwstr>
      </vt:variant>
      <vt:variant>
        <vt:lpwstr/>
      </vt:variant>
      <vt:variant>
        <vt:i4>4915200</vt:i4>
      </vt:variant>
      <vt:variant>
        <vt:i4>7602</vt:i4>
      </vt:variant>
      <vt:variant>
        <vt:i4>0</vt:i4>
      </vt:variant>
      <vt:variant>
        <vt:i4>5</vt:i4>
      </vt:variant>
      <vt:variant>
        <vt:lpwstr>http://www.3gpp.org/ftp/TSG_RAN/WG5_Test_ex-T1/TTCN/TTCN_CRs/2019/Docs/R5s190920.zip</vt:lpwstr>
      </vt:variant>
      <vt:variant>
        <vt:lpwstr/>
      </vt:variant>
      <vt:variant>
        <vt:i4>4325379</vt:i4>
      </vt:variant>
      <vt:variant>
        <vt:i4>7599</vt:i4>
      </vt:variant>
      <vt:variant>
        <vt:i4>0</vt:i4>
      </vt:variant>
      <vt:variant>
        <vt:i4>5</vt:i4>
      </vt:variant>
      <vt:variant>
        <vt:lpwstr>http://www.3gpp.org/ftp/TSG_RAN/WG5_Test_ex-T1/TTCN/TTCN_CRs/2019/Docs/R5s190919.zip</vt:lpwstr>
      </vt:variant>
      <vt:variant>
        <vt:lpwstr/>
      </vt:variant>
      <vt:variant>
        <vt:i4>4390915</vt:i4>
      </vt:variant>
      <vt:variant>
        <vt:i4>7596</vt:i4>
      </vt:variant>
      <vt:variant>
        <vt:i4>0</vt:i4>
      </vt:variant>
      <vt:variant>
        <vt:i4>5</vt:i4>
      </vt:variant>
      <vt:variant>
        <vt:lpwstr>http://www.3gpp.org/ftp/TSG_RAN/WG5_Test_ex-T1/TTCN/TTCN_CRs/2019/Docs/R5s190918.zip</vt:lpwstr>
      </vt:variant>
      <vt:variant>
        <vt:lpwstr/>
      </vt:variant>
      <vt:variant>
        <vt:i4>5046275</vt:i4>
      </vt:variant>
      <vt:variant>
        <vt:i4>7593</vt:i4>
      </vt:variant>
      <vt:variant>
        <vt:i4>0</vt:i4>
      </vt:variant>
      <vt:variant>
        <vt:i4>5</vt:i4>
      </vt:variant>
      <vt:variant>
        <vt:lpwstr>http://www.3gpp.org/ftp/TSG_RAN/WG5_Test_ex-T1/TTCN/TTCN_CRs/2019/Docs/R5s190916.zip</vt:lpwstr>
      </vt:variant>
      <vt:variant>
        <vt:lpwstr/>
      </vt:variant>
      <vt:variant>
        <vt:i4>5177347</vt:i4>
      </vt:variant>
      <vt:variant>
        <vt:i4>7590</vt:i4>
      </vt:variant>
      <vt:variant>
        <vt:i4>0</vt:i4>
      </vt:variant>
      <vt:variant>
        <vt:i4>5</vt:i4>
      </vt:variant>
      <vt:variant>
        <vt:lpwstr>http://www.3gpp.org/ftp/TSG_RAN/WG5_Test_ex-T1/TTCN/TTCN_CRs/2019/Docs/R5s190914.zip</vt:lpwstr>
      </vt:variant>
      <vt:variant>
        <vt:lpwstr/>
      </vt:variant>
      <vt:variant>
        <vt:i4>4849667</vt:i4>
      </vt:variant>
      <vt:variant>
        <vt:i4>7587</vt:i4>
      </vt:variant>
      <vt:variant>
        <vt:i4>0</vt:i4>
      </vt:variant>
      <vt:variant>
        <vt:i4>5</vt:i4>
      </vt:variant>
      <vt:variant>
        <vt:lpwstr>http://www.3gpp.org/ftp/TSG_RAN/WG5_Test_ex-T1/TTCN/TTCN_CRs/2019/Docs/R5s190911.zip</vt:lpwstr>
      </vt:variant>
      <vt:variant>
        <vt:lpwstr/>
      </vt:variant>
      <vt:variant>
        <vt:i4>4915203</vt:i4>
      </vt:variant>
      <vt:variant>
        <vt:i4>7584</vt:i4>
      </vt:variant>
      <vt:variant>
        <vt:i4>0</vt:i4>
      </vt:variant>
      <vt:variant>
        <vt:i4>5</vt:i4>
      </vt:variant>
      <vt:variant>
        <vt:lpwstr>http://www.3gpp.org/ftp/TSG_RAN/WG5_Test_ex-T1/TTCN/TTCN_CRs/2019/Docs/R5s190910.zip</vt:lpwstr>
      </vt:variant>
      <vt:variant>
        <vt:lpwstr/>
      </vt:variant>
      <vt:variant>
        <vt:i4>4325378</vt:i4>
      </vt:variant>
      <vt:variant>
        <vt:i4>7581</vt:i4>
      </vt:variant>
      <vt:variant>
        <vt:i4>0</vt:i4>
      </vt:variant>
      <vt:variant>
        <vt:i4>5</vt:i4>
      </vt:variant>
      <vt:variant>
        <vt:lpwstr>http://www.3gpp.org/ftp/TSG_RAN/WG5_Test_ex-T1/TTCN/TTCN_CRs/2019/Docs/R5s190909.zip</vt:lpwstr>
      </vt:variant>
      <vt:variant>
        <vt:lpwstr/>
      </vt:variant>
      <vt:variant>
        <vt:i4>5046274</vt:i4>
      </vt:variant>
      <vt:variant>
        <vt:i4>7578</vt:i4>
      </vt:variant>
      <vt:variant>
        <vt:i4>0</vt:i4>
      </vt:variant>
      <vt:variant>
        <vt:i4>5</vt:i4>
      </vt:variant>
      <vt:variant>
        <vt:lpwstr>http://www.3gpp.org/ftp/TSG_RAN/WG5_Test_ex-T1/TTCN/TTCN_CRs/2019/Docs/R5s190906.zip</vt:lpwstr>
      </vt:variant>
      <vt:variant>
        <vt:lpwstr/>
      </vt:variant>
      <vt:variant>
        <vt:i4>5111810</vt:i4>
      </vt:variant>
      <vt:variant>
        <vt:i4>7575</vt:i4>
      </vt:variant>
      <vt:variant>
        <vt:i4>0</vt:i4>
      </vt:variant>
      <vt:variant>
        <vt:i4>5</vt:i4>
      </vt:variant>
      <vt:variant>
        <vt:lpwstr>http://www.3gpp.org/ftp/TSG_RAN/WG5_Test_ex-T1/TTCN/TTCN_CRs/2019/Docs/R5s190905.zip</vt:lpwstr>
      </vt:variant>
      <vt:variant>
        <vt:lpwstr/>
      </vt:variant>
      <vt:variant>
        <vt:i4>4849666</vt:i4>
      </vt:variant>
      <vt:variant>
        <vt:i4>7572</vt:i4>
      </vt:variant>
      <vt:variant>
        <vt:i4>0</vt:i4>
      </vt:variant>
      <vt:variant>
        <vt:i4>5</vt:i4>
      </vt:variant>
      <vt:variant>
        <vt:lpwstr>http://www.3gpp.org/ftp/TSG_RAN/WG5_Test_ex-T1/TTCN/TTCN_CRs/2019/Docs/R5s190901.zip</vt:lpwstr>
      </vt:variant>
      <vt:variant>
        <vt:lpwstr/>
      </vt:variant>
      <vt:variant>
        <vt:i4>4915202</vt:i4>
      </vt:variant>
      <vt:variant>
        <vt:i4>7569</vt:i4>
      </vt:variant>
      <vt:variant>
        <vt:i4>0</vt:i4>
      </vt:variant>
      <vt:variant>
        <vt:i4>5</vt:i4>
      </vt:variant>
      <vt:variant>
        <vt:lpwstr>http://www.3gpp.org/ftp/TSG_RAN/WG5_Test_ex-T1/TTCN/TTCN_CRs/2019/Docs/R5s190900.zip</vt:lpwstr>
      </vt:variant>
      <vt:variant>
        <vt:lpwstr/>
      </vt:variant>
      <vt:variant>
        <vt:i4>4390923</vt:i4>
      </vt:variant>
      <vt:variant>
        <vt:i4>7566</vt:i4>
      </vt:variant>
      <vt:variant>
        <vt:i4>0</vt:i4>
      </vt:variant>
      <vt:variant>
        <vt:i4>5</vt:i4>
      </vt:variant>
      <vt:variant>
        <vt:lpwstr>http://www.3gpp.org/ftp/TSG_RAN/WG5_Test_ex-T1/TTCN/TTCN_CRs/2019/Docs/R5s190899.zip</vt:lpwstr>
      </vt:variant>
      <vt:variant>
        <vt:lpwstr/>
      </vt:variant>
      <vt:variant>
        <vt:i4>4325387</vt:i4>
      </vt:variant>
      <vt:variant>
        <vt:i4>7563</vt:i4>
      </vt:variant>
      <vt:variant>
        <vt:i4>0</vt:i4>
      </vt:variant>
      <vt:variant>
        <vt:i4>5</vt:i4>
      </vt:variant>
      <vt:variant>
        <vt:lpwstr>http://www.3gpp.org/ftp/TSG_RAN/WG5_Test_ex-T1/TTCN/TTCN_CRs/2019/Docs/R5s190898.zip</vt:lpwstr>
      </vt:variant>
      <vt:variant>
        <vt:lpwstr/>
      </vt:variant>
      <vt:variant>
        <vt:i4>5046283</vt:i4>
      </vt:variant>
      <vt:variant>
        <vt:i4>7560</vt:i4>
      </vt:variant>
      <vt:variant>
        <vt:i4>0</vt:i4>
      </vt:variant>
      <vt:variant>
        <vt:i4>5</vt:i4>
      </vt:variant>
      <vt:variant>
        <vt:lpwstr>http://www.3gpp.org/ftp/TSG_RAN/WG5_Test_ex-T1/TTCN/TTCN_CRs/2019/Docs/R5s190897.zip</vt:lpwstr>
      </vt:variant>
      <vt:variant>
        <vt:lpwstr/>
      </vt:variant>
      <vt:variant>
        <vt:i4>5111819</vt:i4>
      </vt:variant>
      <vt:variant>
        <vt:i4>7557</vt:i4>
      </vt:variant>
      <vt:variant>
        <vt:i4>0</vt:i4>
      </vt:variant>
      <vt:variant>
        <vt:i4>5</vt:i4>
      </vt:variant>
      <vt:variant>
        <vt:lpwstr>http://www.3gpp.org/ftp/TSG_RAN/WG5_Test_ex-T1/TTCN/TTCN_CRs/2019/Docs/R5s190894.zip</vt:lpwstr>
      </vt:variant>
      <vt:variant>
        <vt:lpwstr/>
      </vt:variant>
      <vt:variant>
        <vt:i4>4784139</vt:i4>
      </vt:variant>
      <vt:variant>
        <vt:i4>7554</vt:i4>
      </vt:variant>
      <vt:variant>
        <vt:i4>0</vt:i4>
      </vt:variant>
      <vt:variant>
        <vt:i4>5</vt:i4>
      </vt:variant>
      <vt:variant>
        <vt:lpwstr>http://www.3gpp.org/ftp/TSG_RAN/WG5_Test_ex-T1/TTCN/TTCN_CRs/2019/Docs/R5s190893.zip</vt:lpwstr>
      </vt:variant>
      <vt:variant>
        <vt:lpwstr/>
      </vt:variant>
      <vt:variant>
        <vt:i4>4915211</vt:i4>
      </vt:variant>
      <vt:variant>
        <vt:i4>7551</vt:i4>
      </vt:variant>
      <vt:variant>
        <vt:i4>0</vt:i4>
      </vt:variant>
      <vt:variant>
        <vt:i4>5</vt:i4>
      </vt:variant>
      <vt:variant>
        <vt:lpwstr>http://www.3gpp.org/ftp/TSG_RAN/WG5_Test_ex-T1/TTCN/TTCN_CRs/2019/Docs/R5s190891.zip</vt:lpwstr>
      </vt:variant>
      <vt:variant>
        <vt:lpwstr/>
      </vt:variant>
      <vt:variant>
        <vt:i4>4849675</vt:i4>
      </vt:variant>
      <vt:variant>
        <vt:i4>7548</vt:i4>
      </vt:variant>
      <vt:variant>
        <vt:i4>0</vt:i4>
      </vt:variant>
      <vt:variant>
        <vt:i4>5</vt:i4>
      </vt:variant>
      <vt:variant>
        <vt:lpwstr>http://www.3gpp.org/ftp/TSG_RAN/WG5_Test_ex-T1/TTCN/TTCN_CRs/2019/Docs/R5s190890.zip</vt:lpwstr>
      </vt:variant>
      <vt:variant>
        <vt:lpwstr/>
      </vt:variant>
      <vt:variant>
        <vt:i4>4390922</vt:i4>
      </vt:variant>
      <vt:variant>
        <vt:i4>7545</vt:i4>
      </vt:variant>
      <vt:variant>
        <vt:i4>0</vt:i4>
      </vt:variant>
      <vt:variant>
        <vt:i4>5</vt:i4>
      </vt:variant>
      <vt:variant>
        <vt:lpwstr>http://www.3gpp.org/ftp/TSG_RAN/WG5_Test_ex-T1/TTCN/TTCN_CRs/2019/Docs/R5s190889.zip</vt:lpwstr>
      </vt:variant>
      <vt:variant>
        <vt:lpwstr/>
      </vt:variant>
      <vt:variant>
        <vt:i4>4325386</vt:i4>
      </vt:variant>
      <vt:variant>
        <vt:i4>7542</vt:i4>
      </vt:variant>
      <vt:variant>
        <vt:i4>0</vt:i4>
      </vt:variant>
      <vt:variant>
        <vt:i4>5</vt:i4>
      </vt:variant>
      <vt:variant>
        <vt:lpwstr>http://www.3gpp.org/ftp/TSG_RAN/WG5_Test_ex-T1/TTCN/TTCN_CRs/2019/Docs/R5s190888.zip</vt:lpwstr>
      </vt:variant>
      <vt:variant>
        <vt:lpwstr/>
      </vt:variant>
      <vt:variant>
        <vt:i4>5046282</vt:i4>
      </vt:variant>
      <vt:variant>
        <vt:i4>7539</vt:i4>
      </vt:variant>
      <vt:variant>
        <vt:i4>0</vt:i4>
      </vt:variant>
      <vt:variant>
        <vt:i4>5</vt:i4>
      </vt:variant>
      <vt:variant>
        <vt:lpwstr>http://www.3gpp.org/ftp/TSG_RAN/WG5_Test_ex-T1/TTCN/TTCN_CRs/2019/Docs/R5s190887.zip</vt:lpwstr>
      </vt:variant>
      <vt:variant>
        <vt:lpwstr/>
      </vt:variant>
      <vt:variant>
        <vt:i4>4980746</vt:i4>
      </vt:variant>
      <vt:variant>
        <vt:i4>7536</vt:i4>
      </vt:variant>
      <vt:variant>
        <vt:i4>0</vt:i4>
      </vt:variant>
      <vt:variant>
        <vt:i4>5</vt:i4>
      </vt:variant>
      <vt:variant>
        <vt:lpwstr>http://www.3gpp.org/ftp/TSG_RAN/WG5_Test_ex-T1/TTCN/TTCN_CRs/2019/Docs/R5s190886.zip</vt:lpwstr>
      </vt:variant>
      <vt:variant>
        <vt:lpwstr/>
      </vt:variant>
      <vt:variant>
        <vt:i4>5111813</vt:i4>
      </vt:variant>
      <vt:variant>
        <vt:i4>7533</vt:i4>
      </vt:variant>
      <vt:variant>
        <vt:i4>0</vt:i4>
      </vt:variant>
      <vt:variant>
        <vt:i4>5</vt:i4>
      </vt:variant>
      <vt:variant>
        <vt:lpwstr>http://www.3gpp.org/ftp/TSG_RAN/WG5_Test_ex-T1/TTCN/TTCN_CRs/2019/Docs/R5s190874.zip</vt:lpwstr>
      </vt:variant>
      <vt:variant>
        <vt:lpwstr/>
      </vt:variant>
      <vt:variant>
        <vt:i4>4718597</vt:i4>
      </vt:variant>
      <vt:variant>
        <vt:i4>7530</vt:i4>
      </vt:variant>
      <vt:variant>
        <vt:i4>0</vt:i4>
      </vt:variant>
      <vt:variant>
        <vt:i4>5</vt:i4>
      </vt:variant>
      <vt:variant>
        <vt:lpwstr>http://www.3gpp.org/ftp/TSG_RAN/WG5_Test_ex-T1/TTCN/TTCN_CRs/2019/Docs/R5s190872.zip</vt:lpwstr>
      </vt:variant>
      <vt:variant>
        <vt:lpwstr/>
      </vt:variant>
      <vt:variant>
        <vt:i4>4915205</vt:i4>
      </vt:variant>
      <vt:variant>
        <vt:i4>7527</vt:i4>
      </vt:variant>
      <vt:variant>
        <vt:i4>0</vt:i4>
      </vt:variant>
      <vt:variant>
        <vt:i4>5</vt:i4>
      </vt:variant>
      <vt:variant>
        <vt:lpwstr>http://www.3gpp.org/ftp/TSG_RAN/WG5_Test_ex-T1/TTCN/TTCN_CRs/2019/Docs/R5s190871.zip</vt:lpwstr>
      </vt:variant>
      <vt:variant>
        <vt:lpwstr/>
      </vt:variant>
      <vt:variant>
        <vt:i4>4390916</vt:i4>
      </vt:variant>
      <vt:variant>
        <vt:i4>7524</vt:i4>
      </vt:variant>
      <vt:variant>
        <vt:i4>0</vt:i4>
      </vt:variant>
      <vt:variant>
        <vt:i4>5</vt:i4>
      </vt:variant>
      <vt:variant>
        <vt:lpwstr>http://www.3gpp.org/ftp/TSG_RAN/WG5_Test_ex-T1/TTCN/TTCN_CRs/2019/Docs/R5s190869.zip</vt:lpwstr>
      </vt:variant>
      <vt:variant>
        <vt:lpwstr/>
      </vt:variant>
      <vt:variant>
        <vt:i4>4849664</vt:i4>
      </vt:variant>
      <vt:variant>
        <vt:i4>7521</vt:i4>
      </vt:variant>
      <vt:variant>
        <vt:i4>0</vt:i4>
      </vt:variant>
      <vt:variant>
        <vt:i4>5</vt:i4>
      </vt:variant>
      <vt:variant>
        <vt:lpwstr>http://www.3gpp.org/ftp/TSG_RAN/WG5_Test_ex-T1/TTCN/TTCN_CRs/2019/Docs/R5s190820.zip</vt:lpwstr>
      </vt:variant>
      <vt:variant>
        <vt:lpwstr/>
      </vt:variant>
      <vt:variant>
        <vt:i4>4849667</vt:i4>
      </vt:variant>
      <vt:variant>
        <vt:i4>7518</vt:i4>
      </vt:variant>
      <vt:variant>
        <vt:i4>0</vt:i4>
      </vt:variant>
      <vt:variant>
        <vt:i4>5</vt:i4>
      </vt:variant>
      <vt:variant>
        <vt:lpwstr>http://www.3gpp.org/ftp/TSG_RAN/WG5_Test_ex-T1/TTCN/TTCN_CRs/2019/Docs/R5s190810.zip</vt:lpwstr>
      </vt:variant>
      <vt:variant>
        <vt:lpwstr/>
      </vt:variant>
      <vt:variant>
        <vt:i4>4390914</vt:i4>
      </vt:variant>
      <vt:variant>
        <vt:i4>7515</vt:i4>
      </vt:variant>
      <vt:variant>
        <vt:i4>0</vt:i4>
      </vt:variant>
      <vt:variant>
        <vt:i4>5</vt:i4>
      </vt:variant>
      <vt:variant>
        <vt:lpwstr>http://www.3gpp.org/ftp/TSG_RAN/WG5_Test_ex-T1/TTCN/TTCN_CRs/2019/Docs/R5s190809.zip</vt:lpwstr>
      </vt:variant>
      <vt:variant>
        <vt:lpwstr/>
      </vt:variant>
      <vt:variant>
        <vt:i4>4325378</vt:i4>
      </vt:variant>
      <vt:variant>
        <vt:i4>7512</vt:i4>
      </vt:variant>
      <vt:variant>
        <vt:i4>0</vt:i4>
      </vt:variant>
      <vt:variant>
        <vt:i4>5</vt:i4>
      </vt:variant>
      <vt:variant>
        <vt:lpwstr>http://www.3gpp.org/ftp/TSG_RAN/WG5_Test_ex-T1/TTCN/TTCN_CRs/2019/Docs/R5s190808.zip</vt:lpwstr>
      </vt:variant>
      <vt:variant>
        <vt:lpwstr/>
      </vt:variant>
      <vt:variant>
        <vt:i4>5046274</vt:i4>
      </vt:variant>
      <vt:variant>
        <vt:i4>7509</vt:i4>
      </vt:variant>
      <vt:variant>
        <vt:i4>0</vt:i4>
      </vt:variant>
      <vt:variant>
        <vt:i4>5</vt:i4>
      </vt:variant>
      <vt:variant>
        <vt:lpwstr>http://www.3gpp.org/ftp/TSG_RAN/WG5_Test_ex-T1/TTCN/TTCN_CRs/2019/Docs/R5s190807.zip</vt:lpwstr>
      </vt:variant>
      <vt:variant>
        <vt:lpwstr/>
      </vt:variant>
      <vt:variant>
        <vt:i4>4980738</vt:i4>
      </vt:variant>
      <vt:variant>
        <vt:i4>7506</vt:i4>
      </vt:variant>
      <vt:variant>
        <vt:i4>0</vt:i4>
      </vt:variant>
      <vt:variant>
        <vt:i4>5</vt:i4>
      </vt:variant>
      <vt:variant>
        <vt:lpwstr>http://www.3gpp.org/ftp/TSG_RAN/WG5_Test_ex-T1/TTCN/TTCN_CRs/2019/Docs/R5s190806.zip</vt:lpwstr>
      </vt:variant>
      <vt:variant>
        <vt:lpwstr/>
      </vt:variant>
      <vt:variant>
        <vt:i4>5177346</vt:i4>
      </vt:variant>
      <vt:variant>
        <vt:i4>7503</vt:i4>
      </vt:variant>
      <vt:variant>
        <vt:i4>0</vt:i4>
      </vt:variant>
      <vt:variant>
        <vt:i4>5</vt:i4>
      </vt:variant>
      <vt:variant>
        <vt:lpwstr>http://www.3gpp.org/ftp/TSG_RAN/WG5_Test_ex-T1/TTCN/TTCN_CRs/2019/Docs/R5s190805.zip</vt:lpwstr>
      </vt:variant>
      <vt:variant>
        <vt:lpwstr/>
      </vt:variant>
      <vt:variant>
        <vt:i4>5111810</vt:i4>
      </vt:variant>
      <vt:variant>
        <vt:i4>7500</vt:i4>
      </vt:variant>
      <vt:variant>
        <vt:i4>0</vt:i4>
      </vt:variant>
      <vt:variant>
        <vt:i4>5</vt:i4>
      </vt:variant>
      <vt:variant>
        <vt:lpwstr>http://www.3gpp.org/ftp/TSG_RAN/WG5_Test_ex-T1/TTCN/TTCN_CRs/2019/Docs/R5s190804.zip</vt:lpwstr>
      </vt:variant>
      <vt:variant>
        <vt:lpwstr/>
      </vt:variant>
      <vt:variant>
        <vt:i4>4784130</vt:i4>
      </vt:variant>
      <vt:variant>
        <vt:i4>7497</vt:i4>
      </vt:variant>
      <vt:variant>
        <vt:i4>0</vt:i4>
      </vt:variant>
      <vt:variant>
        <vt:i4>5</vt:i4>
      </vt:variant>
      <vt:variant>
        <vt:lpwstr>http://www.3gpp.org/ftp/TSG_RAN/WG5_Test_ex-T1/TTCN/TTCN_CRs/2019/Docs/R5s190803.zip</vt:lpwstr>
      </vt:variant>
      <vt:variant>
        <vt:lpwstr/>
      </vt:variant>
      <vt:variant>
        <vt:i4>4456453</vt:i4>
      </vt:variant>
      <vt:variant>
        <vt:i4>7494</vt:i4>
      </vt:variant>
      <vt:variant>
        <vt:i4>0</vt:i4>
      </vt:variant>
      <vt:variant>
        <vt:i4>5</vt:i4>
      </vt:variant>
      <vt:variant>
        <vt:lpwstr>http://www.3gpp.org/ftp/TSG_RAN/WG5_Test_ex-T1/TTCN/TTCN_CRs/2019/Docs/R5s190771.zip</vt:lpwstr>
      </vt:variant>
      <vt:variant>
        <vt:lpwstr/>
      </vt:variant>
      <vt:variant>
        <vt:i4>4521989</vt:i4>
      </vt:variant>
      <vt:variant>
        <vt:i4>7491</vt:i4>
      </vt:variant>
      <vt:variant>
        <vt:i4>0</vt:i4>
      </vt:variant>
      <vt:variant>
        <vt:i4>5</vt:i4>
      </vt:variant>
      <vt:variant>
        <vt:lpwstr>http://www.3gpp.org/ftp/TSG_RAN/WG5_Test_ex-T1/TTCN/TTCN_CRs/2019/Docs/R5s190770.zip</vt:lpwstr>
      </vt:variant>
      <vt:variant>
        <vt:lpwstr/>
      </vt:variant>
      <vt:variant>
        <vt:i4>4456455</vt:i4>
      </vt:variant>
      <vt:variant>
        <vt:i4>7488</vt:i4>
      </vt:variant>
      <vt:variant>
        <vt:i4>0</vt:i4>
      </vt:variant>
      <vt:variant>
        <vt:i4>5</vt:i4>
      </vt:variant>
      <vt:variant>
        <vt:lpwstr>http://www.3gpp.org/ftp/TSG_RAN/WG5_Test_ex-T1/TTCN/TTCN_CRs/2019/Docs/R5s190751.zip</vt:lpwstr>
      </vt:variant>
      <vt:variant>
        <vt:lpwstr/>
      </vt:variant>
      <vt:variant>
        <vt:i4>4980737</vt:i4>
      </vt:variant>
      <vt:variant>
        <vt:i4>7485</vt:i4>
      </vt:variant>
      <vt:variant>
        <vt:i4>0</vt:i4>
      </vt:variant>
      <vt:variant>
        <vt:i4>5</vt:i4>
      </vt:variant>
      <vt:variant>
        <vt:lpwstr>http://www.3gpp.org/ftp/TSG_RAN/WG5_Test_ex-T1/TTCN/TTCN_CRs/2019/Docs/R5s190739.zip</vt:lpwstr>
      </vt:variant>
      <vt:variant>
        <vt:lpwstr/>
      </vt:variant>
      <vt:variant>
        <vt:i4>4194304</vt:i4>
      </vt:variant>
      <vt:variant>
        <vt:i4>7482</vt:i4>
      </vt:variant>
      <vt:variant>
        <vt:i4>0</vt:i4>
      </vt:variant>
      <vt:variant>
        <vt:i4>5</vt:i4>
      </vt:variant>
      <vt:variant>
        <vt:lpwstr>http://www.3gpp.org/ftp/TSG_RAN/WG5_Test_ex-T1/TTCN/TTCN_CRs/2019/Docs/R5s190725.zip</vt:lpwstr>
      </vt:variant>
      <vt:variant>
        <vt:lpwstr/>
      </vt:variant>
      <vt:variant>
        <vt:i4>4587520</vt:i4>
      </vt:variant>
      <vt:variant>
        <vt:i4>7479</vt:i4>
      </vt:variant>
      <vt:variant>
        <vt:i4>0</vt:i4>
      </vt:variant>
      <vt:variant>
        <vt:i4>5</vt:i4>
      </vt:variant>
      <vt:variant>
        <vt:lpwstr>http://www.3gpp.org/ftp/TSG_RAN/WG5_Test_ex-T1/TTCN/TTCN_CRs/2019/Docs/R5s190723.zip</vt:lpwstr>
      </vt:variant>
      <vt:variant>
        <vt:lpwstr/>
      </vt:variant>
      <vt:variant>
        <vt:i4>4325379</vt:i4>
      </vt:variant>
      <vt:variant>
        <vt:i4>7476</vt:i4>
      </vt:variant>
      <vt:variant>
        <vt:i4>0</vt:i4>
      </vt:variant>
      <vt:variant>
        <vt:i4>5</vt:i4>
      </vt:variant>
      <vt:variant>
        <vt:lpwstr>http://www.3gpp.org/ftp/TSG_RAN/WG5_Test_ex-T1/TTCN/TTCN_CRs/2019/Docs/R5s190717.zip</vt:lpwstr>
      </vt:variant>
      <vt:variant>
        <vt:lpwstr/>
      </vt:variant>
      <vt:variant>
        <vt:i4>4325378</vt:i4>
      </vt:variant>
      <vt:variant>
        <vt:i4>7473</vt:i4>
      </vt:variant>
      <vt:variant>
        <vt:i4>0</vt:i4>
      </vt:variant>
      <vt:variant>
        <vt:i4>5</vt:i4>
      </vt:variant>
      <vt:variant>
        <vt:lpwstr>http://www.3gpp.org/ftp/TSG_RAN/WG5_Test_ex-T1/TTCN/TTCN_CRs/2019/Docs/R5s190707.zip</vt:lpwstr>
      </vt:variant>
      <vt:variant>
        <vt:lpwstr/>
      </vt:variant>
      <vt:variant>
        <vt:i4>4390914</vt:i4>
      </vt:variant>
      <vt:variant>
        <vt:i4>7470</vt:i4>
      </vt:variant>
      <vt:variant>
        <vt:i4>0</vt:i4>
      </vt:variant>
      <vt:variant>
        <vt:i4>5</vt:i4>
      </vt:variant>
      <vt:variant>
        <vt:lpwstr>http://www.3gpp.org/ftp/TSG_RAN/WG5_Test_ex-T1/TTCN/TTCN_CRs/2019/Docs/R5s190706.zip</vt:lpwstr>
      </vt:variant>
      <vt:variant>
        <vt:lpwstr/>
      </vt:variant>
      <vt:variant>
        <vt:i4>4194306</vt:i4>
      </vt:variant>
      <vt:variant>
        <vt:i4>7467</vt:i4>
      </vt:variant>
      <vt:variant>
        <vt:i4>0</vt:i4>
      </vt:variant>
      <vt:variant>
        <vt:i4>5</vt:i4>
      </vt:variant>
      <vt:variant>
        <vt:lpwstr>http://www.3gpp.org/ftp/TSG_RAN/WG5_Test_ex-T1/TTCN/TTCN_CRs/2019/Docs/R5s190705.zip</vt:lpwstr>
      </vt:variant>
      <vt:variant>
        <vt:lpwstr/>
      </vt:variant>
      <vt:variant>
        <vt:i4>4259842</vt:i4>
      </vt:variant>
      <vt:variant>
        <vt:i4>7464</vt:i4>
      </vt:variant>
      <vt:variant>
        <vt:i4>0</vt:i4>
      </vt:variant>
      <vt:variant>
        <vt:i4>5</vt:i4>
      </vt:variant>
      <vt:variant>
        <vt:lpwstr>http://www.3gpp.org/ftp/TSG_RAN/WG5_Test_ex-T1/TTCN/TTCN_CRs/2019/Docs/R5s190704.zip</vt:lpwstr>
      </vt:variant>
      <vt:variant>
        <vt:lpwstr/>
      </vt:variant>
      <vt:variant>
        <vt:i4>4587522</vt:i4>
      </vt:variant>
      <vt:variant>
        <vt:i4>7461</vt:i4>
      </vt:variant>
      <vt:variant>
        <vt:i4>0</vt:i4>
      </vt:variant>
      <vt:variant>
        <vt:i4>5</vt:i4>
      </vt:variant>
      <vt:variant>
        <vt:lpwstr>http://www.3gpp.org/ftp/TSG_RAN/WG5_Test_ex-T1/TTCN/TTCN_CRs/2019/Docs/R5s190703.zip</vt:lpwstr>
      </vt:variant>
      <vt:variant>
        <vt:lpwstr/>
      </vt:variant>
      <vt:variant>
        <vt:i4>4653058</vt:i4>
      </vt:variant>
      <vt:variant>
        <vt:i4>7458</vt:i4>
      </vt:variant>
      <vt:variant>
        <vt:i4>0</vt:i4>
      </vt:variant>
      <vt:variant>
        <vt:i4>5</vt:i4>
      </vt:variant>
      <vt:variant>
        <vt:lpwstr>http://www.3gpp.org/ftp/TSG_RAN/WG5_Test_ex-T1/TTCN/TTCN_CRs/2019/Docs/R5s190702.zip</vt:lpwstr>
      </vt:variant>
      <vt:variant>
        <vt:lpwstr/>
      </vt:variant>
      <vt:variant>
        <vt:i4>4456450</vt:i4>
      </vt:variant>
      <vt:variant>
        <vt:i4>7455</vt:i4>
      </vt:variant>
      <vt:variant>
        <vt:i4>0</vt:i4>
      </vt:variant>
      <vt:variant>
        <vt:i4>5</vt:i4>
      </vt:variant>
      <vt:variant>
        <vt:lpwstr>http://www.3gpp.org/ftp/TSG_RAN/WG5_Test_ex-T1/TTCN/TTCN_CRs/2019/Docs/R5s190701.zip</vt:lpwstr>
      </vt:variant>
      <vt:variant>
        <vt:lpwstr/>
      </vt:variant>
      <vt:variant>
        <vt:i4>4521986</vt:i4>
      </vt:variant>
      <vt:variant>
        <vt:i4>7452</vt:i4>
      </vt:variant>
      <vt:variant>
        <vt:i4>0</vt:i4>
      </vt:variant>
      <vt:variant>
        <vt:i4>5</vt:i4>
      </vt:variant>
      <vt:variant>
        <vt:lpwstr>http://www.3gpp.org/ftp/TSG_RAN/WG5_Test_ex-T1/TTCN/TTCN_CRs/2019/Docs/R5s190700.zip</vt:lpwstr>
      </vt:variant>
      <vt:variant>
        <vt:lpwstr/>
      </vt:variant>
      <vt:variant>
        <vt:i4>4390923</vt:i4>
      </vt:variant>
      <vt:variant>
        <vt:i4>7449</vt:i4>
      </vt:variant>
      <vt:variant>
        <vt:i4>0</vt:i4>
      </vt:variant>
      <vt:variant>
        <vt:i4>5</vt:i4>
      </vt:variant>
      <vt:variant>
        <vt:lpwstr>http://www.3gpp.org/ftp/TSG_RAN/WG5_Test_ex-T1/TTCN/TTCN_CRs/2019/Docs/R5s190697.zip</vt:lpwstr>
      </vt:variant>
      <vt:variant>
        <vt:lpwstr/>
      </vt:variant>
      <vt:variant>
        <vt:i4>4325387</vt:i4>
      </vt:variant>
      <vt:variant>
        <vt:i4>7446</vt:i4>
      </vt:variant>
      <vt:variant>
        <vt:i4>0</vt:i4>
      </vt:variant>
      <vt:variant>
        <vt:i4>5</vt:i4>
      </vt:variant>
      <vt:variant>
        <vt:lpwstr>http://www.3gpp.org/ftp/TSG_RAN/WG5_Test_ex-T1/TTCN/TTCN_CRs/2019/Docs/R5s190696.zip</vt:lpwstr>
      </vt:variant>
      <vt:variant>
        <vt:lpwstr/>
      </vt:variant>
      <vt:variant>
        <vt:i4>4259851</vt:i4>
      </vt:variant>
      <vt:variant>
        <vt:i4>7443</vt:i4>
      </vt:variant>
      <vt:variant>
        <vt:i4>0</vt:i4>
      </vt:variant>
      <vt:variant>
        <vt:i4>5</vt:i4>
      </vt:variant>
      <vt:variant>
        <vt:lpwstr>http://www.3gpp.org/ftp/TSG_RAN/WG5_Test_ex-T1/TTCN/TTCN_CRs/2019/Docs/R5s190695.zip</vt:lpwstr>
      </vt:variant>
      <vt:variant>
        <vt:lpwstr/>
      </vt:variant>
      <vt:variant>
        <vt:i4>4194315</vt:i4>
      </vt:variant>
      <vt:variant>
        <vt:i4>7440</vt:i4>
      </vt:variant>
      <vt:variant>
        <vt:i4>0</vt:i4>
      </vt:variant>
      <vt:variant>
        <vt:i4>5</vt:i4>
      </vt:variant>
      <vt:variant>
        <vt:lpwstr>http://www.3gpp.org/ftp/TSG_RAN/WG5_Test_ex-T1/TTCN/TTCN_CRs/2019/Docs/R5s190694.zip</vt:lpwstr>
      </vt:variant>
      <vt:variant>
        <vt:lpwstr/>
      </vt:variant>
      <vt:variant>
        <vt:i4>4653067</vt:i4>
      </vt:variant>
      <vt:variant>
        <vt:i4>7437</vt:i4>
      </vt:variant>
      <vt:variant>
        <vt:i4>0</vt:i4>
      </vt:variant>
      <vt:variant>
        <vt:i4>5</vt:i4>
      </vt:variant>
      <vt:variant>
        <vt:lpwstr>http://www.3gpp.org/ftp/TSG_RAN/WG5_Test_ex-T1/TTCN/TTCN_CRs/2019/Docs/R5s190693.zip</vt:lpwstr>
      </vt:variant>
      <vt:variant>
        <vt:lpwstr/>
      </vt:variant>
      <vt:variant>
        <vt:i4>4587531</vt:i4>
      </vt:variant>
      <vt:variant>
        <vt:i4>7434</vt:i4>
      </vt:variant>
      <vt:variant>
        <vt:i4>0</vt:i4>
      </vt:variant>
      <vt:variant>
        <vt:i4>5</vt:i4>
      </vt:variant>
      <vt:variant>
        <vt:lpwstr>http://www.3gpp.org/ftp/TSG_RAN/WG5_Test_ex-T1/TTCN/TTCN_CRs/2019/Docs/R5s190692.zip</vt:lpwstr>
      </vt:variant>
      <vt:variant>
        <vt:lpwstr/>
      </vt:variant>
      <vt:variant>
        <vt:i4>4521995</vt:i4>
      </vt:variant>
      <vt:variant>
        <vt:i4>7431</vt:i4>
      </vt:variant>
      <vt:variant>
        <vt:i4>0</vt:i4>
      </vt:variant>
      <vt:variant>
        <vt:i4>5</vt:i4>
      </vt:variant>
      <vt:variant>
        <vt:lpwstr>http://www.3gpp.org/ftp/TSG_RAN/WG5_Test_ex-T1/TTCN/TTCN_CRs/2019/Docs/R5s190691.zip</vt:lpwstr>
      </vt:variant>
      <vt:variant>
        <vt:lpwstr/>
      </vt:variant>
      <vt:variant>
        <vt:i4>4456459</vt:i4>
      </vt:variant>
      <vt:variant>
        <vt:i4>7428</vt:i4>
      </vt:variant>
      <vt:variant>
        <vt:i4>0</vt:i4>
      </vt:variant>
      <vt:variant>
        <vt:i4>5</vt:i4>
      </vt:variant>
      <vt:variant>
        <vt:lpwstr>http://www.3gpp.org/ftp/TSG_RAN/WG5_Test_ex-T1/TTCN/TTCN_CRs/2019/Docs/R5s190690.zip</vt:lpwstr>
      </vt:variant>
      <vt:variant>
        <vt:lpwstr/>
      </vt:variant>
      <vt:variant>
        <vt:i4>5046282</vt:i4>
      </vt:variant>
      <vt:variant>
        <vt:i4>7425</vt:i4>
      </vt:variant>
      <vt:variant>
        <vt:i4>0</vt:i4>
      </vt:variant>
      <vt:variant>
        <vt:i4>5</vt:i4>
      </vt:variant>
      <vt:variant>
        <vt:lpwstr>http://www.3gpp.org/ftp/TSG_RAN/WG5_Test_ex-T1/TTCN/TTCN_CRs/2019/Docs/R5s190689.zip</vt:lpwstr>
      </vt:variant>
      <vt:variant>
        <vt:lpwstr/>
      </vt:variant>
      <vt:variant>
        <vt:i4>4980746</vt:i4>
      </vt:variant>
      <vt:variant>
        <vt:i4>7422</vt:i4>
      </vt:variant>
      <vt:variant>
        <vt:i4>0</vt:i4>
      </vt:variant>
      <vt:variant>
        <vt:i4>5</vt:i4>
      </vt:variant>
      <vt:variant>
        <vt:lpwstr>http://www.3gpp.org/ftp/TSG_RAN/WG5_Test_ex-T1/TTCN/TTCN_CRs/2019/Docs/R5s190688.zip</vt:lpwstr>
      </vt:variant>
      <vt:variant>
        <vt:lpwstr/>
      </vt:variant>
      <vt:variant>
        <vt:i4>4259850</vt:i4>
      </vt:variant>
      <vt:variant>
        <vt:i4>7419</vt:i4>
      </vt:variant>
      <vt:variant>
        <vt:i4>0</vt:i4>
      </vt:variant>
      <vt:variant>
        <vt:i4>5</vt:i4>
      </vt:variant>
      <vt:variant>
        <vt:lpwstr>http://www.3gpp.org/ftp/TSG_RAN/WG5_Test_ex-T1/TTCN/TTCN_CRs/2019/Docs/R5s190685.zip</vt:lpwstr>
      </vt:variant>
      <vt:variant>
        <vt:lpwstr/>
      </vt:variant>
      <vt:variant>
        <vt:i4>4653066</vt:i4>
      </vt:variant>
      <vt:variant>
        <vt:i4>7416</vt:i4>
      </vt:variant>
      <vt:variant>
        <vt:i4>0</vt:i4>
      </vt:variant>
      <vt:variant>
        <vt:i4>5</vt:i4>
      </vt:variant>
      <vt:variant>
        <vt:lpwstr>http://www.3gpp.org/ftp/TSG_RAN/WG5_Test_ex-T1/TTCN/TTCN_CRs/2019/Docs/R5s190683.zip</vt:lpwstr>
      </vt:variant>
      <vt:variant>
        <vt:lpwstr/>
      </vt:variant>
      <vt:variant>
        <vt:i4>4587530</vt:i4>
      </vt:variant>
      <vt:variant>
        <vt:i4>7413</vt:i4>
      </vt:variant>
      <vt:variant>
        <vt:i4>0</vt:i4>
      </vt:variant>
      <vt:variant>
        <vt:i4>5</vt:i4>
      </vt:variant>
      <vt:variant>
        <vt:lpwstr>http://www.3gpp.org/ftp/TSG_RAN/WG5_Test_ex-T1/TTCN/TTCN_CRs/2019/Docs/R5s190682.zip</vt:lpwstr>
      </vt:variant>
      <vt:variant>
        <vt:lpwstr/>
      </vt:variant>
      <vt:variant>
        <vt:i4>4521994</vt:i4>
      </vt:variant>
      <vt:variant>
        <vt:i4>7410</vt:i4>
      </vt:variant>
      <vt:variant>
        <vt:i4>0</vt:i4>
      </vt:variant>
      <vt:variant>
        <vt:i4>5</vt:i4>
      </vt:variant>
      <vt:variant>
        <vt:lpwstr>http://www.3gpp.org/ftp/TSG_RAN/WG5_Test_ex-T1/TTCN/TTCN_CRs/2019/Docs/R5s190681.zip</vt:lpwstr>
      </vt:variant>
      <vt:variant>
        <vt:lpwstr/>
      </vt:variant>
      <vt:variant>
        <vt:i4>4456458</vt:i4>
      </vt:variant>
      <vt:variant>
        <vt:i4>7407</vt:i4>
      </vt:variant>
      <vt:variant>
        <vt:i4>0</vt:i4>
      </vt:variant>
      <vt:variant>
        <vt:i4>5</vt:i4>
      </vt:variant>
      <vt:variant>
        <vt:lpwstr>http://www.3gpp.org/ftp/TSG_RAN/WG5_Test_ex-T1/TTCN/TTCN_CRs/2019/Docs/R5s190680.zip</vt:lpwstr>
      </vt:variant>
      <vt:variant>
        <vt:lpwstr/>
      </vt:variant>
      <vt:variant>
        <vt:i4>4980741</vt:i4>
      </vt:variant>
      <vt:variant>
        <vt:i4>7404</vt:i4>
      </vt:variant>
      <vt:variant>
        <vt:i4>0</vt:i4>
      </vt:variant>
      <vt:variant>
        <vt:i4>5</vt:i4>
      </vt:variant>
      <vt:variant>
        <vt:lpwstr>http://www.3gpp.org/ftp/TSG_RAN/WG5_Test_ex-T1/TTCN/TTCN_CRs/2019/Docs/R5s190678.zip</vt:lpwstr>
      </vt:variant>
      <vt:variant>
        <vt:lpwstr/>
      </vt:variant>
      <vt:variant>
        <vt:i4>4390917</vt:i4>
      </vt:variant>
      <vt:variant>
        <vt:i4>7401</vt:i4>
      </vt:variant>
      <vt:variant>
        <vt:i4>0</vt:i4>
      </vt:variant>
      <vt:variant>
        <vt:i4>5</vt:i4>
      </vt:variant>
      <vt:variant>
        <vt:lpwstr>http://www.3gpp.org/ftp/TSG_RAN/WG5_Test_ex-T1/TTCN/TTCN_CRs/2019/Docs/R5s190677.zip</vt:lpwstr>
      </vt:variant>
      <vt:variant>
        <vt:lpwstr/>
      </vt:variant>
      <vt:variant>
        <vt:i4>4325381</vt:i4>
      </vt:variant>
      <vt:variant>
        <vt:i4>7398</vt:i4>
      </vt:variant>
      <vt:variant>
        <vt:i4>0</vt:i4>
      </vt:variant>
      <vt:variant>
        <vt:i4>5</vt:i4>
      </vt:variant>
      <vt:variant>
        <vt:lpwstr>http://www.3gpp.org/ftp/TSG_RAN/WG5_Test_ex-T1/TTCN/TTCN_CRs/2019/Docs/R5s190676.zip</vt:lpwstr>
      </vt:variant>
      <vt:variant>
        <vt:lpwstr/>
      </vt:variant>
      <vt:variant>
        <vt:i4>4259845</vt:i4>
      </vt:variant>
      <vt:variant>
        <vt:i4>7395</vt:i4>
      </vt:variant>
      <vt:variant>
        <vt:i4>0</vt:i4>
      </vt:variant>
      <vt:variant>
        <vt:i4>5</vt:i4>
      </vt:variant>
      <vt:variant>
        <vt:lpwstr>http://www.3gpp.org/ftp/TSG_RAN/WG5_Test_ex-T1/TTCN/TTCN_CRs/2019/Docs/R5s190675.zip</vt:lpwstr>
      </vt:variant>
      <vt:variant>
        <vt:lpwstr/>
      </vt:variant>
      <vt:variant>
        <vt:i4>5046276</vt:i4>
      </vt:variant>
      <vt:variant>
        <vt:i4>7392</vt:i4>
      </vt:variant>
      <vt:variant>
        <vt:i4>0</vt:i4>
      </vt:variant>
      <vt:variant>
        <vt:i4>5</vt:i4>
      </vt:variant>
      <vt:variant>
        <vt:lpwstr>http://www.3gpp.org/ftp/TSG_RAN/WG5_Test_ex-T1/TTCN/TTCN_CRs/2019/Docs/R5s190669.zip</vt:lpwstr>
      </vt:variant>
      <vt:variant>
        <vt:lpwstr/>
      </vt:variant>
      <vt:variant>
        <vt:i4>4325380</vt:i4>
      </vt:variant>
      <vt:variant>
        <vt:i4>7389</vt:i4>
      </vt:variant>
      <vt:variant>
        <vt:i4>0</vt:i4>
      </vt:variant>
      <vt:variant>
        <vt:i4>5</vt:i4>
      </vt:variant>
      <vt:variant>
        <vt:lpwstr>http://www.3gpp.org/ftp/TSG_RAN/WG5_Test_ex-T1/TTCN/TTCN_CRs/2019/Docs/R5s190666.zip</vt:lpwstr>
      </vt:variant>
      <vt:variant>
        <vt:lpwstr/>
      </vt:variant>
      <vt:variant>
        <vt:i4>4194308</vt:i4>
      </vt:variant>
      <vt:variant>
        <vt:i4>7386</vt:i4>
      </vt:variant>
      <vt:variant>
        <vt:i4>0</vt:i4>
      </vt:variant>
      <vt:variant>
        <vt:i4>5</vt:i4>
      </vt:variant>
      <vt:variant>
        <vt:lpwstr>http://www.3gpp.org/ftp/TSG_RAN/WG5_Test_ex-T1/TTCN/TTCN_CRs/2019/Docs/R5s190664.zip</vt:lpwstr>
      </vt:variant>
      <vt:variant>
        <vt:lpwstr/>
      </vt:variant>
      <vt:variant>
        <vt:i4>4653060</vt:i4>
      </vt:variant>
      <vt:variant>
        <vt:i4>7383</vt:i4>
      </vt:variant>
      <vt:variant>
        <vt:i4>0</vt:i4>
      </vt:variant>
      <vt:variant>
        <vt:i4>5</vt:i4>
      </vt:variant>
      <vt:variant>
        <vt:lpwstr>http://www.3gpp.org/ftp/TSG_RAN/WG5_Test_ex-T1/TTCN/TTCN_CRs/2019/Docs/R5s190663.zip</vt:lpwstr>
      </vt:variant>
      <vt:variant>
        <vt:lpwstr/>
      </vt:variant>
      <vt:variant>
        <vt:i4>4587524</vt:i4>
      </vt:variant>
      <vt:variant>
        <vt:i4>7380</vt:i4>
      </vt:variant>
      <vt:variant>
        <vt:i4>0</vt:i4>
      </vt:variant>
      <vt:variant>
        <vt:i4>5</vt:i4>
      </vt:variant>
      <vt:variant>
        <vt:lpwstr>http://www.3gpp.org/ftp/TSG_RAN/WG5_Test_ex-T1/TTCN/TTCN_CRs/2019/Docs/R5s190662.zip</vt:lpwstr>
      </vt:variant>
      <vt:variant>
        <vt:lpwstr/>
      </vt:variant>
      <vt:variant>
        <vt:i4>4521988</vt:i4>
      </vt:variant>
      <vt:variant>
        <vt:i4>7377</vt:i4>
      </vt:variant>
      <vt:variant>
        <vt:i4>0</vt:i4>
      </vt:variant>
      <vt:variant>
        <vt:i4>5</vt:i4>
      </vt:variant>
      <vt:variant>
        <vt:lpwstr>http://www.3gpp.org/ftp/TSG_RAN/WG5_Test_ex-T1/TTCN/TTCN_CRs/2019/Docs/R5s190661.zip</vt:lpwstr>
      </vt:variant>
      <vt:variant>
        <vt:lpwstr/>
      </vt:variant>
      <vt:variant>
        <vt:i4>5046279</vt:i4>
      </vt:variant>
      <vt:variant>
        <vt:i4>7374</vt:i4>
      </vt:variant>
      <vt:variant>
        <vt:i4>0</vt:i4>
      </vt:variant>
      <vt:variant>
        <vt:i4>5</vt:i4>
      </vt:variant>
      <vt:variant>
        <vt:lpwstr>http://www.3gpp.org/ftp/TSG_RAN/WG5_Test_ex-T1/TTCN/TTCN_CRs/2019/Docs/R5s190659.zip</vt:lpwstr>
      </vt:variant>
      <vt:variant>
        <vt:lpwstr/>
      </vt:variant>
      <vt:variant>
        <vt:i4>4980743</vt:i4>
      </vt:variant>
      <vt:variant>
        <vt:i4>7371</vt:i4>
      </vt:variant>
      <vt:variant>
        <vt:i4>0</vt:i4>
      </vt:variant>
      <vt:variant>
        <vt:i4>5</vt:i4>
      </vt:variant>
      <vt:variant>
        <vt:lpwstr>http://www.3gpp.org/ftp/TSG_RAN/WG5_Test_ex-T1/TTCN/TTCN_CRs/2019/Docs/R5s190658.zip</vt:lpwstr>
      </vt:variant>
      <vt:variant>
        <vt:lpwstr/>
      </vt:variant>
      <vt:variant>
        <vt:i4>4390919</vt:i4>
      </vt:variant>
      <vt:variant>
        <vt:i4>7368</vt:i4>
      </vt:variant>
      <vt:variant>
        <vt:i4>0</vt:i4>
      </vt:variant>
      <vt:variant>
        <vt:i4>5</vt:i4>
      </vt:variant>
      <vt:variant>
        <vt:lpwstr>http://www.3gpp.org/ftp/TSG_RAN/WG5_Test_ex-T1/TTCN/TTCN_CRs/2019/Docs/R5s190657.zip</vt:lpwstr>
      </vt:variant>
      <vt:variant>
        <vt:lpwstr/>
      </vt:variant>
      <vt:variant>
        <vt:i4>4325383</vt:i4>
      </vt:variant>
      <vt:variant>
        <vt:i4>7365</vt:i4>
      </vt:variant>
      <vt:variant>
        <vt:i4>0</vt:i4>
      </vt:variant>
      <vt:variant>
        <vt:i4>5</vt:i4>
      </vt:variant>
      <vt:variant>
        <vt:lpwstr>http://www.3gpp.org/ftp/TSG_RAN/WG5_Test_ex-T1/TTCN/TTCN_CRs/2019/Docs/R5s190656.zip</vt:lpwstr>
      </vt:variant>
      <vt:variant>
        <vt:lpwstr/>
      </vt:variant>
      <vt:variant>
        <vt:i4>4259847</vt:i4>
      </vt:variant>
      <vt:variant>
        <vt:i4>7362</vt:i4>
      </vt:variant>
      <vt:variant>
        <vt:i4>0</vt:i4>
      </vt:variant>
      <vt:variant>
        <vt:i4>5</vt:i4>
      </vt:variant>
      <vt:variant>
        <vt:lpwstr>http://www.3gpp.org/ftp/TSG_RAN/WG5_Test_ex-T1/TTCN/TTCN_CRs/2019/Docs/R5s190655.zip</vt:lpwstr>
      </vt:variant>
      <vt:variant>
        <vt:lpwstr/>
      </vt:variant>
      <vt:variant>
        <vt:i4>4194311</vt:i4>
      </vt:variant>
      <vt:variant>
        <vt:i4>7359</vt:i4>
      </vt:variant>
      <vt:variant>
        <vt:i4>0</vt:i4>
      </vt:variant>
      <vt:variant>
        <vt:i4>5</vt:i4>
      </vt:variant>
      <vt:variant>
        <vt:lpwstr>http://www.3gpp.org/ftp/TSG_RAN/WG5_Test_ex-T1/TTCN/TTCN_CRs/2019/Docs/R5s190654.zip</vt:lpwstr>
      </vt:variant>
      <vt:variant>
        <vt:lpwstr/>
      </vt:variant>
      <vt:variant>
        <vt:i4>4653063</vt:i4>
      </vt:variant>
      <vt:variant>
        <vt:i4>7356</vt:i4>
      </vt:variant>
      <vt:variant>
        <vt:i4>0</vt:i4>
      </vt:variant>
      <vt:variant>
        <vt:i4>5</vt:i4>
      </vt:variant>
      <vt:variant>
        <vt:lpwstr>http://www.3gpp.org/ftp/TSG_RAN/WG5_Test_ex-T1/TTCN/TTCN_CRs/2019/Docs/R5s190653.zip</vt:lpwstr>
      </vt:variant>
      <vt:variant>
        <vt:lpwstr/>
      </vt:variant>
      <vt:variant>
        <vt:i4>4587527</vt:i4>
      </vt:variant>
      <vt:variant>
        <vt:i4>7353</vt:i4>
      </vt:variant>
      <vt:variant>
        <vt:i4>0</vt:i4>
      </vt:variant>
      <vt:variant>
        <vt:i4>5</vt:i4>
      </vt:variant>
      <vt:variant>
        <vt:lpwstr>http://www.3gpp.org/ftp/TSG_RAN/WG5_Test_ex-T1/TTCN/TTCN_CRs/2019/Docs/R5s190652.zip</vt:lpwstr>
      </vt:variant>
      <vt:variant>
        <vt:lpwstr/>
      </vt:variant>
      <vt:variant>
        <vt:i4>4521991</vt:i4>
      </vt:variant>
      <vt:variant>
        <vt:i4>7350</vt:i4>
      </vt:variant>
      <vt:variant>
        <vt:i4>0</vt:i4>
      </vt:variant>
      <vt:variant>
        <vt:i4>5</vt:i4>
      </vt:variant>
      <vt:variant>
        <vt:lpwstr>http://www.3gpp.org/ftp/TSG_RAN/WG5_Test_ex-T1/TTCN/TTCN_CRs/2019/Docs/R5s190651.zip</vt:lpwstr>
      </vt:variant>
      <vt:variant>
        <vt:lpwstr/>
      </vt:variant>
      <vt:variant>
        <vt:i4>5046278</vt:i4>
      </vt:variant>
      <vt:variant>
        <vt:i4>7347</vt:i4>
      </vt:variant>
      <vt:variant>
        <vt:i4>0</vt:i4>
      </vt:variant>
      <vt:variant>
        <vt:i4>5</vt:i4>
      </vt:variant>
      <vt:variant>
        <vt:lpwstr>http://www.3gpp.org/ftp/TSG_RAN/WG5_Test_ex-T1/TTCN/TTCN_CRs/2019/Docs/R5s190649.zip</vt:lpwstr>
      </vt:variant>
      <vt:variant>
        <vt:lpwstr/>
      </vt:variant>
      <vt:variant>
        <vt:i4>4980742</vt:i4>
      </vt:variant>
      <vt:variant>
        <vt:i4>7344</vt:i4>
      </vt:variant>
      <vt:variant>
        <vt:i4>0</vt:i4>
      </vt:variant>
      <vt:variant>
        <vt:i4>5</vt:i4>
      </vt:variant>
      <vt:variant>
        <vt:lpwstr>http://www.3gpp.org/ftp/TSG_RAN/WG5_Test_ex-T1/TTCN/TTCN_CRs/2019/Docs/R5s190648.zip</vt:lpwstr>
      </vt:variant>
      <vt:variant>
        <vt:lpwstr/>
      </vt:variant>
      <vt:variant>
        <vt:i4>4390918</vt:i4>
      </vt:variant>
      <vt:variant>
        <vt:i4>7341</vt:i4>
      </vt:variant>
      <vt:variant>
        <vt:i4>0</vt:i4>
      </vt:variant>
      <vt:variant>
        <vt:i4>5</vt:i4>
      </vt:variant>
      <vt:variant>
        <vt:lpwstr>http://www.3gpp.org/ftp/TSG_RAN/WG5_Test_ex-T1/TTCN/TTCN_CRs/2019/Docs/R5s190647.zip</vt:lpwstr>
      </vt:variant>
      <vt:variant>
        <vt:lpwstr/>
      </vt:variant>
      <vt:variant>
        <vt:i4>4259846</vt:i4>
      </vt:variant>
      <vt:variant>
        <vt:i4>7338</vt:i4>
      </vt:variant>
      <vt:variant>
        <vt:i4>0</vt:i4>
      </vt:variant>
      <vt:variant>
        <vt:i4>5</vt:i4>
      </vt:variant>
      <vt:variant>
        <vt:lpwstr>http://www.3gpp.org/ftp/TSG_RAN/WG5_Test_ex-T1/TTCN/TTCN_CRs/2019/Docs/R5s190645.zip</vt:lpwstr>
      </vt:variant>
      <vt:variant>
        <vt:lpwstr/>
      </vt:variant>
      <vt:variant>
        <vt:i4>4194310</vt:i4>
      </vt:variant>
      <vt:variant>
        <vt:i4>7335</vt:i4>
      </vt:variant>
      <vt:variant>
        <vt:i4>0</vt:i4>
      </vt:variant>
      <vt:variant>
        <vt:i4>5</vt:i4>
      </vt:variant>
      <vt:variant>
        <vt:lpwstr>http://www.3gpp.org/ftp/TSG_RAN/WG5_Test_ex-T1/TTCN/TTCN_CRs/2019/Docs/R5s190644.zip</vt:lpwstr>
      </vt:variant>
      <vt:variant>
        <vt:lpwstr/>
      </vt:variant>
      <vt:variant>
        <vt:i4>4653062</vt:i4>
      </vt:variant>
      <vt:variant>
        <vt:i4>7332</vt:i4>
      </vt:variant>
      <vt:variant>
        <vt:i4>0</vt:i4>
      </vt:variant>
      <vt:variant>
        <vt:i4>5</vt:i4>
      </vt:variant>
      <vt:variant>
        <vt:lpwstr>http://www.3gpp.org/ftp/TSG_RAN/WG5_Test_ex-T1/TTCN/TTCN_CRs/2019/Docs/R5s190643.zip</vt:lpwstr>
      </vt:variant>
      <vt:variant>
        <vt:lpwstr/>
      </vt:variant>
      <vt:variant>
        <vt:i4>4456454</vt:i4>
      </vt:variant>
      <vt:variant>
        <vt:i4>7329</vt:i4>
      </vt:variant>
      <vt:variant>
        <vt:i4>0</vt:i4>
      </vt:variant>
      <vt:variant>
        <vt:i4>5</vt:i4>
      </vt:variant>
      <vt:variant>
        <vt:lpwstr>http://www.3gpp.org/ftp/TSG_RAN/WG5_Test_ex-T1/TTCN/TTCN_CRs/2019/Docs/R5s190640.zip</vt:lpwstr>
      </vt:variant>
      <vt:variant>
        <vt:lpwstr/>
      </vt:variant>
      <vt:variant>
        <vt:i4>4980737</vt:i4>
      </vt:variant>
      <vt:variant>
        <vt:i4>7326</vt:i4>
      </vt:variant>
      <vt:variant>
        <vt:i4>0</vt:i4>
      </vt:variant>
      <vt:variant>
        <vt:i4>5</vt:i4>
      </vt:variant>
      <vt:variant>
        <vt:lpwstr>http://www.3gpp.org/ftp/TSG_RAN/WG5_Test_ex-T1/TTCN/TTCN_CRs/2019/Docs/R5s190638.zip</vt:lpwstr>
      </vt:variant>
      <vt:variant>
        <vt:lpwstr/>
      </vt:variant>
      <vt:variant>
        <vt:i4>4390913</vt:i4>
      </vt:variant>
      <vt:variant>
        <vt:i4>7323</vt:i4>
      </vt:variant>
      <vt:variant>
        <vt:i4>0</vt:i4>
      </vt:variant>
      <vt:variant>
        <vt:i4>5</vt:i4>
      </vt:variant>
      <vt:variant>
        <vt:lpwstr>http://www.3gpp.org/ftp/TSG_RAN/WG5_Test_ex-T1/TTCN/TTCN_CRs/2019/Docs/R5s190637.zip</vt:lpwstr>
      </vt:variant>
      <vt:variant>
        <vt:lpwstr/>
      </vt:variant>
      <vt:variant>
        <vt:i4>4325377</vt:i4>
      </vt:variant>
      <vt:variant>
        <vt:i4>7320</vt:i4>
      </vt:variant>
      <vt:variant>
        <vt:i4>0</vt:i4>
      </vt:variant>
      <vt:variant>
        <vt:i4>5</vt:i4>
      </vt:variant>
      <vt:variant>
        <vt:lpwstr>http://www.3gpp.org/ftp/TSG_RAN/WG5_Test_ex-T1/TTCN/TTCN_CRs/2019/Docs/R5s190636.zip</vt:lpwstr>
      </vt:variant>
      <vt:variant>
        <vt:lpwstr/>
      </vt:variant>
      <vt:variant>
        <vt:i4>4259841</vt:i4>
      </vt:variant>
      <vt:variant>
        <vt:i4>7317</vt:i4>
      </vt:variant>
      <vt:variant>
        <vt:i4>0</vt:i4>
      </vt:variant>
      <vt:variant>
        <vt:i4>5</vt:i4>
      </vt:variant>
      <vt:variant>
        <vt:lpwstr>http://www.3gpp.org/ftp/TSG_RAN/WG5_Test_ex-T1/TTCN/TTCN_CRs/2019/Docs/R5s190635.zip</vt:lpwstr>
      </vt:variant>
      <vt:variant>
        <vt:lpwstr/>
      </vt:variant>
      <vt:variant>
        <vt:i4>5046272</vt:i4>
      </vt:variant>
      <vt:variant>
        <vt:i4>7314</vt:i4>
      </vt:variant>
      <vt:variant>
        <vt:i4>0</vt:i4>
      </vt:variant>
      <vt:variant>
        <vt:i4>5</vt:i4>
      </vt:variant>
      <vt:variant>
        <vt:lpwstr>http://www.3gpp.org/ftp/TSG_RAN/WG5_Test_ex-T1/TTCN/TTCN_CRs/2019/Docs/R5s190629.zip</vt:lpwstr>
      </vt:variant>
      <vt:variant>
        <vt:lpwstr/>
      </vt:variant>
      <vt:variant>
        <vt:i4>4325376</vt:i4>
      </vt:variant>
      <vt:variant>
        <vt:i4>7311</vt:i4>
      </vt:variant>
      <vt:variant>
        <vt:i4>0</vt:i4>
      </vt:variant>
      <vt:variant>
        <vt:i4>5</vt:i4>
      </vt:variant>
      <vt:variant>
        <vt:lpwstr>http://www.3gpp.org/ftp/TSG_RAN/WG5_Test_ex-T1/TTCN/TTCN_CRs/2019/Docs/R5s190626.zip</vt:lpwstr>
      </vt:variant>
      <vt:variant>
        <vt:lpwstr/>
      </vt:variant>
      <vt:variant>
        <vt:i4>4194304</vt:i4>
      </vt:variant>
      <vt:variant>
        <vt:i4>7308</vt:i4>
      </vt:variant>
      <vt:variant>
        <vt:i4>0</vt:i4>
      </vt:variant>
      <vt:variant>
        <vt:i4>5</vt:i4>
      </vt:variant>
      <vt:variant>
        <vt:lpwstr>http://www.3gpp.org/ftp/TSG_RAN/WG5_Test_ex-T1/TTCN/TTCN_CRs/2019/Docs/R5s190624.zip</vt:lpwstr>
      </vt:variant>
      <vt:variant>
        <vt:lpwstr/>
      </vt:variant>
      <vt:variant>
        <vt:i4>4456448</vt:i4>
      </vt:variant>
      <vt:variant>
        <vt:i4>7305</vt:i4>
      </vt:variant>
      <vt:variant>
        <vt:i4>0</vt:i4>
      </vt:variant>
      <vt:variant>
        <vt:i4>5</vt:i4>
      </vt:variant>
      <vt:variant>
        <vt:lpwstr>http://www.3gpp.org/ftp/TSG_RAN/WG5_Test_ex-T1/TTCN/TTCN_CRs/2019/Docs/R5s190620.zip</vt:lpwstr>
      </vt:variant>
      <vt:variant>
        <vt:lpwstr/>
      </vt:variant>
      <vt:variant>
        <vt:i4>4194307</vt:i4>
      </vt:variant>
      <vt:variant>
        <vt:i4>7302</vt:i4>
      </vt:variant>
      <vt:variant>
        <vt:i4>0</vt:i4>
      </vt:variant>
      <vt:variant>
        <vt:i4>5</vt:i4>
      </vt:variant>
      <vt:variant>
        <vt:lpwstr>http://www.3gpp.org/ftp/TSG_RAN/WG5_Test_ex-T1/TTCN/TTCN_CRs/2019/Docs/R5s190614.zip</vt:lpwstr>
      </vt:variant>
      <vt:variant>
        <vt:lpwstr/>
      </vt:variant>
      <vt:variant>
        <vt:i4>4587523</vt:i4>
      </vt:variant>
      <vt:variant>
        <vt:i4>7299</vt:i4>
      </vt:variant>
      <vt:variant>
        <vt:i4>0</vt:i4>
      </vt:variant>
      <vt:variant>
        <vt:i4>5</vt:i4>
      </vt:variant>
      <vt:variant>
        <vt:lpwstr>http://www.3gpp.org/ftp/TSG_RAN/WG5_Test_ex-T1/TTCN/TTCN_CRs/2019/Docs/R5s190612.zip</vt:lpwstr>
      </vt:variant>
      <vt:variant>
        <vt:lpwstr/>
      </vt:variant>
      <vt:variant>
        <vt:i4>4456451</vt:i4>
      </vt:variant>
      <vt:variant>
        <vt:i4>7296</vt:i4>
      </vt:variant>
      <vt:variant>
        <vt:i4>0</vt:i4>
      </vt:variant>
      <vt:variant>
        <vt:i4>5</vt:i4>
      </vt:variant>
      <vt:variant>
        <vt:lpwstr>http://www.3gpp.org/ftp/TSG_RAN/WG5_Test_ex-T1/TTCN/TTCN_CRs/2019/Docs/R5s190610.zip</vt:lpwstr>
      </vt:variant>
      <vt:variant>
        <vt:lpwstr/>
      </vt:variant>
      <vt:variant>
        <vt:i4>4980738</vt:i4>
      </vt:variant>
      <vt:variant>
        <vt:i4>7293</vt:i4>
      </vt:variant>
      <vt:variant>
        <vt:i4>0</vt:i4>
      </vt:variant>
      <vt:variant>
        <vt:i4>5</vt:i4>
      </vt:variant>
      <vt:variant>
        <vt:lpwstr>http://www.3gpp.org/ftp/TSG_RAN/WG5_Test_ex-T1/TTCN/TTCN_CRs/2019/Docs/R5s190608.zip</vt:lpwstr>
      </vt:variant>
      <vt:variant>
        <vt:lpwstr/>
      </vt:variant>
      <vt:variant>
        <vt:i4>4390914</vt:i4>
      </vt:variant>
      <vt:variant>
        <vt:i4>7290</vt:i4>
      </vt:variant>
      <vt:variant>
        <vt:i4>0</vt:i4>
      </vt:variant>
      <vt:variant>
        <vt:i4>5</vt:i4>
      </vt:variant>
      <vt:variant>
        <vt:lpwstr>http://www.3gpp.org/ftp/TSG_RAN/WG5_Test_ex-T1/TTCN/TTCN_CRs/2019/Docs/R5s190607.zip</vt:lpwstr>
      </vt:variant>
      <vt:variant>
        <vt:lpwstr/>
      </vt:variant>
      <vt:variant>
        <vt:i4>4456459</vt:i4>
      </vt:variant>
      <vt:variant>
        <vt:i4>7287</vt:i4>
      </vt:variant>
      <vt:variant>
        <vt:i4>0</vt:i4>
      </vt:variant>
      <vt:variant>
        <vt:i4>5</vt:i4>
      </vt:variant>
      <vt:variant>
        <vt:lpwstr>http://www.3gpp.org/ftp/TSG_RAN/WG5_Test_ex-T1/TTCN/TTCN_CRs/2019/Docs/R5s190593.zip</vt:lpwstr>
      </vt:variant>
      <vt:variant>
        <vt:lpwstr/>
      </vt:variant>
      <vt:variant>
        <vt:i4>4653067</vt:i4>
      </vt:variant>
      <vt:variant>
        <vt:i4>7284</vt:i4>
      </vt:variant>
      <vt:variant>
        <vt:i4>0</vt:i4>
      </vt:variant>
      <vt:variant>
        <vt:i4>5</vt:i4>
      </vt:variant>
      <vt:variant>
        <vt:lpwstr>http://www.3gpp.org/ftp/TSG_RAN/WG5_Test_ex-T1/TTCN/TTCN_CRs/2019/Docs/R5s190590.zip</vt:lpwstr>
      </vt:variant>
      <vt:variant>
        <vt:lpwstr/>
      </vt:variant>
      <vt:variant>
        <vt:i4>4194314</vt:i4>
      </vt:variant>
      <vt:variant>
        <vt:i4>7281</vt:i4>
      </vt:variant>
      <vt:variant>
        <vt:i4>0</vt:i4>
      </vt:variant>
      <vt:variant>
        <vt:i4>5</vt:i4>
      </vt:variant>
      <vt:variant>
        <vt:lpwstr>http://www.3gpp.org/ftp/TSG_RAN/WG5_Test_ex-T1/TTCN/TTCN_CRs/2019/Docs/R5s190587.zip</vt:lpwstr>
      </vt:variant>
      <vt:variant>
        <vt:lpwstr/>
      </vt:variant>
      <vt:variant>
        <vt:i4>4259850</vt:i4>
      </vt:variant>
      <vt:variant>
        <vt:i4>7278</vt:i4>
      </vt:variant>
      <vt:variant>
        <vt:i4>0</vt:i4>
      </vt:variant>
      <vt:variant>
        <vt:i4>5</vt:i4>
      </vt:variant>
      <vt:variant>
        <vt:lpwstr>http://www.3gpp.org/ftp/TSG_RAN/WG5_Test_ex-T1/TTCN/TTCN_CRs/2019/Docs/R5s190586.zip</vt:lpwstr>
      </vt:variant>
      <vt:variant>
        <vt:lpwstr/>
      </vt:variant>
      <vt:variant>
        <vt:i4>4390916</vt:i4>
      </vt:variant>
      <vt:variant>
        <vt:i4>7275</vt:i4>
      </vt:variant>
      <vt:variant>
        <vt:i4>0</vt:i4>
      </vt:variant>
      <vt:variant>
        <vt:i4>5</vt:i4>
      </vt:variant>
      <vt:variant>
        <vt:lpwstr>http://www.3gpp.org/ftp/TSG_RAN/WG5_Test_ex-T1/TTCN/TTCN_CRs/2019/Docs/R5s190564.zip</vt:lpwstr>
      </vt:variant>
      <vt:variant>
        <vt:lpwstr/>
      </vt:variant>
      <vt:variant>
        <vt:i4>4521988</vt:i4>
      </vt:variant>
      <vt:variant>
        <vt:i4>7272</vt:i4>
      </vt:variant>
      <vt:variant>
        <vt:i4>0</vt:i4>
      </vt:variant>
      <vt:variant>
        <vt:i4>5</vt:i4>
      </vt:variant>
      <vt:variant>
        <vt:lpwstr>http://www.3gpp.org/ftp/TSG_RAN/WG5_Test_ex-T1/TTCN/TTCN_CRs/2019/Docs/R5s190562.zip</vt:lpwstr>
      </vt:variant>
      <vt:variant>
        <vt:lpwstr/>
      </vt:variant>
      <vt:variant>
        <vt:i4>4653060</vt:i4>
      </vt:variant>
      <vt:variant>
        <vt:i4>7269</vt:i4>
      </vt:variant>
      <vt:variant>
        <vt:i4>0</vt:i4>
      </vt:variant>
      <vt:variant>
        <vt:i4>5</vt:i4>
      </vt:variant>
      <vt:variant>
        <vt:lpwstr>http://www.3gpp.org/ftp/TSG_RAN/WG5_Test_ex-T1/TTCN/TTCN_CRs/2019/Docs/R5s190560.zip</vt:lpwstr>
      </vt:variant>
      <vt:variant>
        <vt:lpwstr/>
      </vt:variant>
      <vt:variant>
        <vt:i4>5177351</vt:i4>
      </vt:variant>
      <vt:variant>
        <vt:i4>7266</vt:i4>
      </vt:variant>
      <vt:variant>
        <vt:i4>0</vt:i4>
      </vt:variant>
      <vt:variant>
        <vt:i4>5</vt:i4>
      </vt:variant>
      <vt:variant>
        <vt:lpwstr>http://www.3gpp.org/ftp/TSG_RAN/WG5_Test_ex-T1/TTCN/TTCN_CRs/2019/Docs/R5s190558.zip</vt:lpwstr>
      </vt:variant>
      <vt:variant>
        <vt:lpwstr/>
      </vt:variant>
      <vt:variant>
        <vt:i4>4259847</vt:i4>
      </vt:variant>
      <vt:variant>
        <vt:i4>7263</vt:i4>
      </vt:variant>
      <vt:variant>
        <vt:i4>0</vt:i4>
      </vt:variant>
      <vt:variant>
        <vt:i4>5</vt:i4>
      </vt:variant>
      <vt:variant>
        <vt:lpwstr>http://www.3gpp.org/ftp/TSG_RAN/WG5_Test_ex-T1/TTCN/TTCN_CRs/2019/Docs/R5s190556.zip</vt:lpwstr>
      </vt:variant>
      <vt:variant>
        <vt:lpwstr/>
      </vt:variant>
      <vt:variant>
        <vt:i4>4390919</vt:i4>
      </vt:variant>
      <vt:variant>
        <vt:i4>7260</vt:i4>
      </vt:variant>
      <vt:variant>
        <vt:i4>0</vt:i4>
      </vt:variant>
      <vt:variant>
        <vt:i4>5</vt:i4>
      </vt:variant>
      <vt:variant>
        <vt:lpwstr>http://www.3gpp.org/ftp/TSG_RAN/WG5_Test_ex-T1/TTCN/TTCN_CRs/2019/Docs/R5s190554.zip</vt:lpwstr>
      </vt:variant>
      <vt:variant>
        <vt:lpwstr/>
      </vt:variant>
      <vt:variant>
        <vt:i4>4653063</vt:i4>
      </vt:variant>
      <vt:variant>
        <vt:i4>7257</vt:i4>
      </vt:variant>
      <vt:variant>
        <vt:i4>0</vt:i4>
      </vt:variant>
      <vt:variant>
        <vt:i4>5</vt:i4>
      </vt:variant>
      <vt:variant>
        <vt:lpwstr>http://www.3gpp.org/ftp/TSG_RAN/WG5_Test_ex-T1/TTCN/TTCN_CRs/2019/Docs/R5s190550.zip</vt:lpwstr>
      </vt:variant>
      <vt:variant>
        <vt:lpwstr/>
      </vt:variant>
      <vt:variant>
        <vt:i4>4456454</vt:i4>
      </vt:variant>
      <vt:variant>
        <vt:i4>7254</vt:i4>
      </vt:variant>
      <vt:variant>
        <vt:i4>0</vt:i4>
      </vt:variant>
      <vt:variant>
        <vt:i4>5</vt:i4>
      </vt:variant>
      <vt:variant>
        <vt:lpwstr>http://www.3gpp.org/ftp/TSG_RAN/WG5_Test_ex-T1/TTCN/TTCN_CRs/2019/Docs/R5s190543.zip</vt:lpwstr>
      </vt:variant>
      <vt:variant>
        <vt:lpwstr/>
      </vt:variant>
      <vt:variant>
        <vt:i4>4194305</vt:i4>
      </vt:variant>
      <vt:variant>
        <vt:i4>7251</vt:i4>
      </vt:variant>
      <vt:variant>
        <vt:i4>0</vt:i4>
      </vt:variant>
      <vt:variant>
        <vt:i4>5</vt:i4>
      </vt:variant>
      <vt:variant>
        <vt:lpwstr>http://www.3gpp.org/ftp/TSG_RAN/WG5_Test_ex-T1/TTCN/TTCN_CRs/2019/Docs/R5s190537.zip</vt:lpwstr>
      </vt:variant>
      <vt:variant>
        <vt:lpwstr/>
      </vt:variant>
      <vt:variant>
        <vt:i4>4653057</vt:i4>
      </vt:variant>
      <vt:variant>
        <vt:i4>7248</vt:i4>
      </vt:variant>
      <vt:variant>
        <vt:i4>0</vt:i4>
      </vt:variant>
      <vt:variant>
        <vt:i4>5</vt:i4>
      </vt:variant>
      <vt:variant>
        <vt:lpwstr>http://www.3gpp.org/ftp/TSG_RAN/WG5_Test_ex-T1/TTCN/TTCN_CRs/2019/Docs/R5s190530.zip</vt:lpwstr>
      </vt:variant>
      <vt:variant>
        <vt:lpwstr/>
      </vt:variant>
      <vt:variant>
        <vt:i4>5111808</vt:i4>
      </vt:variant>
      <vt:variant>
        <vt:i4>7245</vt:i4>
      </vt:variant>
      <vt:variant>
        <vt:i4>0</vt:i4>
      </vt:variant>
      <vt:variant>
        <vt:i4>5</vt:i4>
      </vt:variant>
      <vt:variant>
        <vt:lpwstr>http://www.3gpp.org/ftp/TSG_RAN/WG5_Test_ex-T1/TTCN/TTCN_CRs/2019/Docs/R5s190529.zip</vt:lpwstr>
      </vt:variant>
      <vt:variant>
        <vt:lpwstr/>
      </vt:variant>
      <vt:variant>
        <vt:i4>5177344</vt:i4>
      </vt:variant>
      <vt:variant>
        <vt:i4>7242</vt:i4>
      </vt:variant>
      <vt:variant>
        <vt:i4>0</vt:i4>
      </vt:variant>
      <vt:variant>
        <vt:i4>5</vt:i4>
      </vt:variant>
      <vt:variant>
        <vt:lpwstr>http://www.3gpp.org/ftp/TSG_RAN/WG5_Test_ex-T1/TTCN/TTCN_CRs/2019/Docs/R5s190528.zip</vt:lpwstr>
      </vt:variant>
      <vt:variant>
        <vt:lpwstr/>
      </vt:variant>
      <vt:variant>
        <vt:i4>4456451</vt:i4>
      </vt:variant>
      <vt:variant>
        <vt:i4>7239</vt:i4>
      </vt:variant>
      <vt:variant>
        <vt:i4>0</vt:i4>
      </vt:variant>
      <vt:variant>
        <vt:i4>5</vt:i4>
      </vt:variant>
      <vt:variant>
        <vt:lpwstr>http://www.3gpp.org/ftp/TSG_RAN/WG5_Test_ex-T1/TTCN/TTCN_CRs/2019/Docs/R5s190513.zip</vt:lpwstr>
      </vt:variant>
      <vt:variant>
        <vt:lpwstr/>
      </vt:variant>
      <vt:variant>
        <vt:i4>4587523</vt:i4>
      </vt:variant>
      <vt:variant>
        <vt:i4>7236</vt:i4>
      </vt:variant>
      <vt:variant>
        <vt:i4>0</vt:i4>
      </vt:variant>
      <vt:variant>
        <vt:i4>5</vt:i4>
      </vt:variant>
      <vt:variant>
        <vt:lpwstr>http://www.3gpp.org/ftp/TSG_RAN/WG5_Test_ex-T1/TTCN/TTCN_CRs/2019/Docs/R5s190511.zip</vt:lpwstr>
      </vt:variant>
      <vt:variant>
        <vt:lpwstr/>
      </vt:variant>
      <vt:variant>
        <vt:i4>5111810</vt:i4>
      </vt:variant>
      <vt:variant>
        <vt:i4>7233</vt:i4>
      </vt:variant>
      <vt:variant>
        <vt:i4>0</vt:i4>
      </vt:variant>
      <vt:variant>
        <vt:i4>5</vt:i4>
      </vt:variant>
      <vt:variant>
        <vt:lpwstr>http://www.3gpp.org/ftp/TSG_RAN/WG5_Test_ex-T1/TTCN/TTCN_CRs/2019/Docs/R5s190509.zip</vt:lpwstr>
      </vt:variant>
      <vt:variant>
        <vt:lpwstr/>
      </vt:variant>
      <vt:variant>
        <vt:i4>5177346</vt:i4>
      </vt:variant>
      <vt:variant>
        <vt:i4>7230</vt:i4>
      </vt:variant>
      <vt:variant>
        <vt:i4>0</vt:i4>
      </vt:variant>
      <vt:variant>
        <vt:i4>5</vt:i4>
      </vt:variant>
      <vt:variant>
        <vt:lpwstr>http://www.3gpp.org/ftp/TSG_RAN/WG5_Test_ex-T1/TTCN/TTCN_CRs/2019/Docs/R5s190508.zip</vt:lpwstr>
      </vt:variant>
      <vt:variant>
        <vt:lpwstr/>
      </vt:variant>
      <vt:variant>
        <vt:i4>4259842</vt:i4>
      </vt:variant>
      <vt:variant>
        <vt:i4>7227</vt:i4>
      </vt:variant>
      <vt:variant>
        <vt:i4>0</vt:i4>
      </vt:variant>
      <vt:variant>
        <vt:i4>5</vt:i4>
      </vt:variant>
      <vt:variant>
        <vt:lpwstr>http://www.3gpp.org/ftp/TSG_RAN/WG5_Test_ex-T1/TTCN/TTCN_CRs/2019/Docs/R5s190506.zip</vt:lpwstr>
      </vt:variant>
      <vt:variant>
        <vt:lpwstr/>
      </vt:variant>
      <vt:variant>
        <vt:i4>4325378</vt:i4>
      </vt:variant>
      <vt:variant>
        <vt:i4>7224</vt:i4>
      </vt:variant>
      <vt:variant>
        <vt:i4>0</vt:i4>
      </vt:variant>
      <vt:variant>
        <vt:i4>5</vt:i4>
      </vt:variant>
      <vt:variant>
        <vt:lpwstr>http://www.3gpp.org/ftp/TSG_RAN/WG5_Test_ex-T1/TTCN/TTCN_CRs/2019/Docs/R5s190505.zip</vt:lpwstr>
      </vt:variant>
      <vt:variant>
        <vt:lpwstr/>
      </vt:variant>
      <vt:variant>
        <vt:i4>4653067</vt:i4>
      </vt:variant>
      <vt:variant>
        <vt:i4>7221</vt:i4>
      </vt:variant>
      <vt:variant>
        <vt:i4>0</vt:i4>
      </vt:variant>
      <vt:variant>
        <vt:i4>5</vt:i4>
      </vt:variant>
      <vt:variant>
        <vt:lpwstr>http://www.3gpp.org/ftp/TSG_RAN/WG5_Test_ex-T1/TTCN/TTCN_CRs/2019/Docs/R5s190491.zip</vt:lpwstr>
      </vt:variant>
      <vt:variant>
        <vt:lpwstr/>
      </vt:variant>
      <vt:variant>
        <vt:i4>5177354</vt:i4>
      </vt:variant>
      <vt:variant>
        <vt:i4>7218</vt:i4>
      </vt:variant>
      <vt:variant>
        <vt:i4>0</vt:i4>
      </vt:variant>
      <vt:variant>
        <vt:i4>5</vt:i4>
      </vt:variant>
      <vt:variant>
        <vt:lpwstr>http://www.3gpp.org/ftp/TSG_RAN/WG5_Test_ex-T1/TTCN/TTCN_CRs/2019/Docs/R5s190489.zip</vt:lpwstr>
      </vt:variant>
      <vt:variant>
        <vt:lpwstr/>
      </vt:variant>
      <vt:variant>
        <vt:i4>5111818</vt:i4>
      </vt:variant>
      <vt:variant>
        <vt:i4>7215</vt:i4>
      </vt:variant>
      <vt:variant>
        <vt:i4>0</vt:i4>
      </vt:variant>
      <vt:variant>
        <vt:i4>5</vt:i4>
      </vt:variant>
      <vt:variant>
        <vt:lpwstr>http://www.3gpp.org/ftp/TSG_RAN/WG5_Test_ex-T1/TTCN/TTCN_CRs/2019/Docs/R5s190488.zip</vt:lpwstr>
      </vt:variant>
      <vt:variant>
        <vt:lpwstr/>
      </vt:variant>
      <vt:variant>
        <vt:i4>4325386</vt:i4>
      </vt:variant>
      <vt:variant>
        <vt:i4>7212</vt:i4>
      </vt:variant>
      <vt:variant>
        <vt:i4>0</vt:i4>
      </vt:variant>
      <vt:variant>
        <vt:i4>5</vt:i4>
      </vt:variant>
      <vt:variant>
        <vt:lpwstr>http://www.3gpp.org/ftp/TSG_RAN/WG5_Test_ex-T1/TTCN/TTCN_CRs/2019/Docs/R5s190484.zip</vt:lpwstr>
      </vt:variant>
      <vt:variant>
        <vt:lpwstr/>
      </vt:variant>
      <vt:variant>
        <vt:i4>4456458</vt:i4>
      </vt:variant>
      <vt:variant>
        <vt:i4>7209</vt:i4>
      </vt:variant>
      <vt:variant>
        <vt:i4>0</vt:i4>
      </vt:variant>
      <vt:variant>
        <vt:i4>5</vt:i4>
      </vt:variant>
      <vt:variant>
        <vt:lpwstr>http://www.3gpp.org/ftp/TSG_RAN/WG5_Test_ex-T1/TTCN/TTCN_CRs/2019/Docs/R5s190482.zip</vt:lpwstr>
      </vt:variant>
      <vt:variant>
        <vt:lpwstr/>
      </vt:variant>
      <vt:variant>
        <vt:i4>4587530</vt:i4>
      </vt:variant>
      <vt:variant>
        <vt:i4>7206</vt:i4>
      </vt:variant>
      <vt:variant>
        <vt:i4>0</vt:i4>
      </vt:variant>
      <vt:variant>
        <vt:i4>5</vt:i4>
      </vt:variant>
      <vt:variant>
        <vt:lpwstr>http://www.3gpp.org/ftp/TSG_RAN/WG5_Test_ex-T1/TTCN/TTCN_CRs/2019/Docs/R5s190480.zip</vt:lpwstr>
      </vt:variant>
      <vt:variant>
        <vt:lpwstr/>
      </vt:variant>
      <vt:variant>
        <vt:i4>5111813</vt:i4>
      </vt:variant>
      <vt:variant>
        <vt:i4>7203</vt:i4>
      </vt:variant>
      <vt:variant>
        <vt:i4>0</vt:i4>
      </vt:variant>
      <vt:variant>
        <vt:i4>5</vt:i4>
      </vt:variant>
      <vt:variant>
        <vt:lpwstr>http://www.3gpp.org/ftp/TSG_RAN/WG5_Test_ex-T1/TTCN/TTCN_CRs/2019/Docs/R5s190478.zip</vt:lpwstr>
      </vt:variant>
      <vt:variant>
        <vt:lpwstr/>
      </vt:variant>
      <vt:variant>
        <vt:i4>4194309</vt:i4>
      </vt:variant>
      <vt:variant>
        <vt:i4>7200</vt:i4>
      </vt:variant>
      <vt:variant>
        <vt:i4>0</vt:i4>
      </vt:variant>
      <vt:variant>
        <vt:i4>5</vt:i4>
      </vt:variant>
      <vt:variant>
        <vt:lpwstr>http://www.3gpp.org/ftp/TSG_RAN/WG5_Test_ex-T1/TTCN/TTCN_CRs/2019/Docs/R5s190476.zip</vt:lpwstr>
      </vt:variant>
      <vt:variant>
        <vt:lpwstr/>
      </vt:variant>
      <vt:variant>
        <vt:i4>4653061</vt:i4>
      </vt:variant>
      <vt:variant>
        <vt:i4>7197</vt:i4>
      </vt:variant>
      <vt:variant>
        <vt:i4>0</vt:i4>
      </vt:variant>
      <vt:variant>
        <vt:i4>5</vt:i4>
      </vt:variant>
      <vt:variant>
        <vt:lpwstr>http://www.3gpp.org/ftp/TSG_RAN/WG5_Test_ex-T1/TTCN/TTCN_CRs/2019/Docs/R5s190471.zip</vt:lpwstr>
      </vt:variant>
      <vt:variant>
        <vt:lpwstr/>
      </vt:variant>
      <vt:variant>
        <vt:i4>4587525</vt:i4>
      </vt:variant>
      <vt:variant>
        <vt:i4>7194</vt:i4>
      </vt:variant>
      <vt:variant>
        <vt:i4>0</vt:i4>
      </vt:variant>
      <vt:variant>
        <vt:i4>5</vt:i4>
      </vt:variant>
      <vt:variant>
        <vt:lpwstr>http://www.3gpp.org/ftp/TSG_RAN/WG5_Test_ex-T1/TTCN/TTCN_CRs/2019/Docs/R5s190470.zip</vt:lpwstr>
      </vt:variant>
      <vt:variant>
        <vt:lpwstr/>
      </vt:variant>
      <vt:variant>
        <vt:i4>5111812</vt:i4>
      </vt:variant>
      <vt:variant>
        <vt:i4>7191</vt:i4>
      </vt:variant>
      <vt:variant>
        <vt:i4>0</vt:i4>
      </vt:variant>
      <vt:variant>
        <vt:i4>5</vt:i4>
      </vt:variant>
      <vt:variant>
        <vt:lpwstr>http://www.3gpp.org/ftp/TSG_RAN/WG5_Test_ex-T1/TTCN/TTCN_CRs/2019/Docs/R5s190468.zip</vt:lpwstr>
      </vt:variant>
      <vt:variant>
        <vt:lpwstr/>
      </vt:variant>
      <vt:variant>
        <vt:i4>4194308</vt:i4>
      </vt:variant>
      <vt:variant>
        <vt:i4>7188</vt:i4>
      </vt:variant>
      <vt:variant>
        <vt:i4>0</vt:i4>
      </vt:variant>
      <vt:variant>
        <vt:i4>5</vt:i4>
      </vt:variant>
      <vt:variant>
        <vt:lpwstr>http://www.3gpp.org/ftp/TSG_RAN/WG5_Test_ex-T1/TTCN/TTCN_CRs/2019/Docs/R5s190466.zip</vt:lpwstr>
      </vt:variant>
      <vt:variant>
        <vt:lpwstr/>
      </vt:variant>
      <vt:variant>
        <vt:i4>4390916</vt:i4>
      </vt:variant>
      <vt:variant>
        <vt:i4>7185</vt:i4>
      </vt:variant>
      <vt:variant>
        <vt:i4>0</vt:i4>
      </vt:variant>
      <vt:variant>
        <vt:i4>5</vt:i4>
      </vt:variant>
      <vt:variant>
        <vt:lpwstr>http://www.3gpp.org/ftp/TSG_RAN/WG5_Test_ex-T1/TTCN/TTCN_CRs/2019/Docs/R5s190465.zip</vt:lpwstr>
      </vt:variant>
      <vt:variant>
        <vt:lpwstr/>
      </vt:variant>
      <vt:variant>
        <vt:i4>4325380</vt:i4>
      </vt:variant>
      <vt:variant>
        <vt:i4>7182</vt:i4>
      </vt:variant>
      <vt:variant>
        <vt:i4>0</vt:i4>
      </vt:variant>
      <vt:variant>
        <vt:i4>5</vt:i4>
      </vt:variant>
      <vt:variant>
        <vt:lpwstr>http://www.3gpp.org/ftp/TSG_RAN/WG5_Test_ex-T1/TTCN/TTCN_CRs/2019/Docs/R5s190464.zip</vt:lpwstr>
      </vt:variant>
      <vt:variant>
        <vt:lpwstr/>
      </vt:variant>
      <vt:variant>
        <vt:i4>4194311</vt:i4>
      </vt:variant>
      <vt:variant>
        <vt:i4>7179</vt:i4>
      </vt:variant>
      <vt:variant>
        <vt:i4>0</vt:i4>
      </vt:variant>
      <vt:variant>
        <vt:i4>5</vt:i4>
      </vt:variant>
      <vt:variant>
        <vt:lpwstr>http://www.3gpp.org/ftp/TSG_RAN/WG5_Test_ex-T1/TTCN/TTCN_CRs/2019/Docs/R5s190456.zip</vt:lpwstr>
      </vt:variant>
      <vt:variant>
        <vt:lpwstr/>
      </vt:variant>
      <vt:variant>
        <vt:i4>4390919</vt:i4>
      </vt:variant>
      <vt:variant>
        <vt:i4>7176</vt:i4>
      </vt:variant>
      <vt:variant>
        <vt:i4>0</vt:i4>
      </vt:variant>
      <vt:variant>
        <vt:i4>5</vt:i4>
      </vt:variant>
      <vt:variant>
        <vt:lpwstr>http://www.3gpp.org/ftp/TSG_RAN/WG5_Test_ex-T1/TTCN/TTCN_CRs/2019/Docs/R5s190455.zip</vt:lpwstr>
      </vt:variant>
      <vt:variant>
        <vt:lpwstr/>
      </vt:variant>
      <vt:variant>
        <vt:i4>4653063</vt:i4>
      </vt:variant>
      <vt:variant>
        <vt:i4>7173</vt:i4>
      </vt:variant>
      <vt:variant>
        <vt:i4>0</vt:i4>
      </vt:variant>
      <vt:variant>
        <vt:i4>5</vt:i4>
      </vt:variant>
      <vt:variant>
        <vt:lpwstr>http://www.3gpp.org/ftp/TSG_RAN/WG5_Test_ex-T1/TTCN/TTCN_CRs/2019/Docs/R5s190451.zip</vt:lpwstr>
      </vt:variant>
      <vt:variant>
        <vt:lpwstr/>
      </vt:variant>
      <vt:variant>
        <vt:i4>4194310</vt:i4>
      </vt:variant>
      <vt:variant>
        <vt:i4>7170</vt:i4>
      </vt:variant>
      <vt:variant>
        <vt:i4>0</vt:i4>
      </vt:variant>
      <vt:variant>
        <vt:i4>5</vt:i4>
      </vt:variant>
      <vt:variant>
        <vt:lpwstr>http://www.3gpp.org/ftp/TSG_RAN/WG5_Test_ex-T1/TTCN/TTCN_CRs/2019/Docs/R5s190446.zip</vt:lpwstr>
      </vt:variant>
      <vt:variant>
        <vt:lpwstr/>
      </vt:variant>
      <vt:variant>
        <vt:i4>4390918</vt:i4>
      </vt:variant>
      <vt:variant>
        <vt:i4>7167</vt:i4>
      </vt:variant>
      <vt:variant>
        <vt:i4>0</vt:i4>
      </vt:variant>
      <vt:variant>
        <vt:i4>5</vt:i4>
      </vt:variant>
      <vt:variant>
        <vt:lpwstr>http://www.3gpp.org/ftp/TSG_RAN/WG5_Test_ex-T1/TTCN/TTCN_CRs/2019/Docs/R5s190445.zip</vt:lpwstr>
      </vt:variant>
      <vt:variant>
        <vt:lpwstr/>
      </vt:variant>
      <vt:variant>
        <vt:i4>4456454</vt:i4>
      </vt:variant>
      <vt:variant>
        <vt:i4>7164</vt:i4>
      </vt:variant>
      <vt:variant>
        <vt:i4>0</vt:i4>
      </vt:variant>
      <vt:variant>
        <vt:i4>5</vt:i4>
      </vt:variant>
      <vt:variant>
        <vt:lpwstr>http://www.3gpp.org/ftp/TSG_RAN/WG5_Test_ex-T1/TTCN/TTCN_CRs/2019/Docs/R5s190442.zip</vt:lpwstr>
      </vt:variant>
      <vt:variant>
        <vt:lpwstr/>
      </vt:variant>
      <vt:variant>
        <vt:i4>4194305</vt:i4>
      </vt:variant>
      <vt:variant>
        <vt:i4>7161</vt:i4>
      </vt:variant>
      <vt:variant>
        <vt:i4>0</vt:i4>
      </vt:variant>
      <vt:variant>
        <vt:i4>5</vt:i4>
      </vt:variant>
      <vt:variant>
        <vt:lpwstr>http://www.3gpp.org/ftp/TSG_RAN/WG5_Test_ex-T1/TTCN/TTCN_CRs/2019/Docs/R5s190436.zip</vt:lpwstr>
      </vt:variant>
      <vt:variant>
        <vt:lpwstr/>
      </vt:variant>
      <vt:variant>
        <vt:i4>4390913</vt:i4>
      </vt:variant>
      <vt:variant>
        <vt:i4>7158</vt:i4>
      </vt:variant>
      <vt:variant>
        <vt:i4>0</vt:i4>
      </vt:variant>
      <vt:variant>
        <vt:i4>5</vt:i4>
      </vt:variant>
      <vt:variant>
        <vt:lpwstr>http://www.3gpp.org/ftp/TSG_RAN/WG5_Test_ex-T1/TTCN/TTCN_CRs/2019/Docs/R5s190435.zip</vt:lpwstr>
      </vt:variant>
      <vt:variant>
        <vt:lpwstr/>
      </vt:variant>
      <vt:variant>
        <vt:i4>5177344</vt:i4>
      </vt:variant>
      <vt:variant>
        <vt:i4>7155</vt:i4>
      </vt:variant>
      <vt:variant>
        <vt:i4>0</vt:i4>
      </vt:variant>
      <vt:variant>
        <vt:i4>5</vt:i4>
      </vt:variant>
      <vt:variant>
        <vt:lpwstr>http://www.3gpp.org/ftp/TSG_RAN/WG5_Test_ex-T1/TTCN/TTCN_CRs/2019/Docs/R5s190429.zip</vt:lpwstr>
      </vt:variant>
      <vt:variant>
        <vt:lpwstr/>
      </vt:variant>
      <vt:variant>
        <vt:i4>4194304</vt:i4>
      </vt:variant>
      <vt:variant>
        <vt:i4>7152</vt:i4>
      </vt:variant>
      <vt:variant>
        <vt:i4>0</vt:i4>
      </vt:variant>
      <vt:variant>
        <vt:i4>5</vt:i4>
      </vt:variant>
      <vt:variant>
        <vt:lpwstr>http://www.3gpp.org/ftp/TSG_RAN/WG5_Test_ex-T1/TTCN/TTCN_CRs/2019/Docs/R5s190426.zip</vt:lpwstr>
      </vt:variant>
      <vt:variant>
        <vt:lpwstr/>
      </vt:variant>
      <vt:variant>
        <vt:i4>4390912</vt:i4>
      </vt:variant>
      <vt:variant>
        <vt:i4>7149</vt:i4>
      </vt:variant>
      <vt:variant>
        <vt:i4>0</vt:i4>
      </vt:variant>
      <vt:variant>
        <vt:i4>5</vt:i4>
      </vt:variant>
      <vt:variant>
        <vt:lpwstr>http://www.3gpp.org/ftp/TSG_RAN/WG5_Test_ex-T1/TTCN/TTCN_CRs/2019/Docs/R5s190425.zip</vt:lpwstr>
      </vt:variant>
      <vt:variant>
        <vt:lpwstr/>
      </vt:variant>
      <vt:variant>
        <vt:i4>4325376</vt:i4>
      </vt:variant>
      <vt:variant>
        <vt:i4>7146</vt:i4>
      </vt:variant>
      <vt:variant>
        <vt:i4>0</vt:i4>
      </vt:variant>
      <vt:variant>
        <vt:i4>5</vt:i4>
      </vt:variant>
      <vt:variant>
        <vt:lpwstr>http://www.3gpp.org/ftp/TSG_RAN/WG5_Test_ex-T1/TTCN/TTCN_CRs/2019/Docs/R5s190424.zip</vt:lpwstr>
      </vt:variant>
      <vt:variant>
        <vt:lpwstr/>
      </vt:variant>
      <vt:variant>
        <vt:i4>4653056</vt:i4>
      </vt:variant>
      <vt:variant>
        <vt:i4>7143</vt:i4>
      </vt:variant>
      <vt:variant>
        <vt:i4>0</vt:i4>
      </vt:variant>
      <vt:variant>
        <vt:i4>5</vt:i4>
      </vt:variant>
      <vt:variant>
        <vt:lpwstr>http://www.3gpp.org/ftp/TSG_RAN/WG5_Test_ex-T1/TTCN/TTCN_CRs/2019/Docs/R5s190421.zip</vt:lpwstr>
      </vt:variant>
      <vt:variant>
        <vt:lpwstr/>
      </vt:variant>
      <vt:variant>
        <vt:i4>5177347</vt:i4>
      </vt:variant>
      <vt:variant>
        <vt:i4>7140</vt:i4>
      </vt:variant>
      <vt:variant>
        <vt:i4>0</vt:i4>
      </vt:variant>
      <vt:variant>
        <vt:i4>5</vt:i4>
      </vt:variant>
      <vt:variant>
        <vt:lpwstr>http://www.3gpp.org/ftp/TSG_RAN/WG5_Test_ex-T1/TTCN/TTCN_CRs/2019/Docs/R5s190419.zip</vt:lpwstr>
      </vt:variant>
      <vt:variant>
        <vt:lpwstr/>
      </vt:variant>
      <vt:variant>
        <vt:i4>4194307</vt:i4>
      </vt:variant>
      <vt:variant>
        <vt:i4>7137</vt:i4>
      </vt:variant>
      <vt:variant>
        <vt:i4>0</vt:i4>
      </vt:variant>
      <vt:variant>
        <vt:i4>5</vt:i4>
      </vt:variant>
      <vt:variant>
        <vt:lpwstr>http://www.3gpp.org/ftp/TSG_RAN/WG5_Test_ex-T1/TTCN/TTCN_CRs/2019/Docs/R5s190416.zip</vt:lpwstr>
      </vt:variant>
      <vt:variant>
        <vt:lpwstr/>
      </vt:variant>
      <vt:variant>
        <vt:i4>4325379</vt:i4>
      </vt:variant>
      <vt:variant>
        <vt:i4>7134</vt:i4>
      </vt:variant>
      <vt:variant>
        <vt:i4>0</vt:i4>
      </vt:variant>
      <vt:variant>
        <vt:i4>5</vt:i4>
      </vt:variant>
      <vt:variant>
        <vt:lpwstr>http://www.3gpp.org/ftp/TSG_RAN/WG5_Test_ex-T1/TTCN/TTCN_CRs/2019/Docs/R5s190414.zip</vt:lpwstr>
      </vt:variant>
      <vt:variant>
        <vt:lpwstr/>
      </vt:variant>
      <vt:variant>
        <vt:i4>4521987</vt:i4>
      </vt:variant>
      <vt:variant>
        <vt:i4>7131</vt:i4>
      </vt:variant>
      <vt:variant>
        <vt:i4>0</vt:i4>
      </vt:variant>
      <vt:variant>
        <vt:i4>5</vt:i4>
      </vt:variant>
      <vt:variant>
        <vt:lpwstr>http://www.3gpp.org/ftp/TSG_RAN/WG5_Test_ex-T1/TTCN/TTCN_CRs/2019/Docs/R5s190413.zip</vt:lpwstr>
      </vt:variant>
      <vt:variant>
        <vt:lpwstr/>
      </vt:variant>
      <vt:variant>
        <vt:i4>4456451</vt:i4>
      </vt:variant>
      <vt:variant>
        <vt:i4>7128</vt:i4>
      </vt:variant>
      <vt:variant>
        <vt:i4>0</vt:i4>
      </vt:variant>
      <vt:variant>
        <vt:i4>5</vt:i4>
      </vt:variant>
      <vt:variant>
        <vt:lpwstr>http://www.3gpp.org/ftp/TSG_RAN/WG5_Test_ex-T1/TTCN/TTCN_CRs/2019/Docs/R5s190412.zip</vt:lpwstr>
      </vt:variant>
      <vt:variant>
        <vt:lpwstr/>
      </vt:variant>
      <vt:variant>
        <vt:i4>4653059</vt:i4>
      </vt:variant>
      <vt:variant>
        <vt:i4>7125</vt:i4>
      </vt:variant>
      <vt:variant>
        <vt:i4>0</vt:i4>
      </vt:variant>
      <vt:variant>
        <vt:i4>5</vt:i4>
      </vt:variant>
      <vt:variant>
        <vt:lpwstr>http://www.3gpp.org/ftp/TSG_RAN/WG5_Test_ex-T1/TTCN/TTCN_CRs/2019/Docs/R5s190411.zip</vt:lpwstr>
      </vt:variant>
      <vt:variant>
        <vt:lpwstr/>
      </vt:variant>
      <vt:variant>
        <vt:i4>4587523</vt:i4>
      </vt:variant>
      <vt:variant>
        <vt:i4>7122</vt:i4>
      </vt:variant>
      <vt:variant>
        <vt:i4>0</vt:i4>
      </vt:variant>
      <vt:variant>
        <vt:i4>5</vt:i4>
      </vt:variant>
      <vt:variant>
        <vt:lpwstr>http://www.3gpp.org/ftp/TSG_RAN/WG5_Test_ex-T1/TTCN/TTCN_CRs/2019/Docs/R5s190410.zip</vt:lpwstr>
      </vt:variant>
      <vt:variant>
        <vt:lpwstr/>
      </vt:variant>
      <vt:variant>
        <vt:i4>5111810</vt:i4>
      </vt:variant>
      <vt:variant>
        <vt:i4>7119</vt:i4>
      </vt:variant>
      <vt:variant>
        <vt:i4>0</vt:i4>
      </vt:variant>
      <vt:variant>
        <vt:i4>5</vt:i4>
      </vt:variant>
      <vt:variant>
        <vt:lpwstr>http://www.3gpp.org/ftp/TSG_RAN/WG5_Test_ex-T1/TTCN/TTCN_CRs/2019/Docs/R5s190408.zip</vt:lpwstr>
      </vt:variant>
      <vt:variant>
        <vt:lpwstr/>
      </vt:variant>
      <vt:variant>
        <vt:i4>4653058</vt:i4>
      </vt:variant>
      <vt:variant>
        <vt:i4>7116</vt:i4>
      </vt:variant>
      <vt:variant>
        <vt:i4>0</vt:i4>
      </vt:variant>
      <vt:variant>
        <vt:i4>5</vt:i4>
      </vt:variant>
      <vt:variant>
        <vt:lpwstr>http://www.3gpp.org/ftp/TSG_RAN/WG5_Test_ex-T1/TTCN/TTCN_CRs/2019/Docs/R5s190401.zip</vt:lpwstr>
      </vt:variant>
      <vt:variant>
        <vt:lpwstr/>
      </vt:variant>
      <vt:variant>
        <vt:i4>4587522</vt:i4>
      </vt:variant>
      <vt:variant>
        <vt:i4>7113</vt:i4>
      </vt:variant>
      <vt:variant>
        <vt:i4>0</vt:i4>
      </vt:variant>
      <vt:variant>
        <vt:i4>5</vt:i4>
      </vt:variant>
      <vt:variant>
        <vt:lpwstr>http://www.3gpp.org/ftp/TSG_RAN/WG5_Test_ex-T1/TTCN/TTCN_CRs/2019/Docs/R5s190400.zip</vt:lpwstr>
      </vt:variant>
      <vt:variant>
        <vt:lpwstr/>
      </vt:variant>
      <vt:variant>
        <vt:i4>4718594</vt:i4>
      </vt:variant>
      <vt:variant>
        <vt:i4>7110</vt:i4>
      </vt:variant>
      <vt:variant>
        <vt:i4>0</vt:i4>
      </vt:variant>
      <vt:variant>
        <vt:i4>5</vt:i4>
      </vt:variant>
      <vt:variant>
        <vt:lpwstr>http://www.3gpp.org/ftp/TSG_RAN/WG5_Test_ex-T1/TTCN/TTCN_CRs/2019/Docs/R5s190309.zip</vt:lpwstr>
      </vt:variant>
      <vt:variant>
        <vt:lpwstr/>
      </vt:variant>
      <vt:variant>
        <vt:i4>4194307</vt:i4>
      </vt:variant>
      <vt:variant>
        <vt:i4>7107</vt:i4>
      </vt:variant>
      <vt:variant>
        <vt:i4>0</vt:i4>
      </vt:variant>
      <vt:variant>
        <vt:i4>5</vt:i4>
      </vt:variant>
      <vt:variant>
        <vt:lpwstr>http://www.3gpp.org/ftp/TSG_RAN/WG5_Test_ex-T1/TTCN/TTCN_CRs/2019/Docs/R5s190311.zip</vt:lpwstr>
      </vt:variant>
      <vt:variant>
        <vt:lpwstr/>
      </vt:variant>
      <vt:variant>
        <vt:i4>4325378</vt:i4>
      </vt:variant>
      <vt:variant>
        <vt:i4>7104</vt:i4>
      </vt:variant>
      <vt:variant>
        <vt:i4>0</vt:i4>
      </vt:variant>
      <vt:variant>
        <vt:i4>5</vt:i4>
      </vt:variant>
      <vt:variant>
        <vt:lpwstr>http://www.3gpp.org/ftp/TSG_RAN/WG5_Test_ex-T1/TTCN/TTCN_CRs/2019/Docs/R5s190303.zip</vt:lpwstr>
      </vt:variant>
      <vt:variant>
        <vt:lpwstr/>
      </vt:variant>
      <vt:variant>
        <vt:i4>4194306</vt:i4>
      </vt:variant>
      <vt:variant>
        <vt:i4>7101</vt:i4>
      </vt:variant>
      <vt:variant>
        <vt:i4>0</vt:i4>
      </vt:variant>
      <vt:variant>
        <vt:i4>5</vt:i4>
      </vt:variant>
      <vt:variant>
        <vt:lpwstr>http://www.3gpp.org/ftp/TSG_RAN/WG5_Test_ex-T1/TTCN/TTCN_CRs/2019/Docs/R5s190301.zip</vt:lpwstr>
      </vt:variant>
      <vt:variant>
        <vt:lpwstr/>
      </vt:variant>
      <vt:variant>
        <vt:i4>4259842</vt:i4>
      </vt:variant>
      <vt:variant>
        <vt:i4>7098</vt:i4>
      </vt:variant>
      <vt:variant>
        <vt:i4>0</vt:i4>
      </vt:variant>
      <vt:variant>
        <vt:i4>5</vt:i4>
      </vt:variant>
      <vt:variant>
        <vt:lpwstr>http://www.3gpp.org/ftp/TSG_RAN/WG5_Test_ex-T1/TTCN/TTCN_CRs/2019/Docs/R5s190300.zip</vt:lpwstr>
      </vt:variant>
      <vt:variant>
        <vt:lpwstr/>
      </vt:variant>
      <vt:variant>
        <vt:i4>4653067</vt:i4>
      </vt:variant>
      <vt:variant>
        <vt:i4>7095</vt:i4>
      </vt:variant>
      <vt:variant>
        <vt:i4>0</vt:i4>
      </vt:variant>
      <vt:variant>
        <vt:i4>5</vt:i4>
      </vt:variant>
      <vt:variant>
        <vt:lpwstr>http://www.3gpp.org/ftp/TSG_RAN/WG5_Test_ex-T1/TTCN/TTCN_CRs/2019/Docs/R5s190297.zip</vt:lpwstr>
      </vt:variant>
      <vt:variant>
        <vt:lpwstr/>
      </vt:variant>
      <vt:variant>
        <vt:i4>4587531</vt:i4>
      </vt:variant>
      <vt:variant>
        <vt:i4>7092</vt:i4>
      </vt:variant>
      <vt:variant>
        <vt:i4>0</vt:i4>
      </vt:variant>
      <vt:variant>
        <vt:i4>5</vt:i4>
      </vt:variant>
      <vt:variant>
        <vt:lpwstr>http://www.3gpp.org/ftp/TSG_RAN/WG5_Test_ex-T1/TTCN/TTCN_CRs/2019/Docs/R5s190296.zip</vt:lpwstr>
      </vt:variant>
      <vt:variant>
        <vt:lpwstr/>
      </vt:variant>
      <vt:variant>
        <vt:i4>4784133</vt:i4>
      </vt:variant>
      <vt:variant>
        <vt:i4>7089</vt:i4>
      </vt:variant>
      <vt:variant>
        <vt:i4>0</vt:i4>
      </vt:variant>
      <vt:variant>
        <vt:i4>5</vt:i4>
      </vt:variant>
      <vt:variant>
        <vt:lpwstr>http://www.3gpp.org/ftp/TSG_RAN/WG5_Test_ex-T1/TTCN/TTCN_CRs/2019/Docs/R5s190279.zip</vt:lpwstr>
      </vt:variant>
      <vt:variant>
        <vt:lpwstr/>
      </vt:variant>
      <vt:variant>
        <vt:i4>4718597</vt:i4>
      </vt:variant>
      <vt:variant>
        <vt:i4>7086</vt:i4>
      </vt:variant>
      <vt:variant>
        <vt:i4>0</vt:i4>
      </vt:variant>
      <vt:variant>
        <vt:i4>5</vt:i4>
      </vt:variant>
      <vt:variant>
        <vt:lpwstr>http://www.3gpp.org/ftp/TSG_RAN/WG5_Test_ex-T1/TTCN/TTCN_CRs/2019/Docs/R5s190278.zip</vt:lpwstr>
      </vt:variant>
      <vt:variant>
        <vt:lpwstr/>
      </vt:variant>
      <vt:variant>
        <vt:i4>4456453</vt:i4>
      </vt:variant>
      <vt:variant>
        <vt:i4>7083</vt:i4>
      </vt:variant>
      <vt:variant>
        <vt:i4>0</vt:i4>
      </vt:variant>
      <vt:variant>
        <vt:i4>5</vt:i4>
      </vt:variant>
      <vt:variant>
        <vt:lpwstr>http://www.3gpp.org/ftp/TSG_RAN/WG5_Test_ex-T1/TTCN/TTCN_CRs/2019/Docs/R5s190274.zip</vt:lpwstr>
      </vt:variant>
      <vt:variant>
        <vt:lpwstr/>
      </vt:variant>
      <vt:variant>
        <vt:i4>4390917</vt:i4>
      </vt:variant>
      <vt:variant>
        <vt:i4>7080</vt:i4>
      </vt:variant>
      <vt:variant>
        <vt:i4>0</vt:i4>
      </vt:variant>
      <vt:variant>
        <vt:i4>5</vt:i4>
      </vt:variant>
      <vt:variant>
        <vt:lpwstr>http://www.3gpp.org/ftp/TSG_RAN/WG5_Test_ex-T1/TTCN/TTCN_CRs/2019/Docs/R5s190273.zip</vt:lpwstr>
      </vt:variant>
      <vt:variant>
        <vt:lpwstr/>
      </vt:variant>
      <vt:variant>
        <vt:i4>4325381</vt:i4>
      </vt:variant>
      <vt:variant>
        <vt:i4>7077</vt:i4>
      </vt:variant>
      <vt:variant>
        <vt:i4>0</vt:i4>
      </vt:variant>
      <vt:variant>
        <vt:i4>5</vt:i4>
      </vt:variant>
      <vt:variant>
        <vt:lpwstr>http://www.3gpp.org/ftp/TSG_RAN/WG5_Test_ex-T1/TTCN/TTCN_CRs/2019/Docs/R5s190272.zip</vt:lpwstr>
      </vt:variant>
      <vt:variant>
        <vt:lpwstr/>
      </vt:variant>
      <vt:variant>
        <vt:i4>4259845</vt:i4>
      </vt:variant>
      <vt:variant>
        <vt:i4>7074</vt:i4>
      </vt:variant>
      <vt:variant>
        <vt:i4>0</vt:i4>
      </vt:variant>
      <vt:variant>
        <vt:i4>5</vt:i4>
      </vt:variant>
      <vt:variant>
        <vt:lpwstr>http://www.3gpp.org/ftp/TSG_RAN/WG5_Test_ex-T1/TTCN/TTCN_CRs/2019/Docs/R5s190271.zip</vt:lpwstr>
      </vt:variant>
      <vt:variant>
        <vt:lpwstr/>
      </vt:variant>
      <vt:variant>
        <vt:i4>4194309</vt:i4>
      </vt:variant>
      <vt:variant>
        <vt:i4>7071</vt:i4>
      </vt:variant>
      <vt:variant>
        <vt:i4>0</vt:i4>
      </vt:variant>
      <vt:variant>
        <vt:i4>5</vt:i4>
      </vt:variant>
      <vt:variant>
        <vt:lpwstr>http://www.3gpp.org/ftp/TSG_RAN/WG5_Test_ex-T1/TTCN/TTCN_CRs/2019/Docs/R5s190270.zip</vt:lpwstr>
      </vt:variant>
      <vt:variant>
        <vt:lpwstr/>
      </vt:variant>
      <vt:variant>
        <vt:i4>4784132</vt:i4>
      </vt:variant>
      <vt:variant>
        <vt:i4>7068</vt:i4>
      </vt:variant>
      <vt:variant>
        <vt:i4>0</vt:i4>
      </vt:variant>
      <vt:variant>
        <vt:i4>5</vt:i4>
      </vt:variant>
      <vt:variant>
        <vt:lpwstr>http://www.3gpp.org/ftp/TSG_RAN/WG5_Test_ex-T1/TTCN/TTCN_CRs/2019/Docs/R5s190269.zip</vt:lpwstr>
      </vt:variant>
      <vt:variant>
        <vt:lpwstr/>
      </vt:variant>
      <vt:variant>
        <vt:i4>4718596</vt:i4>
      </vt:variant>
      <vt:variant>
        <vt:i4>7065</vt:i4>
      </vt:variant>
      <vt:variant>
        <vt:i4>0</vt:i4>
      </vt:variant>
      <vt:variant>
        <vt:i4>5</vt:i4>
      </vt:variant>
      <vt:variant>
        <vt:lpwstr>http://www.3gpp.org/ftp/TSG_RAN/WG5_Test_ex-T1/TTCN/TTCN_CRs/2019/Docs/R5s190268.zip</vt:lpwstr>
      </vt:variant>
      <vt:variant>
        <vt:lpwstr/>
      </vt:variant>
      <vt:variant>
        <vt:i4>4259844</vt:i4>
      </vt:variant>
      <vt:variant>
        <vt:i4>7062</vt:i4>
      </vt:variant>
      <vt:variant>
        <vt:i4>0</vt:i4>
      </vt:variant>
      <vt:variant>
        <vt:i4>5</vt:i4>
      </vt:variant>
      <vt:variant>
        <vt:lpwstr>http://www.3gpp.org/ftp/TSG_RAN/WG5_Test_ex-T1/TTCN/TTCN_CRs/2019/Docs/R5s190261.zip</vt:lpwstr>
      </vt:variant>
      <vt:variant>
        <vt:lpwstr/>
      </vt:variant>
      <vt:variant>
        <vt:i4>4194308</vt:i4>
      </vt:variant>
      <vt:variant>
        <vt:i4>7059</vt:i4>
      </vt:variant>
      <vt:variant>
        <vt:i4>0</vt:i4>
      </vt:variant>
      <vt:variant>
        <vt:i4>5</vt:i4>
      </vt:variant>
      <vt:variant>
        <vt:lpwstr>http://www.3gpp.org/ftp/TSG_RAN/WG5_Test_ex-T1/TTCN/TTCN_CRs/2019/Docs/R5s190260.zip</vt:lpwstr>
      </vt:variant>
      <vt:variant>
        <vt:lpwstr/>
      </vt:variant>
      <vt:variant>
        <vt:i4>4521990</vt:i4>
      </vt:variant>
      <vt:variant>
        <vt:i4>7056</vt:i4>
      </vt:variant>
      <vt:variant>
        <vt:i4>0</vt:i4>
      </vt:variant>
      <vt:variant>
        <vt:i4>5</vt:i4>
      </vt:variant>
      <vt:variant>
        <vt:lpwstr>http://www.3gpp.org/ftp/TSG_RAN/WG5_Test_ex-T1/TTCN/TTCN_CRs/2019/Docs/R5s190245.zip</vt:lpwstr>
      </vt:variant>
      <vt:variant>
        <vt:lpwstr/>
      </vt:variant>
      <vt:variant>
        <vt:i4>4456454</vt:i4>
      </vt:variant>
      <vt:variant>
        <vt:i4>7053</vt:i4>
      </vt:variant>
      <vt:variant>
        <vt:i4>0</vt:i4>
      </vt:variant>
      <vt:variant>
        <vt:i4>5</vt:i4>
      </vt:variant>
      <vt:variant>
        <vt:lpwstr>http://www.3gpp.org/ftp/TSG_RAN/WG5_Test_ex-T1/TTCN/TTCN_CRs/2019/Docs/R5s190244.zip</vt:lpwstr>
      </vt:variant>
      <vt:variant>
        <vt:lpwstr/>
      </vt:variant>
      <vt:variant>
        <vt:i4>4587521</vt:i4>
      </vt:variant>
      <vt:variant>
        <vt:i4>7050</vt:i4>
      </vt:variant>
      <vt:variant>
        <vt:i4>0</vt:i4>
      </vt:variant>
      <vt:variant>
        <vt:i4>5</vt:i4>
      </vt:variant>
      <vt:variant>
        <vt:lpwstr>http://www.3gpp.org/ftp/TSG_RAN/WG5_Test_ex-T1/TTCN/TTCN_CRs/2019/Docs/R5s190236.zip</vt:lpwstr>
      </vt:variant>
      <vt:variant>
        <vt:lpwstr/>
      </vt:variant>
      <vt:variant>
        <vt:i4>4390912</vt:i4>
      </vt:variant>
      <vt:variant>
        <vt:i4>7047</vt:i4>
      </vt:variant>
      <vt:variant>
        <vt:i4>0</vt:i4>
      </vt:variant>
      <vt:variant>
        <vt:i4>5</vt:i4>
      </vt:variant>
      <vt:variant>
        <vt:lpwstr>http://www.3gpp.org/ftp/TSG_RAN/WG5_Test_ex-T1/TTCN/TTCN_CRs/2019/Docs/R5s190223.zip</vt:lpwstr>
      </vt:variant>
      <vt:variant>
        <vt:lpwstr/>
      </vt:variant>
      <vt:variant>
        <vt:i4>4784131</vt:i4>
      </vt:variant>
      <vt:variant>
        <vt:i4>7044</vt:i4>
      </vt:variant>
      <vt:variant>
        <vt:i4>0</vt:i4>
      </vt:variant>
      <vt:variant>
        <vt:i4>5</vt:i4>
      </vt:variant>
      <vt:variant>
        <vt:lpwstr>http://www.3gpp.org/ftp/TSG_RAN/WG5_Test_ex-T1/TTCN/TTCN_CRs/2019/Docs/R5s190219.zip</vt:lpwstr>
      </vt:variant>
      <vt:variant>
        <vt:lpwstr/>
      </vt:variant>
      <vt:variant>
        <vt:i4>4587523</vt:i4>
      </vt:variant>
      <vt:variant>
        <vt:i4>7041</vt:i4>
      </vt:variant>
      <vt:variant>
        <vt:i4>0</vt:i4>
      </vt:variant>
      <vt:variant>
        <vt:i4>5</vt:i4>
      </vt:variant>
      <vt:variant>
        <vt:lpwstr>http://www.3gpp.org/ftp/TSG_RAN/WG5_Test_ex-T1/TTCN/TTCN_CRs/2019/Docs/R5s190216.zip</vt:lpwstr>
      </vt:variant>
      <vt:variant>
        <vt:lpwstr/>
      </vt:variant>
      <vt:variant>
        <vt:i4>4456451</vt:i4>
      </vt:variant>
      <vt:variant>
        <vt:i4>7038</vt:i4>
      </vt:variant>
      <vt:variant>
        <vt:i4>0</vt:i4>
      </vt:variant>
      <vt:variant>
        <vt:i4>5</vt:i4>
      </vt:variant>
      <vt:variant>
        <vt:lpwstr>http://www.3gpp.org/ftp/TSG_RAN/WG5_Test_ex-T1/TTCN/TTCN_CRs/2019/Docs/R5s190214.zip</vt:lpwstr>
      </vt:variant>
      <vt:variant>
        <vt:lpwstr/>
      </vt:variant>
      <vt:variant>
        <vt:i4>4784130</vt:i4>
      </vt:variant>
      <vt:variant>
        <vt:i4>7035</vt:i4>
      </vt:variant>
      <vt:variant>
        <vt:i4>0</vt:i4>
      </vt:variant>
      <vt:variant>
        <vt:i4>5</vt:i4>
      </vt:variant>
      <vt:variant>
        <vt:lpwstr>http://www.3gpp.org/ftp/TSG_RAN/WG5_Test_ex-T1/TTCN/TTCN_CRs/2019/Docs/R5s190209.zip</vt:lpwstr>
      </vt:variant>
      <vt:variant>
        <vt:lpwstr/>
      </vt:variant>
      <vt:variant>
        <vt:i4>4653058</vt:i4>
      </vt:variant>
      <vt:variant>
        <vt:i4>7032</vt:i4>
      </vt:variant>
      <vt:variant>
        <vt:i4>0</vt:i4>
      </vt:variant>
      <vt:variant>
        <vt:i4>5</vt:i4>
      </vt:variant>
      <vt:variant>
        <vt:lpwstr>http://www.3gpp.org/ftp/TSG_RAN/WG5_Test_ex-T1/TTCN/TTCN_CRs/2019/Docs/R5s190207.zip</vt:lpwstr>
      </vt:variant>
      <vt:variant>
        <vt:lpwstr/>
      </vt:variant>
      <vt:variant>
        <vt:i4>4521986</vt:i4>
      </vt:variant>
      <vt:variant>
        <vt:i4>7029</vt:i4>
      </vt:variant>
      <vt:variant>
        <vt:i4>0</vt:i4>
      </vt:variant>
      <vt:variant>
        <vt:i4>5</vt:i4>
      </vt:variant>
      <vt:variant>
        <vt:lpwstr>http://www.3gpp.org/ftp/TSG_RAN/WG5_Test_ex-T1/TTCN/TTCN_CRs/2019/Docs/R5s190205.zip</vt:lpwstr>
      </vt:variant>
      <vt:variant>
        <vt:lpwstr/>
      </vt:variant>
      <vt:variant>
        <vt:i4>4194306</vt:i4>
      </vt:variant>
      <vt:variant>
        <vt:i4>7026</vt:i4>
      </vt:variant>
      <vt:variant>
        <vt:i4>0</vt:i4>
      </vt:variant>
      <vt:variant>
        <vt:i4>5</vt:i4>
      </vt:variant>
      <vt:variant>
        <vt:lpwstr>http://www.3gpp.org/ftp/TSG_RAN/WG5_Test_ex-T1/TTCN/TTCN_CRs/2019/Docs/R5s190200.zip</vt:lpwstr>
      </vt:variant>
      <vt:variant>
        <vt:lpwstr/>
      </vt:variant>
      <vt:variant>
        <vt:i4>4915211</vt:i4>
      </vt:variant>
      <vt:variant>
        <vt:i4>7023</vt:i4>
      </vt:variant>
      <vt:variant>
        <vt:i4>0</vt:i4>
      </vt:variant>
      <vt:variant>
        <vt:i4>5</vt:i4>
      </vt:variant>
      <vt:variant>
        <vt:lpwstr>http://www.3gpp.org/ftp/TSG_RAN/WG5_Test_ex-T1/TTCN/TTCN_CRs/2019/Docs/R5s190198.zip</vt:lpwstr>
      </vt:variant>
      <vt:variant>
        <vt:lpwstr/>
      </vt:variant>
      <vt:variant>
        <vt:i4>4521995</vt:i4>
      </vt:variant>
      <vt:variant>
        <vt:i4>7020</vt:i4>
      </vt:variant>
      <vt:variant>
        <vt:i4>0</vt:i4>
      </vt:variant>
      <vt:variant>
        <vt:i4>5</vt:i4>
      </vt:variant>
      <vt:variant>
        <vt:lpwstr>http://www.3gpp.org/ftp/TSG_RAN/WG5_Test_ex-T1/TTCN/TTCN_CRs/2019/Docs/R5s190196.zip</vt:lpwstr>
      </vt:variant>
      <vt:variant>
        <vt:lpwstr/>
      </vt:variant>
      <vt:variant>
        <vt:i4>4653067</vt:i4>
      </vt:variant>
      <vt:variant>
        <vt:i4>7017</vt:i4>
      </vt:variant>
      <vt:variant>
        <vt:i4>0</vt:i4>
      </vt:variant>
      <vt:variant>
        <vt:i4>5</vt:i4>
      </vt:variant>
      <vt:variant>
        <vt:lpwstr>http://www.3gpp.org/ftp/TSG_RAN/WG5_Test_ex-T1/TTCN/TTCN_CRs/2019/Docs/R5s190194.zip</vt:lpwstr>
      </vt:variant>
      <vt:variant>
        <vt:lpwstr/>
      </vt:variant>
      <vt:variant>
        <vt:i4>4259851</vt:i4>
      </vt:variant>
      <vt:variant>
        <vt:i4>7014</vt:i4>
      </vt:variant>
      <vt:variant>
        <vt:i4>0</vt:i4>
      </vt:variant>
      <vt:variant>
        <vt:i4>5</vt:i4>
      </vt:variant>
      <vt:variant>
        <vt:lpwstr>http://www.3gpp.org/ftp/TSG_RAN/WG5_Test_ex-T1/TTCN/TTCN_CRs/2019/Docs/R5s190192.zip</vt:lpwstr>
      </vt:variant>
      <vt:variant>
        <vt:lpwstr/>
      </vt:variant>
      <vt:variant>
        <vt:i4>4915210</vt:i4>
      </vt:variant>
      <vt:variant>
        <vt:i4>7011</vt:i4>
      </vt:variant>
      <vt:variant>
        <vt:i4>0</vt:i4>
      </vt:variant>
      <vt:variant>
        <vt:i4>5</vt:i4>
      </vt:variant>
      <vt:variant>
        <vt:lpwstr>http://www.3gpp.org/ftp/TSG_RAN/WG5_Test_ex-T1/TTCN/TTCN_CRs/2019/Docs/R5s190188.zip</vt:lpwstr>
      </vt:variant>
      <vt:variant>
        <vt:lpwstr/>
      </vt:variant>
      <vt:variant>
        <vt:i4>4325386</vt:i4>
      </vt:variant>
      <vt:variant>
        <vt:i4>7008</vt:i4>
      </vt:variant>
      <vt:variant>
        <vt:i4>0</vt:i4>
      </vt:variant>
      <vt:variant>
        <vt:i4>5</vt:i4>
      </vt:variant>
      <vt:variant>
        <vt:lpwstr>http://www.3gpp.org/ftp/TSG_RAN/WG5_Test_ex-T1/TTCN/TTCN_CRs/2019/Docs/R5s190181.zip</vt:lpwstr>
      </vt:variant>
      <vt:variant>
        <vt:lpwstr/>
      </vt:variant>
      <vt:variant>
        <vt:i4>4849669</vt:i4>
      </vt:variant>
      <vt:variant>
        <vt:i4>7005</vt:i4>
      </vt:variant>
      <vt:variant>
        <vt:i4>0</vt:i4>
      </vt:variant>
      <vt:variant>
        <vt:i4>5</vt:i4>
      </vt:variant>
      <vt:variant>
        <vt:lpwstr>http://www.3gpp.org/ftp/TSG_RAN/WG5_Test_ex-T1/TTCN/TTCN_CRs/2019/Docs/R5s190179.zip</vt:lpwstr>
      </vt:variant>
      <vt:variant>
        <vt:lpwstr/>
      </vt:variant>
      <vt:variant>
        <vt:i4>4915205</vt:i4>
      </vt:variant>
      <vt:variant>
        <vt:i4>7002</vt:i4>
      </vt:variant>
      <vt:variant>
        <vt:i4>0</vt:i4>
      </vt:variant>
      <vt:variant>
        <vt:i4>5</vt:i4>
      </vt:variant>
      <vt:variant>
        <vt:lpwstr>http://www.3gpp.org/ftp/TSG_RAN/WG5_Test_ex-T1/TTCN/TTCN_CRs/2019/Docs/R5s190178.zip</vt:lpwstr>
      </vt:variant>
      <vt:variant>
        <vt:lpwstr/>
      </vt:variant>
      <vt:variant>
        <vt:i4>4456453</vt:i4>
      </vt:variant>
      <vt:variant>
        <vt:i4>6999</vt:i4>
      </vt:variant>
      <vt:variant>
        <vt:i4>0</vt:i4>
      </vt:variant>
      <vt:variant>
        <vt:i4>5</vt:i4>
      </vt:variant>
      <vt:variant>
        <vt:lpwstr>http://www.3gpp.org/ftp/TSG_RAN/WG5_Test_ex-T1/TTCN/TTCN_CRs/2019/Docs/R5s190177.zip</vt:lpwstr>
      </vt:variant>
      <vt:variant>
        <vt:lpwstr/>
      </vt:variant>
      <vt:variant>
        <vt:i4>4849668</vt:i4>
      </vt:variant>
      <vt:variant>
        <vt:i4>6996</vt:i4>
      </vt:variant>
      <vt:variant>
        <vt:i4>0</vt:i4>
      </vt:variant>
      <vt:variant>
        <vt:i4>5</vt:i4>
      </vt:variant>
      <vt:variant>
        <vt:lpwstr>http://www.3gpp.org/ftp/TSG_RAN/WG5_Test_ex-T1/TTCN/TTCN_CRs/2019/Docs/R5s190169.zip</vt:lpwstr>
      </vt:variant>
      <vt:variant>
        <vt:lpwstr/>
      </vt:variant>
      <vt:variant>
        <vt:i4>4915204</vt:i4>
      </vt:variant>
      <vt:variant>
        <vt:i4>6993</vt:i4>
      </vt:variant>
      <vt:variant>
        <vt:i4>0</vt:i4>
      </vt:variant>
      <vt:variant>
        <vt:i4>5</vt:i4>
      </vt:variant>
      <vt:variant>
        <vt:lpwstr>http://www.3gpp.org/ftp/TSG_RAN/WG5_Test_ex-T1/TTCN/TTCN_CRs/2019/Docs/R5s190168.zip</vt:lpwstr>
      </vt:variant>
      <vt:variant>
        <vt:lpwstr/>
      </vt:variant>
      <vt:variant>
        <vt:i4>4587524</vt:i4>
      </vt:variant>
      <vt:variant>
        <vt:i4>6990</vt:i4>
      </vt:variant>
      <vt:variant>
        <vt:i4>0</vt:i4>
      </vt:variant>
      <vt:variant>
        <vt:i4>5</vt:i4>
      </vt:variant>
      <vt:variant>
        <vt:lpwstr>http://www.3gpp.org/ftp/TSG_RAN/WG5_Test_ex-T1/TTCN/TTCN_CRs/2019/Docs/R5s190165.zip</vt:lpwstr>
      </vt:variant>
      <vt:variant>
        <vt:lpwstr/>
      </vt:variant>
      <vt:variant>
        <vt:i4>4194308</vt:i4>
      </vt:variant>
      <vt:variant>
        <vt:i4>6987</vt:i4>
      </vt:variant>
      <vt:variant>
        <vt:i4>0</vt:i4>
      </vt:variant>
      <vt:variant>
        <vt:i4>5</vt:i4>
      </vt:variant>
      <vt:variant>
        <vt:lpwstr>http://www.3gpp.org/ftp/TSG_RAN/WG5_Test_ex-T1/TTCN/TTCN_CRs/2019/Docs/R5s190163.zip</vt:lpwstr>
      </vt:variant>
      <vt:variant>
        <vt:lpwstr/>
      </vt:variant>
      <vt:variant>
        <vt:i4>4325380</vt:i4>
      </vt:variant>
      <vt:variant>
        <vt:i4>6984</vt:i4>
      </vt:variant>
      <vt:variant>
        <vt:i4>0</vt:i4>
      </vt:variant>
      <vt:variant>
        <vt:i4>5</vt:i4>
      </vt:variant>
      <vt:variant>
        <vt:lpwstr>http://www.3gpp.org/ftp/TSG_RAN/WG5_Test_ex-T1/TTCN/TTCN_CRs/2019/Docs/R5s190161.zip</vt:lpwstr>
      </vt:variant>
      <vt:variant>
        <vt:lpwstr/>
      </vt:variant>
      <vt:variant>
        <vt:i4>4456455</vt:i4>
      </vt:variant>
      <vt:variant>
        <vt:i4>6981</vt:i4>
      </vt:variant>
      <vt:variant>
        <vt:i4>0</vt:i4>
      </vt:variant>
      <vt:variant>
        <vt:i4>5</vt:i4>
      </vt:variant>
      <vt:variant>
        <vt:lpwstr>http://www.3gpp.org/ftp/TSG_RAN/WG5_Test_ex-T1/TTCN/TTCN_CRs/2019/Docs/R5s190157.zip</vt:lpwstr>
      </vt:variant>
      <vt:variant>
        <vt:lpwstr/>
      </vt:variant>
      <vt:variant>
        <vt:i4>4587527</vt:i4>
      </vt:variant>
      <vt:variant>
        <vt:i4>6978</vt:i4>
      </vt:variant>
      <vt:variant>
        <vt:i4>0</vt:i4>
      </vt:variant>
      <vt:variant>
        <vt:i4>5</vt:i4>
      </vt:variant>
      <vt:variant>
        <vt:lpwstr>http://www.3gpp.org/ftp/TSG_RAN/WG5_Test_ex-T1/TTCN/TTCN_CRs/2019/Docs/R5s190155.zip</vt:lpwstr>
      </vt:variant>
      <vt:variant>
        <vt:lpwstr/>
      </vt:variant>
      <vt:variant>
        <vt:i4>4390919</vt:i4>
      </vt:variant>
      <vt:variant>
        <vt:i4>6975</vt:i4>
      </vt:variant>
      <vt:variant>
        <vt:i4>0</vt:i4>
      </vt:variant>
      <vt:variant>
        <vt:i4>5</vt:i4>
      </vt:variant>
      <vt:variant>
        <vt:lpwstr>http://www.3gpp.org/ftp/TSG_RAN/WG5_Test_ex-T1/TTCN/TTCN_CRs/2019/Docs/R5s190150.zip</vt:lpwstr>
      </vt:variant>
      <vt:variant>
        <vt:lpwstr/>
      </vt:variant>
      <vt:variant>
        <vt:i4>4653056</vt:i4>
      </vt:variant>
      <vt:variant>
        <vt:i4>6972</vt:i4>
      </vt:variant>
      <vt:variant>
        <vt:i4>0</vt:i4>
      </vt:variant>
      <vt:variant>
        <vt:i4>5</vt:i4>
      </vt:variant>
      <vt:variant>
        <vt:lpwstr>http://www.3gpp.org/ftp/TSG_RAN/WG5_Test_ex-T1/TTCN/TTCN_CRs/2019/Docs/R5s190124.zip</vt:lpwstr>
      </vt:variant>
      <vt:variant>
        <vt:lpwstr/>
      </vt:variant>
      <vt:variant>
        <vt:i4>4849674</vt:i4>
      </vt:variant>
      <vt:variant>
        <vt:i4>6969</vt:i4>
      </vt:variant>
      <vt:variant>
        <vt:i4>0</vt:i4>
      </vt:variant>
      <vt:variant>
        <vt:i4>5</vt:i4>
      </vt:variant>
      <vt:variant>
        <vt:lpwstr>http://www.3gpp.org/ftp/TSG_RAN/WG5_Test_ex-T1/TTCN/TTCN_CRs/2019/Docs/R5s190088.zip</vt:lpwstr>
      </vt:variant>
      <vt:variant>
        <vt:lpwstr/>
      </vt:variant>
      <vt:variant>
        <vt:i4>4521994</vt:i4>
      </vt:variant>
      <vt:variant>
        <vt:i4>6966</vt:i4>
      </vt:variant>
      <vt:variant>
        <vt:i4>0</vt:i4>
      </vt:variant>
      <vt:variant>
        <vt:i4>5</vt:i4>
      </vt:variant>
      <vt:variant>
        <vt:lpwstr>http://www.3gpp.org/ftp/TSG_RAN/WG5_Test_ex-T1/TTCN/TTCN_CRs/2019/Docs/R5s190087.zip</vt:lpwstr>
      </vt:variant>
      <vt:variant>
        <vt:lpwstr/>
      </vt:variant>
      <vt:variant>
        <vt:i4>4456458</vt:i4>
      </vt:variant>
      <vt:variant>
        <vt:i4>6963</vt:i4>
      </vt:variant>
      <vt:variant>
        <vt:i4>0</vt:i4>
      </vt:variant>
      <vt:variant>
        <vt:i4>5</vt:i4>
      </vt:variant>
      <vt:variant>
        <vt:lpwstr>http://www.3gpp.org/ftp/TSG_RAN/WG5_Test_ex-T1/TTCN/TTCN_CRs/2019/Docs/R5s190086.zip</vt:lpwstr>
      </vt:variant>
      <vt:variant>
        <vt:lpwstr/>
      </vt:variant>
      <vt:variant>
        <vt:i4>4915204</vt:i4>
      </vt:variant>
      <vt:variant>
        <vt:i4>6960</vt:i4>
      </vt:variant>
      <vt:variant>
        <vt:i4>0</vt:i4>
      </vt:variant>
      <vt:variant>
        <vt:i4>5</vt:i4>
      </vt:variant>
      <vt:variant>
        <vt:lpwstr>http://www.3gpp.org/ftp/TSG_RAN/WG5_Test_ex-T1/TTCN/TTCN_CRs/2019/Docs/R5s190069.zip</vt:lpwstr>
      </vt:variant>
      <vt:variant>
        <vt:lpwstr/>
      </vt:variant>
      <vt:variant>
        <vt:i4>4521988</vt:i4>
      </vt:variant>
      <vt:variant>
        <vt:i4>6957</vt:i4>
      </vt:variant>
      <vt:variant>
        <vt:i4>0</vt:i4>
      </vt:variant>
      <vt:variant>
        <vt:i4>5</vt:i4>
      </vt:variant>
      <vt:variant>
        <vt:lpwstr>http://www.3gpp.org/ftp/TSG_RAN/WG5_Test_ex-T1/TTCN/TTCN_CRs/2019/Docs/R5s190067.zip</vt:lpwstr>
      </vt:variant>
      <vt:variant>
        <vt:lpwstr/>
      </vt:variant>
      <vt:variant>
        <vt:i4>4653060</vt:i4>
      </vt:variant>
      <vt:variant>
        <vt:i4>6954</vt:i4>
      </vt:variant>
      <vt:variant>
        <vt:i4>0</vt:i4>
      </vt:variant>
      <vt:variant>
        <vt:i4>5</vt:i4>
      </vt:variant>
      <vt:variant>
        <vt:lpwstr>http://www.3gpp.org/ftp/TSG_RAN/WG5_Test_ex-T1/TTCN/TTCN_CRs/2019/Docs/R5s190065.zip</vt:lpwstr>
      </vt:variant>
      <vt:variant>
        <vt:lpwstr/>
      </vt:variant>
      <vt:variant>
        <vt:i4>4587524</vt:i4>
      </vt:variant>
      <vt:variant>
        <vt:i4>6951</vt:i4>
      </vt:variant>
      <vt:variant>
        <vt:i4>0</vt:i4>
      </vt:variant>
      <vt:variant>
        <vt:i4>5</vt:i4>
      </vt:variant>
      <vt:variant>
        <vt:lpwstr>http://www.3gpp.org/ftp/TSG_RAN/WG5_Test_ex-T1/TTCN/TTCN_CRs/2019/Docs/R5s190064.zip</vt:lpwstr>
      </vt:variant>
      <vt:variant>
        <vt:lpwstr/>
      </vt:variant>
      <vt:variant>
        <vt:i4>4194308</vt:i4>
      </vt:variant>
      <vt:variant>
        <vt:i4>6948</vt:i4>
      </vt:variant>
      <vt:variant>
        <vt:i4>0</vt:i4>
      </vt:variant>
      <vt:variant>
        <vt:i4>5</vt:i4>
      </vt:variant>
      <vt:variant>
        <vt:lpwstr>http://www.3gpp.org/ftp/TSG_RAN/WG5_Test_ex-T1/TTCN/TTCN_CRs/2019/Docs/R5s190062.zip</vt:lpwstr>
      </vt:variant>
      <vt:variant>
        <vt:lpwstr/>
      </vt:variant>
      <vt:variant>
        <vt:i4>4325380</vt:i4>
      </vt:variant>
      <vt:variant>
        <vt:i4>6945</vt:i4>
      </vt:variant>
      <vt:variant>
        <vt:i4>0</vt:i4>
      </vt:variant>
      <vt:variant>
        <vt:i4>5</vt:i4>
      </vt:variant>
      <vt:variant>
        <vt:lpwstr>http://www.3gpp.org/ftp/TSG_RAN/WG5_Test_ex-T1/TTCN/TTCN_CRs/2019/Docs/R5s190060.zip</vt:lpwstr>
      </vt:variant>
      <vt:variant>
        <vt:lpwstr/>
      </vt:variant>
      <vt:variant>
        <vt:i4>4390919</vt:i4>
      </vt:variant>
      <vt:variant>
        <vt:i4>6942</vt:i4>
      </vt:variant>
      <vt:variant>
        <vt:i4>0</vt:i4>
      </vt:variant>
      <vt:variant>
        <vt:i4>5</vt:i4>
      </vt:variant>
      <vt:variant>
        <vt:lpwstr>http://www.3gpp.org/ftp/TSG_RAN/WG5_Test_ex-T1/TTCN/TTCN_CRs/2019/Docs/R5s190051.zip</vt:lpwstr>
      </vt:variant>
      <vt:variant>
        <vt:lpwstr/>
      </vt:variant>
      <vt:variant>
        <vt:i4>4259841</vt:i4>
      </vt:variant>
      <vt:variant>
        <vt:i4>6939</vt:i4>
      </vt:variant>
      <vt:variant>
        <vt:i4>0</vt:i4>
      </vt:variant>
      <vt:variant>
        <vt:i4>5</vt:i4>
      </vt:variant>
      <vt:variant>
        <vt:lpwstr>http://www.3gpp.org/ftp/TSG_RAN/WG5_Test_ex-T1/TTCN/TTCN_CRs/2019/Docs/R5s190033.zip</vt:lpwstr>
      </vt:variant>
      <vt:variant>
        <vt:lpwstr/>
      </vt:variant>
      <vt:variant>
        <vt:i4>4915200</vt:i4>
      </vt:variant>
      <vt:variant>
        <vt:i4>6936</vt:i4>
      </vt:variant>
      <vt:variant>
        <vt:i4>0</vt:i4>
      </vt:variant>
      <vt:variant>
        <vt:i4>5</vt:i4>
      </vt:variant>
      <vt:variant>
        <vt:lpwstr>http://www.3gpp.org/ftp/TSG_RAN/WG5_Test_ex-T1/TTCN/TTCN_CRs/2019/Docs/R5s190029.zip</vt:lpwstr>
      </vt:variant>
      <vt:variant>
        <vt:lpwstr/>
      </vt:variant>
      <vt:variant>
        <vt:i4>4521984</vt:i4>
      </vt:variant>
      <vt:variant>
        <vt:i4>6933</vt:i4>
      </vt:variant>
      <vt:variant>
        <vt:i4>0</vt:i4>
      </vt:variant>
      <vt:variant>
        <vt:i4>5</vt:i4>
      </vt:variant>
      <vt:variant>
        <vt:lpwstr>http://www.3gpp.org/ftp/TSG_RAN/WG5_Test_ex-T1/TTCN/TTCN_CRs/2019/Docs/R5s190027.zip</vt:lpwstr>
      </vt:variant>
      <vt:variant>
        <vt:lpwstr/>
      </vt:variant>
      <vt:variant>
        <vt:i4>4587520</vt:i4>
      </vt:variant>
      <vt:variant>
        <vt:i4>6930</vt:i4>
      </vt:variant>
      <vt:variant>
        <vt:i4>0</vt:i4>
      </vt:variant>
      <vt:variant>
        <vt:i4>5</vt:i4>
      </vt:variant>
      <vt:variant>
        <vt:lpwstr>http://www.3gpp.org/ftp/TSG_RAN/WG5_Test_ex-T1/TTCN/TTCN_CRs/2019/Docs/R5s190024.zip</vt:lpwstr>
      </vt:variant>
      <vt:variant>
        <vt:lpwstr/>
      </vt:variant>
      <vt:variant>
        <vt:i4>4915203</vt:i4>
      </vt:variant>
      <vt:variant>
        <vt:i4>6927</vt:i4>
      </vt:variant>
      <vt:variant>
        <vt:i4>0</vt:i4>
      </vt:variant>
      <vt:variant>
        <vt:i4>5</vt:i4>
      </vt:variant>
      <vt:variant>
        <vt:lpwstr>http://www.3gpp.org/ftp/TSG_RAN/WG5_Test_ex-T1/TTCN/TTCN_CRs/2019/Docs/R5s190019.zip</vt:lpwstr>
      </vt:variant>
      <vt:variant>
        <vt:lpwstr/>
      </vt:variant>
      <vt:variant>
        <vt:i4>4390913</vt:i4>
      </vt:variant>
      <vt:variant>
        <vt:i4>6924</vt:i4>
      </vt:variant>
      <vt:variant>
        <vt:i4>0</vt:i4>
      </vt:variant>
      <vt:variant>
        <vt:i4>5</vt:i4>
      </vt:variant>
      <vt:variant>
        <vt:lpwstr>http://www.3gpp.org/ftp/TSG_RAN/WG5_Test_ex-T1/TTCN/TTCN_CRs/2018/Docs/R5s180525.zip</vt:lpwstr>
      </vt:variant>
      <vt:variant>
        <vt:lpwstr/>
      </vt:variant>
      <vt:variant>
        <vt:i4>2818048</vt:i4>
      </vt:variant>
      <vt:variant>
        <vt:i4>4002</vt:i4>
      </vt:variant>
      <vt:variant>
        <vt:i4>0</vt:i4>
      </vt:variant>
      <vt:variant>
        <vt:i4>5</vt:i4>
      </vt:variant>
      <vt:variant>
        <vt:lpwstr/>
      </vt:variant>
      <vt:variant>
        <vt:lpwstr>ErrorIndication_Type</vt:lpwstr>
      </vt:variant>
      <vt:variant>
        <vt:i4>1900580</vt:i4>
      </vt:variant>
      <vt:variant>
        <vt:i4>3999</vt:i4>
      </vt:variant>
      <vt:variant>
        <vt:i4>0</vt:i4>
      </vt:variant>
      <vt:variant>
        <vt:i4>5</vt:i4>
      </vt:variant>
      <vt:variant>
        <vt:lpwstr/>
      </vt:variant>
      <vt:variant>
        <vt:lpwstr>Null_Type</vt:lpwstr>
      </vt:variant>
      <vt:variant>
        <vt:i4>852004</vt:i4>
      </vt:variant>
      <vt:variant>
        <vt:i4>3996</vt:i4>
      </vt:variant>
      <vt:variant>
        <vt:i4>0</vt:i4>
      </vt:variant>
      <vt:variant>
        <vt:i4>5</vt:i4>
      </vt:variant>
      <vt:variant>
        <vt:lpwstr/>
      </vt:variant>
      <vt:variant>
        <vt:lpwstr>IntegrityErrorIndication_Type</vt:lpwstr>
      </vt:variant>
      <vt:variant>
        <vt:i4>1900580</vt:i4>
      </vt:variant>
      <vt:variant>
        <vt:i4>3993</vt:i4>
      </vt:variant>
      <vt:variant>
        <vt:i4>0</vt:i4>
      </vt:variant>
      <vt:variant>
        <vt:i4>5</vt:i4>
      </vt:variant>
      <vt:variant>
        <vt:lpwstr/>
      </vt:variant>
      <vt:variant>
        <vt:lpwstr>Null_Type</vt:lpwstr>
      </vt:variant>
      <vt:variant>
        <vt:i4>1900580</vt:i4>
      </vt:variant>
      <vt:variant>
        <vt:i4>3990</vt:i4>
      </vt:variant>
      <vt:variant>
        <vt:i4>0</vt:i4>
      </vt:variant>
      <vt:variant>
        <vt:i4>5</vt:i4>
      </vt:variant>
      <vt:variant>
        <vt:lpwstr/>
      </vt:variant>
      <vt:variant>
        <vt:lpwstr>Null_Type</vt:lpwstr>
      </vt:variant>
      <vt:variant>
        <vt:i4>1900580</vt:i4>
      </vt:variant>
      <vt:variant>
        <vt:i4>3987</vt:i4>
      </vt:variant>
      <vt:variant>
        <vt:i4>0</vt:i4>
      </vt:variant>
      <vt:variant>
        <vt:i4>5</vt:i4>
      </vt:variant>
      <vt:variant>
        <vt:lpwstr/>
      </vt:variant>
      <vt:variant>
        <vt:lpwstr>Null_Type</vt:lpwstr>
      </vt:variant>
      <vt:variant>
        <vt:i4>7602271</vt:i4>
      </vt:variant>
      <vt:variant>
        <vt:i4>3984</vt:i4>
      </vt:variant>
      <vt:variant>
        <vt:i4>0</vt:i4>
      </vt:variant>
      <vt:variant>
        <vt:i4>5</vt:i4>
      </vt:variant>
      <vt:variant>
        <vt:lpwstr/>
      </vt:variant>
      <vt:variant>
        <vt:lpwstr>SubFrameTiming_Type</vt:lpwstr>
      </vt:variant>
      <vt:variant>
        <vt:i4>7995458</vt:i4>
      </vt:variant>
      <vt:variant>
        <vt:i4>3981</vt:i4>
      </vt:variant>
      <vt:variant>
        <vt:i4>0</vt:i4>
      </vt:variant>
      <vt:variant>
        <vt:i4>5</vt:i4>
      </vt:variant>
      <vt:variant>
        <vt:lpwstr/>
      </vt:variant>
      <vt:variant>
        <vt:lpwstr>SlotTimingInfo_Type</vt:lpwstr>
      </vt:variant>
      <vt:variant>
        <vt:i4>8061018</vt:i4>
      </vt:variant>
      <vt:variant>
        <vt:i4>3978</vt:i4>
      </vt:variant>
      <vt:variant>
        <vt:i4>0</vt:i4>
      </vt:variant>
      <vt:variant>
        <vt:i4>5</vt:i4>
      </vt:variant>
      <vt:variant>
        <vt:lpwstr/>
      </vt:variant>
      <vt:variant>
        <vt:lpwstr>HyperSystemFrameNumberInfo_Type</vt:lpwstr>
      </vt:variant>
      <vt:variant>
        <vt:i4>1179687</vt:i4>
      </vt:variant>
      <vt:variant>
        <vt:i4>3975</vt:i4>
      </vt:variant>
      <vt:variant>
        <vt:i4>0</vt:i4>
      </vt:variant>
      <vt:variant>
        <vt:i4>5</vt:i4>
      </vt:variant>
      <vt:variant>
        <vt:lpwstr/>
      </vt:variant>
      <vt:variant>
        <vt:lpwstr>SubFrameInfo_Type</vt:lpwstr>
      </vt:variant>
      <vt:variant>
        <vt:i4>5570663</vt:i4>
      </vt:variant>
      <vt:variant>
        <vt:i4>3972</vt:i4>
      </vt:variant>
      <vt:variant>
        <vt:i4>0</vt:i4>
      </vt:variant>
      <vt:variant>
        <vt:i4>5</vt:i4>
      </vt:variant>
      <vt:variant>
        <vt:lpwstr/>
      </vt:variant>
      <vt:variant>
        <vt:lpwstr>SystemFrameNumberInfo_Type</vt:lpwstr>
      </vt:variant>
      <vt:variant>
        <vt:i4>1900580</vt:i4>
      </vt:variant>
      <vt:variant>
        <vt:i4>3969</vt:i4>
      </vt:variant>
      <vt:variant>
        <vt:i4>0</vt:i4>
      </vt:variant>
      <vt:variant>
        <vt:i4>5</vt:i4>
      </vt:variant>
      <vt:variant>
        <vt:lpwstr/>
      </vt:variant>
      <vt:variant>
        <vt:lpwstr>Null_Type</vt:lpwstr>
      </vt:variant>
      <vt:variant>
        <vt:i4>1900580</vt:i4>
      </vt:variant>
      <vt:variant>
        <vt:i4>3966</vt:i4>
      </vt:variant>
      <vt:variant>
        <vt:i4>0</vt:i4>
      </vt:variant>
      <vt:variant>
        <vt:i4>5</vt:i4>
      </vt:variant>
      <vt:variant>
        <vt:lpwstr/>
      </vt:variant>
      <vt:variant>
        <vt:lpwstr>Null_Type</vt:lpwstr>
      </vt:variant>
      <vt:variant>
        <vt:i4>8192086</vt:i4>
      </vt:variant>
      <vt:variant>
        <vt:i4>3963</vt:i4>
      </vt:variant>
      <vt:variant>
        <vt:i4>0</vt:i4>
      </vt:variant>
      <vt:variant>
        <vt:i4>5</vt:i4>
      </vt:variant>
      <vt:variant>
        <vt:lpwstr/>
      </vt:variant>
      <vt:variant>
        <vt:lpwstr>SlotOffset_Type</vt:lpwstr>
      </vt:variant>
      <vt:variant>
        <vt:i4>1900580</vt:i4>
      </vt:variant>
      <vt:variant>
        <vt:i4>3960</vt:i4>
      </vt:variant>
      <vt:variant>
        <vt:i4>0</vt:i4>
      </vt:variant>
      <vt:variant>
        <vt:i4>5</vt:i4>
      </vt:variant>
      <vt:variant>
        <vt:lpwstr/>
      </vt:variant>
      <vt:variant>
        <vt:lpwstr>Null_Type</vt:lpwstr>
      </vt:variant>
      <vt:variant>
        <vt:i4>1900580</vt:i4>
      </vt:variant>
      <vt:variant>
        <vt:i4>3957</vt:i4>
      </vt:variant>
      <vt:variant>
        <vt:i4>0</vt:i4>
      </vt:variant>
      <vt:variant>
        <vt:i4>5</vt:i4>
      </vt:variant>
      <vt:variant>
        <vt:lpwstr/>
      </vt:variant>
      <vt:variant>
        <vt:lpwstr>Null_Type</vt:lpwstr>
      </vt:variant>
      <vt:variant>
        <vt:i4>5898342</vt:i4>
      </vt:variant>
      <vt:variant>
        <vt:i4>3954</vt:i4>
      </vt:variant>
      <vt:variant>
        <vt:i4>0</vt:i4>
      </vt:variant>
      <vt:variant>
        <vt:i4>5</vt:i4>
      </vt:variant>
      <vt:variant>
        <vt:lpwstr/>
      </vt:variant>
      <vt:variant>
        <vt:lpwstr>SystemFrameNumber_Type</vt:lpwstr>
      </vt:variant>
      <vt:variant>
        <vt:i4>1900580</vt:i4>
      </vt:variant>
      <vt:variant>
        <vt:i4>3951</vt:i4>
      </vt:variant>
      <vt:variant>
        <vt:i4>0</vt:i4>
      </vt:variant>
      <vt:variant>
        <vt:i4>5</vt:i4>
      </vt:variant>
      <vt:variant>
        <vt:lpwstr/>
      </vt:variant>
      <vt:variant>
        <vt:lpwstr>Null_Type</vt:lpwstr>
      </vt:variant>
      <vt:variant>
        <vt:i4>7733326</vt:i4>
      </vt:variant>
      <vt:variant>
        <vt:i4>3948</vt:i4>
      </vt:variant>
      <vt:variant>
        <vt:i4>0</vt:i4>
      </vt:variant>
      <vt:variant>
        <vt:i4>5</vt:i4>
      </vt:variant>
      <vt:variant>
        <vt:lpwstr/>
      </vt:variant>
      <vt:variant>
        <vt:lpwstr>SubFrameNumber_Type</vt:lpwstr>
      </vt:variant>
      <vt:variant>
        <vt:i4>5570663</vt:i4>
      </vt:variant>
      <vt:variant>
        <vt:i4>3945</vt:i4>
      </vt:variant>
      <vt:variant>
        <vt:i4>0</vt:i4>
      </vt:variant>
      <vt:variant>
        <vt:i4>5</vt:i4>
      </vt:variant>
      <vt:variant>
        <vt:lpwstr/>
      </vt:variant>
      <vt:variant>
        <vt:lpwstr>SystemFrameNumberInfo_Type</vt:lpwstr>
      </vt:variant>
      <vt:variant>
        <vt:i4>1900580</vt:i4>
      </vt:variant>
      <vt:variant>
        <vt:i4>3942</vt:i4>
      </vt:variant>
      <vt:variant>
        <vt:i4>0</vt:i4>
      </vt:variant>
      <vt:variant>
        <vt:i4>5</vt:i4>
      </vt:variant>
      <vt:variant>
        <vt:lpwstr/>
      </vt:variant>
      <vt:variant>
        <vt:lpwstr>Null_Type</vt:lpwstr>
      </vt:variant>
      <vt:variant>
        <vt:i4>5701720</vt:i4>
      </vt:variant>
      <vt:variant>
        <vt:i4>3939</vt:i4>
      </vt:variant>
      <vt:variant>
        <vt:i4>0</vt:i4>
      </vt:variant>
      <vt:variant>
        <vt:i4>5</vt:i4>
      </vt:variant>
      <vt:variant>
        <vt:lpwstr/>
      </vt:variant>
      <vt:variant>
        <vt:lpwstr>NR_CellId_Type</vt:lpwstr>
      </vt:variant>
      <vt:variant>
        <vt:i4>3211312</vt:i4>
      </vt:variant>
      <vt:variant>
        <vt:i4>3936</vt:i4>
      </vt:variant>
      <vt:variant>
        <vt:i4>0</vt:i4>
      </vt:variant>
      <vt:variant>
        <vt:i4>5</vt:i4>
      </vt:variant>
      <vt:variant>
        <vt:lpwstr/>
      </vt:variant>
      <vt:variant>
        <vt:lpwstr>EUTRA_CellId_Type</vt:lpwstr>
      </vt:variant>
      <vt:variant>
        <vt:i4>6946822</vt:i4>
      </vt:variant>
      <vt:variant>
        <vt:i4>3933</vt:i4>
      </vt:variant>
      <vt:variant>
        <vt:i4>0</vt:i4>
      </vt:variant>
      <vt:variant>
        <vt:i4>5</vt:i4>
      </vt:variant>
      <vt:variant>
        <vt:lpwstr/>
      </vt:variant>
      <vt:variant>
        <vt:lpwstr>tsc_SRB4</vt:lpwstr>
      </vt:variant>
      <vt:variant>
        <vt:i4>7143430</vt:i4>
      </vt:variant>
      <vt:variant>
        <vt:i4>3930</vt:i4>
      </vt:variant>
      <vt:variant>
        <vt:i4>0</vt:i4>
      </vt:variant>
      <vt:variant>
        <vt:i4>5</vt:i4>
      </vt:variant>
      <vt:variant>
        <vt:lpwstr/>
      </vt:variant>
      <vt:variant>
        <vt:lpwstr>tsc_SRB3</vt:lpwstr>
      </vt:variant>
      <vt:variant>
        <vt:i4>7077894</vt:i4>
      </vt:variant>
      <vt:variant>
        <vt:i4>3927</vt:i4>
      </vt:variant>
      <vt:variant>
        <vt:i4>0</vt:i4>
      </vt:variant>
      <vt:variant>
        <vt:i4>5</vt:i4>
      </vt:variant>
      <vt:variant>
        <vt:lpwstr/>
      </vt:variant>
      <vt:variant>
        <vt:lpwstr>tsc_SRB2</vt:lpwstr>
      </vt:variant>
      <vt:variant>
        <vt:i4>7274502</vt:i4>
      </vt:variant>
      <vt:variant>
        <vt:i4>3924</vt:i4>
      </vt:variant>
      <vt:variant>
        <vt:i4>0</vt:i4>
      </vt:variant>
      <vt:variant>
        <vt:i4>5</vt:i4>
      </vt:variant>
      <vt:variant>
        <vt:lpwstr/>
      </vt:variant>
      <vt:variant>
        <vt:lpwstr>tsc_SRB1</vt:lpwstr>
      </vt:variant>
      <vt:variant>
        <vt:i4>7208966</vt:i4>
      </vt:variant>
      <vt:variant>
        <vt:i4>3921</vt:i4>
      </vt:variant>
      <vt:variant>
        <vt:i4>0</vt:i4>
      </vt:variant>
      <vt:variant>
        <vt:i4>5</vt:i4>
      </vt:variant>
      <vt:variant>
        <vt:lpwstr/>
      </vt:variant>
      <vt:variant>
        <vt:lpwstr>tsc_SRB0</vt:lpwstr>
      </vt:variant>
      <vt:variant>
        <vt:i4>1900580</vt:i4>
      </vt:variant>
      <vt:variant>
        <vt:i4>3918</vt:i4>
      </vt:variant>
      <vt:variant>
        <vt:i4>0</vt:i4>
      </vt:variant>
      <vt:variant>
        <vt:i4>5</vt:i4>
      </vt:variant>
      <vt:variant>
        <vt:lpwstr/>
      </vt:variant>
      <vt:variant>
        <vt:lpwstr>Null_Type</vt:lpwstr>
      </vt:variant>
      <vt:variant>
        <vt:i4>1900580</vt:i4>
      </vt:variant>
      <vt:variant>
        <vt:i4>3915</vt:i4>
      </vt:variant>
      <vt:variant>
        <vt:i4>0</vt:i4>
      </vt:variant>
      <vt:variant>
        <vt:i4>5</vt:i4>
      </vt:variant>
      <vt:variant>
        <vt:lpwstr/>
      </vt:variant>
      <vt:variant>
        <vt:lpwstr>Null_Type</vt:lpwstr>
      </vt:variant>
      <vt:variant>
        <vt:i4>1900580</vt:i4>
      </vt:variant>
      <vt:variant>
        <vt:i4>3912</vt:i4>
      </vt:variant>
      <vt:variant>
        <vt:i4>0</vt:i4>
      </vt:variant>
      <vt:variant>
        <vt:i4>5</vt:i4>
      </vt:variant>
      <vt:variant>
        <vt:lpwstr/>
      </vt:variant>
      <vt:variant>
        <vt:lpwstr>Null_Type</vt:lpwstr>
      </vt:variant>
      <vt:variant>
        <vt:i4>5505138</vt:i4>
      </vt:variant>
      <vt:variant>
        <vt:i4>3909</vt:i4>
      </vt:variant>
      <vt:variant>
        <vt:i4>0</vt:i4>
      </vt:variant>
      <vt:variant>
        <vt:i4>5</vt:i4>
      </vt:variant>
      <vt:variant>
        <vt:lpwstr/>
      </vt:variant>
      <vt:variant>
        <vt:lpwstr>PeriodicGrant_Type</vt:lpwstr>
      </vt:variant>
      <vt:variant>
        <vt:i4>5505138</vt:i4>
      </vt:variant>
      <vt:variant>
        <vt:i4>3906</vt:i4>
      </vt:variant>
      <vt:variant>
        <vt:i4>0</vt:i4>
      </vt:variant>
      <vt:variant>
        <vt:i4>5</vt:i4>
      </vt:variant>
      <vt:variant>
        <vt:lpwstr/>
      </vt:variant>
      <vt:variant>
        <vt:lpwstr>PeriodicGrant_Type</vt:lpwstr>
      </vt:variant>
      <vt:variant>
        <vt:i4>1900580</vt:i4>
      </vt:variant>
      <vt:variant>
        <vt:i4>3903</vt:i4>
      </vt:variant>
      <vt:variant>
        <vt:i4>0</vt:i4>
      </vt:variant>
      <vt:variant>
        <vt:i4>5</vt:i4>
      </vt:variant>
      <vt:variant>
        <vt:lpwstr/>
      </vt:variant>
      <vt:variant>
        <vt:lpwstr>Null_Type</vt:lpwstr>
      </vt:variant>
      <vt:variant>
        <vt:i4>7274584</vt:i4>
      </vt:variant>
      <vt:variant>
        <vt:i4>3900</vt:i4>
      </vt:variant>
      <vt:variant>
        <vt:i4>0</vt:i4>
      </vt:variant>
      <vt:variant>
        <vt:i4>5</vt:i4>
      </vt:variant>
      <vt:variant>
        <vt:lpwstr/>
      </vt:variant>
      <vt:variant>
        <vt:lpwstr>TransmissionRepetition_Type</vt:lpwstr>
      </vt:variant>
      <vt:variant>
        <vt:i4>4390988</vt:i4>
      </vt:variant>
      <vt:variant>
        <vt:i4>3897</vt:i4>
      </vt:variant>
      <vt:variant>
        <vt:i4>0</vt:i4>
      </vt:variant>
      <vt:variant>
        <vt:i4>5</vt:i4>
      </vt:variant>
      <vt:variant>
        <vt:lpwstr/>
      </vt:variant>
      <vt:variant>
        <vt:lpwstr>ULGrant_Period_Type</vt:lpwstr>
      </vt:variant>
      <vt:variant>
        <vt:i4>1900580</vt:i4>
      </vt:variant>
      <vt:variant>
        <vt:i4>3894</vt:i4>
      </vt:variant>
      <vt:variant>
        <vt:i4>0</vt:i4>
      </vt:variant>
      <vt:variant>
        <vt:i4>5</vt:i4>
      </vt:variant>
      <vt:variant>
        <vt:lpwstr/>
      </vt:variant>
      <vt:variant>
        <vt:lpwstr>Null_Type</vt:lpwstr>
      </vt:variant>
      <vt:variant>
        <vt:i4>1900580</vt:i4>
      </vt:variant>
      <vt:variant>
        <vt:i4>3891</vt:i4>
      </vt:variant>
      <vt:variant>
        <vt:i4>0</vt:i4>
      </vt:variant>
      <vt:variant>
        <vt:i4>5</vt:i4>
      </vt:variant>
      <vt:variant>
        <vt:lpwstr/>
      </vt:variant>
      <vt:variant>
        <vt:lpwstr>Null_Type</vt:lpwstr>
      </vt:variant>
      <vt:variant>
        <vt:i4>1900580</vt:i4>
      </vt:variant>
      <vt:variant>
        <vt:i4>3888</vt:i4>
      </vt:variant>
      <vt:variant>
        <vt:i4>0</vt:i4>
      </vt:variant>
      <vt:variant>
        <vt:i4>5</vt:i4>
      </vt:variant>
      <vt:variant>
        <vt:lpwstr/>
      </vt:variant>
      <vt:variant>
        <vt:lpwstr>Null_Type</vt:lpwstr>
      </vt:variant>
      <vt:variant>
        <vt:i4>524330</vt:i4>
      </vt:variant>
      <vt:variant>
        <vt:i4>3885</vt:i4>
      </vt:variant>
      <vt:variant>
        <vt:i4>0</vt:i4>
      </vt:variant>
      <vt:variant>
        <vt:i4>5</vt:i4>
      </vt:variant>
      <vt:variant>
        <vt:lpwstr/>
      </vt:variant>
      <vt:variant>
        <vt:lpwstr>IP_ePDG_IPsecTunnelInfo_Type</vt:lpwstr>
      </vt:variant>
      <vt:variant>
        <vt:i4>458807</vt:i4>
      </vt:variant>
      <vt:variant>
        <vt:i4>3882</vt:i4>
      </vt:variant>
      <vt:variant>
        <vt:i4>0</vt:i4>
      </vt:variant>
      <vt:variant>
        <vt:i4>5</vt:i4>
      </vt:variant>
      <vt:variant>
        <vt:lpwstr/>
      </vt:variant>
      <vt:variant>
        <vt:lpwstr>IP_WLAN_DrbInfo_Type</vt:lpwstr>
      </vt:variant>
      <vt:variant>
        <vt:i4>8323143</vt:i4>
      </vt:variant>
      <vt:variant>
        <vt:i4>3879</vt:i4>
      </vt:variant>
      <vt:variant>
        <vt:i4>0</vt:i4>
      </vt:variant>
      <vt:variant>
        <vt:i4>5</vt:i4>
      </vt:variant>
      <vt:variant>
        <vt:lpwstr/>
      </vt:variant>
      <vt:variant>
        <vt:lpwstr>IP_NR_DrbInfo_Type</vt:lpwstr>
      </vt:variant>
      <vt:variant>
        <vt:i4>7012440</vt:i4>
      </vt:variant>
      <vt:variant>
        <vt:i4>3876</vt:i4>
      </vt:variant>
      <vt:variant>
        <vt:i4>0</vt:i4>
      </vt:variant>
      <vt:variant>
        <vt:i4>5</vt:i4>
      </vt:variant>
      <vt:variant>
        <vt:lpwstr/>
      </vt:variant>
      <vt:variant>
        <vt:lpwstr>IP_NR_QosFlowInfo_Type</vt:lpwstr>
      </vt:variant>
      <vt:variant>
        <vt:i4>6357116</vt:i4>
      </vt:variant>
      <vt:variant>
        <vt:i4>3873</vt:i4>
      </vt:variant>
      <vt:variant>
        <vt:i4>0</vt:i4>
      </vt:variant>
      <vt:variant>
        <vt:i4>5</vt:i4>
      </vt:variant>
      <vt:variant>
        <vt:lpwstr/>
      </vt:variant>
      <vt:variant>
        <vt:lpwstr>IP_UTRAN_GERAN_DrbInfo_Type</vt:lpwstr>
      </vt:variant>
      <vt:variant>
        <vt:i4>6357116</vt:i4>
      </vt:variant>
      <vt:variant>
        <vt:i4>3870</vt:i4>
      </vt:variant>
      <vt:variant>
        <vt:i4>0</vt:i4>
      </vt:variant>
      <vt:variant>
        <vt:i4>5</vt:i4>
      </vt:variant>
      <vt:variant>
        <vt:lpwstr/>
      </vt:variant>
      <vt:variant>
        <vt:lpwstr>IP_UTRAN_GERAN_DrbInfo_Type</vt:lpwstr>
      </vt:variant>
      <vt:variant>
        <vt:i4>1835041</vt:i4>
      </vt:variant>
      <vt:variant>
        <vt:i4>3867</vt:i4>
      </vt:variant>
      <vt:variant>
        <vt:i4>0</vt:i4>
      </vt:variant>
      <vt:variant>
        <vt:i4>5</vt:i4>
      </vt:variant>
      <vt:variant>
        <vt:lpwstr/>
      </vt:variant>
      <vt:variant>
        <vt:lpwstr>IP_EUTRA_QosFlowInfo_Type</vt:lpwstr>
      </vt:variant>
      <vt:variant>
        <vt:i4>196661</vt:i4>
      </vt:variant>
      <vt:variant>
        <vt:i4>3864</vt:i4>
      </vt:variant>
      <vt:variant>
        <vt:i4>0</vt:i4>
      </vt:variant>
      <vt:variant>
        <vt:i4>5</vt:i4>
      </vt:variant>
      <vt:variant>
        <vt:lpwstr/>
      </vt:variant>
      <vt:variant>
        <vt:lpwstr>IP_EUTRA_DrbInfo_Type</vt:lpwstr>
      </vt:variant>
      <vt:variant>
        <vt:i4>1441803</vt:i4>
      </vt:variant>
      <vt:variant>
        <vt:i4>3861</vt:i4>
      </vt:variant>
      <vt:variant>
        <vt:i4>0</vt:i4>
      </vt:variant>
      <vt:variant>
        <vt:i4>5</vt:i4>
      </vt:variant>
      <vt:variant>
        <vt:lpwstr/>
      </vt:variant>
      <vt:variant>
        <vt:lpwstr>IP_DrbId_Type</vt:lpwstr>
      </vt:variant>
      <vt:variant>
        <vt:i4>5701720</vt:i4>
      </vt:variant>
      <vt:variant>
        <vt:i4>3858</vt:i4>
      </vt:variant>
      <vt:variant>
        <vt:i4>0</vt:i4>
      </vt:variant>
      <vt:variant>
        <vt:i4>5</vt:i4>
      </vt:variant>
      <vt:variant>
        <vt:lpwstr/>
      </vt:variant>
      <vt:variant>
        <vt:lpwstr>NR_CellId_Type</vt:lpwstr>
      </vt:variant>
      <vt:variant>
        <vt:i4>5308505</vt:i4>
      </vt:variant>
      <vt:variant>
        <vt:i4>3855</vt:i4>
      </vt:variant>
      <vt:variant>
        <vt:i4>0</vt:i4>
      </vt:variant>
      <vt:variant>
        <vt:i4>5</vt:i4>
      </vt:variant>
      <vt:variant>
        <vt:lpwstr/>
      </vt:variant>
      <vt:variant>
        <vt:lpwstr>QosFlow_Identification_Type</vt:lpwstr>
      </vt:variant>
      <vt:variant>
        <vt:i4>3211312</vt:i4>
      </vt:variant>
      <vt:variant>
        <vt:i4>3852</vt:i4>
      </vt:variant>
      <vt:variant>
        <vt:i4>0</vt:i4>
      </vt:variant>
      <vt:variant>
        <vt:i4>5</vt:i4>
      </vt:variant>
      <vt:variant>
        <vt:lpwstr/>
      </vt:variant>
      <vt:variant>
        <vt:lpwstr>EUTRA_CellId_Type</vt:lpwstr>
      </vt:variant>
      <vt:variant>
        <vt:i4>5308505</vt:i4>
      </vt:variant>
      <vt:variant>
        <vt:i4>3849</vt:i4>
      </vt:variant>
      <vt:variant>
        <vt:i4>0</vt:i4>
      </vt:variant>
      <vt:variant>
        <vt:i4>5</vt:i4>
      </vt:variant>
      <vt:variant>
        <vt:lpwstr/>
      </vt:variant>
      <vt:variant>
        <vt:lpwstr>QosFlow_Identification_Type</vt:lpwstr>
      </vt:variant>
      <vt:variant>
        <vt:i4>5701720</vt:i4>
      </vt:variant>
      <vt:variant>
        <vt:i4>3846</vt:i4>
      </vt:variant>
      <vt:variant>
        <vt:i4>0</vt:i4>
      </vt:variant>
      <vt:variant>
        <vt:i4>5</vt:i4>
      </vt:variant>
      <vt:variant>
        <vt:lpwstr/>
      </vt:variant>
      <vt:variant>
        <vt:lpwstr>NR_CellId_Type</vt:lpwstr>
      </vt:variant>
      <vt:variant>
        <vt:i4>7536751</vt:i4>
      </vt:variant>
      <vt:variant>
        <vt:i4>3843</vt:i4>
      </vt:variant>
      <vt:variant>
        <vt:i4>0</vt:i4>
      </vt:variant>
      <vt:variant>
        <vt:i4>5</vt:i4>
      </vt:variant>
      <vt:variant>
        <vt:lpwstr/>
      </vt:variant>
      <vt:variant>
        <vt:lpwstr>PDN_Index_Type</vt:lpwstr>
      </vt:variant>
      <vt:variant>
        <vt:i4>1441803</vt:i4>
      </vt:variant>
      <vt:variant>
        <vt:i4>3840</vt:i4>
      </vt:variant>
      <vt:variant>
        <vt:i4>0</vt:i4>
      </vt:variant>
      <vt:variant>
        <vt:i4>5</vt:i4>
      </vt:variant>
      <vt:variant>
        <vt:lpwstr/>
      </vt:variant>
      <vt:variant>
        <vt:lpwstr>IP_DrbId_Type</vt:lpwstr>
      </vt:variant>
      <vt:variant>
        <vt:i4>1441803</vt:i4>
      </vt:variant>
      <vt:variant>
        <vt:i4>3837</vt:i4>
      </vt:variant>
      <vt:variant>
        <vt:i4>0</vt:i4>
      </vt:variant>
      <vt:variant>
        <vt:i4>5</vt:i4>
      </vt:variant>
      <vt:variant>
        <vt:lpwstr/>
      </vt:variant>
      <vt:variant>
        <vt:lpwstr>IP_DrbId_Type</vt:lpwstr>
      </vt:variant>
      <vt:variant>
        <vt:i4>3211312</vt:i4>
      </vt:variant>
      <vt:variant>
        <vt:i4>3834</vt:i4>
      </vt:variant>
      <vt:variant>
        <vt:i4>0</vt:i4>
      </vt:variant>
      <vt:variant>
        <vt:i4>5</vt:i4>
      </vt:variant>
      <vt:variant>
        <vt:lpwstr/>
      </vt:variant>
      <vt:variant>
        <vt:lpwstr>EUTRA_CellId_Type</vt:lpwstr>
      </vt:variant>
      <vt:variant>
        <vt:i4>2949130</vt:i4>
      </vt:variant>
      <vt:variant>
        <vt:i4>3831</vt:i4>
      </vt:variant>
      <vt:variant>
        <vt:i4>0</vt:i4>
      </vt:variant>
      <vt:variant>
        <vt:i4>5</vt:i4>
      </vt:variant>
      <vt:variant>
        <vt:lpwstr/>
      </vt:variant>
      <vt:variant>
        <vt:lpwstr>DeltaValues_Type</vt:lpwstr>
      </vt:variant>
      <vt:variant>
        <vt:i4>2949130</vt:i4>
      </vt:variant>
      <vt:variant>
        <vt:i4>3828</vt:i4>
      </vt:variant>
      <vt:variant>
        <vt:i4>0</vt:i4>
      </vt:variant>
      <vt:variant>
        <vt:i4>5</vt:i4>
      </vt:variant>
      <vt:variant>
        <vt:lpwstr/>
      </vt:variant>
      <vt:variant>
        <vt:lpwstr>DeltaValues_Type</vt:lpwstr>
      </vt:variant>
      <vt:variant>
        <vt:i4>5701720</vt:i4>
      </vt:variant>
      <vt:variant>
        <vt:i4>3825</vt:i4>
      </vt:variant>
      <vt:variant>
        <vt:i4>0</vt:i4>
      </vt:variant>
      <vt:variant>
        <vt:i4>5</vt:i4>
      </vt:variant>
      <vt:variant>
        <vt:lpwstr/>
      </vt:variant>
      <vt:variant>
        <vt:lpwstr>NR_CellId_Type</vt:lpwstr>
      </vt:variant>
      <vt:variant>
        <vt:i4>3932228</vt:i4>
      </vt:variant>
      <vt:variant>
        <vt:i4>3822</vt:i4>
      </vt:variant>
      <vt:variant>
        <vt:i4>0</vt:i4>
      </vt:variant>
      <vt:variant>
        <vt:i4>5</vt:i4>
      </vt:variant>
      <vt:variant>
        <vt:lpwstr/>
      </vt:variant>
      <vt:variant>
        <vt:lpwstr>B8_Type</vt:lpwstr>
      </vt:variant>
      <vt:variant>
        <vt:i4>7471184</vt:i4>
      </vt:variant>
      <vt:variant>
        <vt:i4>3819</vt:i4>
      </vt:variant>
      <vt:variant>
        <vt:i4>0</vt:i4>
      </vt:variant>
      <vt:variant>
        <vt:i4>5</vt:i4>
      </vt:variant>
      <vt:variant>
        <vt:lpwstr/>
      </vt:variant>
      <vt:variant>
        <vt:lpwstr>B16_Type</vt:lpwstr>
      </vt:variant>
      <vt:variant>
        <vt:i4>3080204</vt:i4>
      </vt:variant>
      <vt:variant>
        <vt:i4>3816</vt:i4>
      </vt:variant>
      <vt:variant>
        <vt:i4>0</vt:i4>
      </vt:variant>
      <vt:variant>
        <vt:i4>5</vt:i4>
      </vt:variant>
      <vt:variant>
        <vt:lpwstr/>
      </vt:variant>
      <vt:variant>
        <vt:lpwstr>UInt16_Type</vt:lpwstr>
      </vt:variant>
      <vt:variant>
        <vt:i4>7340116</vt:i4>
      </vt:variant>
      <vt:variant>
        <vt:i4>3813</vt:i4>
      </vt:variant>
      <vt:variant>
        <vt:i4>0</vt:i4>
      </vt:variant>
      <vt:variant>
        <vt:i4>5</vt:i4>
      </vt:variant>
      <vt:variant>
        <vt:lpwstr/>
      </vt:variant>
      <vt:variant>
        <vt:lpwstr>B32_Type</vt:lpwstr>
      </vt:variant>
      <vt:variant>
        <vt:i4>6422610</vt:i4>
      </vt:variant>
      <vt:variant>
        <vt:i4>3810</vt:i4>
      </vt:variant>
      <vt:variant>
        <vt:i4>0</vt:i4>
      </vt:variant>
      <vt:variant>
        <vt:i4>5</vt:i4>
      </vt:variant>
      <vt:variant>
        <vt:lpwstr/>
      </vt:variant>
      <vt:variant>
        <vt:lpwstr>tsc_UInt32Max</vt:lpwstr>
      </vt:variant>
      <vt:variant>
        <vt:i4>6684752</vt:i4>
      </vt:variant>
      <vt:variant>
        <vt:i4>3807</vt:i4>
      </vt:variant>
      <vt:variant>
        <vt:i4>0</vt:i4>
      </vt:variant>
      <vt:variant>
        <vt:i4>5</vt:i4>
      </vt:variant>
      <vt:variant>
        <vt:lpwstr/>
      </vt:variant>
      <vt:variant>
        <vt:lpwstr>tsc_UInt16Max</vt:lpwstr>
      </vt:variant>
      <vt:variant>
        <vt:i4>852086</vt:i4>
      </vt:variant>
      <vt:variant>
        <vt:i4>3804</vt:i4>
      </vt:variant>
      <vt:variant>
        <vt:i4>0</vt:i4>
      </vt:variant>
      <vt:variant>
        <vt:i4>5</vt:i4>
      </vt:variant>
      <vt:variant>
        <vt:lpwstr/>
      </vt:variant>
      <vt:variant>
        <vt:lpwstr>B128_Type</vt:lpwstr>
      </vt:variant>
      <vt:variant>
        <vt:i4>4391035</vt:i4>
      </vt:variant>
      <vt:variant>
        <vt:i4>3801</vt:i4>
      </vt:variant>
      <vt:variant>
        <vt:i4>0</vt:i4>
      </vt:variant>
      <vt:variant>
        <vt:i4>5</vt:i4>
      </vt:variant>
      <vt:variant>
        <vt:lpwstr/>
      </vt:variant>
      <vt:variant>
        <vt:lpwstr>NR_VNG_CTRL_CNF</vt:lpwstr>
      </vt:variant>
      <vt:variant>
        <vt:i4>4718698</vt:i4>
      </vt:variant>
      <vt:variant>
        <vt:i4>3798</vt:i4>
      </vt:variant>
      <vt:variant>
        <vt:i4>0</vt:i4>
      </vt:variant>
      <vt:variant>
        <vt:i4>5</vt:i4>
      </vt:variant>
      <vt:variant>
        <vt:lpwstr/>
      </vt:variant>
      <vt:variant>
        <vt:lpwstr>NR_VNG_CTRL_REQ</vt:lpwstr>
      </vt:variant>
      <vt:variant>
        <vt:i4>3473462</vt:i4>
      </vt:variant>
      <vt:variant>
        <vt:i4>3795</vt:i4>
      </vt:variant>
      <vt:variant>
        <vt:i4>0</vt:i4>
      </vt:variant>
      <vt:variant>
        <vt:i4>5</vt:i4>
      </vt:variant>
      <vt:variant>
        <vt:lpwstr/>
      </vt:variant>
      <vt:variant>
        <vt:lpwstr>NR_VngConfigConfirm_Type</vt:lpwstr>
      </vt:variant>
      <vt:variant>
        <vt:i4>2359347</vt:i4>
      </vt:variant>
      <vt:variant>
        <vt:i4>3792</vt:i4>
      </vt:variant>
      <vt:variant>
        <vt:i4>0</vt:i4>
      </vt:variant>
      <vt:variant>
        <vt:i4>5</vt:i4>
      </vt:variant>
      <vt:variant>
        <vt:lpwstr/>
      </vt:variant>
      <vt:variant>
        <vt:lpwstr>NR_CnfAspCommonPart_Type</vt:lpwstr>
      </vt:variant>
      <vt:variant>
        <vt:i4>2949165</vt:i4>
      </vt:variant>
      <vt:variant>
        <vt:i4>3789</vt:i4>
      </vt:variant>
      <vt:variant>
        <vt:i4>0</vt:i4>
      </vt:variant>
      <vt:variant>
        <vt:i4>5</vt:i4>
      </vt:variant>
      <vt:variant>
        <vt:lpwstr/>
      </vt:variant>
      <vt:variant>
        <vt:lpwstr>NR_VngConfigRequest_Type</vt:lpwstr>
      </vt:variant>
      <vt:variant>
        <vt:i4>2228280</vt:i4>
      </vt:variant>
      <vt:variant>
        <vt:i4>3786</vt:i4>
      </vt:variant>
      <vt:variant>
        <vt:i4>0</vt:i4>
      </vt:variant>
      <vt:variant>
        <vt:i4>5</vt:i4>
      </vt:variant>
      <vt:variant>
        <vt:lpwstr/>
      </vt:variant>
      <vt:variant>
        <vt:lpwstr>NR_ReqAspCommonPart_Type</vt:lpwstr>
      </vt:variant>
      <vt:variant>
        <vt:i4>1900580</vt:i4>
      </vt:variant>
      <vt:variant>
        <vt:i4>3783</vt:i4>
      </vt:variant>
      <vt:variant>
        <vt:i4>0</vt:i4>
      </vt:variant>
      <vt:variant>
        <vt:i4>5</vt:i4>
      </vt:variant>
      <vt:variant>
        <vt:lpwstr/>
      </vt:variant>
      <vt:variant>
        <vt:lpwstr>Null_Type</vt:lpwstr>
      </vt:variant>
      <vt:variant>
        <vt:i4>1900580</vt:i4>
      </vt:variant>
      <vt:variant>
        <vt:i4>3780</vt:i4>
      </vt:variant>
      <vt:variant>
        <vt:i4>0</vt:i4>
      </vt:variant>
      <vt:variant>
        <vt:i4>5</vt:i4>
      </vt:variant>
      <vt:variant>
        <vt:lpwstr/>
      </vt:variant>
      <vt:variant>
        <vt:lpwstr>Null_Type</vt:lpwstr>
      </vt:variant>
      <vt:variant>
        <vt:i4>524306</vt:i4>
      </vt:variant>
      <vt:variant>
        <vt:i4>3777</vt:i4>
      </vt:variant>
      <vt:variant>
        <vt:i4>0</vt:i4>
      </vt:variant>
      <vt:variant>
        <vt:i4>5</vt:i4>
      </vt:variant>
      <vt:variant>
        <vt:lpwstr/>
      </vt:variant>
      <vt:variant>
        <vt:lpwstr>NR_VngConfigInfo_Type</vt:lpwstr>
      </vt:variant>
      <vt:variant>
        <vt:i4>1900580</vt:i4>
      </vt:variant>
      <vt:variant>
        <vt:i4>3774</vt:i4>
      </vt:variant>
      <vt:variant>
        <vt:i4>0</vt:i4>
      </vt:variant>
      <vt:variant>
        <vt:i4>5</vt:i4>
      </vt:variant>
      <vt:variant>
        <vt:lpwstr/>
      </vt:variant>
      <vt:variant>
        <vt:lpwstr>Null_Type</vt:lpwstr>
      </vt:variant>
      <vt:variant>
        <vt:i4>1376271</vt:i4>
      </vt:variant>
      <vt:variant>
        <vt:i4>3771</vt:i4>
      </vt:variant>
      <vt:variant>
        <vt:i4>0</vt:i4>
      </vt:variant>
      <vt:variant>
        <vt:i4>5</vt:i4>
      </vt:variant>
      <vt:variant>
        <vt:lpwstr/>
      </vt:variant>
      <vt:variant>
        <vt:lpwstr>SDAP_PDU_Type</vt:lpwstr>
      </vt:variant>
      <vt:variant>
        <vt:i4>2555934</vt:i4>
      </vt:variant>
      <vt:variant>
        <vt:i4>3768</vt:i4>
      </vt:variant>
      <vt:variant>
        <vt:i4>0</vt:i4>
      </vt:variant>
      <vt:variant>
        <vt:i4>5</vt:i4>
      </vt:variant>
      <vt:variant>
        <vt:lpwstr/>
      </vt:variant>
      <vt:variant>
        <vt:lpwstr>SDAP_PDU_UL_Type</vt:lpwstr>
      </vt:variant>
      <vt:variant>
        <vt:i4>3538974</vt:i4>
      </vt:variant>
      <vt:variant>
        <vt:i4>3765</vt:i4>
      </vt:variant>
      <vt:variant>
        <vt:i4>0</vt:i4>
      </vt:variant>
      <vt:variant>
        <vt:i4>5</vt:i4>
      </vt:variant>
      <vt:variant>
        <vt:lpwstr/>
      </vt:variant>
      <vt:variant>
        <vt:lpwstr>SDAP_PDU_DL_Type</vt:lpwstr>
      </vt:variant>
      <vt:variant>
        <vt:i4>1441807</vt:i4>
      </vt:variant>
      <vt:variant>
        <vt:i4>3762</vt:i4>
      </vt:variant>
      <vt:variant>
        <vt:i4>0</vt:i4>
      </vt:variant>
      <vt:variant>
        <vt:i4>5</vt:i4>
      </vt:variant>
      <vt:variant>
        <vt:lpwstr/>
      </vt:variant>
      <vt:variant>
        <vt:lpwstr>SDAP_SDU_Type</vt:lpwstr>
      </vt:variant>
      <vt:variant>
        <vt:i4>7667795</vt:i4>
      </vt:variant>
      <vt:variant>
        <vt:i4>3759</vt:i4>
      </vt:variant>
      <vt:variant>
        <vt:i4>0</vt:i4>
      </vt:variant>
      <vt:variant>
        <vt:i4>5</vt:i4>
      </vt:variant>
      <vt:variant>
        <vt:lpwstr/>
      </vt:variant>
      <vt:variant>
        <vt:lpwstr>SDAP_UL_PduHeader_Type</vt:lpwstr>
      </vt:variant>
      <vt:variant>
        <vt:i4>1441807</vt:i4>
      </vt:variant>
      <vt:variant>
        <vt:i4>3756</vt:i4>
      </vt:variant>
      <vt:variant>
        <vt:i4>0</vt:i4>
      </vt:variant>
      <vt:variant>
        <vt:i4>5</vt:i4>
      </vt:variant>
      <vt:variant>
        <vt:lpwstr/>
      </vt:variant>
      <vt:variant>
        <vt:lpwstr>SDAP_SDU_Type</vt:lpwstr>
      </vt:variant>
      <vt:variant>
        <vt:i4>6553683</vt:i4>
      </vt:variant>
      <vt:variant>
        <vt:i4>3753</vt:i4>
      </vt:variant>
      <vt:variant>
        <vt:i4>0</vt:i4>
      </vt:variant>
      <vt:variant>
        <vt:i4>5</vt:i4>
      </vt:variant>
      <vt:variant>
        <vt:lpwstr/>
      </vt:variant>
      <vt:variant>
        <vt:lpwstr>SDAP_DL_PduHeader_Type</vt:lpwstr>
      </vt:variant>
      <vt:variant>
        <vt:i4>3276868</vt:i4>
      </vt:variant>
      <vt:variant>
        <vt:i4>3750</vt:i4>
      </vt:variant>
      <vt:variant>
        <vt:i4>0</vt:i4>
      </vt:variant>
      <vt:variant>
        <vt:i4>5</vt:i4>
      </vt:variant>
      <vt:variant>
        <vt:lpwstr/>
      </vt:variant>
      <vt:variant>
        <vt:lpwstr>B6_Type</vt:lpwstr>
      </vt:variant>
      <vt:variant>
        <vt:i4>3473476</vt:i4>
      </vt:variant>
      <vt:variant>
        <vt:i4>3747</vt:i4>
      </vt:variant>
      <vt:variant>
        <vt:i4>0</vt:i4>
      </vt:variant>
      <vt:variant>
        <vt:i4>5</vt:i4>
      </vt:variant>
      <vt:variant>
        <vt:lpwstr/>
      </vt:variant>
      <vt:variant>
        <vt:lpwstr>B1_Type</vt:lpwstr>
      </vt:variant>
      <vt:variant>
        <vt:i4>3473476</vt:i4>
      </vt:variant>
      <vt:variant>
        <vt:i4>3744</vt:i4>
      </vt:variant>
      <vt:variant>
        <vt:i4>0</vt:i4>
      </vt:variant>
      <vt:variant>
        <vt:i4>5</vt:i4>
      </vt:variant>
      <vt:variant>
        <vt:lpwstr/>
      </vt:variant>
      <vt:variant>
        <vt:lpwstr>B1_Type</vt:lpwstr>
      </vt:variant>
      <vt:variant>
        <vt:i4>3276868</vt:i4>
      </vt:variant>
      <vt:variant>
        <vt:i4>3741</vt:i4>
      </vt:variant>
      <vt:variant>
        <vt:i4>0</vt:i4>
      </vt:variant>
      <vt:variant>
        <vt:i4>5</vt:i4>
      </vt:variant>
      <vt:variant>
        <vt:lpwstr/>
      </vt:variant>
      <vt:variant>
        <vt:lpwstr>B6_Type</vt:lpwstr>
      </vt:variant>
      <vt:variant>
        <vt:i4>3473476</vt:i4>
      </vt:variant>
      <vt:variant>
        <vt:i4>3738</vt:i4>
      </vt:variant>
      <vt:variant>
        <vt:i4>0</vt:i4>
      </vt:variant>
      <vt:variant>
        <vt:i4>5</vt:i4>
      </vt:variant>
      <vt:variant>
        <vt:lpwstr/>
      </vt:variant>
      <vt:variant>
        <vt:lpwstr>B1_Type</vt:lpwstr>
      </vt:variant>
      <vt:variant>
        <vt:i4>3473476</vt:i4>
      </vt:variant>
      <vt:variant>
        <vt:i4>3735</vt:i4>
      </vt:variant>
      <vt:variant>
        <vt:i4>0</vt:i4>
      </vt:variant>
      <vt:variant>
        <vt:i4>5</vt:i4>
      </vt:variant>
      <vt:variant>
        <vt:lpwstr/>
      </vt:variant>
      <vt:variant>
        <vt:lpwstr>B1_Type</vt:lpwstr>
      </vt:variant>
      <vt:variant>
        <vt:i4>1441807</vt:i4>
      </vt:variant>
      <vt:variant>
        <vt:i4>3732</vt:i4>
      </vt:variant>
      <vt:variant>
        <vt:i4>0</vt:i4>
      </vt:variant>
      <vt:variant>
        <vt:i4>5</vt:i4>
      </vt:variant>
      <vt:variant>
        <vt:lpwstr/>
      </vt:variant>
      <vt:variant>
        <vt:lpwstr>SDAP_SDU_Type</vt:lpwstr>
      </vt:variant>
      <vt:variant>
        <vt:i4>8323167</vt:i4>
      </vt:variant>
      <vt:variant>
        <vt:i4>3729</vt:i4>
      </vt:variant>
      <vt:variant>
        <vt:i4>0</vt:i4>
      </vt:variant>
      <vt:variant>
        <vt:i4>5</vt:i4>
      </vt:variant>
      <vt:variant>
        <vt:lpwstr/>
      </vt:variant>
      <vt:variant>
        <vt:lpwstr>SdapConfigInfo_Type</vt:lpwstr>
      </vt:variant>
      <vt:variant>
        <vt:i4>1900580</vt:i4>
      </vt:variant>
      <vt:variant>
        <vt:i4>3726</vt:i4>
      </vt:variant>
      <vt:variant>
        <vt:i4>0</vt:i4>
      </vt:variant>
      <vt:variant>
        <vt:i4>5</vt:i4>
      </vt:variant>
      <vt:variant>
        <vt:lpwstr/>
      </vt:variant>
      <vt:variant>
        <vt:lpwstr>Null_Type</vt:lpwstr>
      </vt:variant>
      <vt:variant>
        <vt:i4>3014666</vt:i4>
      </vt:variant>
      <vt:variant>
        <vt:i4>3723</vt:i4>
      </vt:variant>
      <vt:variant>
        <vt:i4>0</vt:i4>
      </vt:variant>
      <vt:variant>
        <vt:i4>5</vt:i4>
      </vt:variant>
      <vt:variant>
        <vt:lpwstr/>
      </vt:variant>
      <vt:variant>
        <vt:lpwstr>SdapTransparentMode_Type</vt:lpwstr>
      </vt:variant>
      <vt:variant>
        <vt:i4>8257616</vt:i4>
      </vt:variant>
      <vt:variant>
        <vt:i4>3720</vt:i4>
      </vt:variant>
      <vt:variant>
        <vt:i4>0</vt:i4>
      </vt:variant>
      <vt:variant>
        <vt:i4>5</vt:i4>
      </vt:variant>
      <vt:variant>
        <vt:lpwstr/>
      </vt:variant>
      <vt:variant>
        <vt:lpwstr>SdapConfig_Type</vt:lpwstr>
      </vt:variant>
      <vt:variant>
        <vt:i4>3866682</vt:i4>
      </vt:variant>
      <vt:variant>
        <vt:i4>3717</vt:i4>
      </vt:variant>
      <vt:variant>
        <vt:i4>0</vt:i4>
      </vt:variant>
      <vt:variant>
        <vt:i4>5</vt:i4>
      </vt:variant>
      <vt:variant>
        <vt:lpwstr/>
      </vt:variant>
      <vt:variant>
        <vt:lpwstr>SDAP_Header_Type</vt:lpwstr>
      </vt:variant>
      <vt:variant>
        <vt:i4>2097185</vt:i4>
      </vt:variant>
      <vt:variant>
        <vt:i4>3714</vt:i4>
      </vt:variant>
      <vt:variant>
        <vt:i4>0</vt:i4>
      </vt:variant>
      <vt:variant>
        <vt:i4>5</vt:i4>
      </vt:variant>
      <vt:variant>
        <vt:lpwstr/>
      </vt:variant>
      <vt:variant>
        <vt:lpwstr>QFI_List_Type</vt:lpwstr>
      </vt:variant>
      <vt:variant>
        <vt:i4>3866682</vt:i4>
      </vt:variant>
      <vt:variant>
        <vt:i4>3711</vt:i4>
      </vt:variant>
      <vt:variant>
        <vt:i4>0</vt:i4>
      </vt:variant>
      <vt:variant>
        <vt:i4>5</vt:i4>
      </vt:variant>
      <vt:variant>
        <vt:lpwstr/>
      </vt:variant>
      <vt:variant>
        <vt:lpwstr>SDAP_Header_Type</vt:lpwstr>
      </vt:variant>
      <vt:variant>
        <vt:i4>3866682</vt:i4>
      </vt:variant>
      <vt:variant>
        <vt:i4>3708</vt:i4>
      </vt:variant>
      <vt:variant>
        <vt:i4>0</vt:i4>
      </vt:variant>
      <vt:variant>
        <vt:i4>5</vt:i4>
      </vt:variant>
      <vt:variant>
        <vt:lpwstr/>
      </vt:variant>
      <vt:variant>
        <vt:lpwstr>SDAP_Header_Type</vt:lpwstr>
      </vt:variant>
      <vt:variant>
        <vt:i4>1638436</vt:i4>
      </vt:variant>
      <vt:variant>
        <vt:i4>3705</vt:i4>
      </vt:variant>
      <vt:variant>
        <vt:i4>0</vt:i4>
      </vt:variant>
      <vt:variant>
        <vt:i4>5</vt:i4>
      </vt:variant>
      <vt:variant>
        <vt:lpwstr/>
      </vt:variant>
      <vt:variant>
        <vt:lpwstr>NR_PDCP_PDU_Type</vt:lpwstr>
      </vt:variant>
      <vt:variant>
        <vt:i4>1638450</vt:i4>
      </vt:variant>
      <vt:variant>
        <vt:i4>3702</vt:i4>
      </vt:variant>
      <vt:variant>
        <vt:i4>0</vt:i4>
      </vt:variant>
      <vt:variant>
        <vt:i4>5</vt:i4>
      </vt:variant>
      <vt:variant>
        <vt:lpwstr/>
      </vt:variant>
      <vt:variant>
        <vt:lpwstr>NR_PDCP_CtrlPduRohcFeedback_Type</vt:lpwstr>
      </vt:variant>
      <vt:variant>
        <vt:i4>6684742</vt:i4>
      </vt:variant>
      <vt:variant>
        <vt:i4>3699</vt:i4>
      </vt:variant>
      <vt:variant>
        <vt:i4>0</vt:i4>
      </vt:variant>
      <vt:variant>
        <vt:i4>5</vt:i4>
      </vt:variant>
      <vt:variant>
        <vt:lpwstr/>
      </vt:variant>
      <vt:variant>
        <vt:lpwstr>NR_PDCP_CtrlPduStatus_Type</vt:lpwstr>
      </vt:variant>
      <vt:variant>
        <vt:i4>5046392</vt:i4>
      </vt:variant>
      <vt:variant>
        <vt:i4>3696</vt:i4>
      </vt:variant>
      <vt:variant>
        <vt:i4>0</vt:i4>
      </vt:variant>
      <vt:variant>
        <vt:i4>5</vt:i4>
      </vt:variant>
      <vt:variant>
        <vt:lpwstr/>
      </vt:variant>
      <vt:variant>
        <vt:lpwstr>NR_PDCP_DataPduSN18Bits_Type</vt:lpwstr>
      </vt:variant>
      <vt:variant>
        <vt:i4>5046386</vt:i4>
      </vt:variant>
      <vt:variant>
        <vt:i4>3693</vt:i4>
      </vt:variant>
      <vt:variant>
        <vt:i4>0</vt:i4>
      </vt:variant>
      <vt:variant>
        <vt:i4>5</vt:i4>
      </vt:variant>
      <vt:variant>
        <vt:lpwstr/>
      </vt:variant>
      <vt:variant>
        <vt:lpwstr>NR_PDCP_DataPduSN12Bits_Type</vt:lpwstr>
      </vt:variant>
      <vt:variant>
        <vt:i4>3145796</vt:i4>
      </vt:variant>
      <vt:variant>
        <vt:i4>3690</vt:i4>
      </vt:variant>
      <vt:variant>
        <vt:i4>0</vt:i4>
      </vt:variant>
      <vt:variant>
        <vt:i4>5</vt:i4>
      </vt:variant>
      <vt:variant>
        <vt:lpwstr/>
      </vt:variant>
      <vt:variant>
        <vt:lpwstr>B4_Type</vt:lpwstr>
      </vt:variant>
      <vt:variant>
        <vt:i4>327721</vt:i4>
      </vt:variant>
      <vt:variant>
        <vt:i4>3687</vt:i4>
      </vt:variant>
      <vt:variant>
        <vt:i4>0</vt:i4>
      </vt:variant>
      <vt:variant>
        <vt:i4>5</vt:i4>
      </vt:variant>
      <vt:variant>
        <vt:lpwstr/>
      </vt:variant>
      <vt:variant>
        <vt:lpwstr>NR_PDCP_CtrlPduType_Type</vt:lpwstr>
      </vt:variant>
      <vt:variant>
        <vt:i4>3473476</vt:i4>
      </vt:variant>
      <vt:variant>
        <vt:i4>3684</vt:i4>
      </vt:variant>
      <vt:variant>
        <vt:i4>0</vt:i4>
      </vt:variant>
      <vt:variant>
        <vt:i4>5</vt:i4>
      </vt:variant>
      <vt:variant>
        <vt:lpwstr/>
      </vt:variant>
      <vt:variant>
        <vt:lpwstr>B1_Type</vt:lpwstr>
      </vt:variant>
      <vt:variant>
        <vt:i4>7340116</vt:i4>
      </vt:variant>
      <vt:variant>
        <vt:i4>3681</vt:i4>
      </vt:variant>
      <vt:variant>
        <vt:i4>0</vt:i4>
      </vt:variant>
      <vt:variant>
        <vt:i4>5</vt:i4>
      </vt:variant>
      <vt:variant>
        <vt:lpwstr/>
      </vt:variant>
      <vt:variant>
        <vt:lpwstr>B32_Type</vt:lpwstr>
      </vt:variant>
      <vt:variant>
        <vt:i4>3145796</vt:i4>
      </vt:variant>
      <vt:variant>
        <vt:i4>3678</vt:i4>
      </vt:variant>
      <vt:variant>
        <vt:i4>0</vt:i4>
      </vt:variant>
      <vt:variant>
        <vt:i4>5</vt:i4>
      </vt:variant>
      <vt:variant>
        <vt:lpwstr/>
      </vt:variant>
      <vt:variant>
        <vt:lpwstr>B4_Type</vt:lpwstr>
      </vt:variant>
      <vt:variant>
        <vt:i4>327721</vt:i4>
      </vt:variant>
      <vt:variant>
        <vt:i4>3675</vt:i4>
      </vt:variant>
      <vt:variant>
        <vt:i4>0</vt:i4>
      </vt:variant>
      <vt:variant>
        <vt:i4>5</vt:i4>
      </vt:variant>
      <vt:variant>
        <vt:lpwstr/>
      </vt:variant>
      <vt:variant>
        <vt:lpwstr>NR_PDCP_CtrlPduType_Type</vt:lpwstr>
      </vt:variant>
      <vt:variant>
        <vt:i4>3473476</vt:i4>
      </vt:variant>
      <vt:variant>
        <vt:i4>3672</vt:i4>
      </vt:variant>
      <vt:variant>
        <vt:i4>0</vt:i4>
      </vt:variant>
      <vt:variant>
        <vt:i4>5</vt:i4>
      </vt:variant>
      <vt:variant>
        <vt:lpwstr/>
      </vt:variant>
      <vt:variant>
        <vt:lpwstr>B1_Type</vt:lpwstr>
      </vt:variant>
      <vt:variant>
        <vt:i4>7340116</vt:i4>
      </vt:variant>
      <vt:variant>
        <vt:i4>3669</vt:i4>
      </vt:variant>
      <vt:variant>
        <vt:i4>0</vt:i4>
      </vt:variant>
      <vt:variant>
        <vt:i4>5</vt:i4>
      </vt:variant>
      <vt:variant>
        <vt:lpwstr/>
      </vt:variant>
      <vt:variant>
        <vt:lpwstr>B32_Type</vt:lpwstr>
      </vt:variant>
      <vt:variant>
        <vt:i4>1638439</vt:i4>
      </vt:variant>
      <vt:variant>
        <vt:i4>3666</vt:i4>
      </vt:variant>
      <vt:variant>
        <vt:i4>0</vt:i4>
      </vt:variant>
      <vt:variant>
        <vt:i4>5</vt:i4>
      </vt:variant>
      <vt:variant>
        <vt:lpwstr/>
      </vt:variant>
      <vt:variant>
        <vt:lpwstr>NR_PDCP_SDU_Type</vt:lpwstr>
      </vt:variant>
      <vt:variant>
        <vt:i4>7471198</vt:i4>
      </vt:variant>
      <vt:variant>
        <vt:i4>3663</vt:i4>
      </vt:variant>
      <vt:variant>
        <vt:i4>0</vt:i4>
      </vt:variant>
      <vt:variant>
        <vt:i4>5</vt:i4>
      </vt:variant>
      <vt:variant>
        <vt:lpwstr/>
      </vt:variant>
      <vt:variant>
        <vt:lpwstr>B18_Type</vt:lpwstr>
      </vt:variant>
      <vt:variant>
        <vt:i4>3211332</vt:i4>
      </vt:variant>
      <vt:variant>
        <vt:i4>3660</vt:i4>
      </vt:variant>
      <vt:variant>
        <vt:i4>0</vt:i4>
      </vt:variant>
      <vt:variant>
        <vt:i4>5</vt:i4>
      </vt:variant>
      <vt:variant>
        <vt:lpwstr/>
      </vt:variant>
      <vt:variant>
        <vt:lpwstr>B5_Type</vt:lpwstr>
      </vt:variant>
      <vt:variant>
        <vt:i4>3473476</vt:i4>
      </vt:variant>
      <vt:variant>
        <vt:i4>3657</vt:i4>
      </vt:variant>
      <vt:variant>
        <vt:i4>0</vt:i4>
      </vt:variant>
      <vt:variant>
        <vt:i4>5</vt:i4>
      </vt:variant>
      <vt:variant>
        <vt:lpwstr/>
      </vt:variant>
      <vt:variant>
        <vt:lpwstr>B1_Type</vt:lpwstr>
      </vt:variant>
      <vt:variant>
        <vt:i4>7340116</vt:i4>
      </vt:variant>
      <vt:variant>
        <vt:i4>3654</vt:i4>
      </vt:variant>
      <vt:variant>
        <vt:i4>0</vt:i4>
      </vt:variant>
      <vt:variant>
        <vt:i4>5</vt:i4>
      </vt:variant>
      <vt:variant>
        <vt:lpwstr/>
      </vt:variant>
      <vt:variant>
        <vt:lpwstr>B32_Type</vt:lpwstr>
      </vt:variant>
      <vt:variant>
        <vt:i4>1638439</vt:i4>
      </vt:variant>
      <vt:variant>
        <vt:i4>3651</vt:i4>
      </vt:variant>
      <vt:variant>
        <vt:i4>0</vt:i4>
      </vt:variant>
      <vt:variant>
        <vt:i4>5</vt:i4>
      </vt:variant>
      <vt:variant>
        <vt:lpwstr/>
      </vt:variant>
      <vt:variant>
        <vt:lpwstr>NR_PDCP_SDU_Type</vt:lpwstr>
      </vt:variant>
      <vt:variant>
        <vt:i4>7471188</vt:i4>
      </vt:variant>
      <vt:variant>
        <vt:i4>3648</vt:i4>
      </vt:variant>
      <vt:variant>
        <vt:i4>0</vt:i4>
      </vt:variant>
      <vt:variant>
        <vt:i4>5</vt:i4>
      </vt:variant>
      <vt:variant>
        <vt:lpwstr/>
      </vt:variant>
      <vt:variant>
        <vt:lpwstr>B12_Type</vt:lpwstr>
      </vt:variant>
      <vt:variant>
        <vt:i4>3604548</vt:i4>
      </vt:variant>
      <vt:variant>
        <vt:i4>3645</vt:i4>
      </vt:variant>
      <vt:variant>
        <vt:i4>0</vt:i4>
      </vt:variant>
      <vt:variant>
        <vt:i4>5</vt:i4>
      </vt:variant>
      <vt:variant>
        <vt:lpwstr/>
      </vt:variant>
      <vt:variant>
        <vt:lpwstr>B3_Type</vt:lpwstr>
      </vt:variant>
      <vt:variant>
        <vt:i4>3473476</vt:i4>
      </vt:variant>
      <vt:variant>
        <vt:i4>3642</vt:i4>
      </vt:variant>
      <vt:variant>
        <vt:i4>0</vt:i4>
      </vt:variant>
      <vt:variant>
        <vt:i4>5</vt:i4>
      </vt:variant>
      <vt:variant>
        <vt:lpwstr/>
      </vt:variant>
      <vt:variant>
        <vt:lpwstr>B1_Type</vt:lpwstr>
      </vt:variant>
      <vt:variant>
        <vt:i4>1638439</vt:i4>
      </vt:variant>
      <vt:variant>
        <vt:i4>3639</vt:i4>
      </vt:variant>
      <vt:variant>
        <vt:i4>0</vt:i4>
      </vt:variant>
      <vt:variant>
        <vt:i4>5</vt:i4>
      </vt:variant>
      <vt:variant>
        <vt:lpwstr/>
      </vt:variant>
      <vt:variant>
        <vt:lpwstr>NR_PDCP_SDU_Type</vt:lpwstr>
      </vt:variant>
      <vt:variant>
        <vt:i4>3604548</vt:i4>
      </vt:variant>
      <vt:variant>
        <vt:i4>3636</vt:i4>
      </vt:variant>
      <vt:variant>
        <vt:i4>0</vt:i4>
      </vt:variant>
      <vt:variant>
        <vt:i4>5</vt:i4>
      </vt:variant>
      <vt:variant>
        <vt:lpwstr/>
      </vt:variant>
      <vt:variant>
        <vt:lpwstr>B3_Type</vt:lpwstr>
      </vt:variant>
      <vt:variant>
        <vt:i4>7798855</vt:i4>
      </vt:variant>
      <vt:variant>
        <vt:i4>3633</vt:i4>
      </vt:variant>
      <vt:variant>
        <vt:i4>0</vt:i4>
      </vt:variant>
      <vt:variant>
        <vt:i4>5</vt:i4>
      </vt:variant>
      <vt:variant>
        <vt:lpwstr/>
      </vt:variant>
      <vt:variant>
        <vt:lpwstr>NR_PDCP_Proxy_Type</vt:lpwstr>
      </vt:variant>
      <vt:variant>
        <vt:i4>6488147</vt:i4>
      </vt:variant>
      <vt:variant>
        <vt:i4>3630</vt:i4>
      </vt:variant>
      <vt:variant>
        <vt:i4>0</vt:i4>
      </vt:variant>
      <vt:variant>
        <vt:i4>5</vt:i4>
      </vt:variant>
      <vt:variant>
        <vt:lpwstr/>
      </vt:variant>
      <vt:variant>
        <vt:lpwstr>NR_PDCP_RBTerminating_Type</vt:lpwstr>
      </vt:variant>
      <vt:variant>
        <vt:i4>1900580</vt:i4>
      </vt:variant>
      <vt:variant>
        <vt:i4>3627</vt:i4>
      </vt:variant>
      <vt:variant>
        <vt:i4>0</vt:i4>
      </vt:variant>
      <vt:variant>
        <vt:i4>5</vt:i4>
      </vt:variant>
      <vt:variant>
        <vt:lpwstr/>
      </vt:variant>
      <vt:variant>
        <vt:lpwstr>Null_Type</vt:lpwstr>
      </vt:variant>
      <vt:variant>
        <vt:i4>458791</vt:i4>
      </vt:variant>
      <vt:variant>
        <vt:i4>3624</vt:i4>
      </vt:variant>
      <vt:variant>
        <vt:i4>0</vt:i4>
      </vt:variant>
      <vt:variant>
        <vt:i4>5</vt:i4>
      </vt:variant>
      <vt:variant>
        <vt:lpwstr/>
      </vt:variant>
      <vt:variant>
        <vt:lpwstr>RlcBearerRouting_Type</vt:lpwstr>
      </vt:variant>
      <vt:variant>
        <vt:i4>458791</vt:i4>
      </vt:variant>
      <vt:variant>
        <vt:i4>3621</vt:i4>
      </vt:variant>
      <vt:variant>
        <vt:i4>0</vt:i4>
      </vt:variant>
      <vt:variant>
        <vt:i4>5</vt:i4>
      </vt:variant>
      <vt:variant>
        <vt:lpwstr/>
      </vt:variant>
      <vt:variant>
        <vt:lpwstr>RlcBearerRouting_Type</vt:lpwstr>
      </vt:variant>
      <vt:variant>
        <vt:i4>3538965</vt:i4>
      </vt:variant>
      <vt:variant>
        <vt:i4>3618</vt:i4>
      </vt:variant>
      <vt:variant>
        <vt:i4>0</vt:i4>
      </vt:variant>
      <vt:variant>
        <vt:i4>5</vt:i4>
      </vt:variant>
      <vt:variant>
        <vt:lpwstr/>
      </vt:variant>
      <vt:variant>
        <vt:lpwstr>NR_PDCP_RbConfig_Type</vt:lpwstr>
      </vt:variant>
      <vt:variant>
        <vt:i4>4653148</vt:i4>
      </vt:variant>
      <vt:variant>
        <vt:i4>3615</vt:i4>
      </vt:variant>
      <vt:variant>
        <vt:i4>0</vt:i4>
      </vt:variant>
      <vt:variant>
        <vt:i4>5</vt:i4>
      </vt:variant>
      <vt:variant>
        <vt:lpwstr/>
      </vt:variant>
      <vt:variant>
        <vt:lpwstr>NR_PDCP_TransparentMode</vt:lpwstr>
      </vt:variant>
      <vt:variant>
        <vt:i4>7995497</vt:i4>
      </vt:variant>
      <vt:variant>
        <vt:i4>3612</vt:i4>
      </vt:variant>
      <vt:variant>
        <vt:i4>0</vt:i4>
      </vt:variant>
      <vt:variant>
        <vt:i4>5</vt:i4>
      </vt:variant>
      <vt:variant>
        <vt:lpwstr/>
      </vt:variant>
      <vt:variant>
        <vt:lpwstr>NR_PDCP_Config_Parameters_Type</vt:lpwstr>
      </vt:variant>
      <vt:variant>
        <vt:i4>1703937</vt:i4>
      </vt:variant>
      <vt:variant>
        <vt:i4>3609</vt:i4>
      </vt:variant>
      <vt:variant>
        <vt:i4>0</vt:i4>
      </vt:variant>
      <vt:variant>
        <vt:i4>5</vt:i4>
      </vt:variant>
      <vt:variant>
        <vt:lpwstr/>
      </vt:variant>
      <vt:variant>
        <vt:lpwstr>NR_PDCP_SN_Size_Type</vt:lpwstr>
      </vt:variant>
      <vt:variant>
        <vt:i4>1048617</vt:i4>
      </vt:variant>
      <vt:variant>
        <vt:i4>3606</vt:i4>
      </vt:variant>
      <vt:variant>
        <vt:i4>0</vt:i4>
      </vt:variant>
      <vt:variant>
        <vt:i4>5</vt:i4>
      </vt:variant>
      <vt:variant>
        <vt:lpwstr/>
      </vt:variant>
      <vt:variant>
        <vt:lpwstr>NR_PDCP_RB_Config_Parameters_Type</vt:lpwstr>
      </vt:variant>
      <vt:variant>
        <vt:i4>5701743</vt:i4>
      </vt:variant>
      <vt:variant>
        <vt:i4>3603</vt:i4>
      </vt:variant>
      <vt:variant>
        <vt:i4>0</vt:i4>
      </vt:variant>
      <vt:variant>
        <vt:i4>5</vt:i4>
      </vt:variant>
      <vt:variant>
        <vt:lpwstr/>
      </vt:variant>
      <vt:variant>
        <vt:lpwstr>NR_PDCP_DRB_Config_Parameters_Type</vt:lpwstr>
      </vt:variant>
      <vt:variant>
        <vt:i4>1900580</vt:i4>
      </vt:variant>
      <vt:variant>
        <vt:i4>3600</vt:i4>
      </vt:variant>
      <vt:variant>
        <vt:i4>0</vt:i4>
      </vt:variant>
      <vt:variant>
        <vt:i4>5</vt:i4>
      </vt:variant>
      <vt:variant>
        <vt:lpwstr/>
      </vt:variant>
      <vt:variant>
        <vt:lpwstr>Null_Type</vt:lpwstr>
      </vt:variant>
      <vt:variant>
        <vt:i4>4522051</vt:i4>
      </vt:variant>
      <vt:variant>
        <vt:i4>3597</vt:i4>
      </vt:variant>
      <vt:variant>
        <vt:i4>0</vt:i4>
      </vt:variant>
      <vt:variant>
        <vt:i4>5</vt:i4>
      </vt:variant>
      <vt:variant>
        <vt:lpwstr/>
      </vt:variant>
      <vt:variant>
        <vt:lpwstr>NR_PDCP_DRB_HeaderCompression_Type</vt:lpwstr>
      </vt:variant>
      <vt:variant>
        <vt:i4>1703937</vt:i4>
      </vt:variant>
      <vt:variant>
        <vt:i4>3594</vt:i4>
      </vt:variant>
      <vt:variant>
        <vt:i4>0</vt:i4>
      </vt:variant>
      <vt:variant>
        <vt:i4>5</vt:i4>
      </vt:variant>
      <vt:variant>
        <vt:lpwstr/>
      </vt:variant>
      <vt:variant>
        <vt:lpwstr>NR_PDCP_SN_Size_Type</vt:lpwstr>
      </vt:variant>
      <vt:variant>
        <vt:i4>1703937</vt:i4>
      </vt:variant>
      <vt:variant>
        <vt:i4>3591</vt:i4>
      </vt:variant>
      <vt:variant>
        <vt:i4>0</vt:i4>
      </vt:variant>
      <vt:variant>
        <vt:i4>5</vt:i4>
      </vt:variant>
      <vt:variant>
        <vt:lpwstr/>
      </vt:variant>
      <vt:variant>
        <vt:lpwstr>NR_PDCP_SN_Size_Type</vt:lpwstr>
      </vt:variant>
      <vt:variant>
        <vt:i4>1900580</vt:i4>
      </vt:variant>
      <vt:variant>
        <vt:i4>3588</vt:i4>
      </vt:variant>
      <vt:variant>
        <vt:i4>0</vt:i4>
      </vt:variant>
      <vt:variant>
        <vt:i4>5</vt:i4>
      </vt:variant>
      <vt:variant>
        <vt:lpwstr/>
      </vt:variant>
      <vt:variant>
        <vt:lpwstr>Null_Type</vt:lpwstr>
      </vt:variant>
      <vt:variant>
        <vt:i4>3407919</vt:i4>
      </vt:variant>
      <vt:variant>
        <vt:i4>3585</vt:i4>
      </vt:variant>
      <vt:variant>
        <vt:i4>0</vt:i4>
      </vt:variant>
      <vt:variant>
        <vt:i4>5</vt:i4>
      </vt:variant>
      <vt:variant>
        <vt:lpwstr/>
      </vt:variant>
      <vt:variant>
        <vt:lpwstr>IP_SOCKET_IND</vt:lpwstr>
      </vt:variant>
      <vt:variant>
        <vt:i4>4128820</vt:i4>
      </vt:variant>
      <vt:variant>
        <vt:i4>3582</vt:i4>
      </vt:variant>
      <vt:variant>
        <vt:i4>0</vt:i4>
      </vt:variant>
      <vt:variant>
        <vt:i4>5</vt:i4>
      </vt:variant>
      <vt:variant>
        <vt:lpwstr/>
      </vt:variant>
      <vt:variant>
        <vt:lpwstr>IP_SOCKET_REQ</vt:lpwstr>
      </vt:variant>
      <vt:variant>
        <vt:i4>2162732</vt:i4>
      </vt:variant>
      <vt:variant>
        <vt:i4>3579</vt:i4>
      </vt:variant>
      <vt:variant>
        <vt:i4>0</vt:i4>
      </vt:variant>
      <vt:variant>
        <vt:i4>5</vt:i4>
      </vt:variant>
      <vt:variant>
        <vt:lpwstr/>
      </vt:variant>
      <vt:variant>
        <vt:lpwstr>IPSEC_CONFIG_CNF</vt:lpwstr>
      </vt:variant>
      <vt:variant>
        <vt:i4>2555943</vt:i4>
      </vt:variant>
      <vt:variant>
        <vt:i4>3576</vt:i4>
      </vt:variant>
      <vt:variant>
        <vt:i4>0</vt:i4>
      </vt:variant>
      <vt:variant>
        <vt:i4>5</vt:i4>
      </vt:variant>
      <vt:variant>
        <vt:lpwstr/>
      </vt:variant>
      <vt:variant>
        <vt:lpwstr>IPSEC_CONFIG_REQ</vt:lpwstr>
      </vt:variant>
      <vt:variant>
        <vt:i4>393262</vt:i4>
      </vt:variant>
      <vt:variant>
        <vt:i4>3573</vt:i4>
      </vt:variant>
      <vt:variant>
        <vt:i4>0</vt:i4>
      </vt:variant>
      <vt:variant>
        <vt:i4>5</vt:i4>
      </vt:variant>
      <vt:variant>
        <vt:lpwstr/>
      </vt:variant>
      <vt:variant>
        <vt:lpwstr>DRBMUX_COMMON_IND_CNF</vt:lpwstr>
      </vt:variant>
      <vt:variant>
        <vt:i4>3735600</vt:i4>
      </vt:variant>
      <vt:variant>
        <vt:i4>3570</vt:i4>
      </vt:variant>
      <vt:variant>
        <vt:i4>0</vt:i4>
      </vt:variant>
      <vt:variant>
        <vt:i4>5</vt:i4>
      </vt:variant>
      <vt:variant>
        <vt:lpwstr/>
      </vt:variant>
      <vt:variant>
        <vt:lpwstr>DRBMUX_CONFIG_REQ</vt:lpwstr>
      </vt:variant>
      <vt:variant>
        <vt:i4>5701735</vt:i4>
      </vt:variant>
      <vt:variant>
        <vt:i4>3567</vt:i4>
      </vt:variant>
      <vt:variant>
        <vt:i4>0</vt:i4>
      </vt:variant>
      <vt:variant>
        <vt:i4>5</vt:i4>
      </vt:variant>
      <vt:variant>
        <vt:lpwstr/>
      </vt:variant>
      <vt:variant>
        <vt:lpwstr>IP_SOCKET_DATA_IND</vt:lpwstr>
      </vt:variant>
      <vt:variant>
        <vt:i4>5177446</vt:i4>
      </vt:variant>
      <vt:variant>
        <vt:i4>3564</vt:i4>
      </vt:variant>
      <vt:variant>
        <vt:i4>0</vt:i4>
      </vt:variant>
      <vt:variant>
        <vt:i4>5</vt:i4>
      </vt:variant>
      <vt:variant>
        <vt:lpwstr/>
      </vt:variant>
      <vt:variant>
        <vt:lpwstr>IP_SOCKET_CTRL_IND</vt:lpwstr>
      </vt:variant>
      <vt:variant>
        <vt:i4>5832812</vt:i4>
      </vt:variant>
      <vt:variant>
        <vt:i4>3561</vt:i4>
      </vt:variant>
      <vt:variant>
        <vt:i4>0</vt:i4>
      </vt:variant>
      <vt:variant>
        <vt:i4>5</vt:i4>
      </vt:variant>
      <vt:variant>
        <vt:lpwstr/>
      </vt:variant>
      <vt:variant>
        <vt:lpwstr>IP_SOCKET_DATA_REQ</vt:lpwstr>
      </vt:variant>
      <vt:variant>
        <vt:i4>4259949</vt:i4>
      </vt:variant>
      <vt:variant>
        <vt:i4>3558</vt:i4>
      </vt:variant>
      <vt:variant>
        <vt:i4>0</vt:i4>
      </vt:variant>
      <vt:variant>
        <vt:i4>5</vt:i4>
      </vt:variant>
      <vt:variant>
        <vt:lpwstr/>
      </vt:variant>
      <vt:variant>
        <vt:lpwstr>IP_SOCKET_CTRL_REQ</vt:lpwstr>
      </vt:variant>
      <vt:variant>
        <vt:i4>5636179</vt:i4>
      </vt:variant>
      <vt:variant>
        <vt:i4>3555</vt:i4>
      </vt:variant>
      <vt:variant>
        <vt:i4>0</vt:i4>
      </vt:variant>
      <vt:variant>
        <vt:i4>5</vt:i4>
      </vt:variant>
      <vt:variant>
        <vt:lpwstr/>
      </vt:variant>
      <vt:variant>
        <vt:lpwstr>IP_DataIndication_Type</vt:lpwstr>
      </vt:variant>
      <vt:variant>
        <vt:i4>4194391</vt:i4>
      </vt:variant>
      <vt:variant>
        <vt:i4>3552</vt:i4>
      </vt:variant>
      <vt:variant>
        <vt:i4>0</vt:i4>
      </vt:variant>
      <vt:variant>
        <vt:i4>5</vt:i4>
      </vt:variant>
      <vt:variant>
        <vt:lpwstr/>
      </vt:variant>
      <vt:variant>
        <vt:lpwstr>IP_Connection_Type</vt:lpwstr>
      </vt:variant>
      <vt:variant>
        <vt:i4>5701707</vt:i4>
      </vt:variant>
      <vt:variant>
        <vt:i4>3549</vt:i4>
      </vt:variant>
      <vt:variant>
        <vt:i4>0</vt:i4>
      </vt:variant>
      <vt:variant>
        <vt:i4>5</vt:i4>
      </vt:variant>
      <vt:variant>
        <vt:lpwstr/>
      </vt:variant>
      <vt:variant>
        <vt:lpwstr>IP_CtrlIndication_Type</vt:lpwstr>
      </vt:variant>
      <vt:variant>
        <vt:i4>4194391</vt:i4>
      </vt:variant>
      <vt:variant>
        <vt:i4>3546</vt:i4>
      </vt:variant>
      <vt:variant>
        <vt:i4>0</vt:i4>
      </vt:variant>
      <vt:variant>
        <vt:i4>5</vt:i4>
      </vt:variant>
      <vt:variant>
        <vt:lpwstr/>
      </vt:variant>
      <vt:variant>
        <vt:lpwstr>IP_Connection_Type</vt:lpwstr>
      </vt:variant>
      <vt:variant>
        <vt:i4>7733363</vt:i4>
      </vt:variant>
      <vt:variant>
        <vt:i4>3543</vt:i4>
      </vt:variant>
      <vt:variant>
        <vt:i4>0</vt:i4>
      </vt:variant>
      <vt:variant>
        <vt:i4>5</vt:i4>
      </vt:variant>
      <vt:variant>
        <vt:lpwstr/>
      </vt:variant>
      <vt:variant>
        <vt:lpwstr>IP_DataRequest_Type</vt:lpwstr>
      </vt:variant>
      <vt:variant>
        <vt:i4>4194391</vt:i4>
      </vt:variant>
      <vt:variant>
        <vt:i4>3540</vt:i4>
      </vt:variant>
      <vt:variant>
        <vt:i4>0</vt:i4>
      </vt:variant>
      <vt:variant>
        <vt:i4>5</vt:i4>
      </vt:variant>
      <vt:variant>
        <vt:lpwstr/>
      </vt:variant>
      <vt:variant>
        <vt:lpwstr>IP_Connection_Type</vt:lpwstr>
      </vt:variant>
      <vt:variant>
        <vt:i4>7798891</vt:i4>
      </vt:variant>
      <vt:variant>
        <vt:i4>3537</vt:i4>
      </vt:variant>
      <vt:variant>
        <vt:i4>0</vt:i4>
      </vt:variant>
      <vt:variant>
        <vt:i4>5</vt:i4>
      </vt:variant>
      <vt:variant>
        <vt:lpwstr/>
      </vt:variant>
      <vt:variant>
        <vt:lpwstr>IP_CtrlRequest_Type</vt:lpwstr>
      </vt:variant>
      <vt:variant>
        <vt:i4>4194391</vt:i4>
      </vt:variant>
      <vt:variant>
        <vt:i4>3534</vt:i4>
      </vt:variant>
      <vt:variant>
        <vt:i4>0</vt:i4>
      </vt:variant>
      <vt:variant>
        <vt:i4>5</vt:i4>
      </vt:variant>
      <vt:variant>
        <vt:lpwstr/>
      </vt:variant>
      <vt:variant>
        <vt:lpwstr>IP_Connection_Type</vt:lpwstr>
      </vt:variant>
      <vt:variant>
        <vt:i4>1900580</vt:i4>
      </vt:variant>
      <vt:variant>
        <vt:i4>3531</vt:i4>
      </vt:variant>
      <vt:variant>
        <vt:i4>0</vt:i4>
      </vt:variant>
      <vt:variant>
        <vt:i4>5</vt:i4>
      </vt:variant>
      <vt:variant>
        <vt:lpwstr/>
      </vt:variant>
      <vt:variant>
        <vt:lpwstr>Null_Type</vt:lpwstr>
      </vt:variant>
      <vt:variant>
        <vt:i4>1900580</vt:i4>
      </vt:variant>
      <vt:variant>
        <vt:i4>3528</vt:i4>
      </vt:variant>
      <vt:variant>
        <vt:i4>0</vt:i4>
      </vt:variant>
      <vt:variant>
        <vt:i4>5</vt:i4>
      </vt:variant>
      <vt:variant>
        <vt:lpwstr/>
      </vt:variant>
      <vt:variant>
        <vt:lpwstr>Null_Type</vt:lpwstr>
      </vt:variant>
      <vt:variant>
        <vt:i4>7995495</vt:i4>
      </vt:variant>
      <vt:variant>
        <vt:i4>3525</vt:i4>
      </vt:variant>
      <vt:variant>
        <vt:i4>0</vt:i4>
      </vt:variant>
      <vt:variant>
        <vt:i4>5</vt:i4>
      </vt:variant>
      <vt:variant>
        <vt:lpwstr/>
      </vt:variant>
      <vt:variant>
        <vt:lpwstr>IPsec_Release_Type</vt:lpwstr>
      </vt:variant>
      <vt:variant>
        <vt:i4>1376265</vt:i4>
      </vt:variant>
      <vt:variant>
        <vt:i4>3522</vt:i4>
      </vt:variant>
      <vt:variant>
        <vt:i4>0</vt:i4>
      </vt:variant>
      <vt:variant>
        <vt:i4>5</vt:i4>
      </vt:variant>
      <vt:variant>
        <vt:lpwstr/>
      </vt:variant>
      <vt:variant>
        <vt:lpwstr>IPsec_Configure_Type</vt:lpwstr>
      </vt:variant>
      <vt:variant>
        <vt:i4>1900580</vt:i4>
      </vt:variant>
      <vt:variant>
        <vt:i4>3519</vt:i4>
      </vt:variant>
      <vt:variant>
        <vt:i4>0</vt:i4>
      </vt:variant>
      <vt:variant>
        <vt:i4>5</vt:i4>
      </vt:variant>
      <vt:variant>
        <vt:lpwstr/>
      </vt:variant>
      <vt:variant>
        <vt:lpwstr>Null_Type</vt:lpwstr>
      </vt:variant>
      <vt:variant>
        <vt:i4>1900580</vt:i4>
      </vt:variant>
      <vt:variant>
        <vt:i4>3516</vt:i4>
      </vt:variant>
      <vt:variant>
        <vt:i4>0</vt:i4>
      </vt:variant>
      <vt:variant>
        <vt:i4>5</vt:i4>
      </vt:variant>
      <vt:variant>
        <vt:lpwstr/>
      </vt:variant>
      <vt:variant>
        <vt:lpwstr>Null_Type</vt:lpwstr>
      </vt:variant>
      <vt:variant>
        <vt:i4>3604532</vt:i4>
      </vt:variant>
      <vt:variant>
        <vt:i4>3513</vt:i4>
      </vt:variant>
      <vt:variant>
        <vt:i4>0</vt:i4>
      </vt:variant>
      <vt:variant>
        <vt:i4>5</vt:i4>
      </vt:variant>
      <vt:variant>
        <vt:lpwstr/>
      </vt:variant>
      <vt:variant>
        <vt:lpwstr>IP_RoutingTable_Type</vt:lpwstr>
      </vt:variant>
      <vt:variant>
        <vt:i4>3473470</vt:i4>
      </vt:variant>
      <vt:variant>
        <vt:i4>3510</vt:i4>
      </vt:variant>
      <vt:variant>
        <vt:i4>0</vt:i4>
      </vt:variant>
      <vt:variant>
        <vt:i4>5</vt:i4>
      </vt:variant>
      <vt:variant>
        <vt:lpwstr/>
      </vt:variant>
      <vt:variant>
        <vt:lpwstr>ICMP_DataIndication_Type</vt:lpwstr>
      </vt:variant>
      <vt:variant>
        <vt:i4>6160454</vt:i4>
      </vt:variant>
      <vt:variant>
        <vt:i4>3507</vt:i4>
      </vt:variant>
      <vt:variant>
        <vt:i4>0</vt:i4>
      </vt:variant>
      <vt:variant>
        <vt:i4>5</vt:i4>
      </vt:variant>
      <vt:variant>
        <vt:lpwstr/>
      </vt:variant>
      <vt:variant>
        <vt:lpwstr>UDP_DataIndication_Type</vt:lpwstr>
      </vt:variant>
      <vt:variant>
        <vt:i4>5832775</vt:i4>
      </vt:variant>
      <vt:variant>
        <vt:i4>3504</vt:i4>
      </vt:variant>
      <vt:variant>
        <vt:i4>0</vt:i4>
      </vt:variant>
      <vt:variant>
        <vt:i4>5</vt:i4>
      </vt:variant>
      <vt:variant>
        <vt:lpwstr/>
      </vt:variant>
      <vt:variant>
        <vt:lpwstr>TCP_DataIndication_Type</vt:lpwstr>
      </vt:variant>
      <vt:variant>
        <vt:i4>6553725</vt:i4>
      </vt:variant>
      <vt:variant>
        <vt:i4>3501</vt:i4>
      </vt:variant>
      <vt:variant>
        <vt:i4>0</vt:i4>
      </vt:variant>
      <vt:variant>
        <vt:i4>5</vt:i4>
      </vt:variant>
      <vt:variant>
        <vt:lpwstr/>
      </vt:variant>
      <vt:variant>
        <vt:lpwstr>IP_SocketError_Type</vt:lpwstr>
      </vt:variant>
      <vt:variant>
        <vt:i4>3407910</vt:i4>
      </vt:variant>
      <vt:variant>
        <vt:i4>3498</vt:i4>
      </vt:variant>
      <vt:variant>
        <vt:i4>0</vt:i4>
      </vt:variant>
      <vt:variant>
        <vt:i4>5</vt:i4>
      </vt:variant>
      <vt:variant>
        <vt:lpwstr/>
      </vt:variant>
      <vt:variant>
        <vt:lpwstr>ICMP_CtrlIndication_Type</vt:lpwstr>
      </vt:variant>
      <vt:variant>
        <vt:i4>4587591</vt:i4>
      </vt:variant>
      <vt:variant>
        <vt:i4>3495</vt:i4>
      </vt:variant>
      <vt:variant>
        <vt:i4>0</vt:i4>
      </vt:variant>
      <vt:variant>
        <vt:i4>5</vt:i4>
      </vt:variant>
      <vt:variant>
        <vt:lpwstr/>
      </vt:variant>
      <vt:variant>
        <vt:lpwstr>UDP_CtrlIndication_Type</vt:lpwstr>
      </vt:variant>
      <vt:variant>
        <vt:i4>4259910</vt:i4>
      </vt:variant>
      <vt:variant>
        <vt:i4>3492</vt:i4>
      </vt:variant>
      <vt:variant>
        <vt:i4>0</vt:i4>
      </vt:variant>
      <vt:variant>
        <vt:i4>5</vt:i4>
      </vt:variant>
      <vt:variant>
        <vt:lpwstr/>
      </vt:variant>
      <vt:variant>
        <vt:lpwstr>TCP_CtrlIndication_Type</vt:lpwstr>
      </vt:variant>
      <vt:variant>
        <vt:i4>1376286</vt:i4>
      </vt:variant>
      <vt:variant>
        <vt:i4>3489</vt:i4>
      </vt:variant>
      <vt:variant>
        <vt:i4>0</vt:i4>
      </vt:variant>
      <vt:variant>
        <vt:i4>5</vt:i4>
      </vt:variant>
      <vt:variant>
        <vt:lpwstr/>
      </vt:variant>
      <vt:variant>
        <vt:lpwstr>ICMP_DataRequest_Type</vt:lpwstr>
      </vt:variant>
      <vt:variant>
        <vt:i4>1769475</vt:i4>
      </vt:variant>
      <vt:variant>
        <vt:i4>3486</vt:i4>
      </vt:variant>
      <vt:variant>
        <vt:i4>0</vt:i4>
      </vt:variant>
      <vt:variant>
        <vt:i4>5</vt:i4>
      </vt:variant>
      <vt:variant>
        <vt:lpwstr/>
      </vt:variant>
      <vt:variant>
        <vt:lpwstr>UDP_DataRequest_Type</vt:lpwstr>
      </vt:variant>
      <vt:variant>
        <vt:i4>1835010</vt:i4>
      </vt:variant>
      <vt:variant>
        <vt:i4>3483</vt:i4>
      </vt:variant>
      <vt:variant>
        <vt:i4>0</vt:i4>
      </vt:variant>
      <vt:variant>
        <vt:i4>5</vt:i4>
      </vt:variant>
      <vt:variant>
        <vt:lpwstr/>
      </vt:variant>
      <vt:variant>
        <vt:lpwstr>TCP_DataRequest_Type</vt:lpwstr>
      </vt:variant>
      <vt:variant>
        <vt:i4>1310726</vt:i4>
      </vt:variant>
      <vt:variant>
        <vt:i4>3480</vt:i4>
      </vt:variant>
      <vt:variant>
        <vt:i4>0</vt:i4>
      </vt:variant>
      <vt:variant>
        <vt:i4>5</vt:i4>
      </vt:variant>
      <vt:variant>
        <vt:lpwstr/>
      </vt:variant>
      <vt:variant>
        <vt:lpwstr>ICMP_CtrlRequest_Type</vt:lpwstr>
      </vt:variant>
      <vt:variant>
        <vt:i4>196610</vt:i4>
      </vt:variant>
      <vt:variant>
        <vt:i4>3477</vt:i4>
      </vt:variant>
      <vt:variant>
        <vt:i4>0</vt:i4>
      </vt:variant>
      <vt:variant>
        <vt:i4>5</vt:i4>
      </vt:variant>
      <vt:variant>
        <vt:lpwstr/>
      </vt:variant>
      <vt:variant>
        <vt:lpwstr>UDP_CtrlRequest_Type</vt:lpwstr>
      </vt:variant>
      <vt:variant>
        <vt:i4>262147</vt:i4>
      </vt:variant>
      <vt:variant>
        <vt:i4>3474</vt:i4>
      </vt:variant>
      <vt:variant>
        <vt:i4>0</vt:i4>
      </vt:variant>
      <vt:variant>
        <vt:i4>5</vt:i4>
      </vt:variant>
      <vt:variant>
        <vt:lpwstr/>
      </vt:variant>
      <vt:variant>
        <vt:lpwstr>TCP_CtrlRequest_Type</vt:lpwstr>
      </vt:variant>
      <vt:variant>
        <vt:i4>2687009</vt:i4>
      </vt:variant>
      <vt:variant>
        <vt:i4>3471</vt:i4>
      </vt:variant>
      <vt:variant>
        <vt:i4>0</vt:i4>
      </vt:variant>
      <vt:variant>
        <vt:i4>5</vt:i4>
      </vt:variant>
      <vt:variant>
        <vt:lpwstr/>
      </vt:variant>
      <vt:variant>
        <vt:lpwstr>Datagram_UL_Type</vt:lpwstr>
      </vt:variant>
      <vt:variant>
        <vt:i4>1900580</vt:i4>
      </vt:variant>
      <vt:variant>
        <vt:i4>3468</vt:i4>
      </vt:variant>
      <vt:variant>
        <vt:i4>0</vt:i4>
      </vt:variant>
      <vt:variant>
        <vt:i4>5</vt:i4>
      </vt:variant>
      <vt:variant>
        <vt:lpwstr/>
      </vt:variant>
      <vt:variant>
        <vt:lpwstr>Null_Type</vt:lpwstr>
      </vt:variant>
      <vt:variant>
        <vt:i4>3670049</vt:i4>
      </vt:variant>
      <vt:variant>
        <vt:i4>3465</vt:i4>
      </vt:variant>
      <vt:variant>
        <vt:i4>0</vt:i4>
      </vt:variant>
      <vt:variant>
        <vt:i4>5</vt:i4>
      </vt:variant>
      <vt:variant>
        <vt:lpwstr/>
      </vt:variant>
      <vt:variant>
        <vt:lpwstr>Datagram_DL_Type</vt:lpwstr>
      </vt:variant>
      <vt:variant>
        <vt:i4>1900580</vt:i4>
      </vt:variant>
      <vt:variant>
        <vt:i4>3462</vt:i4>
      </vt:variant>
      <vt:variant>
        <vt:i4>0</vt:i4>
      </vt:variant>
      <vt:variant>
        <vt:i4>5</vt:i4>
      </vt:variant>
      <vt:variant>
        <vt:lpwstr/>
      </vt:variant>
      <vt:variant>
        <vt:lpwstr>Null_Type</vt:lpwstr>
      </vt:variant>
      <vt:variant>
        <vt:i4>6357096</vt:i4>
      </vt:variant>
      <vt:variant>
        <vt:i4>3459</vt:i4>
      </vt:variant>
      <vt:variant>
        <vt:i4>0</vt:i4>
      </vt:variant>
      <vt:variant>
        <vt:i4>5</vt:i4>
      </vt:variant>
      <vt:variant>
        <vt:lpwstr/>
      </vt:variant>
      <vt:variant>
        <vt:lpwstr>ICMP_SocketReq_Type</vt:lpwstr>
      </vt:variant>
      <vt:variant>
        <vt:i4>6422651</vt:i4>
      </vt:variant>
      <vt:variant>
        <vt:i4>3456</vt:i4>
      </vt:variant>
      <vt:variant>
        <vt:i4>0</vt:i4>
      </vt:variant>
      <vt:variant>
        <vt:i4>5</vt:i4>
      </vt:variant>
      <vt:variant>
        <vt:lpwstr/>
      </vt:variant>
      <vt:variant>
        <vt:lpwstr>IP_SockOptList_Type</vt:lpwstr>
      </vt:variant>
      <vt:variant>
        <vt:i4>2687009</vt:i4>
      </vt:variant>
      <vt:variant>
        <vt:i4>3453</vt:i4>
      </vt:variant>
      <vt:variant>
        <vt:i4>0</vt:i4>
      </vt:variant>
      <vt:variant>
        <vt:i4>5</vt:i4>
      </vt:variant>
      <vt:variant>
        <vt:lpwstr/>
      </vt:variant>
      <vt:variant>
        <vt:lpwstr>Datagram_UL_Type</vt:lpwstr>
      </vt:variant>
      <vt:variant>
        <vt:i4>1900580</vt:i4>
      </vt:variant>
      <vt:variant>
        <vt:i4>3450</vt:i4>
      </vt:variant>
      <vt:variant>
        <vt:i4>0</vt:i4>
      </vt:variant>
      <vt:variant>
        <vt:i4>5</vt:i4>
      </vt:variant>
      <vt:variant>
        <vt:lpwstr/>
      </vt:variant>
      <vt:variant>
        <vt:lpwstr>Null_Type</vt:lpwstr>
      </vt:variant>
      <vt:variant>
        <vt:i4>3670049</vt:i4>
      </vt:variant>
      <vt:variant>
        <vt:i4>3447</vt:i4>
      </vt:variant>
      <vt:variant>
        <vt:i4>0</vt:i4>
      </vt:variant>
      <vt:variant>
        <vt:i4>5</vt:i4>
      </vt:variant>
      <vt:variant>
        <vt:lpwstr/>
      </vt:variant>
      <vt:variant>
        <vt:lpwstr>Datagram_DL_Type</vt:lpwstr>
      </vt:variant>
      <vt:variant>
        <vt:i4>1900580</vt:i4>
      </vt:variant>
      <vt:variant>
        <vt:i4>3444</vt:i4>
      </vt:variant>
      <vt:variant>
        <vt:i4>0</vt:i4>
      </vt:variant>
      <vt:variant>
        <vt:i4>5</vt:i4>
      </vt:variant>
      <vt:variant>
        <vt:lpwstr/>
      </vt:variant>
      <vt:variant>
        <vt:lpwstr>Null_Type</vt:lpwstr>
      </vt:variant>
      <vt:variant>
        <vt:i4>7143543</vt:i4>
      </vt:variant>
      <vt:variant>
        <vt:i4>3441</vt:i4>
      </vt:variant>
      <vt:variant>
        <vt:i4>0</vt:i4>
      </vt:variant>
      <vt:variant>
        <vt:i4>5</vt:i4>
      </vt:variant>
      <vt:variant>
        <vt:lpwstr/>
      </vt:variant>
      <vt:variant>
        <vt:lpwstr>UDP_SocketReq_Type</vt:lpwstr>
      </vt:variant>
      <vt:variant>
        <vt:i4>6422651</vt:i4>
      </vt:variant>
      <vt:variant>
        <vt:i4>3438</vt:i4>
      </vt:variant>
      <vt:variant>
        <vt:i4>0</vt:i4>
      </vt:variant>
      <vt:variant>
        <vt:i4>5</vt:i4>
      </vt:variant>
      <vt:variant>
        <vt:lpwstr/>
      </vt:variant>
      <vt:variant>
        <vt:lpwstr>IP_SockOptList_Type</vt:lpwstr>
      </vt:variant>
      <vt:variant>
        <vt:i4>3670066</vt:i4>
      </vt:variant>
      <vt:variant>
        <vt:i4>3435</vt:i4>
      </vt:variant>
      <vt:variant>
        <vt:i4>0</vt:i4>
      </vt:variant>
      <vt:variant>
        <vt:i4>5</vt:i4>
      </vt:variant>
      <vt:variant>
        <vt:lpwstr/>
      </vt:variant>
      <vt:variant>
        <vt:lpwstr>TCP_Data_Type</vt:lpwstr>
      </vt:variant>
      <vt:variant>
        <vt:i4>1900580</vt:i4>
      </vt:variant>
      <vt:variant>
        <vt:i4>3432</vt:i4>
      </vt:variant>
      <vt:variant>
        <vt:i4>0</vt:i4>
      </vt:variant>
      <vt:variant>
        <vt:i4>5</vt:i4>
      </vt:variant>
      <vt:variant>
        <vt:lpwstr/>
      </vt:variant>
      <vt:variant>
        <vt:lpwstr>Null_Type</vt:lpwstr>
      </vt:variant>
      <vt:variant>
        <vt:i4>1900580</vt:i4>
      </vt:variant>
      <vt:variant>
        <vt:i4>3429</vt:i4>
      </vt:variant>
      <vt:variant>
        <vt:i4>0</vt:i4>
      </vt:variant>
      <vt:variant>
        <vt:i4>5</vt:i4>
      </vt:variant>
      <vt:variant>
        <vt:lpwstr/>
      </vt:variant>
      <vt:variant>
        <vt:lpwstr>Null_Type</vt:lpwstr>
      </vt:variant>
      <vt:variant>
        <vt:i4>1900580</vt:i4>
      </vt:variant>
      <vt:variant>
        <vt:i4>3426</vt:i4>
      </vt:variant>
      <vt:variant>
        <vt:i4>0</vt:i4>
      </vt:variant>
      <vt:variant>
        <vt:i4>5</vt:i4>
      </vt:variant>
      <vt:variant>
        <vt:lpwstr/>
      </vt:variant>
      <vt:variant>
        <vt:lpwstr>Null_Type</vt:lpwstr>
      </vt:variant>
      <vt:variant>
        <vt:i4>1900580</vt:i4>
      </vt:variant>
      <vt:variant>
        <vt:i4>3423</vt:i4>
      </vt:variant>
      <vt:variant>
        <vt:i4>0</vt:i4>
      </vt:variant>
      <vt:variant>
        <vt:i4>5</vt:i4>
      </vt:variant>
      <vt:variant>
        <vt:lpwstr/>
      </vt:variant>
      <vt:variant>
        <vt:lpwstr>Null_Type</vt:lpwstr>
      </vt:variant>
      <vt:variant>
        <vt:i4>3670066</vt:i4>
      </vt:variant>
      <vt:variant>
        <vt:i4>3420</vt:i4>
      </vt:variant>
      <vt:variant>
        <vt:i4>0</vt:i4>
      </vt:variant>
      <vt:variant>
        <vt:i4>5</vt:i4>
      </vt:variant>
      <vt:variant>
        <vt:lpwstr/>
      </vt:variant>
      <vt:variant>
        <vt:lpwstr>TCP_Data_Type</vt:lpwstr>
      </vt:variant>
      <vt:variant>
        <vt:i4>1900580</vt:i4>
      </vt:variant>
      <vt:variant>
        <vt:i4>3417</vt:i4>
      </vt:variant>
      <vt:variant>
        <vt:i4>0</vt:i4>
      </vt:variant>
      <vt:variant>
        <vt:i4>5</vt:i4>
      </vt:variant>
      <vt:variant>
        <vt:lpwstr/>
      </vt:variant>
      <vt:variant>
        <vt:lpwstr>Null_Type</vt:lpwstr>
      </vt:variant>
      <vt:variant>
        <vt:i4>4915288</vt:i4>
      </vt:variant>
      <vt:variant>
        <vt:i4>3414</vt:i4>
      </vt:variant>
      <vt:variant>
        <vt:i4>0</vt:i4>
      </vt:variant>
      <vt:variant>
        <vt:i4>5</vt:i4>
      </vt:variant>
      <vt:variant>
        <vt:lpwstr/>
      </vt:variant>
      <vt:variant>
        <vt:lpwstr>TCP_Listen_Type</vt:lpwstr>
      </vt:variant>
      <vt:variant>
        <vt:i4>4718685</vt:i4>
      </vt:variant>
      <vt:variant>
        <vt:i4>3411</vt:i4>
      </vt:variant>
      <vt:variant>
        <vt:i4>0</vt:i4>
      </vt:variant>
      <vt:variant>
        <vt:i4>5</vt:i4>
      </vt:variant>
      <vt:variant>
        <vt:lpwstr/>
      </vt:variant>
      <vt:variant>
        <vt:lpwstr>TCP_ConnectRequest_Type</vt:lpwstr>
      </vt:variant>
      <vt:variant>
        <vt:i4>4915309</vt:i4>
      </vt:variant>
      <vt:variant>
        <vt:i4>3408</vt:i4>
      </vt:variant>
      <vt:variant>
        <vt:i4>0</vt:i4>
      </vt:variant>
      <vt:variant>
        <vt:i4>5</vt:i4>
      </vt:variant>
      <vt:variant>
        <vt:lpwstr/>
      </vt:variant>
      <vt:variant>
        <vt:lpwstr>TLSConfig_Type</vt:lpwstr>
      </vt:variant>
      <vt:variant>
        <vt:i4>3538960</vt:i4>
      </vt:variant>
      <vt:variant>
        <vt:i4>3405</vt:i4>
      </vt:variant>
      <vt:variant>
        <vt:i4>0</vt:i4>
      </vt:variant>
      <vt:variant>
        <vt:i4>5</vt:i4>
      </vt:variant>
      <vt:variant>
        <vt:lpwstr/>
      </vt:variant>
      <vt:variant>
        <vt:lpwstr>InternetApplication_Type</vt:lpwstr>
      </vt:variant>
      <vt:variant>
        <vt:i4>6422651</vt:i4>
      </vt:variant>
      <vt:variant>
        <vt:i4>3402</vt:i4>
      </vt:variant>
      <vt:variant>
        <vt:i4>0</vt:i4>
      </vt:variant>
      <vt:variant>
        <vt:i4>5</vt:i4>
      </vt:variant>
      <vt:variant>
        <vt:lpwstr/>
      </vt:variant>
      <vt:variant>
        <vt:lpwstr>IP_SockOptList_Type</vt:lpwstr>
      </vt:variant>
      <vt:variant>
        <vt:i4>3538960</vt:i4>
      </vt:variant>
      <vt:variant>
        <vt:i4>3399</vt:i4>
      </vt:variant>
      <vt:variant>
        <vt:i4>0</vt:i4>
      </vt:variant>
      <vt:variant>
        <vt:i4>5</vt:i4>
      </vt:variant>
      <vt:variant>
        <vt:lpwstr/>
      </vt:variant>
      <vt:variant>
        <vt:lpwstr>InternetApplication_Type</vt:lpwstr>
      </vt:variant>
      <vt:variant>
        <vt:i4>6422651</vt:i4>
      </vt:variant>
      <vt:variant>
        <vt:i4>3396</vt:i4>
      </vt:variant>
      <vt:variant>
        <vt:i4>0</vt:i4>
      </vt:variant>
      <vt:variant>
        <vt:i4>5</vt:i4>
      </vt:variant>
      <vt:variant>
        <vt:lpwstr/>
      </vt:variant>
      <vt:variant>
        <vt:lpwstr>IP_SockOptList_Type</vt:lpwstr>
      </vt:variant>
      <vt:variant>
        <vt:i4>8126542</vt:i4>
      </vt:variant>
      <vt:variant>
        <vt:i4>3393</vt:i4>
      </vt:variant>
      <vt:variant>
        <vt:i4>0</vt:i4>
      </vt:variant>
      <vt:variant>
        <vt:i4>5</vt:i4>
      </vt:variant>
      <vt:variant>
        <vt:lpwstr/>
      </vt:variant>
      <vt:variant>
        <vt:lpwstr>TLSCertificateInfo_Type</vt:lpwstr>
      </vt:variant>
      <vt:variant>
        <vt:i4>7471197</vt:i4>
      </vt:variant>
      <vt:variant>
        <vt:i4>3390</vt:i4>
      </vt:variant>
      <vt:variant>
        <vt:i4>0</vt:i4>
      </vt:variant>
      <vt:variant>
        <vt:i4>5</vt:i4>
      </vt:variant>
      <vt:variant>
        <vt:lpwstr/>
      </vt:variant>
      <vt:variant>
        <vt:lpwstr>TLSPSKInfo_Type</vt:lpwstr>
      </vt:variant>
      <vt:variant>
        <vt:i4>4456535</vt:i4>
      </vt:variant>
      <vt:variant>
        <vt:i4>3387</vt:i4>
      </vt:variant>
      <vt:variant>
        <vt:i4>0</vt:i4>
      </vt:variant>
      <vt:variant>
        <vt:i4>5</vt:i4>
      </vt:variant>
      <vt:variant>
        <vt:lpwstr/>
      </vt:variant>
      <vt:variant>
        <vt:lpwstr>TLS_CIPHER_Type</vt:lpwstr>
      </vt:variant>
      <vt:variant>
        <vt:i4>851979</vt:i4>
      </vt:variant>
      <vt:variant>
        <vt:i4>3384</vt:i4>
      </vt:variant>
      <vt:variant>
        <vt:i4>0</vt:i4>
      </vt:variant>
      <vt:variant>
        <vt:i4>5</vt:i4>
      </vt:variant>
      <vt:variant>
        <vt:lpwstr/>
      </vt:variant>
      <vt:variant>
        <vt:lpwstr>TLS_CipherSuiteInfo_Type</vt:lpwstr>
      </vt:variant>
      <vt:variant>
        <vt:i4>4456535</vt:i4>
      </vt:variant>
      <vt:variant>
        <vt:i4>3381</vt:i4>
      </vt:variant>
      <vt:variant>
        <vt:i4>0</vt:i4>
      </vt:variant>
      <vt:variant>
        <vt:i4>5</vt:i4>
      </vt:variant>
      <vt:variant>
        <vt:lpwstr/>
      </vt:variant>
      <vt:variant>
        <vt:lpwstr>TLS_CIPHER_Type</vt:lpwstr>
      </vt:variant>
      <vt:variant>
        <vt:i4>1703989</vt:i4>
      </vt:variant>
      <vt:variant>
        <vt:i4>3378</vt:i4>
      </vt:variant>
      <vt:variant>
        <vt:i4>0</vt:i4>
      </vt:variant>
      <vt:variant>
        <vt:i4>5</vt:i4>
      </vt:variant>
      <vt:variant>
        <vt:lpwstr/>
      </vt:variant>
      <vt:variant>
        <vt:lpwstr>TLS_PSK_Info_Type</vt:lpwstr>
      </vt:variant>
      <vt:variant>
        <vt:i4>7340140</vt:i4>
      </vt:variant>
      <vt:variant>
        <vt:i4>3375</vt:i4>
      </vt:variant>
      <vt:variant>
        <vt:i4>0</vt:i4>
      </vt:variant>
      <vt:variant>
        <vt:i4>5</vt:i4>
      </vt:variant>
      <vt:variant>
        <vt:lpwstr/>
      </vt:variant>
      <vt:variant>
        <vt:lpwstr>PSK_BootstrappingInfo_Type</vt:lpwstr>
      </vt:variant>
      <vt:variant>
        <vt:i4>7536749</vt:i4>
      </vt:variant>
      <vt:variant>
        <vt:i4>3372</vt:i4>
      </vt:variant>
      <vt:variant>
        <vt:i4>0</vt:i4>
      </vt:variant>
      <vt:variant>
        <vt:i4>5</vt:i4>
      </vt:variant>
      <vt:variant>
        <vt:lpwstr/>
      </vt:variant>
      <vt:variant>
        <vt:lpwstr>IP_DrbInfo_Type</vt:lpwstr>
      </vt:variant>
      <vt:variant>
        <vt:i4>458778</vt:i4>
      </vt:variant>
      <vt:variant>
        <vt:i4>3369</vt:i4>
      </vt:variant>
      <vt:variant>
        <vt:i4>0</vt:i4>
      </vt:variant>
      <vt:variant>
        <vt:i4>5</vt:i4>
      </vt:variant>
      <vt:variant>
        <vt:lpwstr/>
      </vt:variant>
      <vt:variant>
        <vt:lpwstr>Datagram_Content_Type</vt:lpwstr>
      </vt:variant>
      <vt:variant>
        <vt:i4>458778</vt:i4>
      </vt:variant>
      <vt:variant>
        <vt:i4>3366</vt:i4>
      </vt:variant>
      <vt:variant>
        <vt:i4>0</vt:i4>
      </vt:variant>
      <vt:variant>
        <vt:i4>5</vt:i4>
      </vt:variant>
      <vt:variant>
        <vt:lpwstr/>
      </vt:variant>
      <vt:variant>
        <vt:lpwstr>Datagram_Content_Type</vt:lpwstr>
      </vt:variant>
      <vt:variant>
        <vt:i4>1900580</vt:i4>
      </vt:variant>
      <vt:variant>
        <vt:i4>3363</vt:i4>
      </vt:variant>
      <vt:variant>
        <vt:i4>0</vt:i4>
      </vt:variant>
      <vt:variant>
        <vt:i4>5</vt:i4>
      </vt:variant>
      <vt:variant>
        <vt:lpwstr/>
      </vt:variant>
      <vt:variant>
        <vt:lpwstr>Null_Type</vt:lpwstr>
      </vt:variant>
      <vt:variant>
        <vt:i4>8323172</vt:i4>
      </vt:variant>
      <vt:variant>
        <vt:i4>3360</vt:i4>
      </vt:variant>
      <vt:variant>
        <vt:i4>0</vt:i4>
      </vt:variant>
      <vt:variant>
        <vt:i4>5</vt:i4>
      </vt:variant>
      <vt:variant>
        <vt:lpwstr/>
      </vt:variant>
      <vt:variant>
        <vt:lpwstr>IP_SockOpt_Type</vt:lpwstr>
      </vt:variant>
      <vt:variant>
        <vt:i4>7864417</vt:i4>
      </vt:variant>
      <vt:variant>
        <vt:i4>3357</vt:i4>
      </vt:variant>
      <vt:variant>
        <vt:i4>0</vt:i4>
      </vt:variant>
      <vt:variant>
        <vt:i4>5</vt:i4>
      </vt:variant>
      <vt:variant>
        <vt:lpwstr/>
      </vt:variant>
      <vt:variant>
        <vt:lpwstr>IPsec_SecurityAssociationList_Type</vt:lpwstr>
      </vt:variant>
      <vt:variant>
        <vt:i4>5767259</vt:i4>
      </vt:variant>
      <vt:variant>
        <vt:i4>3354</vt:i4>
      </vt:variant>
      <vt:variant>
        <vt:i4>0</vt:i4>
      </vt:variant>
      <vt:variant>
        <vt:i4>5</vt:i4>
      </vt:variant>
      <vt:variant>
        <vt:lpwstr/>
      </vt:variant>
      <vt:variant>
        <vt:lpwstr>IPsec_SecurityKeys_Type</vt:lpwstr>
      </vt:variant>
      <vt:variant>
        <vt:i4>7864417</vt:i4>
      </vt:variant>
      <vt:variant>
        <vt:i4>3351</vt:i4>
      </vt:variant>
      <vt:variant>
        <vt:i4>0</vt:i4>
      </vt:variant>
      <vt:variant>
        <vt:i4>5</vt:i4>
      </vt:variant>
      <vt:variant>
        <vt:lpwstr/>
      </vt:variant>
      <vt:variant>
        <vt:lpwstr>IPsec_SecurityAssociationList_Type</vt:lpwstr>
      </vt:variant>
      <vt:variant>
        <vt:i4>6750332</vt:i4>
      </vt:variant>
      <vt:variant>
        <vt:i4>3348</vt:i4>
      </vt:variant>
      <vt:variant>
        <vt:i4>0</vt:i4>
      </vt:variant>
      <vt:variant>
        <vt:i4>5</vt:i4>
      </vt:variant>
      <vt:variant>
        <vt:lpwstr/>
      </vt:variant>
      <vt:variant>
        <vt:lpwstr>IPsec_SecurityAssociation_Type</vt:lpwstr>
      </vt:variant>
      <vt:variant>
        <vt:i4>4063269</vt:i4>
      </vt:variant>
      <vt:variant>
        <vt:i4>3345</vt:i4>
      </vt:variant>
      <vt:variant>
        <vt:i4>0</vt:i4>
      </vt:variant>
      <vt:variant>
        <vt:i4>5</vt:i4>
      </vt:variant>
      <vt:variant>
        <vt:lpwstr/>
      </vt:variant>
      <vt:variant>
        <vt:lpwstr>IPsec_CipheringAlgorithm_Type</vt:lpwstr>
      </vt:variant>
      <vt:variant>
        <vt:i4>3014711</vt:i4>
      </vt:variant>
      <vt:variant>
        <vt:i4>3342</vt:i4>
      </vt:variant>
      <vt:variant>
        <vt:i4>0</vt:i4>
      </vt:variant>
      <vt:variant>
        <vt:i4>5</vt:i4>
      </vt:variant>
      <vt:variant>
        <vt:lpwstr/>
      </vt:variant>
      <vt:variant>
        <vt:lpwstr>IPsec_IntegrityAlgorithm_Type</vt:lpwstr>
      </vt:variant>
      <vt:variant>
        <vt:i4>3080204</vt:i4>
      </vt:variant>
      <vt:variant>
        <vt:i4>3339</vt:i4>
      </vt:variant>
      <vt:variant>
        <vt:i4>0</vt:i4>
      </vt:variant>
      <vt:variant>
        <vt:i4>5</vt:i4>
      </vt:variant>
      <vt:variant>
        <vt:lpwstr/>
      </vt:variant>
      <vt:variant>
        <vt:lpwstr>UInt16_Type</vt:lpwstr>
      </vt:variant>
      <vt:variant>
        <vt:i4>3080204</vt:i4>
      </vt:variant>
      <vt:variant>
        <vt:i4>3336</vt:i4>
      </vt:variant>
      <vt:variant>
        <vt:i4>0</vt:i4>
      </vt:variant>
      <vt:variant>
        <vt:i4>5</vt:i4>
      </vt:variant>
      <vt:variant>
        <vt:lpwstr/>
      </vt:variant>
      <vt:variant>
        <vt:lpwstr>UInt16_Type</vt:lpwstr>
      </vt:variant>
      <vt:variant>
        <vt:i4>7929959</vt:i4>
      </vt:variant>
      <vt:variant>
        <vt:i4>3333</vt:i4>
      </vt:variant>
      <vt:variant>
        <vt:i4>0</vt:i4>
      </vt:variant>
      <vt:variant>
        <vt:i4>5</vt:i4>
      </vt:variant>
      <vt:variant>
        <vt:lpwstr/>
      </vt:variant>
      <vt:variant>
        <vt:lpwstr>IPsec_SPI_Type</vt:lpwstr>
      </vt:variant>
      <vt:variant>
        <vt:i4>2621465</vt:i4>
      </vt:variant>
      <vt:variant>
        <vt:i4>3330</vt:i4>
      </vt:variant>
      <vt:variant>
        <vt:i4>0</vt:i4>
      </vt:variant>
      <vt:variant>
        <vt:i4>5</vt:i4>
      </vt:variant>
      <vt:variant>
        <vt:lpwstr/>
      </vt:variant>
      <vt:variant>
        <vt:lpwstr>tsc_IPsec_SPI_Max</vt:lpwstr>
      </vt:variant>
      <vt:variant>
        <vt:i4>8126570</vt:i4>
      </vt:variant>
      <vt:variant>
        <vt:i4>3327</vt:i4>
      </vt:variant>
      <vt:variant>
        <vt:i4>0</vt:i4>
      </vt:variant>
      <vt:variant>
        <vt:i4>5</vt:i4>
      </vt:variant>
      <vt:variant>
        <vt:lpwstr/>
      </vt:variant>
      <vt:variant>
        <vt:lpwstr>IP_RoutingInfo_Type</vt:lpwstr>
      </vt:variant>
      <vt:variant>
        <vt:i4>2752568</vt:i4>
      </vt:variant>
      <vt:variant>
        <vt:i4>3324</vt:i4>
      </vt:variant>
      <vt:variant>
        <vt:i4>0</vt:i4>
      </vt:variant>
      <vt:variant>
        <vt:i4>5</vt:i4>
      </vt:variant>
      <vt:variant>
        <vt:lpwstr/>
      </vt:variant>
      <vt:variant>
        <vt:lpwstr>IP_DataMode_Type</vt:lpwstr>
      </vt:variant>
      <vt:variant>
        <vt:i4>7536749</vt:i4>
      </vt:variant>
      <vt:variant>
        <vt:i4>3321</vt:i4>
      </vt:variant>
      <vt:variant>
        <vt:i4>0</vt:i4>
      </vt:variant>
      <vt:variant>
        <vt:i4>5</vt:i4>
      </vt:variant>
      <vt:variant>
        <vt:lpwstr/>
      </vt:variant>
      <vt:variant>
        <vt:lpwstr>IP_DrbInfo_Type</vt:lpwstr>
      </vt:variant>
      <vt:variant>
        <vt:i4>4194391</vt:i4>
      </vt:variant>
      <vt:variant>
        <vt:i4>3318</vt:i4>
      </vt:variant>
      <vt:variant>
        <vt:i4>0</vt:i4>
      </vt:variant>
      <vt:variant>
        <vt:i4>5</vt:i4>
      </vt:variant>
      <vt:variant>
        <vt:lpwstr/>
      </vt:variant>
      <vt:variant>
        <vt:lpwstr>IP_Connection_Type</vt:lpwstr>
      </vt:variant>
      <vt:variant>
        <vt:i4>4587586</vt:i4>
      </vt:variant>
      <vt:variant>
        <vt:i4>3315</vt:i4>
      </vt:variant>
      <vt:variant>
        <vt:i4>0</vt:i4>
      </vt:variant>
      <vt:variant>
        <vt:i4>5</vt:i4>
      </vt:variant>
      <vt:variant>
        <vt:lpwstr/>
      </vt:variant>
      <vt:variant>
        <vt:lpwstr>IP_Socket_Type</vt:lpwstr>
      </vt:variant>
      <vt:variant>
        <vt:i4>4587586</vt:i4>
      </vt:variant>
      <vt:variant>
        <vt:i4>3312</vt:i4>
      </vt:variant>
      <vt:variant>
        <vt:i4>0</vt:i4>
      </vt:variant>
      <vt:variant>
        <vt:i4>5</vt:i4>
      </vt:variant>
      <vt:variant>
        <vt:lpwstr/>
      </vt:variant>
      <vt:variant>
        <vt:lpwstr>IP_Socket_Type</vt:lpwstr>
      </vt:variant>
      <vt:variant>
        <vt:i4>1835059</vt:i4>
      </vt:variant>
      <vt:variant>
        <vt:i4>3309</vt:i4>
      </vt:variant>
      <vt:variant>
        <vt:i4>0</vt:i4>
      </vt:variant>
      <vt:variant>
        <vt:i4>5</vt:i4>
      </vt:variant>
      <vt:variant>
        <vt:lpwstr/>
      </vt:variant>
      <vt:variant>
        <vt:lpwstr>InternetProtocol_Type</vt:lpwstr>
      </vt:variant>
      <vt:variant>
        <vt:i4>7995458</vt:i4>
      </vt:variant>
      <vt:variant>
        <vt:i4>3306</vt:i4>
      </vt:variant>
      <vt:variant>
        <vt:i4>0</vt:i4>
      </vt:variant>
      <vt:variant>
        <vt:i4>5</vt:i4>
      </vt:variant>
      <vt:variant>
        <vt:lpwstr/>
      </vt:variant>
      <vt:variant>
        <vt:lpwstr>PortNumber_Type</vt:lpwstr>
      </vt:variant>
      <vt:variant>
        <vt:i4>3735589</vt:i4>
      </vt:variant>
      <vt:variant>
        <vt:i4>3303</vt:i4>
      </vt:variant>
      <vt:variant>
        <vt:i4>0</vt:i4>
      </vt:variant>
      <vt:variant>
        <vt:i4>5</vt:i4>
      </vt:variant>
      <vt:variant>
        <vt:lpwstr/>
      </vt:variant>
      <vt:variant>
        <vt:lpwstr>IP_AddrInfo_Type</vt:lpwstr>
      </vt:variant>
      <vt:variant>
        <vt:i4>983123</vt:i4>
      </vt:variant>
      <vt:variant>
        <vt:i4>3300</vt:i4>
      </vt:variant>
      <vt:variant>
        <vt:i4>0</vt:i4>
      </vt:variant>
      <vt:variant>
        <vt:i4>5</vt:i4>
      </vt:variant>
      <vt:variant>
        <vt:lpwstr/>
      </vt:variant>
      <vt:variant>
        <vt:lpwstr>IPv6_AddrInfo_Type</vt:lpwstr>
      </vt:variant>
      <vt:variant>
        <vt:i4>852051</vt:i4>
      </vt:variant>
      <vt:variant>
        <vt:i4>3297</vt:i4>
      </vt:variant>
      <vt:variant>
        <vt:i4>0</vt:i4>
      </vt:variant>
      <vt:variant>
        <vt:i4>5</vt:i4>
      </vt:variant>
      <vt:variant>
        <vt:lpwstr/>
      </vt:variant>
      <vt:variant>
        <vt:lpwstr>IPv4_AddrInfo_Type</vt:lpwstr>
      </vt:variant>
      <vt:variant>
        <vt:i4>2818062</vt:i4>
      </vt:variant>
      <vt:variant>
        <vt:i4>3294</vt:i4>
      </vt:variant>
      <vt:variant>
        <vt:i4>0</vt:i4>
      </vt:variant>
      <vt:variant>
        <vt:i4>5</vt:i4>
      </vt:variant>
      <vt:variant>
        <vt:lpwstr/>
      </vt:variant>
      <vt:variant>
        <vt:lpwstr>UInt32_Type</vt:lpwstr>
      </vt:variant>
      <vt:variant>
        <vt:i4>3080204</vt:i4>
      </vt:variant>
      <vt:variant>
        <vt:i4>3291</vt:i4>
      </vt:variant>
      <vt:variant>
        <vt:i4>0</vt:i4>
      </vt:variant>
      <vt:variant>
        <vt:i4>5</vt:i4>
      </vt:variant>
      <vt:variant>
        <vt:lpwstr/>
      </vt:variant>
      <vt:variant>
        <vt:lpwstr>UInt16_Type</vt:lpwstr>
      </vt:variant>
      <vt:variant>
        <vt:i4>1441844</vt:i4>
      </vt:variant>
      <vt:variant>
        <vt:i4>3288</vt:i4>
      </vt:variant>
      <vt:variant>
        <vt:i4>0</vt:i4>
      </vt:variant>
      <vt:variant>
        <vt:i4>5</vt:i4>
      </vt:variant>
      <vt:variant>
        <vt:lpwstr/>
      </vt:variant>
      <vt:variant>
        <vt:lpwstr>IndicationStatus_Type</vt:lpwstr>
      </vt:variant>
      <vt:variant>
        <vt:i4>6422622</vt:i4>
      </vt:variant>
      <vt:variant>
        <vt:i4>3285</vt:i4>
      </vt:variant>
      <vt:variant>
        <vt:i4>0</vt:i4>
      </vt:variant>
      <vt:variant>
        <vt:i4>5</vt:i4>
      </vt:variant>
      <vt:variant>
        <vt:lpwstr/>
      </vt:variant>
      <vt:variant>
        <vt:lpwstr>TimingInfo_Type</vt:lpwstr>
      </vt:variant>
      <vt:variant>
        <vt:i4>458791</vt:i4>
      </vt:variant>
      <vt:variant>
        <vt:i4>3282</vt:i4>
      </vt:variant>
      <vt:variant>
        <vt:i4>0</vt:i4>
      </vt:variant>
      <vt:variant>
        <vt:i4>5</vt:i4>
      </vt:variant>
      <vt:variant>
        <vt:lpwstr/>
      </vt:variant>
      <vt:variant>
        <vt:lpwstr>RlcBearerRouting_Type</vt:lpwstr>
      </vt:variant>
      <vt:variant>
        <vt:i4>4980816</vt:i4>
      </vt:variant>
      <vt:variant>
        <vt:i4>3279</vt:i4>
      </vt:variant>
      <vt:variant>
        <vt:i4>0</vt:i4>
      </vt:variant>
      <vt:variant>
        <vt:i4>5</vt:i4>
      </vt:variant>
      <vt:variant>
        <vt:lpwstr/>
      </vt:variant>
      <vt:variant>
        <vt:lpwstr>NR_RoutingInfoSUL_Type</vt:lpwstr>
      </vt:variant>
      <vt:variant>
        <vt:i4>8257645</vt:i4>
      </vt:variant>
      <vt:variant>
        <vt:i4>3276</vt:i4>
      </vt:variant>
      <vt:variant>
        <vt:i4>0</vt:i4>
      </vt:variant>
      <vt:variant>
        <vt:i4>5</vt:i4>
      </vt:variant>
      <vt:variant>
        <vt:lpwstr/>
      </vt:variant>
      <vt:variant>
        <vt:lpwstr>NR_RoutingInfo_Type</vt:lpwstr>
      </vt:variant>
      <vt:variant>
        <vt:i4>5701720</vt:i4>
      </vt:variant>
      <vt:variant>
        <vt:i4>3273</vt:i4>
      </vt:variant>
      <vt:variant>
        <vt:i4>0</vt:i4>
      </vt:variant>
      <vt:variant>
        <vt:i4>5</vt:i4>
      </vt:variant>
      <vt:variant>
        <vt:lpwstr/>
      </vt:variant>
      <vt:variant>
        <vt:lpwstr>NR_CellId_Type</vt:lpwstr>
      </vt:variant>
      <vt:variant>
        <vt:i4>8192089</vt:i4>
      </vt:variant>
      <vt:variant>
        <vt:i4>3270</vt:i4>
      </vt:variant>
      <vt:variant>
        <vt:i4>0</vt:i4>
      </vt:variant>
      <vt:variant>
        <vt:i4>5</vt:i4>
      </vt:variant>
      <vt:variant>
        <vt:lpwstr/>
      </vt:variant>
      <vt:variant>
        <vt:lpwstr>ConfirmationResult_Type</vt:lpwstr>
      </vt:variant>
      <vt:variant>
        <vt:i4>6422622</vt:i4>
      </vt:variant>
      <vt:variant>
        <vt:i4>3267</vt:i4>
      </vt:variant>
      <vt:variant>
        <vt:i4>0</vt:i4>
      </vt:variant>
      <vt:variant>
        <vt:i4>5</vt:i4>
      </vt:variant>
      <vt:variant>
        <vt:lpwstr/>
      </vt:variant>
      <vt:variant>
        <vt:lpwstr>TimingInfo_Type</vt:lpwstr>
      </vt:variant>
      <vt:variant>
        <vt:i4>8257645</vt:i4>
      </vt:variant>
      <vt:variant>
        <vt:i4>3264</vt:i4>
      </vt:variant>
      <vt:variant>
        <vt:i4>0</vt:i4>
      </vt:variant>
      <vt:variant>
        <vt:i4>5</vt:i4>
      </vt:variant>
      <vt:variant>
        <vt:lpwstr/>
      </vt:variant>
      <vt:variant>
        <vt:lpwstr>NR_RoutingInfo_Type</vt:lpwstr>
      </vt:variant>
      <vt:variant>
        <vt:i4>5701720</vt:i4>
      </vt:variant>
      <vt:variant>
        <vt:i4>3261</vt:i4>
      </vt:variant>
      <vt:variant>
        <vt:i4>0</vt:i4>
      </vt:variant>
      <vt:variant>
        <vt:i4>5</vt:i4>
      </vt:variant>
      <vt:variant>
        <vt:lpwstr/>
      </vt:variant>
      <vt:variant>
        <vt:lpwstr>NR_CellId_Type</vt:lpwstr>
      </vt:variant>
      <vt:variant>
        <vt:i4>4980838</vt:i4>
      </vt:variant>
      <vt:variant>
        <vt:i4>3258</vt:i4>
      </vt:variant>
      <vt:variant>
        <vt:i4>0</vt:i4>
      </vt:variant>
      <vt:variant>
        <vt:i4>5</vt:i4>
      </vt:variant>
      <vt:variant>
        <vt:lpwstr/>
      </vt:variant>
      <vt:variant>
        <vt:lpwstr>ReqAspControlInfo_Type</vt:lpwstr>
      </vt:variant>
      <vt:variant>
        <vt:i4>6422622</vt:i4>
      </vt:variant>
      <vt:variant>
        <vt:i4>3255</vt:i4>
      </vt:variant>
      <vt:variant>
        <vt:i4>0</vt:i4>
      </vt:variant>
      <vt:variant>
        <vt:i4>5</vt:i4>
      </vt:variant>
      <vt:variant>
        <vt:lpwstr/>
      </vt:variant>
      <vt:variant>
        <vt:lpwstr>TimingInfo_Type</vt:lpwstr>
      </vt:variant>
      <vt:variant>
        <vt:i4>458791</vt:i4>
      </vt:variant>
      <vt:variant>
        <vt:i4>3252</vt:i4>
      </vt:variant>
      <vt:variant>
        <vt:i4>0</vt:i4>
      </vt:variant>
      <vt:variant>
        <vt:i4>5</vt:i4>
      </vt:variant>
      <vt:variant>
        <vt:lpwstr/>
      </vt:variant>
      <vt:variant>
        <vt:lpwstr>RlcBearerRouting_Type</vt:lpwstr>
      </vt:variant>
      <vt:variant>
        <vt:i4>8257645</vt:i4>
      </vt:variant>
      <vt:variant>
        <vt:i4>3249</vt:i4>
      </vt:variant>
      <vt:variant>
        <vt:i4>0</vt:i4>
      </vt:variant>
      <vt:variant>
        <vt:i4>5</vt:i4>
      </vt:variant>
      <vt:variant>
        <vt:lpwstr/>
      </vt:variant>
      <vt:variant>
        <vt:lpwstr>NR_RoutingInfo_Type</vt:lpwstr>
      </vt:variant>
      <vt:variant>
        <vt:i4>5701720</vt:i4>
      </vt:variant>
      <vt:variant>
        <vt:i4>3246</vt:i4>
      </vt:variant>
      <vt:variant>
        <vt:i4>0</vt:i4>
      </vt:variant>
      <vt:variant>
        <vt:i4>5</vt:i4>
      </vt:variant>
      <vt:variant>
        <vt:lpwstr/>
      </vt:variant>
      <vt:variant>
        <vt:lpwstr>NR_CellId_Type</vt:lpwstr>
      </vt:variant>
      <vt:variant>
        <vt:i4>5308505</vt:i4>
      </vt:variant>
      <vt:variant>
        <vt:i4>3243</vt:i4>
      </vt:variant>
      <vt:variant>
        <vt:i4>0</vt:i4>
      </vt:variant>
      <vt:variant>
        <vt:i4>5</vt:i4>
      </vt:variant>
      <vt:variant>
        <vt:lpwstr/>
      </vt:variant>
      <vt:variant>
        <vt:lpwstr>QosFlow_Identification_Type</vt:lpwstr>
      </vt:variant>
      <vt:variant>
        <vt:i4>917520</vt:i4>
      </vt:variant>
      <vt:variant>
        <vt:i4>3240</vt:i4>
      </vt:variant>
      <vt:variant>
        <vt:i4>0</vt:i4>
      </vt:variant>
      <vt:variant>
        <vt:i4>5</vt:i4>
      </vt:variant>
      <vt:variant>
        <vt:lpwstr/>
      </vt:variant>
      <vt:variant>
        <vt:lpwstr>NR_RadioBearerId_Type</vt:lpwstr>
      </vt:variant>
      <vt:variant>
        <vt:i4>1900580</vt:i4>
      </vt:variant>
      <vt:variant>
        <vt:i4>3237</vt:i4>
      </vt:variant>
      <vt:variant>
        <vt:i4>0</vt:i4>
      </vt:variant>
      <vt:variant>
        <vt:i4>5</vt:i4>
      </vt:variant>
      <vt:variant>
        <vt:lpwstr/>
      </vt:variant>
      <vt:variant>
        <vt:lpwstr>Null_Type</vt:lpwstr>
      </vt:variant>
      <vt:variant>
        <vt:i4>3342395</vt:i4>
      </vt:variant>
      <vt:variant>
        <vt:i4>3234</vt:i4>
      </vt:variant>
      <vt:variant>
        <vt:i4>0</vt:i4>
      </vt:variant>
      <vt:variant>
        <vt:i4>5</vt:i4>
      </vt:variant>
      <vt:variant>
        <vt:lpwstr/>
      </vt:variant>
      <vt:variant>
        <vt:lpwstr>SRB_Identity_Type</vt:lpwstr>
      </vt:variant>
      <vt:variant>
        <vt:i4>1900580</vt:i4>
      </vt:variant>
      <vt:variant>
        <vt:i4>3231</vt:i4>
      </vt:variant>
      <vt:variant>
        <vt:i4>0</vt:i4>
      </vt:variant>
      <vt:variant>
        <vt:i4>5</vt:i4>
      </vt:variant>
      <vt:variant>
        <vt:lpwstr/>
      </vt:variant>
      <vt:variant>
        <vt:lpwstr>Null_Type</vt:lpwstr>
      </vt:variant>
      <vt:variant>
        <vt:i4>65548</vt:i4>
      </vt:variant>
      <vt:variant>
        <vt:i4>3228</vt:i4>
      </vt:variant>
      <vt:variant>
        <vt:i4>0</vt:i4>
      </vt:variant>
      <vt:variant>
        <vt:i4>5</vt:i4>
      </vt:variant>
      <vt:variant>
        <vt:lpwstr/>
      </vt:variant>
      <vt:variant>
        <vt:lpwstr>NR_HarqProcessId_Type</vt:lpwstr>
      </vt:variant>
      <vt:variant>
        <vt:i4>3670018</vt:i4>
      </vt:variant>
      <vt:variant>
        <vt:i4>3225</vt:i4>
      </vt:variant>
      <vt:variant>
        <vt:i4>0</vt:i4>
      </vt:variant>
      <vt:variant>
        <vt:i4>5</vt:i4>
      </vt:variant>
      <vt:variant>
        <vt:lpwstr/>
      </vt:variant>
      <vt:variant>
        <vt:lpwstr>NR_SRB_COMMON_REQ</vt:lpwstr>
      </vt:variant>
      <vt:variant>
        <vt:i4>3342361</vt:i4>
      </vt:variant>
      <vt:variant>
        <vt:i4>3222</vt:i4>
      </vt:variant>
      <vt:variant>
        <vt:i4>0</vt:i4>
      </vt:variant>
      <vt:variant>
        <vt:i4>5</vt:i4>
      </vt:variant>
      <vt:variant>
        <vt:lpwstr/>
      </vt:variant>
      <vt:variant>
        <vt:lpwstr>NR_SRB_COMMON_IND</vt:lpwstr>
      </vt:variant>
      <vt:variant>
        <vt:i4>3342361</vt:i4>
      </vt:variant>
      <vt:variant>
        <vt:i4>3219</vt:i4>
      </vt:variant>
      <vt:variant>
        <vt:i4>0</vt:i4>
      </vt:variant>
      <vt:variant>
        <vt:i4>5</vt:i4>
      </vt:variant>
      <vt:variant>
        <vt:lpwstr/>
      </vt:variant>
      <vt:variant>
        <vt:lpwstr>NR_SRB_COMMON_IND</vt:lpwstr>
      </vt:variant>
      <vt:variant>
        <vt:i4>3670018</vt:i4>
      </vt:variant>
      <vt:variant>
        <vt:i4>3216</vt:i4>
      </vt:variant>
      <vt:variant>
        <vt:i4>0</vt:i4>
      </vt:variant>
      <vt:variant>
        <vt:i4>5</vt:i4>
      </vt:variant>
      <vt:variant>
        <vt:lpwstr/>
      </vt:variant>
      <vt:variant>
        <vt:lpwstr>NR_SRB_COMMON_REQ</vt:lpwstr>
      </vt:variant>
      <vt:variant>
        <vt:i4>5439574</vt:i4>
      </vt:variant>
      <vt:variant>
        <vt:i4>3213</vt:i4>
      </vt:variant>
      <vt:variant>
        <vt:i4>0</vt:i4>
      </vt:variant>
      <vt:variant>
        <vt:i4>5</vt:i4>
      </vt:variant>
      <vt:variant>
        <vt:lpwstr/>
      </vt:variant>
      <vt:variant>
        <vt:lpwstr>NR_C_Plane_Indication_Type</vt:lpwstr>
      </vt:variant>
      <vt:variant>
        <vt:i4>2883635</vt:i4>
      </vt:variant>
      <vt:variant>
        <vt:i4>3210</vt:i4>
      </vt:variant>
      <vt:variant>
        <vt:i4>0</vt:i4>
      </vt:variant>
      <vt:variant>
        <vt:i4>5</vt:i4>
      </vt:variant>
      <vt:variant>
        <vt:lpwstr/>
      </vt:variant>
      <vt:variant>
        <vt:lpwstr>NR_IndAspCommonPart_Type</vt:lpwstr>
      </vt:variant>
      <vt:variant>
        <vt:i4>7536758</vt:i4>
      </vt:variant>
      <vt:variant>
        <vt:i4>3207</vt:i4>
      </vt:variant>
      <vt:variant>
        <vt:i4>0</vt:i4>
      </vt:variant>
      <vt:variant>
        <vt:i4>5</vt:i4>
      </vt:variant>
      <vt:variant>
        <vt:lpwstr/>
      </vt:variant>
      <vt:variant>
        <vt:lpwstr>NR_C_Plane_Request_Type</vt:lpwstr>
      </vt:variant>
      <vt:variant>
        <vt:i4>2228280</vt:i4>
      </vt:variant>
      <vt:variant>
        <vt:i4>3204</vt:i4>
      </vt:variant>
      <vt:variant>
        <vt:i4>0</vt:i4>
      </vt:variant>
      <vt:variant>
        <vt:i4>5</vt:i4>
      </vt:variant>
      <vt:variant>
        <vt:lpwstr/>
      </vt:variant>
      <vt:variant>
        <vt:lpwstr>NR_ReqAspCommonPart_Type</vt:lpwstr>
      </vt:variant>
      <vt:variant>
        <vt:i4>6226005</vt:i4>
      </vt:variant>
      <vt:variant>
        <vt:i4>3201</vt:i4>
      </vt:variant>
      <vt:variant>
        <vt:i4>0</vt:i4>
      </vt:variant>
      <vt:variant>
        <vt:i4>5</vt:i4>
      </vt:variant>
      <vt:variant>
        <vt:lpwstr/>
      </vt:variant>
      <vt:variant>
        <vt:lpwstr>NR_RRC_MSG_Indication_Type</vt:lpwstr>
      </vt:variant>
      <vt:variant>
        <vt:i4>8323189</vt:i4>
      </vt:variant>
      <vt:variant>
        <vt:i4>3198</vt:i4>
      </vt:variant>
      <vt:variant>
        <vt:i4>0</vt:i4>
      </vt:variant>
      <vt:variant>
        <vt:i4>5</vt:i4>
      </vt:variant>
      <vt:variant>
        <vt:lpwstr/>
      </vt:variant>
      <vt:variant>
        <vt:lpwstr>NR_RRC_MSG_Request_Type</vt:lpwstr>
      </vt:variant>
      <vt:variant>
        <vt:i4>2359321</vt:i4>
      </vt:variant>
      <vt:variant>
        <vt:i4>3195</vt:i4>
      </vt:variant>
      <vt:variant>
        <vt:i4>0</vt:i4>
      </vt:variant>
      <vt:variant>
        <vt:i4>5</vt:i4>
      </vt:variant>
      <vt:variant>
        <vt:lpwstr/>
      </vt:variant>
      <vt:variant>
        <vt:lpwstr>NR_DRB_COMMON_IND</vt:lpwstr>
      </vt:variant>
      <vt:variant>
        <vt:i4>3080194</vt:i4>
      </vt:variant>
      <vt:variant>
        <vt:i4>3192</vt:i4>
      </vt:variant>
      <vt:variant>
        <vt:i4>0</vt:i4>
      </vt:variant>
      <vt:variant>
        <vt:i4>5</vt:i4>
      </vt:variant>
      <vt:variant>
        <vt:lpwstr/>
      </vt:variant>
      <vt:variant>
        <vt:lpwstr>NR_DRB_COMMON_REQ</vt:lpwstr>
      </vt:variant>
      <vt:variant>
        <vt:i4>3407952</vt:i4>
      </vt:variant>
      <vt:variant>
        <vt:i4>3189</vt:i4>
      </vt:variant>
      <vt:variant>
        <vt:i4>0</vt:i4>
      </vt:variant>
      <vt:variant>
        <vt:i4>5</vt:i4>
      </vt:variant>
      <vt:variant>
        <vt:lpwstr/>
      </vt:variant>
      <vt:variant>
        <vt:lpwstr>NR_L2Data_Indication_Type</vt:lpwstr>
      </vt:variant>
      <vt:variant>
        <vt:i4>2883635</vt:i4>
      </vt:variant>
      <vt:variant>
        <vt:i4>3186</vt:i4>
      </vt:variant>
      <vt:variant>
        <vt:i4>0</vt:i4>
      </vt:variant>
      <vt:variant>
        <vt:i4>5</vt:i4>
      </vt:variant>
      <vt:variant>
        <vt:lpwstr/>
      </vt:variant>
      <vt:variant>
        <vt:lpwstr>NR_IndAspCommonPart_Type</vt:lpwstr>
      </vt:variant>
      <vt:variant>
        <vt:i4>1900580</vt:i4>
      </vt:variant>
      <vt:variant>
        <vt:i4>3183</vt:i4>
      </vt:variant>
      <vt:variant>
        <vt:i4>0</vt:i4>
      </vt:variant>
      <vt:variant>
        <vt:i4>5</vt:i4>
      </vt:variant>
      <vt:variant>
        <vt:lpwstr/>
      </vt:variant>
      <vt:variant>
        <vt:lpwstr>Null_Type</vt:lpwstr>
      </vt:variant>
      <vt:variant>
        <vt:i4>7405589</vt:i4>
      </vt:variant>
      <vt:variant>
        <vt:i4>3180</vt:i4>
      </vt:variant>
      <vt:variant>
        <vt:i4>0</vt:i4>
      </vt:variant>
      <vt:variant>
        <vt:i4>5</vt:i4>
      </vt:variant>
      <vt:variant>
        <vt:lpwstr/>
      </vt:variant>
      <vt:variant>
        <vt:lpwstr>NR_L2Data_Request_Type</vt:lpwstr>
      </vt:variant>
      <vt:variant>
        <vt:i4>2228280</vt:i4>
      </vt:variant>
      <vt:variant>
        <vt:i4>3177</vt:i4>
      </vt:variant>
      <vt:variant>
        <vt:i4>0</vt:i4>
      </vt:variant>
      <vt:variant>
        <vt:i4>5</vt:i4>
      </vt:variant>
      <vt:variant>
        <vt:lpwstr/>
      </vt:variant>
      <vt:variant>
        <vt:lpwstr>NR_ReqAspCommonPart_Type</vt:lpwstr>
      </vt:variant>
      <vt:variant>
        <vt:i4>4718674</vt:i4>
      </vt:variant>
      <vt:variant>
        <vt:i4>3174</vt:i4>
      </vt:variant>
      <vt:variant>
        <vt:i4>0</vt:i4>
      </vt:variant>
      <vt:variant>
        <vt:i4>5</vt:i4>
      </vt:variant>
      <vt:variant>
        <vt:lpwstr/>
      </vt:variant>
      <vt:variant>
        <vt:lpwstr>NR_DRB_DataPerSlot_UL_Type</vt:lpwstr>
      </vt:variant>
      <vt:variant>
        <vt:i4>5373978</vt:i4>
      </vt:variant>
      <vt:variant>
        <vt:i4>3171</vt:i4>
      </vt:variant>
      <vt:variant>
        <vt:i4>0</vt:i4>
      </vt:variant>
      <vt:variant>
        <vt:i4>5</vt:i4>
      </vt:variant>
      <vt:variant>
        <vt:lpwstr/>
      </vt:variant>
      <vt:variant>
        <vt:lpwstr>NR_L2DataList_Type</vt:lpwstr>
      </vt:variant>
      <vt:variant>
        <vt:i4>4456525</vt:i4>
      </vt:variant>
      <vt:variant>
        <vt:i4>3168</vt:i4>
      </vt:variant>
      <vt:variant>
        <vt:i4>0</vt:i4>
      </vt:variant>
      <vt:variant>
        <vt:i4>5</vt:i4>
      </vt:variant>
      <vt:variant>
        <vt:lpwstr/>
      </vt:variant>
      <vt:variant>
        <vt:lpwstr>NR_DRB_DataPerSlotList_DL_Type</vt:lpwstr>
      </vt:variant>
      <vt:variant>
        <vt:i4>5832786</vt:i4>
      </vt:variant>
      <vt:variant>
        <vt:i4>3165</vt:i4>
      </vt:variant>
      <vt:variant>
        <vt:i4>0</vt:i4>
      </vt:variant>
      <vt:variant>
        <vt:i4>5</vt:i4>
      </vt:variant>
      <vt:variant>
        <vt:lpwstr/>
      </vt:variant>
      <vt:variant>
        <vt:lpwstr>NR_DRB_DataPerSlot_DL_Type</vt:lpwstr>
      </vt:variant>
      <vt:variant>
        <vt:i4>5373978</vt:i4>
      </vt:variant>
      <vt:variant>
        <vt:i4>3162</vt:i4>
      </vt:variant>
      <vt:variant>
        <vt:i4>0</vt:i4>
      </vt:variant>
      <vt:variant>
        <vt:i4>5</vt:i4>
      </vt:variant>
      <vt:variant>
        <vt:lpwstr/>
      </vt:variant>
      <vt:variant>
        <vt:lpwstr>NR_L2DataList_Type</vt:lpwstr>
      </vt:variant>
      <vt:variant>
        <vt:i4>19</vt:i4>
      </vt:variant>
      <vt:variant>
        <vt:i4>3159</vt:i4>
      </vt:variant>
      <vt:variant>
        <vt:i4>0</vt:i4>
      </vt:variant>
      <vt:variant>
        <vt:i4>5</vt:i4>
      </vt:variant>
      <vt:variant>
        <vt:lpwstr/>
      </vt:variant>
      <vt:variant>
        <vt:lpwstr>NR_HarqProcessAssignment_Type</vt:lpwstr>
      </vt:variant>
      <vt:variant>
        <vt:i4>1900580</vt:i4>
      </vt:variant>
      <vt:variant>
        <vt:i4>3156</vt:i4>
      </vt:variant>
      <vt:variant>
        <vt:i4>0</vt:i4>
      </vt:variant>
      <vt:variant>
        <vt:i4>5</vt:i4>
      </vt:variant>
      <vt:variant>
        <vt:lpwstr/>
      </vt:variant>
      <vt:variant>
        <vt:lpwstr>Null_Type</vt:lpwstr>
      </vt:variant>
      <vt:variant>
        <vt:i4>65548</vt:i4>
      </vt:variant>
      <vt:variant>
        <vt:i4>3153</vt:i4>
      </vt:variant>
      <vt:variant>
        <vt:i4>0</vt:i4>
      </vt:variant>
      <vt:variant>
        <vt:i4>5</vt:i4>
      </vt:variant>
      <vt:variant>
        <vt:lpwstr/>
      </vt:variant>
      <vt:variant>
        <vt:lpwstr>NR_HarqProcessId_Type</vt:lpwstr>
      </vt:variant>
      <vt:variant>
        <vt:i4>720912</vt:i4>
      </vt:variant>
      <vt:variant>
        <vt:i4>3150</vt:i4>
      </vt:variant>
      <vt:variant>
        <vt:i4>0</vt:i4>
      </vt:variant>
      <vt:variant>
        <vt:i4>5</vt:i4>
      </vt:variant>
      <vt:variant>
        <vt:lpwstr/>
      </vt:variant>
      <vt:variant>
        <vt:lpwstr>SDAP_SDUList_Type</vt:lpwstr>
      </vt:variant>
      <vt:variant>
        <vt:i4>524304</vt:i4>
      </vt:variant>
      <vt:variant>
        <vt:i4>3147</vt:i4>
      </vt:variant>
      <vt:variant>
        <vt:i4>0</vt:i4>
      </vt:variant>
      <vt:variant>
        <vt:i4>5</vt:i4>
      </vt:variant>
      <vt:variant>
        <vt:lpwstr/>
      </vt:variant>
      <vt:variant>
        <vt:lpwstr>SDAP_PDUList_Type</vt:lpwstr>
      </vt:variant>
      <vt:variant>
        <vt:i4>393274</vt:i4>
      </vt:variant>
      <vt:variant>
        <vt:i4>3144</vt:i4>
      </vt:variant>
      <vt:variant>
        <vt:i4>0</vt:i4>
      </vt:variant>
      <vt:variant>
        <vt:i4>5</vt:i4>
      </vt:variant>
      <vt:variant>
        <vt:lpwstr/>
      </vt:variant>
      <vt:variant>
        <vt:lpwstr>NR_PDCP_SDUList_Type</vt:lpwstr>
      </vt:variant>
      <vt:variant>
        <vt:i4>393273</vt:i4>
      </vt:variant>
      <vt:variant>
        <vt:i4>3141</vt:i4>
      </vt:variant>
      <vt:variant>
        <vt:i4>0</vt:i4>
      </vt:variant>
      <vt:variant>
        <vt:i4>5</vt:i4>
      </vt:variant>
      <vt:variant>
        <vt:lpwstr/>
      </vt:variant>
      <vt:variant>
        <vt:lpwstr>NR_PDCP_PDUList_Type</vt:lpwstr>
      </vt:variant>
      <vt:variant>
        <vt:i4>8126559</vt:i4>
      </vt:variant>
      <vt:variant>
        <vt:i4>3138</vt:i4>
      </vt:variant>
      <vt:variant>
        <vt:i4>0</vt:i4>
      </vt:variant>
      <vt:variant>
        <vt:i4>5</vt:i4>
      </vt:variant>
      <vt:variant>
        <vt:lpwstr/>
      </vt:variant>
      <vt:variant>
        <vt:lpwstr>NR_RLC_SDUList_Type</vt:lpwstr>
      </vt:variant>
      <vt:variant>
        <vt:i4>8323167</vt:i4>
      </vt:variant>
      <vt:variant>
        <vt:i4>3135</vt:i4>
      </vt:variant>
      <vt:variant>
        <vt:i4>0</vt:i4>
      </vt:variant>
      <vt:variant>
        <vt:i4>5</vt:i4>
      </vt:variant>
      <vt:variant>
        <vt:lpwstr/>
      </vt:variant>
      <vt:variant>
        <vt:lpwstr>NR_RLC_PDUList_Type</vt:lpwstr>
      </vt:variant>
      <vt:variant>
        <vt:i4>6291538</vt:i4>
      </vt:variant>
      <vt:variant>
        <vt:i4>3132</vt:i4>
      </vt:variant>
      <vt:variant>
        <vt:i4>0</vt:i4>
      </vt:variant>
      <vt:variant>
        <vt:i4>5</vt:i4>
      </vt:variant>
      <vt:variant>
        <vt:lpwstr/>
      </vt:variant>
      <vt:variant>
        <vt:lpwstr>NR_MAC_PDUList_Type</vt:lpwstr>
      </vt:variant>
      <vt:variant>
        <vt:i4>8192069</vt:i4>
      </vt:variant>
      <vt:variant>
        <vt:i4>3129</vt:i4>
      </vt:variant>
      <vt:variant>
        <vt:i4>0</vt:i4>
      </vt:variant>
      <vt:variant>
        <vt:i4>5</vt:i4>
      </vt:variant>
      <vt:variant>
        <vt:lpwstr/>
      </vt:variant>
      <vt:variant>
        <vt:lpwstr>NR_RLC_StatusPduSN18Bit_Type</vt:lpwstr>
      </vt:variant>
      <vt:variant>
        <vt:i4>7798853</vt:i4>
      </vt:variant>
      <vt:variant>
        <vt:i4>3126</vt:i4>
      </vt:variant>
      <vt:variant>
        <vt:i4>0</vt:i4>
      </vt:variant>
      <vt:variant>
        <vt:i4>5</vt:i4>
      </vt:variant>
      <vt:variant>
        <vt:lpwstr/>
      </vt:variant>
      <vt:variant>
        <vt:lpwstr>NR_RLC_StatusPduSN12Bit_Type</vt:lpwstr>
      </vt:variant>
      <vt:variant>
        <vt:i4>3145779</vt:i4>
      </vt:variant>
      <vt:variant>
        <vt:i4>3123</vt:i4>
      </vt:variant>
      <vt:variant>
        <vt:i4>0</vt:i4>
      </vt:variant>
      <vt:variant>
        <vt:i4>5</vt:i4>
      </vt:variant>
      <vt:variant>
        <vt:lpwstr/>
      </vt:variant>
      <vt:variant>
        <vt:lpwstr>NR_RLC_Status_NackListSN18Bit_Type</vt:lpwstr>
      </vt:variant>
      <vt:variant>
        <vt:i4>3473476</vt:i4>
      </vt:variant>
      <vt:variant>
        <vt:i4>3120</vt:i4>
      </vt:variant>
      <vt:variant>
        <vt:i4>0</vt:i4>
      </vt:variant>
      <vt:variant>
        <vt:i4>5</vt:i4>
      </vt:variant>
      <vt:variant>
        <vt:lpwstr/>
      </vt:variant>
      <vt:variant>
        <vt:lpwstr>B1_Type</vt:lpwstr>
      </vt:variant>
      <vt:variant>
        <vt:i4>983125</vt:i4>
      </vt:variant>
      <vt:variant>
        <vt:i4>3117</vt:i4>
      </vt:variant>
      <vt:variant>
        <vt:i4>0</vt:i4>
      </vt:variant>
      <vt:variant>
        <vt:i4>5</vt:i4>
      </vt:variant>
      <vt:variant>
        <vt:lpwstr/>
      </vt:variant>
      <vt:variant>
        <vt:lpwstr>NR_RLC_Status_ExtensionBit1_Type</vt:lpwstr>
      </vt:variant>
      <vt:variant>
        <vt:i4>7471198</vt:i4>
      </vt:variant>
      <vt:variant>
        <vt:i4>3114</vt:i4>
      </vt:variant>
      <vt:variant>
        <vt:i4>0</vt:i4>
      </vt:variant>
      <vt:variant>
        <vt:i4>5</vt:i4>
      </vt:variant>
      <vt:variant>
        <vt:lpwstr/>
      </vt:variant>
      <vt:variant>
        <vt:lpwstr>B18_Type</vt:lpwstr>
      </vt:variant>
      <vt:variant>
        <vt:i4>3604548</vt:i4>
      </vt:variant>
      <vt:variant>
        <vt:i4>3111</vt:i4>
      </vt:variant>
      <vt:variant>
        <vt:i4>0</vt:i4>
      </vt:variant>
      <vt:variant>
        <vt:i4>5</vt:i4>
      </vt:variant>
      <vt:variant>
        <vt:lpwstr/>
      </vt:variant>
      <vt:variant>
        <vt:lpwstr>B3_Type</vt:lpwstr>
      </vt:variant>
      <vt:variant>
        <vt:i4>3473476</vt:i4>
      </vt:variant>
      <vt:variant>
        <vt:i4>3108</vt:i4>
      </vt:variant>
      <vt:variant>
        <vt:i4>0</vt:i4>
      </vt:variant>
      <vt:variant>
        <vt:i4>5</vt:i4>
      </vt:variant>
      <vt:variant>
        <vt:lpwstr/>
      </vt:variant>
      <vt:variant>
        <vt:lpwstr>B1_Type</vt:lpwstr>
      </vt:variant>
      <vt:variant>
        <vt:i4>2949164</vt:i4>
      </vt:variant>
      <vt:variant>
        <vt:i4>3105</vt:i4>
      </vt:variant>
      <vt:variant>
        <vt:i4>0</vt:i4>
      </vt:variant>
      <vt:variant>
        <vt:i4>5</vt:i4>
      </vt:variant>
      <vt:variant>
        <vt:lpwstr/>
      </vt:variant>
      <vt:variant>
        <vt:lpwstr>NR_RLC_Status_NackSN18Bit_Type</vt:lpwstr>
      </vt:variant>
      <vt:variant>
        <vt:i4>3932228</vt:i4>
      </vt:variant>
      <vt:variant>
        <vt:i4>3102</vt:i4>
      </vt:variant>
      <vt:variant>
        <vt:i4>0</vt:i4>
      </vt:variant>
      <vt:variant>
        <vt:i4>5</vt:i4>
      </vt:variant>
      <vt:variant>
        <vt:lpwstr/>
      </vt:variant>
      <vt:variant>
        <vt:lpwstr>B8_Type</vt:lpwstr>
      </vt:variant>
      <vt:variant>
        <vt:i4>196654</vt:i4>
      </vt:variant>
      <vt:variant>
        <vt:i4>3099</vt:i4>
      </vt:variant>
      <vt:variant>
        <vt:i4>0</vt:i4>
      </vt:variant>
      <vt:variant>
        <vt:i4>5</vt:i4>
      </vt:variant>
      <vt:variant>
        <vt:lpwstr/>
      </vt:variant>
      <vt:variant>
        <vt:lpwstr>NR_RLC_SegmentOffset_Type</vt:lpwstr>
      </vt:variant>
      <vt:variant>
        <vt:i4>196654</vt:i4>
      </vt:variant>
      <vt:variant>
        <vt:i4>3096</vt:i4>
      </vt:variant>
      <vt:variant>
        <vt:i4>0</vt:i4>
      </vt:variant>
      <vt:variant>
        <vt:i4>5</vt:i4>
      </vt:variant>
      <vt:variant>
        <vt:lpwstr/>
      </vt:variant>
      <vt:variant>
        <vt:lpwstr>NR_RLC_SegmentOffset_Type</vt:lpwstr>
      </vt:variant>
      <vt:variant>
        <vt:i4>3604548</vt:i4>
      </vt:variant>
      <vt:variant>
        <vt:i4>3093</vt:i4>
      </vt:variant>
      <vt:variant>
        <vt:i4>0</vt:i4>
      </vt:variant>
      <vt:variant>
        <vt:i4>5</vt:i4>
      </vt:variant>
      <vt:variant>
        <vt:lpwstr/>
      </vt:variant>
      <vt:variant>
        <vt:lpwstr>B3_Type</vt:lpwstr>
      </vt:variant>
      <vt:variant>
        <vt:i4>983127</vt:i4>
      </vt:variant>
      <vt:variant>
        <vt:i4>3090</vt:i4>
      </vt:variant>
      <vt:variant>
        <vt:i4>0</vt:i4>
      </vt:variant>
      <vt:variant>
        <vt:i4>5</vt:i4>
      </vt:variant>
      <vt:variant>
        <vt:lpwstr/>
      </vt:variant>
      <vt:variant>
        <vt:lpwstr>NR_RLC_Status_ExtensionBit3_Type</vt:lpwstr>
      </vt:variant>
      <vt:variant>
        <vt:i4>983126</vt:i4>
      </vt:variant>
      <vt:variant>
        <vt:i4>3087</vt:i4>
      </vt:variant>
      <vt:variant>
        <vt:i4>0</vt:i4>
      </vt:variant>
      <vt:variant>
        <vt:i4>5</vt:i4>
      </vt:variant>
      <vt:variant>
        <vt:lpwstr/>
      </vt:variant>
      <vt:variant>
        <vt:lpwstr>NR_RLC_Status_ExtensionBit2_Type</vt:lpwstr>
      </vt:variant>
      <vt:variant>
        <vt:i4>983125</vt:i4>
      </vt:variant>
      <vt:variant>
        <vt:i4>3084</vt:i4>
      </vt:variant>
      <vt:variant>
        <vt:i4>0</vt:i4>
      </vt:variant>
      <vt:variant>
        <vt:i4>5</vt:i4>
      </vt:variant>
      <vt:variant>
        <vt:lpwstr/>
      </vt:variant>
      <vt:variant>
        <vt:lpwstr>NR_RLC_Status_ExtensionBit1_Type</vt:lpwstr>
      </vt:variant>
      <vt:variant>
        <vt:i4>7471198</vt:i4>
      </vt:variant>
      <vt:variant>
        <vt:i4>3081</vt:i4>
      </vt:variant>
      <vt:variant>
        <vt:i4>0</vt:i4>
      </vt:variant>
      <vt:variant>
        <vt:i4>5</vt:i4>
      </vt:variant>
      <vt:variant>
        <vt:lpwstr/>
      </vt:variant>
      <vt:variant>
        <vt:lpwstr>B18_Type</vt:lpwstr>
      </vt:variant>
      <vt:variant>
        <vt:i4>3801139</vt:i4>
      </vt:variant>
      <vt:variant>
        <vt:i4>3078</vt:i4>
      </vt:variant>
      <vt:variant>
        <vt:i4>0</vt:i4>
      </vt:variant>
      <vt:variant>
        <vt:i4>5</vt:i4>
      </vt:variant>
      <vt:variant>
        <vt:lpwstr/>
      </vt:variant>
      <vt:variant>
        <vt:lpwstr>NR_RLC_Status_NackListSN12Bit_Type</vt:lpwstr>
      </vt:variant>
      <vt:variant>
        <vt:i4>3342404</vt:i4>
      </vt:variant>
      <vt:variant>
        <vt:i4>3075</vt:i4>
      </vt:variant>
      <vt:variant>
        <vt:i4>0</vt:i4>
      </vt:variant>
      <vt:variant>
        <vt:i4>5</vt:i4>
      </vt:variant>
      <vt:variant>
        <vt:lpwstr/>
      </vt:variant>
      <vt:variant>
        <vt:lpwstr>B7_Type</vt:lpwstr>
      </vt:variant>
      <vt:variant>
        <vt:i4>983125</vt:i4>
      </vt:variant>
      <vt:variant>
        <vt:i4>3072</vt:i4>
      </vt:variant>
      <vt:variant>
        <vt:i4>0</vt:i4>
      </vt:variant>
      <vt:variant>
        <vt:i4>5</vt:i4>
      </vt:variant>
      <vt:variant>
        <vt:lpwstr/>
      </vt:variant>
      <vt:variant>
        <vt:lpwstr>NR_RLC_Status_ExtensionBit1_Type</vt:lpwstr>
      </vt:variant>
      <vt:variant>
        <vt:i4>7471188</vt:i4>
      </vt:variant>
      <vt:variant>
        <vt:i4>3069</vt:i4>
      </vt:variant>
      <vt:variant>
        <vt:i4>0</vt:i4>
      </vt:variant>
      <vt:variant>
        <vt:i4>5</vt:i4>
      </vt:variant>
      <vt:variant>
        <vt:lpwstr/>
      </vt:variant>
      <vt:variant>
        <vt:lpwstr>B12_Type</vt:lpwstr>
      </vt:variant>
      <vt:variant>
        <vt:i4>3604548</vt:i4>
      </vt:variant>
      <vt:variant>
        <vt:i4>3066</vt:i4>
      </vt:variant>
      <vt:variant>
        <vt:i4>0</vt:i4>
      </vt:variant>
      <vt:variant>
        <vt:i4>5</vt:i4>
      </vt:variant>
      <vt:variant>
        <vt:lpwstr/>
      </vt:variant>
      <vt:variant>
        <vt:lpwstr>B3_Type</vt:lpwstr>
      </vt:variant>
      <vt:variant>
        <vt:i4>3473476</vt:i4>
      </vt:variant>
      <vt:variant>
        <vt:i4>3063</vt:i4>
      </vt:variant>
      <vt:variant>
        <vt:i4>0</vt:i4>
      </vt:variant>
      <vt:variant>
        <vt:i4>5</vt:i4>
      </vt:variant>
      <vt:variant>
        <vt:lpwstr/>
      </vt:variant>
      <vt:variant>
        <vt:lpwstr>B1_Type</vt:lpwstr>
      </vt:variant>
      <vt:variant>
        <vt:i4>2555948</vt:i4>
      </vt:variant>
      <vt:variant>
        <vt:i4>3060</vt:i4>
      </vt:variant>
      <vt:variant>
        <vt:i4>0</vt:i4>
      </vt:variant>
      <vt:variant>
        <vt:i4>5</vt:i4>
      </vt:variant>
      <vt:variant>
        <vt:lpwstr/>
      </vt:variant>
      <vt:variant>
        <vt:lpwstr>NR_RLC_Status_NackSN12Bit_Type</vt:lpwstr>
      </vt:variant>
      <vt:variant>
        <vt:i4>3932228</vt:i4>
      </vt:variant>
      <vt:variant>
        <vt:i4>3057</vt:i4>
      </vt:variant>
      <vt:variant>
        <vt:i4>0</vt:i4>
      </vt:variant>
      <vt:variant>
        <vt:i4>5</vt:i4>
      </vt:variant>
      <vt:variant>
        <vt:lpwstr/>
      </vt:variant>
      <vt:variant>
        <vt:lpwstr>B8_Type</vt:lpwstr>
      </vt:variant>
      <vt:variant>
        <vt:i4>196654</vt:i4>
      </vt:variant>
      <vt:variant>
        <vt:i4>3054</vt:i4>
      </vt:variant>
      <vt:variant>
        <vt:i4>0</vt:i4>
      </vt:variant>
      <vt:variant>
        <vt:i4>5</vt:i4>
      </vt:variant>
      <vt:variant>
        <vt:lpwstr/>
      </vt:variant>
      <vt:variant>
        <vt:lpwstr>NR_RLC_SegmentOffset_Type</vt:lpwstr>
      </vt:variant>
      <vt:variant>
        <vt:i4>196654</vt:i4>
      </vt:variant>
      <vt:variant>
        <vt:i4>3051</vt:i4>
      </vt:variant>
      <vt:variant>
        <vt:i4>0</vt:i4>
      </vt:variant>
      <vt:variant>
        <vt:i4>5</vt:i4>
      </vt:variant>
      <vt:variant>
        <vt:lpwstr/>
      </vt:variant>
      <vt:variant>
        <vt:lpwstr>NR_RLC_SegmentOffset_Type</vt:lpwstr>
      </vt:variant>
      <vt:variant>
        <vt:i4>3473476</vt:i4>
      </vt:variant>
      <vt:variant>
        <vt:i4>3048</vt:i4>
      </vt:variant>
      <vt:variant>
        <vt:i4>0</vt:i4>
      </vt:variant>
      <vt:variant>
        <vt:i4>5</vt:i4>
      </vt:variant>
      <vt:variant>
        <vt:lpwstr/>
      </vt:variant>
      <vt:variant>
        <vt:lpwstr>B1_Type</vt:lpwstr>
      </vt:variant>
      <vt:variant>
        <vt:i4>983127</vt:i4>
      </vt:variant>
      <vt:variant>
        <vt:i4>3045</vt:i4>
      </vt:variant>
      <vt:variant>
        <vt:i4>0</vt:i4>
      </vt:variant>
      <vt:variant>
        <vt:i4>5</vt:i4>
      </vt:variant>
      <vt:variant>
        <vt:lpwstr/>
      </vt:variant>
      <vt:variant>
        <vt:lpwstr>NR_RLC_Status_ExtensionBit3_Type</vt:lpwstr>
      </vt:variant>
      <vt:variant>
        <vt:i4>983126</vt:i4>
      </vt:variant>
      <vt:variant>
        <vt:i4>3042</vt:i4>
      </vt:variant>
      <vt:variant>
        <vt:i4>0</vt:i4>
      </vt:variant>
      <vt:variant>
        <vt:i4>5</vt:i4>
      </vt:variant>
      <vt:variant>
        <vt:lpwstr/>
      </vt:variant>
      <vt:variant>
        <vt:lpwstr>NR_RLC_Status_ExtensionBit2_Type</vt:lpwstr>
      </vt:variant>
      <vt:variant>
        <vt:i4>983125</vt:i4>
      </vt:variant>
      <vt:variant>
        <vt:i4>3039</vt:i4>
      </vt:variant>
      <vt:variant>
        <vt:i4>0</vt:i4>
      </vt:variant>
      <vt:variant>
        <vt:i4>5</vt:i4>
      </vt:variant>
      <vt:variant>
        <vt:lpwstr/>
      </vt:variant>
      <vt:variant>
        <vt:lpwstr>NR_RLC_Status_ExtensionBit1_Type</vt:lpwstr>
      </vt:variant>
      <vt:variant>
        <vt:i4>7471188</vt:i4>
      </vt:variant>
      <vt:variant>
        <vt:i4>3036</vt:i4>
      </vt:variant>
      <vt:variant>
        <vt:i4>0</vt:i4>
      </vt:variant>
      <vt:variant>
        <vt:i4>5</vt:i4>
      </vt:variant>
      <vt:variant>
        <vt:lpwstr/>
      </vt:variant>
      <vt:variant>
        <vt:lpwstr>B12_Type</vt:lpwstr>
      </vt:variant>
      <vt:variant>
        <vt:i4>3473476</vt:i4>
      </vt:variant>
      <vt:variant>
        <vt:i4>3033</vt:i4>
      </vt:variant>
      <vt:variant>
        <vt:i4>0</vt:i4>
      </vt:variant>
      <vt:variant>
        <vt:i4>5</vt:i4>
      </vt:variant>
      <vt:variant>
        <vt:lpwstr/>
      </vt:variant>
      <vt:variant>
        <vt:lpwstr>B1_Type</vt:lpwstr>
      </vt:variant>
      <vt:variant>
        <vt:i4>3473476</vt:i4>
      </vt:variant>
      <vt:variant>
        <vt:i4>3030</vt:i4>
      </vt:variant>
      <vt:variant>
        <vt:i4>0</vt:i4>
      </vt:variant>
      <vt:variant>
        <vt:i4>5</vt:i4>
      </vt:variant>
      <vt:variant>
        <vt:lpwstr/>
      </vt:variant>
      <vt:variant>
        <vt:lpwstr>B1_Type</vt:lpwstr>
      </vt:variant>
      <vt:variant>
        <vt:i4>3473476</vt:i4>
      </vt:variant>
      <vt:variant>
        <vt:i4>3027</vt:i4>
      </vt:variant>
      <vt:variant>
        <vt:i4>0</vt:i4>
      </vt:variant>
      <vt:variant>
        <vt:i4>5</vt:i4>
      </vt:variant>
      <vt:variant>
        <vt:lpwstr/>
      </vt:variant>
      <vt:variant>
        <vt:lpwstr>B1_Type</vt:lpwstr>
      </vt:variant>
      <vt:variant>
        <vt:i4>2031620</vt:i4>
      </vt:variant>
      <vt:variant>
        <vt:i4>3024</vt:i4>
      </vt:variant>
      <vt:variant>
        <vt:i4>0</vt:i4>
      </vt:variant>
      <vt:variant>
        <vt:i4>5</vt:i4>
      </vt:variant>
      <vt:variant>
        <vt:lpwstr/>
      </vt:variant>
      <vt:variant>
        <vt:lpwstr>NR_RLC_AMD_PduSN18Bit_Type</vt:lpwstr>
      </vt:variant>
      <vt:variant>
        <vt:i4>1376260</vt:i4>
      </vt:variant>
      <vt:variant>
        <vt:i4>3021</vt:i4>
      </vt:variant>
      <vt:variant>
        <vt:i4>0</vt:i4>
      </vt:variant>
      <vt:variant>
        <vt:i4>5</vt:i4>
      </vt:variant>
      <vt:variant>
        <vt:lpwstr/>
      </vt:variant>
      <vt:variant>
        <vt:lpwstr>NR_RLC_AMD_PduSN12Bit_Type</vt:lpwstr>
      </vt:variant>
      <vt:variant>
        <vt:i4>3473460</vt:i4>
      </vt:variant>
      <vt:variant>
        <vt:i4>3018</vt:i4>
      </vt:variant>
      <vt:variant>
        <vt:i4>0</vt:i4>
      </vt:variant>
      <vt:variant>
        <vt:i4>5</vt:i4>
      </vt:variant>
      <vt:variant>
        <vt:lpwstr/>
      </vt:variant>
      <vt:variant>
        <vt:lpwstr>NR_RLC_AMD_Data_Type</vt:lpwstr>
      </vt:variant>
      <vt:variant>
        <vt:i4>5898330</vt:i4>
      </vt:variant>
      <vt:variant>
        <vt:i4>3015</vt:i4>
      </vt:variant>
      <vt:variant>
        <vt:i4>0</vt:i4>
      </vt:variant>
      <vt:variant>
        <vt:i4>5</vt:i4>
      </vt:variant>
      <vt:variant>
        <vt:lpwstr/>
      </vt:variant>
      <vt:variant>
        <vt:lpwstr>NR_RLC_AMD_HeaderSN18Bit_Type</vt:lpwstr>
      </vt:variant>
      <vt:variant>
        <vt:i4>196654</vt:i4>
      </vt:variant>
      <vt:variant>
        <vt:i4>3012</vt:i4>
      </vt:variant>
      <vt:variant>
        <vt:i4>0</vt:i4>
      </vt:variant>
      <vt:variant>
        <vt:i4>5</vt:i4>
      </vt:variant>
      <vt:variant>
        <vt:lpwstr/>
      </vt:variant>
      <vt:variant>
        <vt:lpwstr>NR_RLC_SegmentOffset_Type</vt:lpwstr>
      </vt:variant>
      <vt:variant>
        <vt:i4>7471198</vt:i4>
      </vt:variant>
      <vt:variant>
        <vt:i4>3009</vt:i4>
      </vt:variant>
      <vt:variant>
        <vt:i4>0</vt:i4>
      </vt:variant>
      <vt:variant>
        <vt:i4>5</vt:i4>
      </vt:variant>
      <vt:variant>
        <vt:lpwstr/>
      </vt:variant>
      <vt:variant>
        <vt:lpwstr>B18_Type</vt:lpwstr>
      </vt:variant>
      <vt:variant>
        <vt:i4>3539012</vt:i4>
      </vt:variant>
      <vt:variant>
        <vt:i4>3006</vt:i4>
      </vt:variant>
      <vt:variant>
        <vt:i4>0</vt:i4>
      </vt:variant>
      <vt:variant>
        <vt:i4>5</vt:i4>
      </vt:variant>
      <vt:variant>
        <vt:lpwstr/>
      </vt:variant>
      <vt:variant>
        <vt:lpwstr>B2_Type</vt:lpwstr>
      </vt:variant>
      <vt:variant>
        <vt:i4>3211271</vt:i4>
      </vt:variant>
      <vt:variant>
        <vt:i4>3003</vt:i4>
      </vt:variant>
      <vt:variant>
        <vt:i4>0</vt:i4>
      </vt:variant>
      <vt:variant>
        <vt:i4>5</vt:i4>
      </vt:variant>
      <vt:variant>
        <vt:lpwstr/>
      </vt:variant>
      <vt:variant>
        <vt:lpwstr>NR_RLC_SegmentationInfo_Type</vt:lpwstr>
      </vt:variant>
      <vt:variant>
        <vt:i4>3473476</vt:i4>
      </vt:variant>
      <vt:variant>
        <vt:i4>3000</vt:i4>
      </vt:variant>
      <vt:variant>
        <vt:i4>0</vt:i4>
      </vt:variant>
      <vt:variant>
        <vt:i4>5</vt:i4>
      </vt:variant>
      <vt:variant>
        <vt:lpwstr/>
      </vt:variant>
      <vt:variant>
        <vt:lpwstr>B1_Type</vt:lpwstr>
      </vt:variant>
      <vt:variant>
        <vt:i4>3473476</vt:i4>
      </vt:variant>
      <vt:variant>
        <vt:i4>2997</vt:i4>
      </vt:variant>
      <vt:variant>
        <vt:i4>0</vt:i4>
      </vt:variant>
      <vt:variant>
        <vt:i4>5</vt:i4>
      </vt:variant>
      <vt:variant>
        <vt:lpwstr/>
      </vt:variant>
      <vt:variant>
        <vt:lpwstr>B1_Type</vt:lpwstr>
      </vt:variant>
      <vt:variant>
        <vt:i4>3473460</vt:i4>
      </vt:variant>
      <vt:variant>
        <vt:i4>2994</vt:i4>
      </vt:variant>
      <vt:variant>
        <vt:i4>0</vt:i4>
      </vt:variant>
      <vt:variant>
        <vt:i4>5</vt:i4>
      </vt:variant>
      <vt:variant>
        <vt:lpwstr/>
      </vt:variant>
      <vt:variant>
        <vt:lpwstr>NR_RLC_AMD_Data_Type</vt:lpwstr>
      </vt:variant>
      <vt:variant>
        <vt:i4>5898320</vt:i4>
      </vt:variant>
      <vt:variant>
        <vt:i4>2991</vt:i4>
      </vt:variant>
      <vt:variant>
        <vt:i4>0</vt:i4>
      </vt:variant>
      <vt:variant>
        <vt:i4>5</vt:i4>
      </vt:variant>
      <vt:variant>
        <vt:lpwstr/>
      </vt:variant>
      <vt:variant>
        <vt:lpwstr>NR_RLC_AMD_HeaderSN12Bit_Type</vt:lpwstr>
      </vt:variant>
      <vt:variant>
        <vt:i4>196654</vt:i4>
      </vt:variant>
      <vt:variant>
        <vt:i4>2988</vt:i4>
      </vt:variant>
      <vt:variant>
        <vt:i4>0</vt:i4>
      </vt:variant>
      <vt:variant>
        <vt:i4>5</vt:i4>
      </vt:variant>
      <vt:variant>
        <vt:lpwstr/>
      </vt:variant>
      <vt:variant>
        <vt:lpwstr>NR_RLC_SegmentOffset_Type</vt:lpwstr>
      </vt:variant>
      <vt:variant>
        <vt:i4>7471188</vt:i4>
      </vt:variant>
      <vt:variant>
        <vt:i4>2985</vt:i4>
      </vt:variant>
      <vt:variant>
        <vt:i4>0</vt:i4>
      </vt:variant>
      <vt:variant>
        <vt:i4>5</vt:i4>
      </vt:variant>
      <vt:variant>
        <vt:lpwstr/>
      </vt:variant>
      <vt:variant>
        <vt:lpwstr>B12_Type</vt:lpwstr>
      </vt:variant>
      <vt:variant>
        <vt:i4>3211271</vt:i4>
      </vt:variant>
      <vt:variant>
        <vt:i4>2982</vt:i4>
      </vt:variant>
      <vt:variant>
        <vt:i4>0</vt:i4>
      </vt:variant>
      <vt:variant>
        <vt:i4>5</vt:i4>
      </vt:variant>
      <vt:variant>
        <vt:lpwstr/>
      </vt:variant>
      <vt:variant>
        <vt:lpwstr>NR_RLC_SegmentationInfo_Type</vt:lpwstr>
      </vt:variant>
      <vt:variant>
        <vt:i4>3473476</vt:i4>
      </vt:variant>
      <vt:variant>
        <vt:i4>2979</vt:i4>
      </vt:variant>
      <vt:variant>
        <vt:i4>0</vt:i4>
      </vt:variant>
      <vt:variant>
        <vt:i4>5</vt:i4>
      </vt:variant>
      <vt:variant>
        <vt:lpwstr/>
      </vt:variant>
      <vt:variant>
        <vt:lpwstr>B1_Type</vt:lpwstr>
      </vt:variant>
      <vt:variant>
        <vt:i4>3473476</vt:i4>
      </vt:variant>
      <vt:variant>
        <vt:i4>2976</vt:i4>
      </vt:variant>
      <vt:variant>
        <vt:i4>0</vt:i4>
      </vt:variant>
      <vt:variant>
        <vt:i4>5</vt:i4>
      </vt:variant>
      <vt:variant>
        <vt:lpwstr/>
      </vt:variant>
      <vt:variant>
        <vt:lpwstr>B1_Type</vt:lpwstr>
      </vt:variant>
      <vt:variant>
        <vt:i4>65540</vt:i4>
      </vt:variant>
      <vt:variant>
        <vt:i4>2973</vt:i4>
      </vt:variant>
      <vt:variant>
        <vt:i4>0</vt:i4>
      </vt:variant>
      <vt:variant>
        <vt:i4>5</vt:i4>
      </vt:variant>
      <vt:variant>
        <vt:lpwstr/>
      </vt:variant>
      <vt:variant>
        <vt:lpwstr>NR_RLC_UMD_PduSN12Bit_Type</vt:lpwstr>
      </vt:variant>
      <vt:variant>
        <vt:i4>720990</vt:i4>
      </vt:variant>
      <vt:variant>
        <vt:i4>2970</vt:i4>
      </vt:variant>
      <vt:variant>
        <vt:i4>0</vt:i4>
      </vt:variant>
      <vt:variant>
        <vt:i4>5</vt:i4>
      </vt:variant>
      <vt:variant>
        <vt:lpwstr/>
      </vt:variant>
      <vt:variant>
        <vt:lpwstr>NR_RLC_UMD_PduSN6Bit_Type</vt:lpwstr>
      </vt:variant>
      <vt:variant>
        <vt:i4>7471215</vt:i4>
      </vt:variant>
      <vt:variant>
        <vt:i4>2967</vt:i4>
      </vt:variant>
      <vt:variant>
        <vt:i4>0</vt:i4>
      </vt:variant>
      <vt:variant>
        <vt:i4>5</vt:i4>
      </vt:variant>
      <vt:variant>
        <vt:lpwstr/>
      </vt:variant>
      <vt:variant>
        <vt:lpwstr>NR_RLC_UMD_PduNoSN_Type</vt:lpwstr>
      </vt:variant>
      <vt:variant>
        <vt:i4>2162740</vt:i4>
      </vt:variant>
      <vt:variant>
        <vt:i4>2964</vt:i4>
      </vt:variant>
      <vt:variant>
        <vt:i4>0</vt:i4>
      </vt:variant>
      <vt:variant>
        <vt:i4>5</vt:i4>
      </vt:variant>
      <vt:variant>
        <vt:lpwstr/>
      </vt:variant>
      <vt:variant>
        <vt:lpwstr>NR_RLC_UMD_Data_Type</vt:lpwstr>
      </vt:variant>
      <vt:variant>
        <vt:i4>5111888</vt:i4>
      </vt:variant>
      <vt:variant>
        <vt:i4>2961</vt:i4>
      </vt:variant>
      <vt:variant>
        <vt:i4>0</vt:i4>
      </vt:variant>
      <vt:variant>
        <vt:i4>5</vt:i4>
      </vt:variant>
      <vt:variant>
        <vt:lpwstr/>
      </vt:variant>
      <vt:variant>
        <vt:lpwstr>NR_RLC_UMD_HeaderSN12Bit_Type</vt:lpwstr>
      </vt:variant>
      <vt:variant>
        <vt:i4>196654</vt:i4>
      </vt:variant>
      <vt:variant>
        <vt:i4>2958</vt:i4>
      </vt:variant>
      <vt:variant>
        <vt:i4>0</vt:i4>
      </vt:variant>
      <vt:variant>
        <vt:i4>5</vt:i4>
      </vt:variant>
      <vt:variant>
        <vt:lpwstr/>
      </vt:variant>
      <vt:variant>
        <vt:lpwstr>NR_RLC_SegmentOffset_Type</vt:lpwstr>
      </vt:variant>
      <vt:variant>
        <vt:i4>7471188</vt:i4>
      </vt:variant>
      <vt:variant>
        <vt:i4>2955</vt:i4>
      </vt:variant>
      <vt:variant>
        <vt:i4>0</vt:i4>
      </vt:variant>
      <vt:variant>
        <vt:i4>5</vt:i4>
      </vt:variant>
      <vt:variant>
        <vt:lpwstr/>
      </vt:variant>
      <vt:variant>
        <vt:lpwstr>B12_Type</vt:lpwstr>
      </vt:variant>
      <vt:variant>
        <vt:i4>3539012</vt:i4>
      </vt:variant>
      <vt:variant>
        <vt:i4>2952</vt:i4>
      </vt:variant>
      <vt:variant>
        <vt:i4>0</vt:i4>
      </vt:variant>
      <vt:variant>
        <vt:i4>5</vt:i4>
      </vt:variant>
      <vt:variant>
        <vt:lpwstr/>
      </vt:variant>
      <vt:variant>
        <vt:lpwstr>B2_Type</vt:lpwstr>
      </vt:variant>
      <vt:variant>
        <vt:i4>3211271</vt:i4>
      </vt:variant>
      <vt:variant>
        <vt:i4>2949</vt:i4>
      </vt:variant>
      <vt:variant>
        <vt:i4>0</vt:i4>
      </vt:variant>
      <vt:variant>
        <vt:i4>5</vt:i4>
      </vt:variant>
      <vt:variant>
        <vt:lpwstr/>
      </vt:variant>
      <vt:variant>
        <vt:lpwstr>NR_RLC_SegmentationInfo_Type</vt:lpwstr>
      </vt:variant>
      <vt:variant>
        <vt:i4>2162740</vt:i4>
      </vt:variant>
      <vt:variant>
        <vt:i4>2946</vt:i4>
      </vt:variant>
      <vt:variant>
        <vt:i4>0</vt:i4>
      </vt:variant>
      <vt:variant>
        <vt:i4>5</vt:i4>
      </vt:variant>
      <vt:variant>
        <vt:lpwstr/>
      </vt:variant>
      <vt:variant>
        <vt:lpwstr>NR_RLC_UMD_Data_Type</vt:lpwstr>
      </vt:variant>
      <vt:variant>
        <vt:i4>7405631</vt:i4>
      </vt:variant>
      <vt:variant>
        <vt:i4>2943</vt:i4>
      </vt:variant>
      <vt:variant>
        <vt:i4>0</vt:i4>
      </vt:variant>
      <vt:variant>
        <vt:i4>5</vt:i4>
      </vt:variant>
      <vt:variant>
        <vt:lpwstr/>
      </vt:variant>
      <vt:variant>
        <vt:lpwstr>NR_RLC_UMD_HeaderSN6Bit_Type</vt:lpwstr>
      </vt:variant>
      <vt:variant>
        <vt:i4>196654</vt:i4>
      </vt:variant>
      <vt:variant>
        <vt:i4>2940</vt:i4>
      </vt:variant>
      <vt:variant>
        <vt:i4>0</vt:i4>
      </vt:variant>
      <vt:variant>
        <vt:i4>5</vt:i4>
      </vt:variant>
      <vt:variant>
        <vt:lpwstr/>
      </vt:variant>
      <vt:variant>
        <vt:lpwstr>NR_RLC_SegmentOffset_Type</vt:lpwstr>
      </vt:variant>
      <vt:variant>
        <vt:i4>3276868</vt:i4>
      </vt:variant>
      <vt:variant>
        <vt:i4>2937</vt:i4>
      </vt:variant>
      <vt:variant>
        <vt:i4>0</vt:i4>
      </vt:variant>
      <vt:variant>
        <vt:i4>5</vt:i4>
      </vt:variant>
      <vt:variant>
        <vt:lpwstr/>
      </vt:variant>
      <vt:variant>
        <vt:lpwstr>B6_Type</vt:lpwstr>
      </vt:variant>
      <vt:variant>
        <vt:i4>3211271</vt:i4>
      </vt:variant>
      <vt:variant>
        <vt:i4>2934</vt:i4>
      </vt:variant>
      <vt:variant>
        <vt:i4>0</vt:i4>
      </vt:variant>
      <vt:variant>
        <vt:i4>5</vt:i4>
      </vt:variant>
      <vt:variant>
        <vt:lpwstr/>
      </vt:variant>
      <vt:variant>
        <vt:lpwstr>NR_RLC_SegmentationInfo_Type</vt:lpwstr>
      </vt:variant>
      <vt:variant>
        <vt:i4>2162740</vt:i4>
      </vt:variant>
      <vt:variant>
        <vt:i4>2931</vt:i4>
      </vt:variant>
      <vt:variant>
        <vt:i4>0</vt:i4>
      </vt:variant>
      <vt:variant>
        <vt:i4>5</vt:i4>
      </vt:variant>
      <vt:variant>
        <vt:lpwstr/>
      </vt:variant>
      <vt:variant>
        <vt:lpwstr>NR_RLC_UMD_Data_Type</vt:lpwstr>
      </vt:variant>
      <vt:variant>
        <vt:i4>4194374</vt:i4>
      </vt:variant>
      <vt:variant>
        <vt:i4>2928</vt:i4>
      </vt:variant>
      <vt:variant>
        <vt:i4>0</vt:i4>
      </vt:variant>
      <vt:variant>
        <vt:i4>5</vt:i4>
      </vt:variant>
      <vt:variant>
        <vt:lpwstr/>
      </vt:variant>
      <vt:variant>
        <vt:lpwstr>NR_RLC_UMD_HeaderNoSN_Type</vt:lpwstr>
      </vt:variant>
      <vt:variant>
        <vt:i4>3276868</vt:i4>
      </vt:variant>
      <vt:variant>
        <vt:i4>2925</vt:i4>
      </vt:variant>
      <vt:variant>
        <vt:i4>0</vt:i4>
      </vt:variant>
      <vt:variant>
        <vt:i4>5</vt:i4>
      </vt:variant>
      <vt:variant>
        <vt:lpwstr/>
      </vt:variant>
      <vt:variant>
        <vt:lpwstr>B6_Type</vt:lpwstr>
      </vt:variant>
      <vt:variant>
        <vt:i4>3211271</vt:i4>
      </vt:variant>
      <vt:variant>
        <vt:i4>2922</vt:i4>
      </vt:variant>
      <vt:variant>
        <vt:i4>0</vt:i4>
      </vt:variant>
      <vt:variant>
        <vt:i4>5</vt:i4>
      </vt:variant>
      <vt:variant>
        <vt:lpwstr/>
      </vt:variant>
      <vt:variant>
        <vt:lpwstr>NR_RLC_SegmentationInfo_Type</vt:lpwstr>
      </vt:variant>
      <vt:variant>
        <vt:i4>7471184</vt:i4>
      </vt:variant>
      <vt:variant>
        <vt:i4>2919</vt:i4>
      </vt:variant>
      <vt:variant>
        <vt:i4>0</vt:i4>
      </vt:variant>
      <vt:variant>
        <vt:i4>5</vt:i4>
      </vt:variant>
      <vt:variant>
        <vt:lpwstr/>
      </vt:variant>
      <vt:variant>
        <vt:lpwstr>B16_Type</vt:lpwstr>
      </vt:variant>
      <vt:variant>
        <vt:i4>3539012</vt:i4>
      </vt:variant>
      <vt:variant>
        <vt:i4>2916</vt:i4>
      </vt:variant>
      <vt:variant>
        <vt:i4>0</vt:i4>
      </vt:variant>
      <vt:variant>
        <vt:i4>5</vt:i4>
      </vt:variant>
      <vt:variant>
        <vt:lpwstr/>
      </vt:variant>
      <vt:variant>
        <vt:lpwstr>B2_Type</vt:lpwstr>
      </vt:variant>
      <vt:variant>
        <vt:i4>6357056</vt:i4>
      </vt:variant>
      <vt:variant>
        <vt:i4>2913</vt:i4>
      </vt:variant>
      <vt:variant>
        <vt:i4>0</vt:i4>
      </vt:variant>
      <vt:variant>
        <vt:i4>5</vt:i4>
      </vt:variant>
      <vt:variant>
        <vt:lpwstr/>
      </vt:variant>
      <vt:variant>
        <vt:lpwstr>NR_RLC_SDU_Type</vt:lpwstr>
      </vt:variant>
      <vt:variant>
        <vt:i4>6422592</vt:i4>
      </vt:variant>
      <vt:variant>
        <vt:i4>2910</vt:i4>
      </vt:variant>
      <vt:variant>
        <vt:i4>0</vt:i4>
      </vt:variant>
      <vt:variant>
        <vt:i4>5</vt:i4>
      </vt:variant>
      <vt:variant>
        <vt:lpwstr/>
      </vt:variant>
      <vt:variant>
        <vt:lpwstr>NR_RLC_PDU_Type</vt:lpwstr>
      </vt:variant>
      <vt:variant>
        <vt:i4>589833</vt:i4>
      </vt:variant>
      <vt:variant>
        <vt:i4>2907</vt:i4>
      </vt:variant>
      <vt:variant>
        <vt:i4>0</vt:i4>
      </vt:variant>
      <vt:variant>
        <vt:i4>5</vt:i4>
      </vt:variant>
      <vt:variant>
        <vt:lpwstr/>
      </vt:variant>
      <vt:variant>
        <vt:lpwstr>NR_RLC_AM_StatusPDU_Type</vt:lpwstr>
      </vt:variant>
      <vt:variant>
        <vt:i4>6750322</vt:i4>
      </vt:variant>
      <vt:variant>
        <vt:i4>2904</vt:i4>
      </vt:variant>
      <vt:variant>
        <vt:i4>0</vt:i4>
      </vt:variant>
      <vt:variant>
        <vt:i4>5</vt:i4>
      </vt:variant>
      <vt:variant>
        <vt:lpwstr/>
      </vt:variant>
      <vt:variant>
        <vt:lpwstr>NR_RLC_AMD_PDU_Type</vt:lpwstr>
      </vt:variant>
      <vt:variant>
        <vt:i4>7536754</vt:i4>
      </vt:variant>
      <vt:variant>
        <vt:i4>2901</vt:i4>
      </vt:variant>
      <vt:variant>
        <vt:i4>0</vt:i4>
      </vt:variant>
      <vt:variant>
        <vt:i4>5</vt:i4>
      </vt:variant>
      <vt:variant>
        <vt:lpwstr/>
      </vt:variant>
      <vt:variant>
        <vt:lpwstr>NR_RLC_UMD_PDU_Type</vt:lpwstr>
      </vt:variant>
      <vt:variant>
        <vt:i4>7471218</vt:i4>
      </vt:variant>
      <vt:variant>
        <vt:i4>2898</vt:i4>
      </vt:variant>
      <vt:variant>
        <vt:i4>0</vt:i4>
      </vt:variant>
      <vt:variant>
        <vt:i4>5</vt:i4>
      </vt:variant>
      <vt:variant>
        <vt:lpwstr/>
      </vt:variant>
      <vt:variant>
        <vt:lpwstr>NR_RLC_TMD_PDU_Type</vt:lpwstr>
      </vt:variant>
      <vt:variant>
        <vt:i4>3539012</vt:i4>
      </vt:variant>
      <vt:variant>
        <vt:i4>2895</vt:i4>
      </vt:variant>
      <vt:variant>
        <vt:i4>0</vt:i4>
      </vt:variant>
      <vt:variant>
        <vt:i4>5</vt:i4>
      </vt:variant>
      <vt:variant>
        <vt:lpwstr/>
      </vt:variant>
      <vt:variant>
        <vt:lpwstr>B2_Type</vt:lpwstr>
      </vt:variant>
      <vt:variant>
        <vt:i4>3473476</vt:i4>
      </vt:variant>
      <vt:variant>
        <vt:i4>2892</vt:i4>
      </vt:variant>
      <vt:variant>
        <vt:i4>0</vt:i4>
      </vt:variant>
      <vt:variant>
        <vt:i4>5</vt:i4>
      </vt:variant>
      <vt:variant>
        <vt:lpwstr/>
      </vt:variant>
      <vt:variant>
        <vt:lpwstr>B1_Type</vt:lpwstr>
      </vt:variant>
      <vt:variant>
        <vt:i4>3276868</vt:i4>
      </vt:variant>
      <vt:variant>
        <vt:i4>2889</vt:i4>
      </vt:variant>
      <vt:variant>
        <vt:i4>0</vt:i4>
      </vt:variant>
      <vt:variant>
        <vt:i4>5</vt:i4>
      </vt:variant>
      <vt:variant>
        <vt:lpwstr/>
      </vt:variant>
      <vt:variant>
        <vt:lpwstr>B6_Type</vt:lpwstr>
      </vt:variant>
      <vt:variant>
        <vt:i4>3473476</vt:i4>
      </vt:variant>
      <vt:variant>
        <vt:i4>2886</vt:i4>
      </vt:variant>
      <vt:variant>
        <vt:i4>0</vt:i4>
      </vt:variant>
      <vt:variant>
        <vt:i4>5</vt:i4>
      </vt:variant>
      <vt:variant>
        <vt:lpwstr/>
      </vt:variant>
      <vt:variant>
        <vt:lpwstr>B1_Type</vt:lpwstr>
      </vt:variant>
      <vt:variant>
        <vt:i4>3276868</vt:i4>
      </vt:variant>
      <vt:variant>
        <vt:i4>2883</vt:i4>
      </vt:variant>
      <vt:variant>
        <vt:i4>0</vt:i4>
      </vt:variant>
      <vt:variant>
        <vt:i4>5</vt:i4>
      </vt:variant>
      <vt:variant>
        <vt:lpwstr/>
      </vt:variant>
      <vt:variant>
        <vt:lpwstr>B6_Type</vt:lpwstr>
      </vt:variant>
      <vt:variant>
        <vt:i4>4194344</vt:i4>
      </vt:variant>
      <vt:variant>
        <vt:i4>2880</vt:i4>
      </vt:variant>
      <vt:variant>
        <vt:i4>0</vt:i4>
      </vt:variant>
      <vt:variant>
        <vt:i4>5</vt:i4>
      </vt:variant>
      <vt:variant>
        <vt:lpwstr/>
      </vt:variant>
      <vt:variant>
        <vt:lpwstr>NR_MAC_CE___P_ResourceSetActDeact_Octet2</vt:lpwstr>
      </vt:variant>
      <vt:variant>
        <vt:i4>4980842</vt:i4>
      </vt:variant>
      <vt:variant>
        <vt:i4>2877</vt:i4>
      </vt:variant>
      <vt:variant>
        <vt:i4>0</vt:i4>
      </vt:variant>
      <vt:variant>
        <vt:i4>5</vt:i4>
      </vt:variant>
      <vt:variant>
        <vt:lpwstr/>
      </vt:variant>
      <vt:variant>
        <vt:lpwstr>NR_MAC_CE_ServCellId_BwpId_Type</vt:lpwstr>
      </vt:variant>
      <vt:variant>
        <vt:i4>3145796</vt:i4>
      </vt:variant>
      <vt:variant>
        <vt:i4>2874</vt:i4>
      </vt:variant>
      <vt:variant>
        <vt:i4>0</vt:i4>
      </vt:variant>
      <vt:variant>
        <vt:i4>5</vt:i4>
      </vt:variant>
      <vt:variant>
        <vt:lpwstr/>
      </vt:variant>
      <vt:variant>
        <vt:lpwstr>B4_Type</vt:lpwstr>
      </vt:variant>
      <vt:variant>
        <vt:i4>3145796</vt:i4>
      </vt:variant>
      <vt:variant>
        <vt:i4>2871</vt:i4>
      </vt:variant>
      <vt:variant>
        <vt:i4>0</vt:i4>
      </vt:variant>
      <vt:variant>
        <vt:i4>5</vt:i4>
      </vt:variant>
      <vt:variant>
        <vt:lpwstr/>
      </vt:variant>
      <vt:variant>
        <vt:lpwstr>B4_Type</vt:lpwstr>
      </vt:variant>
      <vt:variant>
        <vt:i4>3932228</vt:i4>
      </vt:variant>
      <vt:variant>
        <vt:i4>2868</vt:i4>
      </vt:variant>
      <vt:variant>
        <vt:i4>0</vt:i4>
      </vt:variant>
      <vt:variant>
        <vt:i4>5</vt:i4>
      </vt:variant>
      <vt:variant>
        <vt:lpwstr/>
      </vt:variant>
      <vt:variant>
        <vt:lpwstr>B8_Type</vt:lpwstr>
      </vt:variant>
      <vt:variant>
        <vt:i4>7798831</vt:i4>
      </vt:variant>
      <vt:variant>
        <vt:i4>2865</vt:i4>
      </vt:variant>
      <vt:variant>
        <vt:i4>0</vt:i4>
      </vt:variant>
      <vt:variant>
        <vt:i4>5</vt:i4>
      </vt:variant>
      <vt:variant>
        <vt:lpwstr/>
      </vt:variant>
      <vt:variant>
        <vt:lpwstr>NR_MAC_CE___atialRelationActDeact_Octet2</vt:lpwstr>
      </vt:variant>
      <vt:variant>
        <vt:i4>4980842</vt:i4>
      </vt:variant>
      <vt:variant>
        <vt:i4>2862</vt:i4>
      </vt:variant>
      <vt:variant>
        <vt:i4>0</vt:i4>
      </vt:variant>
      <vt:variant>
        <vt:i4>5</vt:i4>
      </vt:variant>
      <vt:variant>
        <vt:lpwstr/>
      </vt:variant>
      <vt:variant>
        <vt:lpwstr>NR_MAC_CE_ServCellId_BwpId_Type</vt:lpwstr>
      </vt:variant>
      <vt:variant>
        <vt:i4>3342404</vt:i4>
      </vt:variant>
      <vt:variant>
        <vt:i4>2859</vt:i4>
      </vt:variant>
      <vt:variant>
        <vt:i4>0</vt:i4>
      </vt:variant>
      <vt:variant>
        <vt:i4>5</vt:i4>
      </vt:variant>
      <vt:variant>
        <vt:lpwstr/>
      </vt:variant>
      <vt:variant>
        <vt:lpwstr>B7_Type</vt:lpwstr>
      </vt:variant>
      <vt:variant>
        <vt:i4>3473476</vt:i4>
      </vt:variant>
      <vt:variant>
        <vt:i4>2856</vt:i4>
      </vt:variant>
      <vt:variant>
        <vt:i4>0</vt:i4>
      </vt:variant>
      <vt:variant>
        <vt:i4>5</vt:i4>
      </vt:variant>
      <vt:variant>
        <vt:lpwstr/>
      </vt:variant>
      <vt:variant>
        <vt:lpwstr>B1_Type</vt:lpwstr>
      </vt:variant>
      <vt:variant>
        <vt:i4>2162701</vt:i4>
      </vt:variant>
      <vt:variant>
        <vt:i4>2853</vt:i4>
      </vt:variant>
      <vt:variant>
        <vt:i4>0</vt:i4>
      </vt:variant>
      <vt:variant>
        <vt:i4>5</vt:i4>
      </vt:variant>
      <vt:variant>
        <vt:lpwstr/>
      </vt:variant>
      <vt:variant>
        <vt:lpwstr>NR_MAC_CE___RS_ActDeact_ResourceInfoList</vt:lpwstr>
      </vt:variant>
      <vt:variant>
        <vt:i4>1572888</vt:i4>
      </vt:variant>
      <vt:variant>
        <vt:i4>2850</vt:i4>
      </vt:variant>
      <vt:variant>
        <vt:i4>0</vt:i4>
      </vt:variant>
      <vt:variant>
        <vt:i4>5</vt:i4>
      </vt:variant>
      <vt:variant>
        <vt:lpwstr/>
      </vt:variant>
      <vt:variant>
        <vt:lpwstr>NR_MAC_CE_SP_SRS_ActDeact_ResourceIdList</vt:lpwstr>
      </vt:variant>
      <vt:variant>
        <vt:i4>4980784</vt:i4>
      </vt:variant>
      <vt:variant>
        <vt:i4>2847</vt:i4>
      </vt:variant>
      <vt:variant>
        <vt:i4>0</vt:i4>
      </vt:variant>
      <vt:variant>
        <vt:i4>5</vt:i4>
      </vt:variant>
      <vt:variant>
        <vt:lpwstr/>
      </vt:variant>
      <vt:variant>
        <vt:lpwstr>NR_MAC_CE_SP_SRS_ActDeact_Octet2_Type</vt:lpwstr>
      </vt:variant>
      <vt:variant>
        <vt:i4>4980842</vt:i4>
      </vt:variant>
      <vt:variant>
        <vt:i4>2844</vt:i4>
      </vt:variant>
      <vt:variant>
        <vt:i4>0</vt:i4>
      </vt:variant>
      <vt:variant>
        <vt:i4>5</vt:i4>
      </vt:variant>
      <vt:variant>
        <vt:lpwstr/>
      </vt:variant>
      <vt:variant>
        <vt:lpwstr>NR_MAC_CE_ServCellId_BwpId_Type</vt:lpwstr>
      </vt:variant>
      <vt:variant>
        <vt:i4>1310782</vt:i4>
      </vt:variant>
      <vt:variant>
        <vt:i4>2841</vt:i4>
      </vt:variant>
      <vt:variant>
        <vt:i4>0</vt:i4>
      </vt:variant>
      <vt:variant>
        <vt:i4>5</vt:i4>
      </vt:variant>
      <vt:variant>
        <vt:lpwstr/>
      </vt:variant>
      <vt:variant>
        <vt:lpwstr>NR_MAC_CE_SP_SRS_ActDeact_ResourceInfo_T</vt:lpwstr>
      </vt:variant>
      <vt:variant>
        <vt:i4>3539012</vt:i4>
      </vt:variant>
      <vt:variant>
        <vt:i4>2838</vt:i4>
      </vt:variant>
      <vt:variant>
        <vt:i4>0</vt:i4>
      </vt:variant>
      <vt:variant>
        <vt:i4>5</vt:i4>
      </vt:variant>
      <vt:variant>
        <vt:lpwstr/>
      </vt:variant>
      <vt:variant>
        <vt:lpwstr>B2_Type</vt:lpwstr>
      </vt:variant>
      <vt:variant>
        <vt:i4>3211332</vt:i4>
      </vt:variant>
      <vt:variant>
        <vt:i4>2835</vt:i4>
      </vt:variant>
      <vt:variant>
        <vt:i4>0</vt:i4>
      </vt:variant>
      <vt:variant>
        <vt:i4>5</vt:i4>
      </vt:variant>
      <vt:variant>
        <vt:lpwstr/>
      </vt:variant>
      <vt:variant>
        <vt:lpwstr>B5_Type</vt:lpwstr>
      </vt:variant>
      <vt:variant>
        <vt:i4>3473476</vt:i4>
      </vt:variant>
      <vt:variant>
        <vt:i4>2832</vt:i4>
      </vt:variant>
      <vt:variant>
        <vt:i4>0</vt:i4>
      </vt:variant>
      <vt:variant>
        <vt:i4>5</vt:i4>
      </vt:variant>
      <vt:variant>
        <vt:lpwstr/>
      </vt:variant>
      <vt:variant>
        <vt:lpwstr>B1_Type</vt:lpwstr>
      </vt:variant>
      <vt:variant>
        <vt:i4>65569</vt:i4>
      </vt:variant>
      <vt:variant>
        <vt:i4>2829</vt:i4>
      </vt:variant>
      <vt:variant>
        <vt:i4>0</vt:i4>
      </vt:variant>
      <vt:variant>
        <vt:i4>5</vt:i4>
      </vt:variant>
      <vt:variant>
        <vt:lpwstr/>
      </vt:variant>
      <vt:variant>
        <vt:lpwstr>NR_MAC_CE_SP_SRS_ActDeact_ResourceId_Typ</vt:lpwstr>
      </vt:variant>
      <vt:variant>
        <vt:i4>3342404</vt:i4>
      </vt:variant>
      <vt:variant>
        <vt:i4>2826</vt:i4>
      </vt:variant>
      <vt:variant>
        <vt:i4>0</vt:i4>
      </vt:variant>
      <vt:variant>
        <vt:i4>5</vt:i4>
      </vt:variant>
      <vt:variant>
        <vt:lpwstr/>
      </vt:variant>
      <vt:variant>
        <vt:lpwstr>B7_Type</vt:lpwstr>
      </vt:variant>
      <vt:variant>
        <vt:i4>3473476</vt:i4>
      </vt:variant>
      <vt:variant>
        <vt:i4>2823</vt:i4>
      </vt:variant>
      <vt:variant>
        <vt:i4>0</vt:i4>
      </vt:variant>
      <vt:variant>
        <vt:i4>5</vt:i4>
      </vt:variant>
      <vt:variant>
        <vt:lpwstr/>
      </vt:variant>
      <vt:variant>
        <vt:lpwstr>B1_Type</vt:lpwstr>
      </vt:variant>
      <vt:variant>
        <vt:i4>3145796</vt:i4>
      </vt:variant>
      <vt:variant>
        <vt:i4>2820</vt:i4>
      </vt:variant>
      <vt:variant>
        <vt:i4>0</vt:i4>
      </vt:variant>
      <vt:variant>
        <vt:i4>5</vt:i4>
      </vt:variant>
      <vt:variant>
        <vt:lpwstr/>
      </vt:variant>
      <vt:variant>
        <vt:lpwstr>B4_Type</vt:lpwstr>
      </vt:variant>
      <vt:variant>
        <vt:i4>3473476</vt:i4>
      </vt:variant>
      <vt:variant>
        <vt:i4>2817</vt:i4>
      </vt:variant>
      <vt:variant>
        <vt:i4>0</vt:i4>
      </vt:variant>
      <vt:variant>
        <vt:i4>5</vt:i4>
      </vt:variant>
      <vt:variant>
        <vt:lpwstr/>
      </vt:variant>
      <vt:variant>
        <vt:lpwstr>B1_Type</vt:lpwstr>
      </vt:variant>
      <vt:variant>
        <vt:i4>3473476</vt:i4>
      </vt:variant>
      <vt:variant>
        <vt:i4>2814</vt:i4>
      </vt:variant>
      <vt:variant>
        <vt:i4>0</vt:i4>
      </vt:variant>
      <vt:variant>
        <vt:i4>5</vt:i4>
      </vt:variant>
      <vt:variant>
        <vt:lpwstr/>
      </vt:variant>
      <vt:variant>
        <vt:lpwstr>B1_Type</vt:lpwstr>
      </vt:variant>
      <vt:variant>
        <vt:i4>3539012</vt:i4>
      </vt:variant>
      <vt:variant>
        <vt:i4>2811</vt:i4>
      </vt:variant>
      <vt:variant>
        <vt:i4>0</vt:i4>
      </vt:variant>
      <vt:variant>
        <vt:i4>5</vt:i4>
      </vt:variant>
      <vt:variant>
        <vt:lpwstr/>
      </vt:variant>
      <vt:variant>
        <vt:lpwstr>B2_Type</vt:lpwstr>
      </vt:variant>
      <vt:variant>
        <vt:i4>3145796</vt:i4>
      </vt:variant>
      <vt:variant>
        <vt:i4>2808</vt:i4>
      </vt:variant>
      <vt:variant>
        <vt:i4>0</vt:i4>
      </vt:variant>
      <vt:variant>
        <vt:i4>5</vt:i4>
      </vt:variant>
      <vt:variant>
        <vt:lpwstr/>
      </vt:variant>
      <vt:variant>
        <vt:lpwstr>B4_Type</vt:lpwstr>
      </vt:variant>
      <vt:variant>
        <vt:i4>3145796</vt:i4>
      </vt:variant>
      <vt:variant>
        <vt:i4>2805</vt:i4>
      </vt:variant>
      <vt:variant>
        <vt:i4>0</vt:i4>
      </vt:variant>
      <vt:variant>
        <vt:i4>5</vt:i4>
      </vt:variant>
      <vt:variant>
        <vt:lpwstr/>
      </vt:variant>
      <vt:variant>
        <vt:lpwstr>B4_Type</vt:lpwstr>
      </vt:variant>
      <vt:variant>
        <vt:i4>4980842</vt:i4>
      </vt:variant>
      <vt:variant>
        <vt:i4>2802</vt:i4>
      </vt:variant>
      <vt:variant>
        <vt:i4>0</vt:i4>
      </vt:variant>
      <vt:variant>
        <vt:i4>5</vt:i4>
      </vt:variant>
      <vt:variant>
        <vt:lpwstr/>
      </vt:variant>
      <vt:variant>
        <vt:lpwstr>NR_MAC_CE_ServCellId_BwpId_Type</vt:lpwstr>
      </vt:variant>
      <vt:variant>
        <vt:i4>3342404</vt:i4>
      </vt:variant>
      <vt:variant>
        <vt:i4>2799</vt:i4>
      </vt:variant>
      <vt:variant>
        <vt:i4>0</vt:i4>
      </vt:variant>
      <vt:variant>
        <vt:i4>5</vt:i4>
      </vt:variant>
      <vt:variant>
        <vt:lpwstr/>
      </vt:variant>
      <vt:variant>
        <vt:lpwstr>B7_Type</vt:lpwstr>
      </vt:variant>
      <vt:variant>
        <vt:i4>3145796</vt:i4>
      </vt:variant>
      <vt:variant>
        <vt:i4>2796</vt:i4>
      </vt:variant>
      <vt:variant>
        <vt:i4>0</vt:i4>
      </vt:variant>
      <vt:variant>
        <vt:i4>5</vt:i4>
      </vt:variant>
      <vt:variant>
        <vt:lpwstr/>
      </vt:variant>
      <vt:variant>
        <vt:lpwstr>B4_Type</vt:lpwstr>
      </vt:variant>
      <vt:variant>
        <vt:i4>3211332</vt:i4>
      </vt:variant>
      <vt:variant>
        <vt:i4>2793</vt:i4>
      </vt:variant>
      <vt:variant>
        <vt:i4>0</vt:i4>
      </vt:variant>
      <vt:variant>
        <vt:i4>5</vt:i4>
      </vt:variant>
      <vt:variant>
        <vt:lpwstr/>
      </vt:variant>
      <vt:variant>
        <vt:lpwstr>B5_Type</vt:lpwstr>
      </vt:variant>
      <vt:variant>
        <vt:i4>6553636</vt:i4>
      </vt:variant>
      <vt:variant>
        <vt:i4>2790</vt:i4>
      </vt:variant>
      <vt:variant>
        <vt:i4>0</vt:i4>
      </vt:variant>
      <vt:variant>
        <vt:i4>5</vt:i4>
      </vt:variant>
      <vt:variant>
        <vt:lpwstr/>
      </vt:variant>
      <vt:variant>
        <vt:lpwstr>B8_List_Type</vt:lpwstr>
      </vt:variant>
      <vt:variant>
        <vt:i4>4980842</vt:i4>
      </vt:variant>
      <vt:variant>
        <vt:i4>2787</vt:i4>
      </vt:variant>
      <vt:variant>
        <vt:i4>0</vt:i4>
      </vt:variant>
      <vt:variant>
        <vt:i4>5</vt:i4>
      </vt:variant>
      <vt:variant>
        <vt:lpwstr/>
      </vt:variant>
      <vt:variant>
        <vt:lpwstr>NR_MAC_CE_ServCellId_BwpId_Type</vt:lpwstr>
      </vt:variant>
      <vt:variant>
        <vt:i4>6553636</vt:i4>
      </vt:variant>
      <vt:variant>
        <vt:i4>2784</vt:i4>
      </vt:variant>
      <vt:variant>
        <vt:i4>0</vt:i4>
      </vt:variant>
      <vt:variant>
        <vt:i4>5</vt:i4>
      </vt:variant>
      <vt:variant>
        <vt:lpwstr/>
      </vt:variant>
      <vt:variant>
        <vt:lpwstr>B8_List_Type</vt:lpwstr>
      </vt:variant>
      <vt:variant>
        <vt:i4>4980842</vt:i4>
      </vt:variant>
      <vt:variant>
        <vt:i4>2781</vt:i4>
      </vt:variant>
      <vt:variant>
        <vt:i4>0</vt:i4>
      </vt:variant>
      <vt:variant>
        <vt:i4>5</vt:i4>
      </vt:variant>
      <vt:variant>
        <vt:lpwstr/>
      </vt:variant>
      <vt:variant>
        <vt:lpwstr>NR_MAC_CE_ServCellId_BwpId_Type</vt:lpwstr>
      </vt:variant>
      <vt:variant>
        <vt:i4>4063272</vt:i4>
      </vt:variant>
      <vt:variant>
        <vt:i4>2778</vt:i4>
      </vt:variant>
      <vt:variant>
        <vt:i4>0</vt:i4>
      </vt:variant>
      <vt:variant>
        <vt:i4>5</vt:i4>
      </vt:variant>
      <vt:variant>
        <vt:lpwstr/>
      </vt:variant>
      <vt:variant>
        <vt:lpwstr>NR_MAC_CE___ceSetActDeact_TciStateIdList</vt:lpwstr>
      </vt:variant>
      <vt:variant>
        <vt:i4>131143</vt:i4>
      </vt:variant>
      <vt:variant>
        <vt:i4>2775</vt:i4>
      </vt:variant>
      <vt:variant>
        <vt:i4>0</vt:i4>
      </vt:variant>
      <vt:variant>
        <vt:i4>5</vt:i4>
      </vt:variant>
      <vt:variant>
        <vt:lpwstr/>
      </vt:variant>
      <vt:variant>
        <vt:lpwstr>NR_MAC_CE_SP_ResourceSetActDeact_Octet3_</vt:lpwstr>
      </vt:variant>
      <vt:variant>
        <vt:i4>131142</vt:i4>
      </vt:variant>
      <vt:variant>
        <vt:i4>2772</vt:i4>
      </vt:variant>
      <vt:variant>
        <vt:i4>0</vt:i4>
      </vt:variant>
      <vt:variant>
        <vt:i4>5</vt:i4>
      </vt:variant>
      <vt:variant>
        <vt:lpwstr/>
      </vt:variant>
      <vt:variant>
        <vt:lpwstr>NR_MAC_CE_SP_ResourceSetActDeact_Octet2_</vt:lpwstr>
      </vt:variant>
      <vt:variant>
        <vt:i4>4980842</vt:i4>
      </vt:variant>
      <vt:variant>
        <vt:i4>2769</vt:i4>
      </vt:variant>
      <vt:variant>
        <vt:i4>0</vt:i4>
      </vt:variant>
      <vt:variant>
        <vt:i4>5</vt:i4>
      </vt:variant>
      <vt:variant>
        <vt:lpwstr/>
      </vt:variant>
      <vt:variant>
        <vt:lpwstr>NR_MAC_CE_ServCellId_BwpId_Type</vt:lpwstr>
      </vt:variant>
      <vt:variant>
        <vt:i4>4063281</vt:i4>
      </vt:variant>
      <vt:variant>
        <vt:i4>2766</vt:i4>
      </vt:variant>
      <vt:variant>
        <vt:i4>0</vt:i4>
      </vt:variant>
      <vt:variant>
        <vt:i4>5</vt:i4>
      </vt:variant>
      <vt:variant>
        <vt:lpwstr/>
      </vt:variant>
      <vt:variant>
        <vt:lpwstr>NR_MAC_CE___sourceSetActDeact_TciStateId</vt:lpwstr>
      </vt:variant>
      <vt:variant>
        <vt:i4>3342404</vt:i4>
      </vt:variant>
      <vt:variant>
        <vt:i4>2763</vt:i4>
      </vt:variant>
      <vt:variant>
        <vt:i4>0</vt:i4>
      </vt:variant>
      <vt:variant>
        <vt:i4>5</vt:i4>
      </vt:variant>
      <vt:variant>
        <vt:lpwstr/>
      </vt:variant>
      <vt:variant>
        <vt:lpwstr>B7_Type</vt:lpwstr>
      </vt:variant>
      <vt:variant>
        <vt:i4>3473476</vt:i4>
      </vt:variant>
      <vt:variant>
        <vt:i4>2760</vt:i4>
      </vt:variant>
      <vt:variant>
        <vt:i4>0</vt:i4>
      </vt:variant>
      <vt:variant>
        <vt:i4>5</vt:i4>
      </vt:variant>
      <vt:variant>
        <vt:lpwstr/>
      </vt:variant>
      <vt:variant>
        <vt:lpwstr>B1_Type</vt:lpwstr>
      </vt:variant>
      <vt:variant>
        <vt:i4>3276868</vt:i4>
      </vt:variant>
      <vt:variant>
        <vt:i4>2757</vt:i4>
      </vt:variant>
      <vt:variant>
        <vt:i4>0</vt:i4>
      </vt:variant>
      <vt:variant>
        <vt:i4>5</vt:i4>
      </vt:variant>
      <vt:variant>
        <vt:lpwstr/>
      </vt:variant>
      <vt:variant>
        <vt:lpwstr>B6_Type</vt:lpwstr>
      </vt:variant>
      <vt:variant>
        <vt:i4>3539012</vt:i4>
      </vt:variant>
      <vt:variant>
        <vt:i4>2754</vt:i4>
      </vt:variant>
      <vt:variant>
        <vt:i4>0</vt:i4>
      </vt:variant>
      <vt:variant>
        <vt:i4>5</vt:i4>
      </vt:variant>
      <vt:variant>
        <vt:lpwstr/>
      </vt:variant>
      <vt:variant>
        <vt:lpwstr>B2_Type</vt:lpwstr>
      </vt:variant>
      <vt:variant>
        <vt:i4>3276868</vt:i4>
      </vt:variant>
      <vt:variant>
        <vt:i4>2751</vt:i4>
      </vt:variant>
      <vt:variant>
        <vt:i4>0</vt:i4>
      </vt:variant>
      <vt:variant>
        <vt:i4>5</vt:i4>
      </vt:variant>
      <vt:variant>
        <vt:lpwstr/>
      </vt:variant>
      <vt:variant>
        <vt:lpwstr>B6_Type</vt:lpwstr>
      </vt:variant>
      <vt:variant>
        <vt:i4>3473476</vt:i4>
      </vt:variant>
      <vt:variant>
        <vt:i4>2748</vt:i4>
      </vt:variant>
      <vt:variant>
        <vt:i4>0</vt:i4>
      </vt:variant>
      <vt:variant>
        <vt:i4>5</vt:i4>
      </vt:variant>
      <vt:variant>
        <vt:lpwstr/>
      </vt:variant>
      <vt:variant>
        <vt:lpwstr>B1_Type</vt:lpwstr>
      </vt:variant>
      <vt:variant>
        <vt:i4>3473476</vt:i4>
      </vt:variant>
      <vt:variant>
        <vt:i4>2745</vt:i4>
      </vt:variant>
      <vt:variant>
        <vt:i4>0</vt:i4>
      </vt:variant>
      <vt:variant>
        <vt:i4>5</vt:i4>
      </vt:variant>
      <vt:variant>
        <vt:lpwstr/>
      </vt:variant>
      <vt:variant>
        <vt:lpwstr>B1_Type</vt:lpwstr>
      </vt:variant>
      <vt:variant>
        <vt:i4>3932228</vt:i4>
      </vt:variant>
      <vt:variant>
        <vt:i4>2742</vt:i4>
      </vt:variant>
      <vt:variant>
        <vt:i4>0</vt:i4>
      </vt:variant>
      <vt:variant>
        <vt:i4>5</vt:i4>
      </vt:variant>
      <vt:variant>
        <vt:lpwstr/>
      </vt:variant>
      <vt:variant>
        <vt:lpwstr>B8_Type</vt:lpwstr>
      </vt:variant>
      <vt:variant>
        <vt:i4>4128829</vt:i4>
      </vt:variant>
      <vt:variant>
        <vt:i4>2739</vt:i4>
      </vt:variant>
      <vt:variant>
        <vt:i4>0</vt:i4>
      </vt:variant>
      <vt:variant>
        <vt:i4>5</vt:i4>
      </vt:variant>
      <vt:variant>
        <vt:lpwstr/>
      </vt:variant>
      <vt:variant>
        <vt:lpwstr>NR_MAC_CE_SCellFlags_Type</vt:lpwstr>
      </vt:variant>
      <vt:variant>
        <vt:i4>524335</vt:i4>
      </vt:variant>
      <vt:variant>
        <vt:i4>2736</vt:i4>
      </vt:variant>
      <vt:variant>
        <vt:i4>0</vt:i4>
      </vt:variant>
      <vt:variant>
        <vt:i4>5</vt:i4>
      </vt:variant>
      <vt:variant>
        <vt:lpwstr/>
      </vt:variant>
      <vt:variant>
        <vt:lpwstr>NR_MAC_CE_PH_Record_Type</vt:lpwstr>
      </vt:variant>
      <vt:variant>
        <vt:i4>4128829</vt:i4>
      </vt:variant>
      <vt:variant>
        <vt:i4>2733</vt:i4>
      </vt:variant>
      <vt:variant>
        <vt:i4>0</vt:i4>
      </vt:variant>
      <vt:variant>
        <vt:i4>5</vt:i4>
      </vt:variant>
      <vt:variant>
        <vt:lpwstr/>
      </vt:variant>
      <vt:variant>
        <vt:lpwstr>NR_MAC_CE_SCellFlags_Type</vt:lpwstr>
      </vt:variant>
      <vt:variant>
        <vt:i4>3276868</vt:i4>
      </vt:variant>
      <vt:variant>
        <vt:i4>2730</vt:i4>
      </vt:variant>
      <vt:variant>
        <vt:i4>0</vt:i4>
      </vt:variant>
      <vt:variant>
        <vt:i4>5</vt:i4>
      </vt:variant>
      <vt:variant>
        <vt:lpwstr/>
      </vt:variant>
      <vt:variant>
        <vt:lpwstr>B6_Type</vt:lpwstr>
      </vt:variant>
      <vt:variant>
        <vt:i4>3539012</vt:i4>
      </vt:variant>
      <vt:variant>
        <vt:i4>2727</vt:i4>
      </vt:variant>
      <vt:variant>
        <vt:i4>0</vt:i4>
      </vt:variant>
      <vt:variant>
        <vt:i4>5</vt:i4>
      </vt:variant>
      <vt:variant>
        <vt:lpwstr/>
      </vt:variant>
      <vt:variant>
        <vt:lpwstr>B2_Type</vt:lpwstr>
      </vt:variant>
      <vt:variant>
        <vt:i4>3276868</vt:i4>
      </vt:variant>
      <vt:variant>
        <vt:i4>2724</vt:i4>
      </vt:variant>
      <vt:variant>
        <vt:i4>0</vt:i4>
      </vt:variant>
      <vt:variant>
        <vt:i4>5</vt:i4>
      </vt:variant>
      <vt:variant>
        <vt:lpwstr/>
      </vt:variant>
      <vt:variant>
        <vt:lpwstr>B6_Type</vt:lpwstr>
      </vt:variant>
      <vt:variant>
        <vt:i4>3473476</vt:i4>
      </vt:variant>
      <vt:variant>
        <vt:i4>2721</vt:i4>
      </vt:variant>
      <vt:variant>
        <vt:i4>0</vt:i4>
      </vt:variant>
      <vt:variant>
        <vt:i4>5</vt:i4>
      </vt:variant>
      <vt:variant>
        <vt:lpwstr/>
      </vt:variant>
      <vt:variant>
        <vt:lpwstr>B1_Type</vt:lpwstr>
      </vt:variant>
      <vt:variant>
        <vt:i4>3473476</vt:i4>
      </vt:variant>
      <vt:variant>
        <vt:i4>2718</vt:i4>
      </vt:variant>
      <vt:variant>
        <vt:i4>0</vt:i4>
      </vt:variant>
      <vt:variant>
        <vt:i4>5</vt:i4>
      </vt:variant>
      <vt:variant>
        <vt:lpwstr/>
      </vt:variant>
      <vt:variant>
        <vt:lpwstr>B1_Type</vt:lpwstr>
      </vt:variant>
      <vt:variant>
        <vt:i4>524335</vt:i4>
      </vt:variant>
      <vt:variant>
        <vt:i4>2715</vt:i4>
      </vt:variant>
      <vt:variant>
        <vt:i4>0</vt:i4>
      </vt:variant>
      <vt:variant>
        <vt:i4>5</vt:i4>
      </vt:variant>
      <vt:variant>
        <vt:lpwstr/>
      </vt:variant>
      <vt:variant>
        <vt:lpwstr>NR_MAC_CE_PH_Record_Type</vt:lpwstr>
      </vt:variant>
      <vt:variant>
        <vt:i4>3276868</vt:i4>
      </vt:variant>
      <vt:variant>
        <vt:i4>2712</vt:i4>
      </vt:variant>
      <vt:variant>
        <vt:i4>0</vt:i4>
      </vt:variant>
      <vt:variant>
        <vt:i4>5</vt:i4>
      </vt:variant>
      <vt:variant>
        <vt:lpwstr/>
      </vt:variant>
      <vt:variant>
        <vt:lpwstr>B6_Type</vt:lpwstr>
      </vt:variant>
      <vt:variant>
        <vt:i4>3539012</vt:i4>
      </vt:variant>
      <vt:variant>
        <vt:i4>2709</vt:i4>
      </vt:variant>
      <vt:variant>
        <vt:i4>0</vt:i4>
      </vt:variant>
      <vt:variant>
        <vt:i4>5</vt:i4>
      </vt:variant>
      <vt:variant>
        <vt:lpwstr/>
      </vt:variant>
      <vt:variant>
        <vt:lpwstr>B2_Type</vt:lpwstr>
      </vt:variant>
      <vt:variant>
        <vt:i4>7798878</vt:i4>
      </vt:variant>
      <vt:variant>
        <vt:i4>2706</vt:i4>
      </vt:variant>
      <vt:variant>
        <vt:i4>0</vt:i4>
      </vt:variant>
      <vt:variant>
        <vt:i4>5</vt:i4>
      </vt:variant>
      <vt:variant>
        <vt:lpwstr/>
      </vt:variant>
      <vt:variant>
        <vt:lpwstr>B48_Type</vt:lpwstr>
      </vt:variant>
      <vt:variant>
        <vt:i4>5898335</vt:i4>
      </vt:variant>
      <vt:variant>
        <vt:i4>2703</vt:i4>
      </vt:variant>
      <vt:variant>
        <vt:i4>0</vt:i4>
      </vt:variant>
      <vt:variant>
        <vt:i4>5</vt:i4>
      </vt:variant>
      <vt:variant>
        <vt:lpwstr/>
      </vt:variant>
      <vt:variant>
        <vt:lpwstr>NR_MAC_LongBSR_BufferSizeList_Type</vt:lpwstr>
      </vt:variant>
      <vt:variant>
        <vt:i4>3932228</vt:i4>
      </vt:variant>
      <vt:variant>
        <vt:i4>2700</vt:i4>
      </vt:variant>
      <vt:variant>
        <vt:i4>0</vt:i4>
      </vt:variant>
      <vt:variant>
        <vt:i4>5</vt:i4>
      </vt:variant>
      <vt:variant>
        <vt:lpwstr/>
      </vt:variant>
      <vt:variant>
        <vt:lpwstr>B8_Type</vt:lpwstr>
      </vt:variant>
      <vt:variant>
        <vt:i4>4522050</vt:i4>
      </vt:variant>
      <vt:variant>
        <vt:i4>2697</vt:i4>
      </vt:variant>
      <vt:variant>
        <vt:i4>0</vt:i4>
      </vt:variant>
      <vt:variant>
        <vt:i4>5</vt:i4>
      </vt:variant>
      <vt:variant>
        <vt:lpwstr/>
      </vt:variant>
      <vt:variant>
        <vt:lpwstr>NR_MAC_LongBSR_BufferSize_Type</vt:lpwstr>
      </vt:variant>
      <vt:variant>
        <vt:i4>3211332</vt:i4>
      </vt:variant>
      <vt:variant>
        <vt:i4>2694</vt:i4>
      </vt:variant>
      <vt:variant>
        <vt:i4>0</vt:i4>
      </vt:variant>
      <vt:variant>
        <vt:i4>5</vt:i4>
      </vt:variant>
      <vt:variant>
        <vt:lpwstr/>
      </vt:variant>
      <vt:variant>
        <vt:lpwstr>B5_Type</vt:lpwstr>
      </vt:variant>
      <vt:variant>
        <vt:i4>3604548</vt:i4>
      </vt:variant>
      <vt:variant>
        <vt:i4>2691</vt:i4>
      </vt:variant>
      <vt:variant>
        <vt:i4>0</vt:i4>
      </vt:variant>
      <vt:variant>
        <vt:i4>5</vt:i4>
      </vt:variant>
      <vt:variant>
        <vt:lpwstr/>
      </vt:variant>
      <vt:variant>
        <vt:lpwstr>B3_Type</vt:lpwstr>
      </vt:variant>
      <vt:variant>
        <vt:i4>3473481</vt:i4>
      </vt:variant>
      <vt:variant>
        <vt:i4>2688</vt:i4>
      </vt:variant>
      <vt:variant>
        <vt:i4>0</vt:i4>
      </vt:variant>
      <vt:variant>
        <vt:i4>5</vt:i4>
      </vt:variant>
      <vt:variant>
        <vt:lpwstr/>
      </vt:variant>
      <vt:variant>
        <vt:lpwstr>O1_Type</vt:lpwstr>
      </vt:variant>
      <vt:variant>
        <vt:i4>3539012</vt:i4>
      </vt:variant>
      <vt:variant>
        <vt:i4>2685</vt:i4>
      </vt:variant>
      <vt:variant>
        <vt:i4>0</vt:i4>
      </vt:variant>
      <vt:variant>
        <vt:i4>5</vt:i4>
      </vt:variant>
      <vt:variant>
        <vt:lpwstr/>
      </vt:variant>
      <vt:variant>
        <vt:lpwstr>B2_Type</vt:lpwstr>
      </vt:variant>
      <vt:variant>
        <vt:i4>3211332</vt:i4>
      </vt:variant>
      <vt:variant>
        <vt:i4>2682</vt:i4>
      </vt:variant>
      <vt:variant>
        <vt:i4>0</vt:i4>
      </vt:variant>
      <vt:variant>
        <vt:i4>5</vt:i4>
      </vt:variant>
      <vt:variant>
        <vt:lpwstr/>
      </vt:variant>
      <vt:variant>
        <vt:lpwstr>B5_Type</vt:lpwstr>
      </vt:variant>
      <vt:variant>
        <vt:i4>3473476</vt:i4>
      </vt:variant>
      <vt:variant>
        <vt:i4>2679</vt:i4>
      </vt:variant>
      <vt:variant>
        <vt:i4>0</vt:i4>
      </vt:variant>
      <vt:variant>
        <vt:i4>5</vt:i4>
      </vt:variant>
      <vt:variant>
        <vt:lpwstr/>
      </vt:variant>
      <vt:variant>
        <vt:lpwstr>B1_Type</vt:lpwstr>
      </vt:variant>
      <vt:variant>
        <vt:i4>3932228</vt:i4>
      </vt:variant>
      <vt:variant>
        <vt:i4>2676</vt:i4>
      </vt:variant>
      <vt:variant>
        <vt:i4>0</vt:i4>
      </vt:variant>
      <vt:variant>
        <vt:i4>5</vt:i4>
      </vt:variant>
      <vt:variant>
        <vt:lpwstr/>
      </vt:variant>
      <vt:variant>
        <vt:lpwstr>B8_Type</vt:lpwstr>
      </vt:variant>
      <vt:variant>
        <vt:i4>3932228</vt:i4>
      </vt:variant>
      <vt:variant>
        <vt:i4>2673</vt:i4>
      </vt:variant>
      <vt:variant>
        <vt:i4>0</vt:i4>
      </vt:variant>
      <vt:variant>
        <vt:i4>5</vt:i4>
      </vt:variant>
      <vt:variant>
        <vt:lpwstr/>
      </vt:variant>
      <vt:variant>
        <vt:lpwstr>B8_Type</vt:lpwstr>
      </vt:variant>
      <vt:variant>
        <vt:i4>3932228</vt:i4>
      </vt:variant>
      <vt:variant>
        <vt:i4>2670</vt:i4>
      </vt:variant>
      <vt:variant>
        <vt:i4>0</vt:i4>
      </vt:variant>
      <vt:variant>
        <vt:i4>5</vt:i4>
      </vt:variant>
      <vt:variant>
        <vt:lpwstr/>
      </vt:variant>
      <vt:variant>
        <vt:lpwstr>B8_Type</vt:lpwstr>
      </vt:variant>
      <vt:variant>
        <vt:i4>3932228</vt:i4>
      </vt:variant>
      <vt:variant>
        <vt:i4>2667</vt:i4>
      </vt:variant>
      <vt:variant>
        <vt:i4>0</vt:i4>
      </vt:variant>
      <vt:variant>
        <vt:i4>5</vt:i4>
      </vt:variant>
      <vt:variant>
        <vt:lpwstr/>
      </vt:variant>
      <vt:variant>
        <vt:lpwstr>B8_Type</vt:lpwstr>
      </vt:variant>
      <vt:variant>
        <vt:i4>3801146</vt:i4>
      </vt:variant>
      <vt:variant>
        <vt:i4>2664</vt:i4>
      </vt:variant>
      <vt:variant>
        <vt:i4>0</vt:i4>
      </vt:variant>
      <vt:variant>
        <vt:i4>5</vt:i4>
      </vt:variant>
      <vt:variant>
        <vt:lpwstr/>
      </vt:variant>
      <vt:variant>
        <vt:lpwstr>NR_MAC_CE_RecommendedBitrate_Type</vt:lpwstr>
      </vt:variant>
      <vt:variant>
        <vt:i4>131096</vt:i4>
      </vt:variant>
      <vt:variant>
        <vt:i4>2661</vt:i4>
      </vt:variant>
      <vt:variant>
        <vt:i4>0</vt:i4>
      </vt:variant>
      <vt:variant>
        <vt:i4>5</vt:i4>
      </vt:variant>
      <vt:variant>
        <vt:lpwstr/>
      </vt:variant>
      <vt:variant>
        <vt:lpwstr>NR_MAC_CE_MultiEntryPHR_Type</vt:lpwstr>
      </vt:variant>
      <vt:variant>
        <vt:i4>3211325</vt:i4>
      </vt:variant>
      <vt:variant>
        <vt:i4>2658</vt:i4>
      </vt:variant>
      <vt:variant>
        <vt:i4>0</vt:i4>
      </vt:variant>
      <vt:variant>
        <vt:i4>5</vt:i4>
      </vt:variant>
      <vt:variant>
        <vt:lpwstr/>
      </vt:variant>
      <vt:variant>
        <vt:lpwstr>NR_MAC_CE_SingleEntryPHR_Type</vt:lpwstr>
      </vt:variant>
      <vt:variant>
        <vt:i4>5701710</vt:i4>
      </vt:variant>
      <vt:variant>
        <vt:i4>2655</vt:i4>
      </vt:variant>
      <vt:variant>
        <vt:i4>0</vt:i4>
      </vt:variant>
      <vt:variant>
        <vt:i4>5</vt:i4>
      </vt:variant>
      <vt:variant>
        <vt:lpwstr/>
      </vt:variant>
      <vt:variant>
        <vt:lpwstr>RNTI_B16_Type</vt:lpwstr>
      </vt:variant>
      <vt:variant>
        <vt:i4>7864444</vt:i4>
      </vt:variant>
      <vt:variant>
        <vt:i4>2652</vt:i4>
      </vt:variant>
      <vt:variant>
        <vt:i4>0</vt:i4>
      </vt:variant>
      <vt:variant>
        <vt:i4>5</vt:i4>
      </vt:variant>
      <vt:variant>
        <vt:lpwstr/>
      </vt:variant>
      <vt:variant>
        <vt:lpwstr>NR_MAC_CE_LongBSR_Type</vt:lpwstr>
      </vt:variant>
      <vt:variant>
        <vt:i4>5111895</vt:i4>
      </vt:variant>
      <vt:variant>
        <vt:i4>2649</vt:i4>
      </vt:variant>
      <vt:variant>
        <vt:i4>0</vt:i4>
      </vt:variant>
      <vt:variant>
        <vt:i4>5</vt:i4>
      </vt:variant>
      <vt:variant>
        <vt:lpwstr/>
      </vt:variant>
      <vt:variant>
        <vt:lpwstr>NR_MAC_CE_ShortBSR_Type</vt:lpwstr>
      </vt:variant>
      <vt:variant>
        <vt:i4>3801146</vt:i4>
      </vt:variant>
      <vt:variant>
        <vt:i4>2646</vt:i4>
      </vt:variant>
      <vt:variant>
        <vt:i4>0</vt:i4>
      </vt:variant>
      <vt:variant>
        <vt:i4>5</vt:i4>
      </vt:variant>
      <vt:variant>
        <vt:lpwstr/>
      </vt:variant>
      <vt:variant>
        <vt:lpwstr>NR_MAC_CE_RecommendedBitrate_Type</vt:lpwstr>
      </vt:variant>
      <vt:variant>
        <vt:i4>3997744</vt:i4>
      </vt:variant>
      <vt:variant>
        <vt:i4>2643</vt:i4>
      </vt:variant>
      <vt:variant>
        <vt:i4>0</vt:i4>
      </vt:variant>
      <vt:variant>
        <vt:i4>5</vt:i4>
      </vt:variant>
      <vt:variant>
        <vt:lpwstr/>
      </vt:variant>
      <vt:variant>
        <vt:lpwstr>NR_MAC_CE_SP_ZP_ResourceSetActDeact_Type</vt:lpwstr>
      </vt:variant>
      <vt:variant>
        <vt:i4>2424855</vt:i4>
      </vt:variant>
      <vt:variant>
        <vt:i4>2640</vt:i4>
      </vt:variant>
      <vt:variant>
        <vt:i4>0</vt:i4>
      </vt:variant>
      <vt:variant>
        <vt:i4>5</vt:i4>
      </vt:variant>
      <vt:variant>
        <vt:lpwstr/>
      </vt:variant>
      <vt:variant>
        <vt:lpwstr>NR_MAC_CE_PUCCH_SpatialRelationActDeact_</vt:lpwstr>
      </vt:variant>
      <vt:variant>
        <vt:i4>6291581</vt:i4>
      </vt:variant>
      <vt:variant>
        <vt:i4>2637</vt:i4>
      </vt:variant>
      <vt:variant>
        <vt:i4>0</vt:i4>
      </vt:variant>
      <vt:variant>
        <vt:i4>5</vt:i4>
      </vt:variant>
      <vt:variant>
        <vt:lpwstr/>
      </vt:variant>
      <vt:variant>
        <vt:lpwstr>NR_MAC_CE_SP_SRS_ActDeact_Type</vt:lpwstr>
      </vt:variant>
      <vt:variant>
        <vt:i4>5374031</vt:i4>
      </vt:variant>
      <vt:variant>
        <vt:i4>2634</vt:i4>
      </vt:variant>
      <vt:variant>
        <vt:i4>0</vt:i4>
      </vt:variant>
      <vt:variant>
        <vt:i4>5</vt:i4>
      </vt:variant>
      <vt:variant>
        <vt:lpwstr/>
      </vt:variant>
      <vt:variant>
        <vt:lpwstr>NR_MAC_CE_SP_CSI_ReportingActDeact_Type</vt:lpwstr>
      </vt:variant>
      <vt:variant>
        <vt:i4>4849765</vt:i4>
      </vt:variant>
      <vt:variant>
        <vt:i4>2631</vt:i4>
      </vt:variant>
      <vt:variant>
        <vt:i4>0</vt:i4>
      </vt:variant>
      <vt:variant>
        <vt:i4>5</vt:i4>
      </vt:variant>
      <vt:variant>
        <vt:lpwstr/>
      </vt:variant>
      <vt:variant>
        <vt:lpwstr>NR_MAC_CE_TCI_StateIndication_Type</vt:lpwstr>
      </vt:variant>
      <vt:variant>
        <vt:i4>1638453</vt:i4>
      </vt:variant>
      <vt:variant>
        <vt:i4>2628</vt:i4>
      </vt:variant>
      <vt:variant>
        <vt:i4>0</vt:i4>
      </vt:variant>
      <vt:variant>
        <vt:i4>5</vt:i4>
      </vt:variant>
      <vt:variant>
        <vt:lpwstr/>
      </vt:variant>
      <vt:variant>
        <vt:lpwstr>NR_MAC_CE_TCI_StatesActDeact_Type</vt:lpwstr>
      </vt:variant>
      <vt:variant>
        <vt:i4>1114173</vt:i4>
      </vt:variant>
      <vt:variant>
        <vt:i4>2625</vt:i4>
      </vt:variant>
      <vt:variant>
        <vt:i4>0</vt:i4>
      </vt:variant>
      <vt:variant>
        <vt:i4>5</vt:i4>
      </vt:variant>
      <vt:variant>
        <vt:lpwstr/>
      </vt:variant>
      <vt:variant>
        <vt:lpwstr>NR_MAC_CE_CSI_TriggerStateSubselection_T</vt:lpwstr>
      </vt:variant>
      <vt:variant>
        <vt:i4>3538955</vt:i4>
      </vt:variant>
      <vt:variant>
        <vt:i4>2622</vt:i4>
      </vt:variant>
      <vt:variant>
        <vt:i4>0</vt:i4>
      </vt:variant>
      <vt:variant>
        <vt:i4>5</vt:i4>
      </vt:variant>
      <vt:variant>
        <vt:lpwstr/>
      </vt:variant>
      <vt:variant>
        <vt:lpwstr>NR_MAC_CE_SP_ResourceSetActDeact_Type</vt:lpwstr>
      </vt:variant>
      <vt:variant>
        <vt:i4>7405671</vt:i4>
      </vt:variant>
      <vt:variant>
        <vt:i4>2619</vt:i4>
      </vt:variant>
      <vt:variant>
        <vt:i4>0</vt:i4>
      </vt:variant>
      <vt:variant>
        <vt:i4>5</vt:i4>
      </vt:variant>
      <vt:variant>
        <vt:lpwstr/>
      </vt:variant>
      <vt:variant>
        <vt:lpwstr>NR_MAC_CE_DuplicationActDeact_Type</vt:lpwstr>
      </vt:variant>
      <vt:variant>
        <vt:i4>2031622</vt:i4>
      </vt:variant>
      <vt:variant>
        <vt:i4>2616</vt:i4>
      </vt:variant>
      <vt:variant>
        <vt:i4>0</vt:i4>
      </vt:variant>
      <vt:variant>
        <vt:i4>5</vt:i4>
      </vt:variant>
      <vt:variant>
        <vt:lpwstr/>
      </vt:variant>
      <vt:variant>
        <vt:lpwstr>NR_MAC_CE_SCellActDeact_Type</vt:lpwstr>
      </vt:variant>
      <vt:variant>
        <vt:i4>131077</vt:i4>
      </vt:variant>
      <vt:variant>
        <vt:i4>2613</vt:i4>
      </vt:variant>
      <vt:variant>
        <vt:i4>0</vt:i4>
      </vt:variant>
      <vt:variant>
        <vt:i4>5</vt:i4>
      </vt:variant>
      <vt:variant>
        <vt:lpwstr/>
      </vt:variant>
      <vt:variant>
        <vt:lpwstr>NR_MAC_CE_TimingAdvance_Type</vt:lpwstr>
      </vt:variant>
      <vt:variant>
        <vt:i4>2752544</vt:i4>
      </vt:variant>
      <vt:variant>
        <vt:i4>2610</vt:i4>
      </vt:variant>
      <vt:variant>
        <vt:i4>0</vt:i4>
      </vt:variant>
      <vt:variant>
        <vt:i4>5</vt:i4>
      </vt:variant>
      <vt:variant>
        <vt:lpwstr/>
      </vt:variant>
      <vt:variant>
        <vt:lpwstr>NR_MAC_CE_ContentionResolutionId_Type</vt:lpwstr>
      </vt:variant>
      <vt:variant>
        <vt:i4>2031627</vt:i4>
      </vt:variant>
      <vt:variant>
        <vt:i4>2607</vt:i4>
      </vt:variant>
      <vt:variant>
        <vt:i4>0</vt:i4>
      </vt:variant>
      <vt:variant>
        <vt:i4>5</vt:i4>
      </vt:variant>
      <vt:variant>
        <vt:lpwstr/>
      </vt:variant>
      <vt:variant>
        <vt:lpwstr>NR_MAC_PDU_SubHeader_Type</vt:lpwstr>
      </vt:variant>
      <vt:variant>
        <vt:i4>4980800</vt:i4>
      </vt:variant>
      <vt:variant>
        <vt:i4>2604</vt:i4>
      </vt:variant>
      <vt:variant>
        <vt:i4>0</vt:i4>
      </vt:variant>
      <vt:variant>
        <vt:i4>5</vt:i4>
      </vt:variant>
      <vt:variant>
        <vt:lpwstr/>
      </vt:variant>
      <vt:variant>
        <vt:lpwstr>NR_MAC_SDU_SubPDU_Type</vt:lpwstr>
      </vt:variant>
      <vt:variant>
        <vt:i4>8257613</vt:i4>
      </vt:variant>
      <vt:variant>
        <vt:i4>2601</vt:i4>
      </vt:variant>
      <vt:variant>
        <vt:i4>0</vt:i4>
      </vt:variant>
      <vt:variant>
        <vt:i4>5</vt:i4>
      </vt:variant>
      <vt:variant>
        <vt:lpwstr/>
      </vt:variant>
      <vt:variant>
        <vt:lpwstr>NR_MAC_SDU_Type</vt:lpwstr>
      </vt:variant>
      <vt:variant>
        <vt:i4>2031627</vt:i4>
      </vt:variant>
      <vt:variant>
        <vt:i4>2598</vt:i4>
      </vt:variant>
      <vt:variant>
        <vt:i4>0</vt:i4>
      </vt:variant>
      <vt:variant>
        <vt:i4>5</vt:i4>
      </vt:variant>
      <vt:variant>
        <vt:lpwstr/>
      </vt:variant>
      <vt:variant>
        <vt:lpwstr>NR_MAC_PDU_SubHeader_Type</vt:lpwstr>
      </vt:variant>
      <vt:variant>
        <vt:i4>393256</vt:i4>
      </vt:variant>
      <vt:variant>
        <vt:i4>2595</vt:i4>
      </vt:variant>
      <vt:variant>
        <vt:i4>0</vt:i4>
      </vt:variant>
      <vt:variant>
        <vt:i4>5</vt:i4>
      </vt:variant>
      <vt:variant>
        <vt:lpwstr/>
      </vt:variant>
      <vt:variant>
        <vt:lpwstr>NR_MAC_CE_SubPDU_UL_Type</vt:lpwstr>
      </vt:variant>
      <vt:variant>
        <vt:i4>3538946</vt:i4>
      </vt:variant>
      <vt:variant>
        <vt:i4>2592</vt:i4>
      </vt:variant>
      <vt:variant>
        <vt:i4>0</vt:i4>
      </vt:variant>
      <vt:variant>
        <vt:i4>5</vt:i4>
      </vt:variant>
      <vt:variant>
        <vt:lpwstr/>
      </vt:variant>
      <vt:variant>
        <vt:lpwstr>NR_MAC_ControlElementUL_Type</vt:lpwstr>
      </vt:variant>
      <vt:variant>
        <vt:i4>2031627</vt:i4>
      </vt:variant>
      <vt:variant>
        <vt:i4>2589</vt:i4>
      </vt:variant>
      <vt:variant>
        <vt:i4>0</vt:i4>
      </vt:variant>
      <vt:variant>
        <vt:i4>5</vt:i4>
      </vt:variant>
      <vt:variant>
        <vt:lpwstr/>
      </vt:variant>
      <vt:variant>
        <vt:lpwstr>NR_MAC_PDU_SubHeader_Type</vt:lpwstr>
      </vt:variant>
      <vt:variant>
        <vt:i4>1507368</vt:i4>
      </vt:variant>
      <vt:variant>
        <vt:i4>2586</vt:i4>
      </vt:variant>
      <vt:variant>
        <vt:i4>0</vt:i4>
      </vt:variant>
      <vt:variant>
        <vt:i4>5</vt:i4>
      </vt:variant>
      <vt:variant>
        <vt:lpwstr/>
      </vt:variant>
      <vt:variant>
        <vt:lpwstr>NR_MAC_CE_SubPDU_DL_Type</vt:lpwstr>
      </vt:variant>
      <vt:variant>
        <vt:i4>2555906</vt:i4>
      </vt:variant>
      <vt:variant>
        <vt:i4>2583</vt:i4>
      </vt:variant>
      <vt:variant>
        <vt:i4>0</vt:i4>
      </vt:variant>
      <vt:variant>
        <vt:i4>5</vt:i4>
      </vt:variant>
      <vt:variant>
        <vt:lpwstr/>
      </vt:variant>
      <vt:variant>
        <vt:lpwstr>NR_MAC_ControlElementDL_Type</vt:lpwstr>
      </vt:variant>
      <vt:variant>
        <vt:i4>2031627</vt:i4>
      </vt:variant>
      <vt:variant>
        <vt:i4>2580</vt:i4>
      </vt:variant>
      <vt:variant>
        <vt:i4>0</vt:i4>
      </vt:variant>
      <vt:variant>
        <vt:i4>5</vt:i4>
      </vt:variant>
      <vt:variant>
        <vt:lpwstr/>
      </vt:variant>
      <vt:variant>
        <vt:lpwstr>NR_MAC_PDU_SubHeader_Type</vt:lpwstr>
      </vt:variant>
      <vt:variant>
        <vt:i4>4849679</vt:i4>
      </vt:variant>
      <vt:variant>
        <vt:i4>2577</vt:i4>
      </vt:variant>
      <vt:variant>
        <vt:i4>0</vt:i4>
      </vt:variant>
      <vt:variant>
        <vt:i4>5</vt:i4>
      </vt:variant>
      <vt:variant>
        <vt:lpwstr/>
      </vt:variant>
      <vt:variant>
        <vt:lpwstr>B8_16_Type</vt:lpwstr>
      </vt:variant>
      <vt:variant>
        <vt:i4>4849679</vt:i4>
      </vt:variant>
      <vt:variant>
        <vt:i4>2574</vt:i4>
      </vt:variant>
      <vt:variant>
        <vt:i4>0</vt:i4>
      </vt:variant>
      <vt:variant>
        <vt:i4>5</vt:i4>
      </vt:variant>
      <vt:variant>
        <vt:lpwstr/>
      </vt:variant>
      <vt:variant>
        <vt:lpwstr>B8_16_Type</vt:lpwstr>
      </vt:variant>
      <vt:variant>
        <vt:i4>3276868</vt:i4>
      </vt:variant>
      <vt:variant>
        <vt:i4>2571</vt:i4>
      </vt:variant>
      <vt:variant>
        <vt:i4>0</vt:i4>
      </vt:variant>
      <vt:variant>
        <vt:i4>5</vt:i4>
      </vt:variant>
      <vt:variant>
        <vt:lpwstr/>
      </vt:variant>
      <vt:variant>
        <vt:lpwstr>B6_Type</vt:lpwstr>
      </vt:variant>
      <vt:variant>
        <vt:i4>3473476</vt:i4>
      </vt:variant>
      <vt:variant>
        <vt:i4>2568</vt:i4>
      </vt:variant>
      <vt:variant>
        <vt:i4>0</vt:i4>
      </vt:variant>
      <vt:variant>
        <vt:i4>5</vt:i4>
      </vt:variant>
      <vt:variant>
        <vt:lpwstr/>
      </vt:variant>
      <vt:variant>
        <vt:lpwstr>B1_Type</vt:lpwstr>
      </vt:variant>
      <vt:variant>
        <vt:i4>3473476</vt:i4>
      </vt:variant>
      <vt:variant>
        <vt:i4>2565</vt:i4>
      </vt:variant>
      <vt:variant>
        <vt:i4>0</vt:i4>
      </vt:variant>
      <vt:variant>
        <vt:i4>5</vt:i4>
      </vt:variant>
      <vt:variant>
        <vt:lpwstr/>
      </vt:variant>
      <vt:variant>
        <vt:lpwstr>B1_Type</vt:lpwstr>
      </vt:variant>
      <vt:variant>
        <vt:i4>8192077</vt:i4>
      </vt:variant>
      <vt:variant>
        <vt:i4>2562</vt:i4>
      </vt:variant>
      <vt:variant>
        <vt:i4>0</vt:i4>
      </vt:variant>
      <vt:variant>
        <vt:i4>5</vt:i4>
      </vt:variant>
      <vt:variant>
        <vt:lpwstr/>
      </vt:variant>
      <vt:variant>
        <vt:lpwstr>NR_MAC_PDU_Type</vt:lpwstr>
      </vt:variant>
      <vt:variant>
        <vt:i4>5177436</vt:i4>
      </vt:variant>
      <vt:variant>
        <vt:i4>2559</vt:i4>
      </vt:variant>
      <vt:variant>
        <vt:i4>0</vt:i4>
      </vt:variant>
      <vt:variant>
        <vt:i4>5</vt:i4>
      </vt:variant>
      <vt:variant>
        <vt:lpwstr/>
      </vt:variant>
      <vt:variant>
        <vt:lpwstr>NR_MAC_PDU_UL_Type</vt:lpwstr>
      </vt:variant>
      <vt:variant>
        <vt:i4>6160476</vt:i4>
      </vt:variant>
      <vt:variant>
        <vt:i4>2556</vt:i4>
      </vt:variant>
      <vt:variant>
        <vt:i4>0</vt:i4>
      </vt:variant>
      <vt:variant>
        <vt:i4>5</vt:i4>
      </vt:variant>
      <vt:variant>
        <vt:lpwstr/>
      </vt:variant>
      <vt:variant>
        <vt:lpwstr>NR_MAC_PDU_DL_Type</vt:lpwstr>
      </vt:variant>
      <vt:variant>
        <vt:i4>5242959</vt:i4>
      </vt:variant>
      <vt:variant>
        <vt:i4>2553</vt:i4>
      </vt:variant>
      <vt:variant>
        <vt:i4>0</vt:i4>
      </vt:variant>
      <vt:variant>
        <vt:i4>5</vt:i4>
      </vt:variant>
      <vt:variant>
        <vt:lpwstr/>
      </vt:variant>
      <vt:variant>
        <vt:lpwstr>NR_MAC_Padding_SubPDU_Type</vt:lpwstr>
      </vt:variant>
      <vt:variant>
        <vt:i4>196629</vt:i4>
      </vt:variant>
      <vt:variant>
        <vt:i4>2550</vt:i4>
      </vt:variant>
      <vt:variant>
        <vt:i4>0</vt:i4>
      </vt:variant>
      <vt:variant>
        <vt:i4>5</vt:i4>
      </vt:variant>
      <vt:variant>
        <vt:lpwstr/>
      </vt:variant>
      <vt:variant>
        <vt:lpwstr>NR_MAC_CE_SubPDU_UL_List_Type</vt:lpwstr>
      </vt:variant>
      <vt:variant>
        <vt:i4>4784253</vt:i4>
      </vt:variant>
      <vt:variant>
        <vt:i4>2547</vt:i4>
      </vt:variant>
      <vt:variant>
        <vt:i4>0</vt:i4>
      </vt:variant>
      <vt:variant>
        <vt:i4>5</vt:i4>
      </vt:variant>
      <vt:variant>
        <vt:lpwstr/>
      </vt:variant>
      <vt:variant>
        <vt:lpwstr>NR_MAC_SDU_SubPDU_List_Type</vt:lpwstr>
      </vt:variant>
      <vt:variant>
        <vt:i4>5242959</vt:i4>
      </vt:variant>
      <vt:variant>
        <vt:i4>2544</vt:i4>
      </vt:variant>
      <vt:variant>
        <vt:i4>0</vt:i4>
      </vt:variant>
      <vt:variant>
        <vt:i4>5</vt:i4>
      </vt:variant>
      <vt:variant>
        <vt:lpwstr/>
      </vt:variant>
      <vt:variant>
        <vt:lpwstr>NR_MAC_Padding_SubPDU_Type</vt:lpwstr>
      </vt:variant>
      <vt:variant>
        <vt:i4>4784253</vt:i4>
      </vt:variant>
      <vt:variant>
        <vt:i4>2541</vt:i4>
      </vt:variant>
      <vt:variant>
        <vt:i4>0</vt:i4>
      </vt:variant>
      <vt:variant>
        <vt:i4>5</vt:i4>
      </vt:variant>
      <vt:variant>
        <vt:lpwstr/>
      </vt:variant>
      <vt:variant>
        <vt:lpwstr>NR_MAC_SDU_SubPDU_List_Type</vt:lpwstr>
      </vt:variant>
      <vt:variant>
        <vt:i4>1179669</vt:i4>
      </vt:variant>
      <vt:variant>
        <vt:i4>2538</vt:i4>
      </vt:variant>
      <vt:variant>
        <vt:i4>0</vt:i4>
      </vt:variant>
      <vt:variant>
        <vt:i4>5</vt:i4>
      </vt:variant>
      <vt:variant>
        <vt:lpwstr/>
      </vt:variant>
      <vt:variant>
        <vt:lpwstr>NR_MAC_CE_SubPDU_DL_List_Type</vt:lpwstr>
      </vt:variant>
      <vt:variant>
        <vt:i4>2490424</vt:i4>
      </vt:variant>
      <vt:variant>
        <vt:i4>2535</vt:i4>
      </vt:variant>
      <vt:variant>
        <vt:i4>0</vt:i4>
      </vt:variant>
      <vt:variant>
        <vt:i4>5</vt:i4>
      </vt:variant>
      <vt:variant>
        <vt:lpwstr/>
      </vt:variant>
      <vt:variant>
        <vt:lpwstr>NR_SYSTEM_IND</vt:lpwstr>
      </vt:variant>
      <vt:variant>
        <vt:i4>5570673</vt:i4>
      </vt:variant>
      <vt:variant>
        <vt:i4>2532</vt:i4>
      </vt:variant>
      <vt:variant>
        <vt:i4>0</vt:i4>
      </vt:variant>
      <vt:variant>
        <vt:i4>5</vt:i4>
      </vt:variant>
      <vt:variant>
        <vt:lpwstr/>
      </vt:variant>
      <vt:variant>
        <vt:lpwstr>NR_SYSTEM_CTRL_CNF</vt:lpwstr>
      </vt:variant>
      <vt:variant>
        <vt:i4>5439610</vt:i4>
      </vt:variant>
      <vt:variant>
        <vt:i4>2529</vt:i4>
      </vt:variant>
      <vt:variant>
        <vt:i4>0</vt:i4>
      </vt:variant>
      <vt:variant>
        <vt:i4>5</vt:i4>
      </vt:variant>
      <vt:variant>
        <vt:lpwstr/>
      </vt:variant>
      <vt:variant>
        <vt:lpwstr>NR_SYSTEM_CTRL_REQ</vt:lpwstr>
      </vt:variant>
      <vt:variant>
        <vt:i4>2162740</vt:i4>
      </vt:variant>
      <vt:variant>
        <vt:i4>2526</vt:i4>
      </vt:variant>
      <vt:variant>
        <vt:i4>0</vt:i4>
      </vt:variant>
      <vt:variant>
        <vt:i4>5</vt:i4>
      </vt:variant>
      <vt:variant>
        <vt:lpwstr/>
      </vt:variant>
      <vt:variant>
        <vt:lpwstr>NR_SystemIndication_Type</vt:lpwstr>
      </vt:variant>
      <vt:variant>
        <vt:i4>2883635</vt:i4>
      </vt:variant>
      <vt:variant>
        <vt:i4>2523</vt:i4>
      </vt:variant>
      <vt:variant>
        <vt:i4>0</vt:i4>
      </vt:variant>
      <vt:variant>
        <vt:i4>5</vt:i4>
      </vt:variant>
      <vt:variant>
        <vt:lpwstr/>
      </vt:variant>
      <vt:variant>
        <vt:lpwstr>NR_IndAspCommonPart_Type</vt:lpwstr>
      </vt:variant>
      <vt:variant>
        <vt:i4>1703948</vt:i4>
      </vt:variant>
      <vt:variant>
        <vt:i4>2520</vt:i4>
      </vt:variant>
      <vt:variant>
        <vt:i4>0</vt:i4>
      </vt:variant>
      <vt:variant>
        <vt:i4>5</vt:i4>
      </vt:variant>
      <vt:variant>
        <vt:lpwstr/>
      </vt:variant>
      <vt:variant>
        <vt:lpwstr>NR_SystemConfirm_Type</vt:lpwstr>
      </vt:variant>
      <vt:variant>
        <vt:i4>2359347</vt:i4>
      </vt:variant>
      <vt:variant>
        <vt:i4>2517</vt:i4>
      </vt:variant>
      <vt:variant>
        <vt:i4>0</vt:i4>
      </vt:variant>
      <vt:variant>
        <vt:i4>5</vt:i4>
      </vt:variant>
      <vt:variant>
        <vt:lpwstr/>
      </vt:variant>
      <vt:variant>
        <vt:lpwstr>NR_CnfAspCommonPart_Type</vt:lpwstr>
      </vt:variant>
      <vt:variant>
        <vt:i4>65556</vt:i4>
      </vt:variant>
      <vt:variant>
        <vt:i4>2514</vt:i4>
      </vt:variant>
      <vt:variant>
        <vt:i4>0</vt:i4>
      </vt:variant>
      <vt:variant>
        <vt:i4>5</vt:i4>
      </vt:variant>
      <vt:variant>
        <vt:lpwstr/>
      </vt:variant>
      <vt:variant>
        <vt:lpwstr>NR_SystemRequest_Type</vt:lpwstr>
      </vt:variant>
      <vt:variant>
        <vt:i4>2228280</vt:i4>
      </vt:variant>
      <vt:variant>
        <vt:i4>2511</vt:i4>
      </vt:variant>
      <vt:variant>
        <vt:i4>0</vt:i4>
      </vt:variant>
      <vt:variant>
        <vt:i4>5</vt:i4>
      </vt:variant>
      <vt:variant>
        <vt:lpwstr/>
      </vt:variant>
      <vt:variant>
        <vt:lpwstr>NR_ReqAspCommonPart_Type</vt:lpwstr>
      </vt:variant>
      <vt:variant>
        <vt:i4>6553706</vt:i4>
      </vt:variant>
      <vt:variant>
        <vt:i4>2508</vt:i4>
      </vt:variant>
      <vt:variant>
        <vt:i4>0</vt:i4>
      </vt:variant>
      <vt:variant>
        <vt:i4>5</vt:i4>
      </vt:variant>
      <vt:variant>
        <vt:lpwstr/>
      </vt:variant>
      <vt:variant>
        <vt:lpwstr>NR_HarqProcessInfo_Type</vt:lpwstr>
      </vt:variant>
      <vt:variant>
        <vt:i4>6553706</vt:i4>
      </vt:variant>
      <vt:variant>
        <vt:i4>2505</vt:i4>
      </vt:variant>
      <vt:variant>
        <vt:i4>0</vt:i4>
      </vt:variant>
      <vt:variant>
        <vt:i4>5</vt:i4>
      </vt:variant>
      <vt:variant>
        <vt:lpwstr/>
      </vt:variant>
      <vt:variant>
        <vt:lpwstr>NR_HarqProcessInfo_Type</vt:lpwstr>
      </vt:variant>
      <vt:variant>
        <vt:i4>65548</vt:i4>
      </vt:variant>
      <vt:variant>
        <vt:i4>2502</vt:i4>
      </vt:variant>
      <vt:variant>
        <vt:i4>0</vt:i4>
      </vt:variant>
      <vt:variant>
        <vt:i4>5</vt:i4>
      </vt:variant>
      <vt:variant>
        <vt:lpwstr/>
      </vt:variant>
      <vt:variant>
        <vt:lpwstr>NR_HarqProcessId_Type</vt:lpwstr>
      </vt:variant>
      <vt:variant>
        <vt:i4>720925</vt:i4>
      </vt:variant>
      <vt:variant>
        <vt:i4>2499</vt:i4>
      </vt:variant>
      <vt:variant>
        <vt:i4>0</vt:i4>
      </vt:variant>
      <vt:variant>
        <vt:i4>5</vt:i4>
      </vt:variant>
      <vt:variant>
        <vt:lpwstr/>
      </vt:variant>
      <vt:variant>
        <vt:lpwstr>NR_DciFormat_2_3_TypeA_B_Type</vt:lpwstr>
      </vt:variant>
      <vt:variant>
        <vt:i4>6946882</vt:i4>
      </vt:variant>
      <vt:variant>
        <vt:i4>2496</vt:i4>
      </vt:variant>
      <vt:variant>
        <vt:i4>0</vt:i4>
      </vt:variant>
      <vt:variant>
        <vt:i4>5</vt:i4>
      </vt:variant>
      <vt:variant>
        <vt:lpwstr/>
      </vt:variant>
      <vt:variant>
        <vt:lpwstr>NR_DciFormat_2_3_TypeB_Type</vt:lpwstr>
      </vt:variant>
      <vt:variant>
        <vt:i4>6881346</vt:i4>
      </vt:variant>
      <vt:variant>
        <vt:i4>2493</vt:i4>
      </vt:variant>
      <vt:variant>
        <vt:i4>0</vt:i4>
      </vt:variant>
      <vt:variant>
        <vt:i4>5</vt:i4>
      </vt:variant>
      <vt:variant>
        <vt:lpwstr/>
      </vt:variant>
      <vt:variant>
        <vt:lpwstr>NR_DciFormat_2_3_TypeA_Type</vt:lpwstr>
      </vt:variant>
      <vt:variant>
        <vt:i4>4194430</vt:i4>
      </vt:variant>
      <vt:variant>
        <vt:i4>2490</vt:i4>
      </vt:variant>
      <vt:variant>
        <vt:i4>0</vt:i4>
      </vt:variant>
      <vt:variant>
        <vt:i4>5</vt:i4>
      </vt:variant>
      <vt:variant>
        <vt:lpwstr/>
      </vt:variant>
      <vt:variant>
        <vt:lpwstr>NR_DciFormat_2_3_SingleBlockTypeB_Type</vt:lpwstr>
      </vt:variant>
      <vt:variant>
        <vt:i4>2818067</vt:i4>
      </vt:variant>
      <vt:variant>
        <vt:i4>2487</vt:i4>
      </vt:variant>
      <vt:variant>
        <vt:i4>0</vt:i4>
      </vt:variant>
      <vt:variant>
        <vt:i4>5</vt:i4>
      </vt:variant>
      <vt:variant>
        <vt:lpwstr/>
      </vt:variant>
      <vt:variant>
        <vt:lpwstr>NR_DciCommon_TpcCommand_Type</vt:lpwstr>
      </vt:variant>
      <vt:variant>
        <vt:i4>2621468</vt:i4>
      </vt:variant>
      <vt:variant>
        <vt:i4>2484</vt:i4>
      </vt:variant>
      <vt:variant>
        <vt:i4>0</vt:i4>
      </vt:variant>
      <vt:variant>
        <vt:i4>5</vt:i4>
      </vt:variant>
      <vt:variant>
        <vt:lpwstr/>
      </vt:variant>
      <vt:variant>
        <vt:lpwstr>NR_DciFormat_2_3_SrsRequest_Type</vt:lpwstr>
      </vt:variant>
      <vt:variant>
        <vt:i4>3407886</vt:i4>
      </vt:variant>
      <vt:variant>
        <vt:i4>2481</vt:i4>
      </vt:variant>
      <vt:variant>
        <vt:i4>0</vt:i4>
      </vt:variant>
      <vt:variant>
        <vt:i4>5</vt:i4>
      </vt:variant>
      <vt:variant>
        <vt:lpwstr/>
      </vt:variant>
      <vt:variant>
        <vt:lpwstr>NR_DciCommon_TpcCommandList_Type</vt:lpwstr>
      </vt:variant>
      <vt:variant>
        <vt:i4>2621468</vt:i4>
      </vt:variant>
      <vt:variant>
        <vt:i4>2478</vt:i4>
      </vt:variant>
      <vt:variant>
        <vt:i4>0</vt:i4>
      </vt:variant>
      <vt:variant>
        <vt:i4>5</vt:i4>
      </vt:variant>
      <vt:variant>
        <vt:lpwstr/>
      </vt:variant>
      <vt:variant>
        <vt:lpwstr>NR_DciFormat_2_3_SrsRequest_Type</vt:lpwstr>
      </vt:variant>
      <vt:variant>
        <vt:i4>2818067</vt:i4>
      </vt:variant>
      <vt:variant>
        <vt:i4>2475</vt:i4>
      </vt:variant>
      <vt:variant>
        <vt:i4>0</vt:i4>
      </vt:variant>
      <vt:variant>
        <vt:i4>5</vt:i4>
      </vt:variant>
      <vt:variant>
        <vt:lpwstr/>
      </vt:variant>
      <vt:variant>
        <vt:lpwstr>NR_DciCommon_TpcCommand_Type</vt:lpwstr>
      </vt:variant>
      <vt:variant>
        <vt:i4>3539012</vt:i4>
      </vt:variant>
      <vt:variant>
        <vt:i4>2472</vt:i4>
      </vt:variant>
      <vt:variant>
        <vt:i4>0</vt:i4>
      </vt:variant>
      <vt:variant>
        <vt:i4>5</vt:i4>
      </vt:variant>
      <vt:variant>
        <vt:lpwstr/>
      </vt:variant>
      <vt:variant>
        <vt:lpwstr>B2_Type</vt:lpwstr>
      </vt:variant>
      <vt:variant>
        <vt:i4>1900580</vt:i4>
      </vt:variant>
      <vt:variant>
        <vt:i4>2469</vt:i4>
      </vt:variant>
      <vt:variant>
        <vt:i4>0</vt:i4>
      </vt:variant>
      <vt:variant>
        <vt:i4>5</vt:i4>
      </vt:variant>
      <vt:variant>
        <vt:lpwstr/>
      </vt:variant>
      <vt:variant>
        <vt:lpwstr>Null_Type</vt:lpwstr>
      </vt:variant>
      <vt:variant>
        <vt:i4>5046391</vt:i4>
      </vt:variant>
      <vt:variant>
        <vt:i4>2466</vt:i4>
      </vt:variant>
      <vt:variant>
        <vt:i4>0</vt:i4>
      </vt:variant>
      <vt:variant>
        <vt:i4>5</vt:i4>
      </vt:variant>
      <vt:variant>
        <vt:lpwstr/>
      </vt:variant>
      <vt:variant>
        <vt:lpwstr>NR_DciFormat_2_2_TpcBlockList_Type</vt:lpwstr>
      </vt:variant>
      <vt:variant>
        <vt:i4>5374058</vt:i4>
      </vt:variant>
      <vt:variant>
        <vt:i4>2463</vt:i4>
      </vt:variant>
      <vt:variant>
        <vt:i4>0</vt:i4>
      </vt:variant>
      <vt:variant>
        <vt:i4>5</vt:i4>
      </vt:variant>
      <vt:variant>
        <vt:lpwstr/>
      </vt:variant>
      <vt:variant>
        <vt:lpwstr>NR_DciFormat_2_2_TpcBlock_Type</vt:lpwstr>
      </vt:variant>
      <vt:variant>
        <vt:i4>2818067</vt:i4>
      </vt:variant>
      <vt:variant>
        <vt:i4>2460</vt:i4>
      </vt:variant>
      <vt:variant>
        <vt:i4>0</vt:i4>
      </vt:variant>
      <vt:variant>
        <vt:i4>5</vt:i4>
      </vt:variant>
      <vt:variant>
        <vt:lpwstr/>
      </vt:variant>
      <vt:variant>
        <vt:lpwstr>NR_DciCommon_TpcCommand_Type</vt:lpwstr>
      </vt:variant>
      <vt:variant>
        <vt:i4>983091</vt:i4>
      </vt:variant>
      <vt:variant>
        <vt:i4>2457</vt:i4>
      </vt:variant>
      <vt:variant>
        <vt:i4>0</vt:i4>
      </vt:variant>
      <vt:variant>
        <vt:i4>5</vt:i4>
      </vt:variant>
      <vt:variant>
        <vt:lpwstr/>
      </vt:variant>
      <vt:variant>
        <vt:lpwstr>NR_DciFormat_2_2_ClosedLoopIndicator_Typ</vt:lpwstr>
      </vt:variant>
      <vt:variant>
        <vt:i4>3473476</vt:i4>
      </vt:variant>
      <vt:variant>
        <vt:i4>2454</vt:i4>
      </vt:variant>
      <vt:variant>
        <vt:i4>0</vt:i4>
      </vt:variant>
      <vt:variant>
        <vt:i4>5</vt:i4>
      </vt:variant>
      <vt:variant>
        <vt:lpwstr/>
      </vt:variant>
      <vt:variant>
        <vt:lpwstr>B1_Type</vt:lpwstr>
      </vt:variant>
      <vt:variant>
        <vt:i4>1900580</vt:i4>
      </vt:variant>
      <vt:variant>
        <vt:i4>2451</vt:i4>
      </vt:variant>
      <vt:variant>
        <vt:i4>0</vt:i4>
      </vt:variant>
      <vt:variant>
        <vt:i4>5</vt:i4>
      </vt:variant>
      <vt:variant>
        <vt:lpwstr/>
      </vt:variant>
      <vt:variant>
        <vt:lpwstr>Null_Type</vt:lpwstr>
      </vt:variant>
      <vt:variant>
        <vt:i4>6226032</vt:i4>
      </vt:variant>
      <vt:variant>
        <vt:i4>2448</vt:i4>
      </vt:variant>
      <vt:variant>
        <vt:i4>0</vt:i4>
      </vt:variant>
      <vt:variant>
        <vt:i4>5</vt:i4>
      </vt:variant>
      <vt:variant>
        <vt:lpwstr/>
      </vt:variant>
      <vt:variant>
        <vt:lpwstr>NR_DciFormat_2_1_IntValueList_Type</vt:lpwstr>
      </vt:variant>
      <vt:variant>
        <vt:i4>7471186</vt:i4>
      </vt:variant>
      <vt:variant>
        <vt:i4>2445</vt:i4>
      </vt:variant>
      <vt:variant>
        <vt:i4>0</vt:i4>
      </vt:variant>
      <vt:variant>
        <vt:i4>5</vt:i4>
      </vt:variant>
      <vt:variant>
        <vt:lpwstr/>
      </vt:variant>
      <vt:variant>
        <vt:lpwstr>B14_Type</vt:lpwstr>
      </vt:variant>
      <vt:variant>
        <vt:i4>524327</vt:i4>
      </vt:variant>
      <vt:variant>
        <vt:i4>2442</vt:i4>
      </vt:variant>
      <vt:variant>
        <vt:i4>0</vt:i4>
      </vt:variant>
      <vt:variant>
        <vt:i4>5</vt:i4>
      </vt:variant>
      <vt:variant>
        <vt:lpwstr/>
      </vt:variant>
      <vt:variant>
        <vt:lpwstr>NR_DciFormat_2_0_SfiList_Type</vt:lpwstr>
      </vt:variant>
      <vt:variant>
        <vt:i4>3145796</vt:i4>
      </vt:variant>
      <vt:variant>
        <vt:i4>2439</vt:i4>
      </vt:variant>
      <vt:variant>
        <vt:i4>0</vt:i4>
      </vt:variant>
      <vt:variant>
        <vt:i4>5</vt:i4>
      </vt:variant>
      <vt:variant>
        <vt:lpwstr/>
      </vt:variant>
      <vt:variant>
        <vt:lpwstr>B4_Type</vt:lpwstr>
      </vt:variant>
      <vt:variant>
        <vt:i4>3276868</vt:i4>
      </vt:variant>
      <vt:variant>
        <vt:i4>2436</vt:i4>
      </vt:variant>
      <vt:variant>
        <vt:i4>0</vt:i4>
      </vt:variant>
      <vt:variant>
        <vt:i4>5</vt:i4>
      </vt:variant>
      <vt:variant>
        <vt:lpwstr/>
      </vt:variant>
      <vt:variant>
        <vt:lpwstr>B6_Type</vt:lpwstr>
      </vt:variant>
      <vt:variant>
        <vt:i4>5832819</vt:i4>
      </vt:variant>
      <vt:variant>
        <vt:i4>2433</vt:i4>
      </vt:variant>
      <vt:variant>
        <vt:i4>0</vt:i4>
      </vt:variant>
      <vt:variant>
        <vt:i4>5</vt:i4>
      </vt:variant>
      <vt:variant>
        <vt:lpwstr/>
      </vt:variant>
      <vt:variant>
        <vt:lpwstr>NR_DciCommon_UL_SUL_Indicator_Type</vt:lpwstr>
      </vt:variant>
      <vt:variant>
        <vt:i4>3276868</vt:i4>
      </vt:variant>
      <vt:variant>
        <vt:i4>2430</vt:i4>
      </vt:variant>
      <vt:variant>
        <vt:i4>0</vt:i4>
      </vt:variant>
      <vt:variant>
        <vt:i4>5</vt:i4>
      </vt:variant>
      <vt:variant>
        <vt:lpwstr/>
      </vt:variant>
      <vt:variant>
        <vt:lpwstr>B6_Type</vt:lpwstr>
      </vt:variant>
      <vt:variant>
        <vt:i4>6160465</vt:i4>
      </vt:variant>
      <vt:variant>
        <vt:i4>2427</vt:i4>
      </vt:variant>
      <vt:variant>
        <vt:i4>0</vt:i4>
      </vt:variant>
      <vt:variant>
        <vt:i4>5</vt:i4>
      </vt:variant>
      <vt:variant>
        <vt:lpwstr/>
      </vt:variant>
      <vt:variant>
        <vt:lpwstr>NR_SlotOffsetList_Type</vt:lpwstr>
      </vt:variant>
      <vt:variant>
        <vt:i4>3932228</vt:i4>
      </vt:variant>
      <vt:variant>
        <vt:i4>2424</vt:i4>
      </vt:variant>
      <vt:variant>
        <vt:i4>0</vt:i4>
      </vt:variant>
      <vt:variant>
        <vt:i4>5</vt:i4>
      </vt:variant>
      <vt:variant>
        <vt:lpwstr/>
      </vt:variant>
      <vt:variant>
        <vt:lpwstr>B8_Type</vt:lpwstr>
      </vt:variant>
      <vt:variant>
        <vt:i4>3539012</vt:i4>
      </vt:variant>
      <vt:variant>
        <vt:i4>2421</vt:i4>
      </vt:variant>
      <vt:variant>
        <vt:i4>0</vt:i4>
      </vt:variant>
      <vt:variant>
        <vt:i4>5</vt:i4>
      </vt:variant>
      <vt:variant>
        <vt:lpwstr/>
      </vt:variant>
      <vt:variant>
        <vt:lpwstr>B2_Type</vt:lpwstr>
      </vt:variant>
      <vt:variant>
        <vt:i4>786433</vt:i4>
      </vt:variant>
      <vt:variant>
        <vt:i4>2418</vt:i4>
      </vt:variant>
      <vt:variant>
        <vt:i4>0</vt:i4>
      </vt:variant>
      <vt:variant>
        <vt:i4>5</vt:i4>
      </vt:variant>
      <vt:variant>
        <vt:lpwstr/>
      </vt:variant>
      <vt:variant>
        <vt:lpwstr>NR_DciFormat_2_3_Type</vt:lpwstr>
      </vt:variant>
      <vt:variant>
        <vt:i4>851969</vt:i4>
      </vt:variant>
      <vt:variant>
        <vt:i4>2415</vt:i4>
      </vt:variant>
      <vt:variant>
        <vt:i4>0</vt:i4>
      </vt:variant>
      <vt:variant>
        <vt:i4>5</vt:i4>
      </vt:variant>
      <vt:variant>
        <vt:lpwstr/>
      </vt:variant>
      <vt:variant>
        <vt:lpwstr>NR_DciFormat_2_2_Type</vt:lpwstr>
      </vt:variant>
      <vt:variant>
        <vt:i4>917505</vt:i4>
      </vt:variant>
      <vt:variant>
        <vt:i4>2412</vt:i4>
      </vt:variant>
      <vt:variant>
        <vt:i4>0</vt:i4>
      </vt:variant>
      <vt:variant>
        <vt:i4>5</vt:i4>
      </vt:variant>
      <vt:variant>
        <vt:lpwstr/>
      </vt:variant>
      <vt:variant>
        <vt:lpwstr>NR_DciFormat_2_1_Type</vt:lpwstr>
      </vt:variant>
      <vt:variant>
        <vt:i4>983041</vt:i4>
      </vt:variant>
      <vt:variant>
        <vt:i4>2409</vt:i4>
      </vt:variant>
      <vt:variant>
        <vt:i4>0</vt:i4>
      </vt:variant>
      <vt:variant>
        <vt:i4>5</vt:i4>
      </vt:variant>
      <vt:variant>
        <vt:lpwstr/>
      </vt:variant>
      <vt:variant>
        <vt:lpwstr>NR_DciFormat_2_0_Type</vt:lpwstr>
      </vt:variant>
      <vt:variant>
        <vt:i4>7143533</vt:i4>
      </vt:variant>
      <vt:variant>
        <vt:i4>2406</vt:i4>
      </vt:variant>
      <vt:variant>
        <vt:i4>0</vt:i4>
      </vt:variant>
      <vt:variant>
        <vt:i4>5</vt:i4>
      </vt:variant>
      <vt:variant>
        <vt:lpwstr/>
      </vt:variant>
      <vt:variant>
        <vt:lpwstr>NR_DciWithShortMessageOnly_Type</vt:lpwstr>
      </vt:variant>
      <vt:variant>
        <vt:i4>7602264</vt:i4>
      </vt:variant>
      <vt:variant>
        <vt:i4>2403</vt:i4>
      </vt:variant>
      <vt:variant>
        <vt:i4>0</vt:i4>
      </vt:variant>
      <vt:variant>
        <vt:i4>5</vt:i4>
      </vt:variant>
      <vt:variant>
        <vt:lpwstr/>
      </vt:variant>
      <vt:variant>
        <vt:lpwstr>NR_PDCCH_Order_Type</vt:lpwstr>
      </vt:variant>
      <vt:variant>
        <vt:i4>327726</vt:i4>
      </vt:variant>
      <vt:variant>
        <vt:i4>2400</vt:i4>
      </vt:variant>
      <vt:variant>
        <vt:i4>0</vt:i4>
      </vt:variant>
      <vt:variant>
        <vt:i4>5</vt:i4>
      </vt:variant>
      <vt:variant>
        <vt:lpwstr/>
      </vt:variant>
      <vt:variant>
        <vt:lpwstr>NR_DCI_TriggerFormat_Type</vt:lpwstr>
      </vt:variant>
      <vt:variant>
        <vt:i4>7078015</vt:i4>
      </vt:variant>
      <vt:variant>
        <vt:i4>2397</vt:i4>
      </vt:variant>
      <vt:variant>
        <vt:i4>0</vt:i4>
      </vt:variant>
      <vt:variant>
        <vt:i4>5</vt:i4>
      </vt:variant>
      <vt:variant>
        <vt:lpwstr/>
      </vt:variant>
      <vt:variant>
        <vt:lpwstr>NR_SearchSpaceType_Type</vt:lpwstr>
      </vt:variant>
      <vt:variant>
        <vt:i4>3342369</vt:i4>
      </vt:variant>
      <vt:variant>
        <vt:i4>2394</vt:i4>
      </vt:variant>
      <vt:variant>
        <vt:i4>0</vt:i4>
      </vt:variant>
      <vt:variant>
        <vt:i4>5</vt:i4>
      </vt:variant>
      <vt:variant>
        <vt:lpwstr/>
      </vt:variant>
      <vt:variant>
        <vt:lpwstr>NR_AssignedBWPs_Type</vt:lpwstr>
      </vt:variant>
      <vt:variant>
        <vt:i4>1638458</vt:i4>
      </vt:variant>
      <vt:variant>
        <vt:i4>2391</vt:i4>
      </vt:variant>
      <vt:variant>
        <vt:i4>0</vt:i4>
      </vt:variant>
      <vt:variant>
        <vt:i4>5</vt:i4>
      </vt:variant>
      <vt:variant>
        <vt:lpwstr/>
      </vt:variant>
      <vt:variant>
        <vt:lpwstr>NR_MAC_Test_DL_SCH_CRC_Mode_Type</vt:lpwstr>
      </vt:variant>
      <vt:variant>
        <vt:i4>1638458</vt:i4>
      </vt:variant>
      <vt:variant>
        <vt:i4>2388</vt:i4>
      </vt:variant>
      <vt:variant>
        <vt:i4>0</vt:i4>
      </vt:variant>
      <vt:variant>
        <vt:i4>5</vt:i4>
      </vt:variant>
      <vt:variant>
        <vt:lpwstr/>
      </vt:variant>
      <vt:variant>
        <vt:lpwstr>NR_MAC_Test_DL_SCH_CRC_Mode_Type</vt:lpwstr>
      </vt:variant>
      <vt:variant>
        <vt:i4>1638458</vt:i4>
      </vt:variant>
      <vt:variant>
        <vt:i4>2385</vt:i4>
      </vt:variant>
      <vt:variant>
        <vt:i4>0</vt:i4>
      </vt:variant>
      <vt:variant>
        <vt:i4>5</vt:i4>
      </vt:variant>
      <vt:variant>
        <vt:lpwstr/>
      </vt:variant>
      <vt:variant>
        <vt:lpwstr>NR_MAC_Test_DL_SCH_CRC_Mode_Type</vt:lpwstr>
      </vt:variant>
      <vt:variant>
        <vt:i4>4456514</vt:i4>
      </vt:variant>
      <vt:variant>
        <vt:i4>2382</vt:i4>
      </vt:variant>
      <vt:variant>
        <vt:i4>0</vt:i4>
      </vt:variant>
      <vt:variant>
        <vt:i4>5</vt:i4>
      </vt:variant>
      <vt:variant>
        <vt:lpwstr/>
      </vt:variant>
      <vt:variant>
        <vt:lpwstr>NR_DL_SCH_CRC_Type</vt:lpwstr>
      </vt:variant>
      <vt:variant>
        <vt:i4>1900580</vt:i4>
      </vt:variant>
      <vt:variant>
        <vt:i4>2379</vt:i4>
      </vt:variant>
      <vt:variant>
        <vt:i4>0</vt:i4>
      </vt:variant>
      <vt:variant>
        <vt:i4>5</vt:i4>
      </vt:variant>
      <vt:variant>
        <vt:lpwstr/>
      </vt:variant>
      <vt:variant>
        <vt:lpwstr>Null_Type</vt:lpwstr>
      </vt:variant>
      <vt:variant>
        <vt:i4>2162703</vt:i4>
      </vt:variant>
      <vt:variant>
        <vt:i4>2376</vt:i4>
      </vt:variant>
      <vt:variant>
        <vt:i4>0</vt:i4>
      </vt:variant>
      <vt:variant>
        <vt:i4>5</vt:i4>
      </vt:variant>
      <vt:variant>
        <vt:lpwstr/>
      </vt:variant>
      <vt:variant>
        <vt:lpwstr>NR_PDCP_HandoverInit_Type</vt:lpwstr>
      </vt:variant>
      <vt:variant>
        <vt:i4>5701720</vt:i4>
      </vt:variant>
      <vt:variant>
        <vt:i4>2373</vt:i4>
      </vt:variant>
      <vt:variant>
        <vt:i4>0</vt:i4>
      </vt:variant>
      <vt:variant>
        <vt:i4>5</vt:i4>
      </vt:variant>
      <vt:variant>
        <vt:lpwstr/>
      </vt:variant>
      <vt:variant>
        <vt:lpwstr>NR_CellId_Type</vt:lpwstr>
      </vt:variant>
      <vt:variant>
        <vt:i4>1900580</vt:i4>
      </vt:variant>
      <vt:variant>
        <vt:i4>2370</vt:i4>
      </vt:variant>
      <vt:variant>
        <vt:i4>0</vt:i4>
      </vt:variant>
      <vt:variant>
        <vt:i4>5</vt:i4>
      </vt:variant>
      <vt:variant>
        <vt:lpwstr/>
      </vt:variant>
      <vt:variant>
        <vt:lpwstr>Null_Type</vt:lpwstr>
      </vt:variant>
      <vt:variant>
        <vt:i4>1769490</vt:i4>
      </vt:variant>
      <vt:variant>
        <vt:i4>2367</vt:i4>
      </vt:variant>
      <vt:variant>
        <vt:i4>0</vt:i4>
      </vt:variant>
      <vt:variant>
        <vt:i4>5</vt:i4>
      </vt:variant>
      <vt:variant>
        <vt:lpwstr/>
      </vt:variant>
      <vt:variant>
        <vt:lpwstr>NR_PdcpCountInfoList_Type</vt:lpwstr>
      </vt:variant>
      <vt:variant>
        <vt:i4>1769490</vt:i4>
      </vt:variant>
      <vt:variant>
        <vt:i4>2364</vt:i4>
      </vt:variant>
      <vt:variant>
        <vt:i4>0</vt:i4>
      </vt:variant>
      <vt:variant>
        <vt:i4>5</vt:i4>
      </vt:variant>
      <vt:variant>
        <vt:lpwstr/>
      </vt:variant>
      <vt:variant>
        <vt:lpwstr>NR_PdcpCountInfoList_Type</vt:lpwstr>
      </vt:variant>
      <vt:variant>
        <vt:i4>6357108</vt:i4>
      </vt:variant>
      <vt:variant>
        <vt:i4>2361</vt:i4>
      </vt:variant>
      <vt:variant>
        <vt:i4>0</vt:i4>
      </vt:variant>
      <vt:variant>
        <vt:i4>5</vt:i4>
      </vt:variant>
      <vt:variant>
        <vt:lpwstr/>
      </vt:variant>
      <vt:variant>
        <vt:lpwstr>NR_PdcpCountGetReq_Type</vt:lpwstr>
      </vt:variant>
      <vt:variant>
        <vt:i4>917520</vt:i4>
      </vt:variant>
      <vt:variant>
        <vt:i4>2358</vt:i4>
      </vt:variant>
      <vt:variant>
        <vt:i4>0</vt:i4>
      </vt:variant>
      <vt:variant>
        <vt:i4>5</vt:i4>
      </vt:variant>
      <vt:variant>
        <vt:lpwstr/>
      </vt:variant>
      <vt:variant>
        <vt:lpwstr>NR_RadioBearerId_Type</vt:lpwstr>
      </vt:variant>
      <vt:variant>
        <vt:i4>1900580</vt:i4>
      </vt:variant>
      <vt:variant>
        <vt:i4>2355</vt:i4>
      </vt:variant>
      <vt:variant>
        <vt:i4>0</vt:i4>
      </vt:variant>
      <vt:variant>
        <vt:i4>5</vt:i4>
      </vt:variant>
      <vt:variant>
        <vt:lpwstr/>
      </vt:variant>
      <vt:variant>
        <vt:lpwstr>Null_Type</vt:lpwstr>
      </vt:variant>
      <vt:variant>
        <vt:i4>393229</vt:i4>
      </vt:variant>
      <vt:variant>
        <vt:i4>2352</vt:i4>
      </vt:variant>
      <vt:variant>
        <vt:i4>0</vt:i4>
      </vt:variant>
      <vt:variant>
        <vt:i4>5</vt:i4>
      </vt:variant>
      <vt:variant>
        <vt:lpwstr/>
      </vt:variant>
      <vt:variant>
        <vt:lpwstr>NR_PdcpCountInfo_Type</vt:lpwstr>
      </vt:variant>
      <vt:variant>
        <vt:i4>458754</vt:i4>
      </vt:variant>
      <vt:variant>
        <vt:i4>2349</vt:i4>
      </vt:variant>
      <vt:variant>
        <vt:i4>0</vt:i4>
      </vt:variant>
      <vt:variant>
        <vt:i4>5</vt:i4>
      </vt:variant>
      <vt:variant>
        <vt:lpwstr/>
      </vt:variant>
      <vt:variant>
        <vt:lpwstr>NR_PdcpCount_Type</vt:lpwstr>
      </vt:variant>
      <vt:variant>
        <vt:i4>458754</vt:i4>
      </vt:variant>
      <vt:variant>
        <vt:i4>2346</vt:i4>
      </vt:variant>
      <vt:variant>
        <vt:i4>0</vt:i4>
      </vt:variant>
      <vt:variant>
        <vt:i4>5</vt:i4>
      </vt:variant>
      <vt:variant>
        <vt:lpwstr/>
      </vt:variant>
      <vt:variant>
        <vt:lpwstr>NR_PdcpCount_Type</vt:lpwstr>
      </vt:variant>
      <vt:variant>
        <vt:i4>917520</vt:i4>
      </vt:variant>
      <vt:variant>
        <vt:i4>2343</vt:i4>
      </vt:variant>
      <vt:variant>
        <vt:i4>0</vt:i4>
      </vt:variant>
      <vt:variant>
        <vt:i4>5</vt:i4>
      </vt:variant>
      <vt:variant>
        <vt:lpwstr/>
      </vt:variant>
      <vt:variant>
        <vt:lpwstr>NR_RadioBearerId_Type</vt:lpwstr>
      </vt:variant>
      <vt:variant>
        <vt:i4>7209027</vt:i4>
      </vt:variant>
      <vt:variant>
        <vt:i4>2340</vt:i4>
      </vt:variant>
      <vt:variant>
        <vt:i4>0</vt:i4>
      </vt:variant>
      <vt:variant>
        <vt:i4>5</vt:i4>
      </vt:variant>
      <vt:variant>
        <vt:lpwstr/>
      </vt:variant>
      <vt:variant>
        <vt:lpwstr>PdcpCountValue_Type</vt:lpwstr>
      </vt:variant>
      <vt:variant>
        <vt:i4>7405687</vt:i4>
      </vt:variant>
      <vt:variant>
        <vt:i4>2337</vt:i4>
      </vt:variant>
      <vt:variant>
        <vt:i4>0</vt:i4>
      </vt:variant>
      <vt:variant>
        <vt:i4>5</vt:i4>
      </vt:variant>
      <vt:variant>
        <vt:lpwstr/>
      </vt:variant>
      <vt:variant>
        <vt:lpwstr>NR_PdcpCountFormat_Type</vt:lpwstr>
      </vt:variant>
      <vt:variant>
        <vt:i4>1179691</vt:i4>
      </vt:variant>
      <vt:variant>
        <vt:i4>2334</vt:i4>
      </vt:variant>
      <vt:variant>
        <vt:i4>0</vt:i4>
      </vt:variant>
      <vt:variant>
        <vt:i4>5</vt:i4>
      </vt:variant>
      <vt:variant>
        <vt:lpwstr/>
      </vt:variant>
      <vt:variant>
        <vt:lpwstr>IndicationAndControlMode_Type</vt:lpwstr>
      </vt:variant>
      <vt:variant>
        <vt:i4>1179691</vt:i4>
      </vt:variant>
      <vt:variant>
        <vt:i4>2331</vt:i4>
      </vt:variant>
      <vt:variant>
        <vt:i4>0</vt:i4>
      </vt:variant>
      <vt:variant>
        <vt:i4>5</vt:i4>
      </vt:variant>
      <vt:variant>
        <vt:lpwstr/>
      </vt:variant>
      <vt:variant>
        <vt:lpwstr>IndicationAndControlMode_Type</vt:lpwstr>
      </vt:variant>
      <vt:variant>
        <vt:i4>1179691</vt:i4>
      </vt:variant>
      <vt:variant>
        <vt:i4>2328</vt:i4>
      </vt:variant>
      <vt:variant>
        <vt:i4>0</vt:i4>
      </vt:variant>
      <vt:variant>
        <vt:i4>5</vt:i4>
      </vt:variant>
      <vt:variant>
        <vt:lpwstr/>
      </vt:variant>
      <vt:variant>
        <vt:lpwstr>IndicationAndControlMode_Type</vt:lpwstr>
      </vt:variant>
      <vt:variant>
        <vt:i4>1179691</vt:i4>
      </vt:variant>
      <vt:variant>
        <vt:i4>2325</vt:i4>
      </vt:variant>
      <vt:variant>
        <vt:i4>0</vt:i4>
      </vt:variant>
      <vt:variant>
        <vt:i4>5</vt:i4>
      </vt:variant>
      <vt:variant>
        <vt:lpwstr/>
      </vt:variant>
      <vt:variant>
        <vt:lpwstr>IndicationAndControlMode_Type</vt:lpwstr>
      </vt:variant>
      <vt:variant>
        <vt:i4>1179691</vt:i4>
      </vt:variant>
      <vt:variant>
        <vt:i4>2322</vt:i4>
      </vt:variant>
      <vt:variant>
        <vt:i4>0</vt:i4>
      </vt:variant>
      <vt:variant>
        <vt:i4>5</vt:i4>
      </vt:variant>
      <vt:variant>
        <vt:lpwstr/>
      </vt:variant>
      <vt:variant>
        <vt:lpwstr>IndicationAndControlMode_Type</vt:lpwstr>
      </vt:variant>
      <vt:variant>
        <vt:i4>1179691</vt:i4>
      </vt:variant>
      <vt:variant>
        <vt:i4>2319</vt:i4>
      </vt:variant>
      <vt:variant>
        <vt:i4>0</vt:i4>
      </vt:variant>
      <vt:variant>
        <vt:i4>5</vt:i4>
      </vt:variant>
      <vt:variant>
        <vt:lpwstr/>
      </vt:variant>
      <vt:variant>
        <vt:lpwstr>IndicationAndControlMode_Type</vt:lpwstr>
      </vt:variant>
      <vt:variant>
        <vt:i4>1179691</vt:i4>
      </vt:variant>
      <vt:variant>
        <vt:i4>2316</vt:i4>
      </vt:variant>
      <vt:variant>
        <vt:i4>0</vt:i4>
      </vt:variant>
      <vt:variant>
        <vt:i4>5</vt:i4>
      </vt:variant>
      <vt:variant>
        <vt:lpwstr/>
      </vt:variant>
      <vt:variant>
        <vt:lpwstr>IndicationAndControlMode_Type</vt:lpwstr>
      </vt:variant>
      <vt:variant>
        <vt:i4>5570579</vt:i4>
      </vt:variant>
      <vt:variant>
        <vt:i4>2313</vt:i4>
      </vt:variant>
      <vt:variant>
        <vt:i4>0</vt:i4>
      </vt:variant>
      <vt:variant>
        <vt:i4>5</vt:i4>
      </vt:variant>
      <vt:variant>
        <vt:lpwstr/>
      </vt:variant>
      <vt:variant>
        <vt:lpwstr>NR_ASN1_ARFCN_ValueNR_Type</vt:lpwstr>
      </vt:variant>
      <vt:variant>
        <vt:i4>5570579</vt:i4>
      </vt:variant>
      <vt:variant>
        <vt:i4>2310</vt:i4>
      </vt:variant>
      <vt:variant>
        <vt:i4>0</vt:i4>
      </vt:variant>
      <vt:variant>
        <vt:i4>5</vt:i4>
      </vt:variant>
      <vt:variant>
        <vt:lpwstr/>
      </vt:variant>
      <vt:variant>
        <vt:lpwstr>NR_ASN1_ARFCN_ValueNR_Type</vt:lpwstr>
      </vt:variant>
      <vt:variant>
        <vt:i4>5570579</vt:i4>
      </vt:variant>
      <vt:variant>
        <vt:i4>2307</vt:i4>
      </vt:variant>
      <vt:variant>
        <vt:i4>0</vt:i4>
      </vt:variant>
      <vt:variant>
        <vt:i4>5</vt:i4>
      </vt:variant>
      <vt:variant>
        <vt:lpwstr/>
      </vt:variant>
      <vt:variant>
        <vt:lpwstr>NR_ASN1_ARFCN_ValueNR_Type</vt:lpwstr>
      </vt:variant>
      <vt:variant>
        <vt:i4>5570579</vt:i4>
      </vt:variant>
      <vt:variant>
        <vt:i4>2304</vt:i4>
      </vt:variant>
      <vt:variant>
        <vt:i4>0</vt:i4>
      </vt:variant>
      <vt:variant>
        <vt:i4>5</vt:i4>
      </vt:variant>
      <vt:variant>
        <vt:lpwstr/>
      </vt:variant>
      <vt:variant>
        <vt:lpwstr>NR_ASN1_ARFCN_ValueNR_Type</vt:lpwstr>
      </vt:variant>
      <vt:variant>
        <vt:i4>1114121</vt:i4>
      </vt:variant>
      <vt:variant>
        <vt:i4>2301</vt:i4>
      </vt:variant>
      <vt:variant>
        <vt:i4>0</vt:i4>
      </vt:variant>
      <vt:variant>
        <vt:i4>5</vt:i4>
      </vt:variant>
      <vt:variant>
        <vt:lpwstr/>
      </vt:variant>
      <vt:variant>
        <vt:lpwstr>Band_SsbInfo_Type</vt:lpwstr>
      </vt:variant>
      <vt:variant>
        <vt:i4>1114121</vt:i4>
      </vt:variant>
      <vt:variant>
        <vt:i4>2298</vt:i4>
      </vt:variant>
      <vt:variant>
        <vt:i4>0</vt:i4>
      </vt:variant>
      <vt:variant>
        <vt:i4>5</vt:i4>
      </vt:variant>
      <vt:variant>
        <vt:lpwstr/>
      </vt:variant>
      <vt:variant>
        <vt:lpwstr>Band_SsbInfo_Type</vt:lpwstr>
      </vt:variant>
      <vt:variant>
        <vt:i4>6160465</vt:i4>
      </vt:variant>
      <vt:variant>
        <vt:i4>2295</vt:i4>
      </vt:variant>
      <vt:variant>
        <vt:i4>0</vt:i4>
      </vt:variant>
      <vt:variant>
        <vt:i4>5</vt:i4>
      </vt:variant>
      <vt:variant>
        <vt:lpwstr/>
      </vt:variant>
      <vt:variant>
        <vt:lpwstr>NR_SlotOffsetList_Type</vt:lpwstr>
      </vt:variant>
      <vt:variant>
        <vt:i4>1900580</vt:i4>
      </vt:variant>
      <vt:variant>
        <vt:i4>2292</vt:i4>
      </vt:variant>
      <vt:variant>
        <vt:i4>0</vt:i4>
      </vt:variant>
      <vt:variant>
        <vt:i4>5</vt:i4>
      </vt:variant>
      <vt:variant>
        <vt:lpwstr/>
      </vt:variant>
      <vt:variant>
        <vt:lpwstr>Null_Type</vt:lpwstr>
      </vt:variant>
      <vt:variant>
        <vt:i4>7274564</vt:i4>
      </vt:variant>
      <vt:variant>
        <vt:i4>2289</vt:i4>
      </vt:variant>
      <vt:variant>
        <vt:i4>0</vt:i4>
      </vt:variant>
      <vt:variant>
        <vt:i4>5</vt:i4>
      </vt:variant>
      <vt:variant>
        <vt:lpwstr/>
      </vt:variant>
      <vt:variant>
        <vt:lpwstr>NR_AS_SecStartRestart_Type</vt:lpwstr>
      </vt:variant>
      <vt:variant>
        <vt:i4>1900607</vt:i4>
      </vt:variant>
      <vt:variant>
        <vt:i4>2286</vt:i4>
      </vt:variant>
      <vt:variant>
        <vt:i4>0</vt:i4>
      </vt:variant>
      <vt:variant>
        <vt:i4>5</vt:i4>
      </vt:variant>
      <vt:variant>
        <vt:lpwstr/>
      </vt:variant>
      <vt:variant>
        <vt:lpwstr>NR_AS_CipheringInfo_Type</vt:lpwstr>
      </vt:variant>
      <vt:variant>
        <vt:i4>852013</vt:i4>
      </vt:variant>
      <vt:variant>
        <vt:i4>2283</vt:i4>
      </vt:variant>
      <vt:variant>
        <vt:i4>0</vt:i4>
      </vt:variant>
      <vt:variant>
        <vt:i4>5</vt:i4>
      </vt:variant>
      <vt:variant>
        <vt:lpwstr/>
      </vt:variant>
      <vt:variant>
        <vt:lpwstr>NR_AS_IntegrityInfo_Type</vt:lpwstr>
      </vt:variant>
      <vt:variant>
        <vt:i4>6553714</vt:i4>
      </vt:variant>
      <vt:variant>
        <vt:i4>2280</vt:i4>
      </vt:variant>
      <vt:variant>
        <vt:i4>0</vt:i4>
      </vt:variant>
      <vt:variant>
        <vt:i4>5</vt:i4>
      </vt:variant>
      <vt:variant>
        <vt:lpwstr/>
      </vt:variant>
      <vt:variant>
        <vt:lpwstr>NR_SecurityActTimeList_Type</vt:lpwstr>
      </vt:variant>
      <vt:variant>
        <vt:i4>2031692</vt:i4>
      </vt:variant>
      <vt:variant>
        <vt:i4>2277</vt:i4>
      </vt:variant>
      <vt:variant>
        <vt:i4>0</vt:i4>
      </vt:variant>
      <vt:variant>
        <vt:i4>5</vt:i4>
      </vt:variant>
      <vt:variant>
        <vt:lpwstr/>
      </vt:variant>
      <vt:variant>
        <vt:lpwstr>B128_Key_Type</vt:lpwstr>
      </vt:variant>
      <vt:variant>
        <vt:i4>2031692</vt:i4>
      </vt:variant>
      <vt:variant>
        <vt:i4>2274</vt:i4>
      </vt:variant>
      <vt:variant>
        <vt:i4>0</vt:i4>
      </vt:variant>
      <vt:variant>
        <vt:i4>5</vt:i4>
      </vt:variant>
      <vt:variant>
        <vt:lpwstr/>
      </vt:variant>
      <vt:variant>
        <vt:lpwstr>B128_Key_Type</vt:lpwstr>
      </vt:variant>
      <vt:variant>
        <vt:i4>6553714</vt:i4>
      </vt:variant>
      <vt:variant>
        <vt:i4>2271</vt:i4>
      </vt:variant>
      <vt:variant>
        <vt:i4>0</vt:i4>
      </vt:variant>
      <vt:variant>
        <vt:i4>5</vt:i4>
      </vt:variant>
      <vt:variant>
        <vt:lpwstr/>
      </vt:variant>
      <vt:variant>
        <vt:lpwstr>NR_SecurityActTimeList_Type</vt:lpwstr>
      </vt:variant>
      <vt:variant>
        <vt:i4>2031692</vt:i4>
      </vt:variant>
      <vt:variant>
        <vt:i4>2268</vt:i4>
      </vt:variant>
      <vt:variant>
        <vt:i4>0</vt:i4>
      </vt:variant>
      <vt:variant>
        <vt:i4>5</vt:i4>
      </vt:variant>
      <vt:variant>
        <vt:lpwstr/>
      </vt:variant>
      <vt:variant>
        <vt:lpwstr>B128_Key_Type</vt:lpwstr>
      </vt:variant>
      <vt:variant>
        <vt:i4>2031692</vt:i4>
      </vt:variant>
      <vt:variant>
        <vt:i4>2265</vt:i4>
      </vt:variant>
      <vt:variant>
        <vt:i4>0</vt:i4>
      </vt:variant>
      <vt:variant>
        <vt:i4>5</vt:i4>
      </vt:variant>
      <vt:variant>
        <vt:lpwstr/>
      </vt:variant>
      <vt:variant>
        <vt:lpwstr>B128_Key_Type</vt:lpwstr>
      </vt:variant>
      <vt:variant>
        <vt:i4>7929965</vt:i4>
      </vt:variant>
      <vt:variant>
        <vt:i4>2262</vt:i4>
      </vt:variant>
      <vt:variant>
        <vt:i4>0</vt:i4>
      </vt:variant>
      <vt:variant>
        <vt:i4>5</vt:i4>
      </vt:variant>
      <vt:variant>
        <vt:lpwstr/>
      </vt:variant>
      <vt:variant>
        <vt:lpwstr>NR_SecurityActTime_Type</vt:lpwstr>
      </vt:variant>
      <vt:variant>
        <vt:i4>458808</vt:i4>
      </vt:variant>
      <vt:variant>
        <vt:i4>2259</vt:i4>
      </vt:variant>
      <vt:variant>
        <vt:i4>0</vt:i4>
      </vt:variant>
      <vt:variant>
        <vt:i4>5</vt:i4>
      </vt:variant>
      <vt:variant>
        <vt:lpwstr/>
      </vt:variant>
      <vt:variant>
        <vt:lpwstr>NR_PDCP_ActTime_Type</vt:lpwstr>
      </vt:variant>
      <vt:variant>
        <vt:i4>458808</vt:i4>
      </vt:variant>
      <vt:variant>
        <vt:i4>2256</vt:i4>
      </vt:variant>
      <vt:variant>
        <vt:i4>0</vt:i4>
      </vt:variant>
      <vt:variant>
        <vt:i4>5</vt:i4>
      </vt:variant>
      <vt:variant>
        <vt:lpwstr/>
      </vt:variant>
      <vt:variant>
        <vt:lpwstr>NR_PDCP_ActTime_Type</vt:lpwstr>
      </vt:variant>
      <vt:variant>
        <vt:i4>917520</vt:i4>
      </vt:variant>
      <vt:variant>
        <vt:i4>2253</vt:i4>
      </vt:variant>
      <vt:variant>
        <vt:i4>0</vt:i4>
      </vt:variant>
      <vt:variant>
        <vt:i4>5</vt:i4>
      </vt:variant>
      <vt:variant>
        <vt:lpwstr/>
      </vt:variant>
      <vt:variant>
        <vt:lpwstr>NR_RadioBearerId_Type</vt:lpwstr>
      </vt:variant>
      <vt:variant>
        <vt:i4>7864434</vt:i4>
      </vt:variant>
      <vt:variant>
        <vt:i4>2250</vt:i4>
      </vt:variant>
      <vt:variant>
        <vt:i4>0</vt:i4>
      </vt:variant>
      <vt:variant>
        <vt:i4>5</vt:i4>
      </vt:variant>
      <vt:variant>
        <vt:lpwstr/>
      </vt:variant>
      <vt:variant>
        <vt:lpwstr>NR_PdcpSQN_Type</vt:lpwstr>
      </vt:variant>
      <vt:variant>
        <vt:i4>1900580</vt:i4>
      </vt:variant>
      <vt:variant>
        <vt:i4>2247</vt:i4>
      </vt:variant>
      <vt:variant>
        <vt:i4>0</vt:i4>
      </vt:variant>
      <vt:variant>
        <vt:i4>5</vt:i4>
      </vt:variant>
      <vt:variant>
        <vt:lpwstr/>
      </vt:variant>
      <vt:variant>
        <vt:lpwstr>Null_Type</vt:lpwstr>
      </vt:variant>
      <vt:variant>
        <vt:i4>7405687</vt:i4>
      </vt:variant>
      <vt:variant>
        <vt:i4>2244</vt:i4>
      </vt:variant>
      <vt:variant>
        <vt:i4>0</vt:i4>
      </vt:variant>
      <vt:variant>
        <vt:i4>5</vt:i4>
      </vt:variant>
      <vt:variant>
        <vt:lpwstr/>
      </vt:variant>
      <vt:variant>
        <vt:lpwstr>NR_PdcpCountFormat_Type</vt:lpwstr>
      </vt:variant>
      <vt:variant>
        <vt:i4>5570686</vt:i4>
      </vt:variant>
      <vt:variant>
        <vt:i4>2241</vt:i4>
      </vt:variant>
      <vt:variant>
        <vt:i4>0</vt:i4>
      </vt:variant>
      <vt:variant>
        <vt:i4>5</vt:i4>
      </vt:variant>
      <vt:variant>
        <vt:lpwstr/>
      </vt:variant>
      <vt:variant>
        <vt:lpwstr>NR_MAC_TestModeConfig_Type</vt:lpwstr>
      </vt:variant>
      <vt:variant>
        <vt:i4>3932162</vt:i4>
      </vt:variant>
      <vt:variant>
        <vt:i4>2238</vt:i4>
      </vt:variant>
      <vt:variant>
        <vt:i4>0</vt:i4>
      </vt:variant>
      <vt:variant>
        <vt:i4>5</vt:i4>
      </vt:variant>
      <vt:variant>
        <vt:lpwstr/>
      </vt:variant>
      <vt:variant>
        <vt:lpwstr>NR_MAC_LogicalChannelConfig_Type</vt:lpwstr>
      </vt:variant>
      <vt:variant>
        <vt:i4>6226015</vt:i4>
      </vt:variant>
      <vt:variant>
        <vt:i4>2235</vt:i4>
      </vt:variant>
      <vt:variant>
        <vt:i4>0</vt:i4>
      </vt:variant>
      <vt:variant>
        <vt:i4>5</vt:i4>
      </vt:variant>
      <vt:variant>
        <vt:lpwstr/>
      </vt:variant>
      <vt:variant>
        <vt:lpwstr>NR_PrioritizedBitRate_Type</vt:lpwstr>
      </vt:variant>
      <vt:variant>
        <vt:i4>4063249</vt:i4>
      </vt:variant>
      <vt:variant>
        <vt:i4>2232</vt:i4>
      </vt:variant>
      <vt:variant>
        <vt:i4>0</vt:i4>
      </vt:variant>
      <vt:variant>
        <vt:i4>5</vt:i4>
      </vt:variant>
      <vt:variant>
        <vt:lpwstr/>
      </vt:variant>
      <vt:variant>
        <vt:lpwstr>NR_MAC_TestModeInfo_Type</vt:lpwstr>
      </vt:variant>
      <vt:variant>
        <vt:i4>1900580</vt:i4>
      </vt:variant>
      <vt:variant>
        <vt:i4>2229</vt:i4>
      </vt:variant>
      <vt:variant>
        <vt:i4>0</vt:i4>
      </vt:variant>
      <vt:variant>
        <vt:i4>5</vt:i4>
      </vt:variant>
      <vt:variant>
        <vt:lpwstr/>
      </vt:variant>
      <vt:variant>
        <vt:lpwstr>Null_Type</vt:lpwstr>
      </vt:variant>
      <vt:variant>
        <vt:i4>1769509</vt:i4>
      </vt:variant>
      <vt:variant>
        <vt:i4>2226</vt:i4>
      </vt:variant>
      <vt:variant>
        <vt:i4>0</vt:i4>
      </vt:variant>
      <vt:variant>
        <vt:i4>5</vt:i4>
      </vt:variant>
      <vt:variant>
        <vt:lpwstr/>
      </vt:variant>
      <vt:variant>
        <vt:lpwstr>NR_MAC_Test_SCH_NoHeaderManipulation_Typ</vt:lpwstr>
      </vt:variant>
      <vt:variant>
        <vt:i4>7209081</vt:i4>
      </vt:variant>
      <vt:variant>
        <vt:i4>2223</vt:i4>
      </vt:variant>
      <vt:variant>
        <vt:i4>0</vt:i4>
      </vt:variant>
      <vt:variant>
        <vt:i4>5</vt:i4>
      </vt:variant>
      <vt:variant>
        <vt:lpwstr/>
      </vt:variant>
      <vt:variant>
        <vt:lpwstr>NR_MAC_Test_DLLogChID_Type</vt:lpwstr>
      </vt:variant>
      <vt:variant>
        <vt:i4>1900580</vt:i4>
      </vt:variant>
      <vt:variant>
        <vt:i4>2220</vt:i4>
      </vt:variant>
      <vt:variant>
        <vt:i4>0</vt:i4>
      </vt:variant>
      <vt:variant>
        <vt:i4>5</vt:i4>
      </vt:variant>
      <vt:variant>
        <vt:lpwstr/>
      </vt:variant>
      <vt:variant>
        <vt:lpwstr>Null_Type</vt:lpwstr>
      </vt:variant>
      <vt:variant>
        <vt:i4>4128822</vt:i4>
      </vt:variant>
      <vt:variant>
        <vt:i4>2217</vt:i4>
      </vt:variant>
      <vt:variant>
        <vt:i4>0</vt:i4>
      </vt:variant>
      <vt:variant>
        <vt:i4>5</vt:i4>
      </vt:variant>
      <vt:variant>
        <vt:lpwstr/>
      </vt:variant>
      <vt:variant>
        <vt:lpwstr>NR_LogicalChannelId_Type</vt:lpwstr>
      </vt:variant>
      <vt:variant>
        <vt:i4>1638461</vt:i4>
      </vt:variant>
      <vt:variant>
        <vt:i4>2214</vt:i4>
      </vt:variant>
      <vt:variant>
        <vt:i4>0</vt:i4>
      </vt:variant>
      <vt:variant>
        <vt:i4>5</vt:i4>
      </vt:variant>
      <vt:variant>
        <vt:lpwstr/>
      </vt:variant>
      <vt:variant>
        <vt:lpwstr>UInt_Type</vt:lpwstr>
      </vt:variant>
      <vt:variant>
        <vt:i4>4849779</vt:i4>
      </vt:variant>
      <vt:variant>
        <vt:i4>2211</vt:i4>
      </vt:variant>
      <vt:variant>
        <vt:i4>0</vt:i4>
      </vt:variant>
      <vt:variant>
        <vt:i4>5</vt:i4>
      </vt:variant>
      <vt:variant>
        <vt:lpwstr/>
      </vt:variant>
      <vt:variant>
        <vt:lpwstr>NR_RLC_TestModeConfig_Type</vt:lpwstr>
      </vt:variant>
      <vt:variant>
        <vt:i4>3538954</vt:i4>
      </vt:variant>
      <vt:variant>
        <vt:i4>2208</vt:i4>
      </vt:variant>
      <vt:variant>
        <vt:i4>0</vt:i4>
      </vt:variant>
      <vt:variant>
        <vt:i4>5</vt:i4>
      </vt:variant>
      <vt:variant>
        <vt:lpwstr/>
      </vt:variant>
      <vt:variant>
        <vt:lpwstr>NR_RLC_RbConfig_Type</vt:lpwstr>
      </vt:variant>
      <vt:variant>
        <vt:i4>262145</vt:i4>
      </vt:variant>
      <vt:variant>
        <vt:i4>2205</vt:i4>
      </vt:variant>
      <vt:variant>
        <vt:i4>0</vt:i4>
      </vt:variant>
      <vt:variant>
        <vt:i4>5</vt:i4>
      </vt:variant>
      <vt:variant>
        <vt:lpwstr/>
      </vt:variant>
      <vt:variant>
        <vt:lpwstr>NR_SS_RLC_TM_Type</vt:lpwstr>
      </vt:variant>
      <vt:variant>
        <vt:i4>262144</vt:i4>
      </vt:variant>
      <vt:variant>
        <vt:i4>2202</vt:i4>
      </vt:variant>
      <vt:variant>
        <vt:i4>0</vt:i4>
      </vt:variant>
      <vt:variant>
        <vt:i4>5</vt:i4>
      </vt:variant>
      <vt:variant>
        <vt:lpwstr/>
      </vt:variant>
      <vt:variant>
        <vt:lpwstr>NR_SS_RLC_UM_Type</vt:lpwstr>
      </vt:variant>
      <vt:variant>
        <vt:i4>262164</vt:i4>
      </vt:variant>
      <vt:variant>
        <vt:i4>2199</vt:i4>
      </vt:variant>
      <vt:variant>
        <vt:i4>0</vt:i4>
      </vt:variant>
      <vt:variant>
        <vt:i4>5</vt:i4>
      </vt:variant>
      <vt:variant>
        <vt:lpwstr/>
      </vt:variant>
      <vt:variant>
        <vt:lpwstr>NR_SS_RLC_AM_Type</vt:lpwstr>
      </vt:variant>
      <vt:variant>
        <vt:i4>4915248</vt:i4>
      </vt:variant>
      <vt:variant>
        <vt:i4>2196</vt:i4>
      </vt:variant>
      <vt:variant>
        <vt:i4>0</vt:i4>
      </vt:variant>
      <vt:variant>
        <vt:i4>5</vt:i4>
      </vt:variant>
      <vt:variant>
        <vt:lpwstr/>
      </vt:variant>
      <vt:variant>
        <vt:lpwstr>NR_ASN1_DL_UM_RLC_Type</vt:lpwstr>
      </vt:variant>
      <vt:variant>
        <vt:i4>4915233</vt:i4>
      </vt:variant>
      <vt:variant>
        <vt:i4>2193</vt:i4>
      </vt:variant>
      <vt:variant>
        <vt:i4>0</vt:i4>
      </vt:variant>
      <vt:variant>
        <vt:i4>5</vt:i4>
      </vt:variant>
      <vt:variant>
        <vt:lpwstr/>
      </vt:variant>
      <vt:variant>
        <vt:lpwstr>NR_ASN1_UL_UM_RLC_Type</vt:lpwstr>
      </vt:variant>
      <vt:variant>
        <vt:i4>6225968</vt:i4>
      </vt:variant>
      <vt:variant>
        <vt:i4>2190</vt:i4>
      </vt:variant>
      <vt:variant>
        <vt:i4>0</vt:i4>
      </vt:variant>
      <vt:variant>
        <vt:i4>5</vt:i4>
      </vt:variant>
      <vt:variant>
        <vt:lpwstr/>
      </vt:variant>
      <vt:variant>
        <vt:lpwstr>NR_ASN1_DL_AM_RLC_Type</vt:lpwstr>
      </vt:variant>
      <vt:variant>
        <vt:i4>6225953</vt:i4>
      </vt:variant>
      <vt:variant>
        <vt:i4>2187</vt:i4>
      </vt:variant>
      <vt:variant>
        <vt:i4>0</vt:i4>
      </vt:variant>
      <vt:variant>
        <vt:i4>5</vt:i4>
      </vt:variant>
      <vt:variant>
        <vt:lpwstr/>
      </vt:variant>
      <vt:variant>
        <vt:lpwstr>NR_ASN1_UL_AM_RLC_Type</vt:lpwstr>
      </vt:variant>
      <vt:variant>
        <vt:i4>2162716</vt:i4>
      </vt:variant>
      <vt:variant>
        <vt:i4>2184</vt:i4>
      </vt:variant>
      <vt:variant>
        <vt:i4>0</vt:i4>
      </vt:variant>
      <vt:variant>
        <vt:i4>5</vt:i4>
      </vt:variant>
      <vt:variant>
        <vt:lpwstr/>
      </vt:variant>
      <vt:variant>
        <vt:lpwstr>NR_RLC_TestModeInfo_Type</vt:lpwstr>
      </vt:variant>
      <vt:variant>
        <vt:i4>1900580</vt:i4>
      </vt:variant>
      <vt:variant>
        <vt:i4>2181</vt:i4>
      </vt:variant>
      <vt:variant>
        <vt:i4>0</vt:i4>
      </vt:variant>
      <vt:variant>
        <vt:i4>5</vt:i4>
      </vt:variant>
      <vt:variant>
        <vt:lpwstr/>
      </vt:variant>
      <vt:variant>
        <vt:lpwstr>Null_Type</vt:lpwstr>
      </vt:variant>
      <vt:variant>
        <vt:i4>8323195</vt:i4>
      </vt:variant>
      <vt:variant>
        <vt:i4>2178</vt:i4>
      </vt:variant>
      <vt:variant>
        <vt:i4>0</vt:i4>
      </vt:variant>
      <vt:variant>
        <vt:i4>5</vt:i4>
      </vt:variant>
      <vt:variant>
        <vt:lpwstr/>
      </vt:variant>
      <vt:variant>
        <vt:lpwstr>NR_RLC_TransparentMode</vt:lpwstr>
      </vt:variant>
      <vt:variant>
        <vt:i4>4194401</vt:i4>
      </vt:variant>
      <vt:variant>
        <vt:i4>2175</vt:i4>
      </vt:variant>
      <vt:variant>
        <vt:i4>0</vt:i4>
      </vt:variant>
      <vt:variant>
        <vt:i4>5</vt:i4>
      </vt:variant>
      <vt:variant>
        <vt:lpwstr/>
      </vt:variant>
      <vt:variant>
        <vt:lpwstr>NR_RLC_NotACK_NextRLC_PDU_Type</vt:lpwstr>
      </vt:variant>
      <vt:variant>
        <vt:i4>3473462</vt:i4>
      </vt:variant>
      <vt:variant>
        <vt:i4>2172</vt:i4>
      </vt:variant>
      <vt:variant>
        <vt:i4>0</vt:i4>
      </vt:variant>
      <vt:variant>
        <vt:i4>5</vt:i4>
      </vt:variant>
      <vt:variant>
        <vt:lpwstr/>
      </vt:variant>
      <vt:variant>
        <vt:lpwstr>NR_RLC_ACK_Prohibit_Type</vt:lpwstr>
      </vt:variant>
      <vt:variant>
        <vt:i4>1900580</vt:i4>
      </vt:variant>
      <vt:variant>
        <vt:i4>2169</vt:i4>
      </vt:variant>
      <vt:variant>
        <vt:i4>0</vt:i4>
      </vt:variant>
      <vt:variant>
        <vt:i4>5</vt:i4>
      </vt:variant>
      <vt:variant>
        <vt:lpwstr/>
      </vt:variant>
      <vt:variant>
        <vt:lpwstr>Null_Type</vt:lpwstr>
      </vt:variant>
      <vt:variant>
        <vt:i4>6946937</vt:i4>
      </vt:variant>
      <vt:variant>
        <vt:i4>2166</vt:i4>
      </vt:variant>
      <vt:variant>
        <vt:i4>0</vt:i4>
      </vt:variant>
      <vt:variant>
        <vt:i4>5</vt:i4>
      </vt:variant>
      <vt:variant>
        <vt:lpwstr/>
      </vt:variant>
      <vt:variant>
        <vt:lpwstr>NR_RadioBearer_Type</vt:lpwstr>
      </vt:variant>
      <vt:variant>
        <vt:i4>262173</vt:i4>
      </vt:variant>
      <vt:variant>
        <vt:i4>2163</vt:i4>
      </vt:variant>
      <vt:variant>
        <vt:i4>0</vt:i4>
      </vt:variant>
      <vt:variant>
        <vt:i4>5</vt:i4>
      </vt:variant>
      <vt:variant>
        <vt:lpwstr/>
      </vt:variant>
      <vt:variant>
        <vt:lpwstr>NR_RadioBearerConfig_Type</vt:lpwstr>
      </vt:variant>
      <vt:variant>
        <vt:i4>917520</vt:i4>
      </vt:variant>
      <vt:variant>
        <vt:i4>2160</vt:i4>
      </vt:variant>
      <vt:variant>
        <vt:i4>0</vt:i4>
      </vt:variant>
      <vt:variant>
        <vt:i4>5</vt:i4>
      </vt:variant>
      <vt:variant>
        <vt:lpwstr/>
      </vt:variant>
      <vt:variant>
        <vt:lpwstr>NR_RadioBearerId_Type</vt:lpwstr>
      </vt:variant>
      <vt:variant>
        <vt:i4>1900580</vt:i4>
      </vt:variant>
      <vt:variant>
        <vt:i4>2157</vt:i4>
      </vt:variant>
      <vt:variant>
        <vt:i4>0</vt:i4>
      </vt:variant>
      <vt:variant>
        <vt:i4>5</vt:i4>
      </vt:variant>
      <vt:variant>
        <vt:lpwstr/>
      </vt:variant>
      <vt:variant>
        <vt:lpwstr>Null_Type</vt:lpwstr>
      </vt:variant>
      <vt:variant>
        <vt:i4>327698</vt:i4>
      </vt:variant>
      <vt:variant>
        <vt:i4>2154</vt:i4>
      </vt:variant>
      <vt:variant>
        <vt:i4>0</vt:i4>
      </vt:variant>
      <vt:variant>
        <vt:i4>5</vt:i4>
      </vt:variant>
      <vt:variant>
        <vt:lpwstr/>
      </vt:variant>
      <vt:variant>
        <vt:lpwstr>NR_RadioBearerConfigInfo_Type</vt:lpwstr>
      </vt:variant>
      <vt:variant>
        <vt:i4>7078009</vt:i4>
      </vt:variant>
      <vt:variant>
        <vt:i4>2151</vt:i4>
      </vt:variant>
      <vt:variant>
        <vt:i4>0</vt:i4>
      </vt:variant>
      <vt:variant>
        <vt:i4>5</vt:i4>
      </vt:variant>
      <vt:variant>
        <vt:lpwstr/>
      </vt:variant>
      <vt:variant>
        <vt:lpwstr>NR_RlcBearerConfig_Type</vt:lpwstr>
      </vt:variant>
      <vt:variant>
        <vt:i4>7995478</vt:i4>
      </vt:variant>
      <vt:variant>
        <vt:i4>2148</vt:i4>
      </vt:variant>
      <vt:variant>
        <vt:i4>0</vt:i4>
      </vt:variant>
      <vt:variant>
        <vt:i4>5</vt:i4>
      </vt:variant>
      <vt:variant>
        <vt:lpwstr/>
      </vt:variant>
      <vt:variant>
        <vt:lpwstr>NR_PDCP_Configuration_Type</vt:lpwstr>
      </vt:variant>
      <vt:variant>
        <vt:i4>6750316</vt:i4>
      </vt:variant>
      <vt:variant>
        <vt:i4>2145</vt:i4>
      </vt:variant>
      <vt:variant>
        <vt:i4>0</vt:i4>
      </vt:variant>
      <vt:variant>
        <vt:i4>5</vt:i4>
      </vt:variant>
      <vt:variant>
        <vt:lpwstr/>
      </vt:variant>
      <vt:variant>
        <vt:lpwstr>SDAP_Configuration_Type</vt:lpwstr>
      </vt:variant>
      <vt:variant>
        <vt:i4>1900580</vt:i4>
      </vt:variant>
      <vt:variant>
        <vt:i4>2142</vt:i4>
      </vt:variant>
      <vt:variant>
        <vt:i4>0</vt:i4>
      </vt:variant>
      <vt:variant>
        <vt:i4>5</vt:i4>
      </vt:variant>
      <vt:variant>
        <vt:lpwstr/>
      </vt:variant>
      <vt:variant>
        <vt:lpwstr>Null_Type</vt:lpwstr>
      </vt:variant>
      <vt:variant>
        <vt:i4>7143542</vt:i4>
      </vt:variant>
      <vt:variant>
        <vt:i4>2139</vt:i4>
      </vt:variant>
      <vt:variant>
        <vt:i4>0</vt:i4>
      </vt:variant>
      <vt:variant>
        <vt:i4>5</vt:i4>
      </vt:variant>
      <vt:variant>
        <vt:lpwstr/>
      </vt:variant>
      <vt:variant>
        <vt:lpwstr>NR_RlcBearerConfigInfo_Type</vt:lpwstr>
      </vt:variant>
      <vt:variant>
        <vt:i4>983086</vt:i4>
      </vt:variant>
      <vt:variant>
        <vt:i4>2136</vt:i4>
      </vt:variant>
      <vt:variant>
        <vt:i4>0</vt:i4>
      </vt:variant>
      <vt:variant>
        <vt:i4>5</vt:i4>
      </vt:variant>
      <vt:variant>
        <vt:lpwstr/>
      </vt:variant>
      <vt:variant>
        <vt:lpwstr>NR_MAC_Configuration_Type</vt:lpwstr>
      </vt:variant>
      <vt:variant>
        <vt:i4>4128822</vt:i4>
      </vt:variant>
      <vt:variant>
        <vt:i4>2133</vt:i4>
      </vt:variant>
      <vt:variant>
        <vt:i4>0</vt:i4>
      </vt:variant>
      <vt:variant>
        <vt:i4>5</vt:i4>
      </vt:variant>
      <vt:variant>
        <vt:lpwstr/>
      </vt:variant>
      <vt:variant>
        <vt:lpwstr>NR_LogicalChannelId_Type</vt:lpwstr>
      </vt:variant>
      <vt:variant>
        <vt:i4>1048611</vt:i4>
      </vt:variant>
      <vt:variant>
        <vt:i4>2130</vt:i4>
      </vt:variant>
      <vt:variant>
        <vt:i4>0</vt:i4>
      </vt:variant>
      <vt:variant>
        <vt:i4>5</vt:i4>
      </vt:variant>
      <vt:variant>
        <vt:lpwstr/>
      </vt:variant>
      <vt:variant>
        <vt:lpwstr>NR_RLC_Configuration_Type</vt:lpwstr>
      </vt:variant>
      <vt:variant>
        <vt:i4>655365</vt:i4>
      </vt:variant>
      <vt:variant>
        <vt:i4>2127</vt:i4>
      </vt:variant>
      <vt:variant>
        <vt:i4>0</vt:i4>
      </vt:variant>
      <vt:variant>
        <vt:i4>5</vt:i4>
      </vt:variant>
      <vt:variant>
        <vt:lpwstr/>
      </vt:variant>
      <vt:variant>
        <vt:lpwstr>NR_CellAttenuationConfig_Type</vt:lpwstr>
      </vt:variant>
      <vt:variant>
        <vt:i4>6422622</vt:i4>
      </vt:variant>
      <vt:variant>
        <vt:i4>2124</vt:i4>
      </vt:variant>
      <vt:variant>
        <vt:i4>0</vt:i4>
      </vt:variant>
      <vt:variant>
        <vt:i4>5</vt:i4>
      </vt:variant>
      <vt:variant>
        <vt:lpwstr/>
      </vt:variant>
      <vt:variant>
        <vt:lpwstr>TimingInfo_Type</vt:lpwstr>
      </vt:variant>
      <vt:variant>
        <vt:i4>7012456</vt:i4>
      </vt:variant>
      <vt:variant>
        <vt:i4>2121</vt:i4>
      </vt:variant>
      <vt:variant>
        <vt:i4>0</vt:i4>
      </vt:variant>
      <vt:variant>
        <vt:i4>5</vt:i4>
      </vt:variant>
      <vt:variant>
        <vt:lpwstr/>
      </vt:variant>
      <vt:variant>
        <vt:lpwstr>NR_Attenuation_Type</vt:lpwstr>
      </vt:variant>
      <vt:variant>
        <vt:i4>5701720</vt:i4>
      </vt:variant>
      <vt:variant>
        <vt:i4>2118</vt:i4>
      </vt:variant>
      <vt:variant>
        <vt:i4>0</vt:i4>
      </vt:variant>
      <vt:variant>
        <vt:i4>5</vt:i4>
      </vt:variant>
      <vt:variant>
        <vt:lpwstr/>
      </vt:variant>
      <vt:variant>
        <vt:lpwstr>NR_CellId_Type</vt:lpwstr>
      </vt:variant>
      <vt:variant>
        <vt:i4>2031727</vt:i4>
      </vt:variant>
      <vt:variant>
        <vt:i4>2115</vt:i4>
      </vt:variant>
      <vt:variant>
        <vt:i4>0</vt:i4>
      </vt:variant>
      <vt:variant>
        <vt:i4>5</vt:i4>
      </vt:variant>
      <vt:variant>
        <vt:lpwstr/>
      </vt:variant>
      <vt:variant>
        <vt:lpwstr>NR_ASN1_PhysicalCellGroupConfig_Type</vt:lpwstr>
      </vt:variant>
      <vt:variant>
        <vt:i4>3473504</vt:i4>
      </vt:variant>
      <vt:variant>
        <vt:i4>2112</vt:i4>
      </vt:variant>
      <vt:variant>
        <vt:i4>0</vt:i4>
      </vt:variant>
      <vt:variant>
        <vt:i4>5</vt:i4>
      </vt:variant>
      <vt:variant>
        <vt:lpwstr/>
      </vt:variant>
      <vt:variant>
        <vt:lpwstr>NR_ASN1_MAC_CellGroupConfig_Type</vt:lpwstr>
      </vt:variant>
      <vt:variant>
        <vt:i4>4718661</vt:i4>
      </vt:variant>
      <vt:variant>
        <vt:i4>2109</vt:i4>
      </vt:variant>
      <vt:variant>
        <vt:i4>0</vt:i4>
      </vt:variant>
      <vt:variant>
        <vt:i4>5</vt:i4>
      </vt:variant>
      <vt:variant>
        <vt:lpwstr/>
      </vt:variant>
      <vt:variant>
        <vt:lpwstr>NR_CellIdList_Type</vt:lpwstr>
      </vt:variant>
      <vt:variant>
        <vt:i4>7864405</vt:i4>
      </vt:variant>
      <vt:variant>
        <vt:i4>2106</vt:i4>
      </vt:variant>
      <vt:variant>
        <vt:i4>0</vt:i4>
      </vt:variant>
      <vt:variant>
        <vt:i4>5</vt:i4>
      </vt:variant>
      <vt:variant>
        <vt:lpwstr/>
      </vt:variant>
      <vt:variant>
        <vt:lpwstr>NR_SpCell_CellGroupConfig_Type</vt:lpwstr>
      </vt:variant>
      <vt:variant>
        <vt:i4>3932210</vt:i4>
      </vt:variant>
      <vt:variant>
        <vt:i4>2103</vt:i4>
      </vt:variant>
      <vt:variant>
        <vt:i4>0</vt:i4>
      </vt:variant>
      <vt:variant>
        <vt:i4>5</vt:i4>
      </vt:variant>
      <vt:variant>
        <vt:lpwstr/>
      </vt:variant>
      <vt:variant>
        <vt:lpwstr>NR_ServingCellIndex_Type</vt:lpwstr>
      </vt:variant>
      <vt:variant>
        <vt:i4>3932210</vt:i4>
      </vt:variant>
      <vt:variant>
        <vt:i4>2100</vt:i4>
      </vt:variant>
      <vt:variant>
        <vt:i4>0</vt:i4>
      </vt:variant>
      <vt:variant>
        <vt:i4>5</vt:i4>
      </vt:variant>
      <vt:variant>
        <vt:lpwstr/>
      </vt:variant>
      <vt:variant>
        <vt:lpwstr>NR_ServingCellIndex_Type</vt:lpwstr>
      </vt:variant>
      <vt:variant>
        <vt:i4>1900580</vt:i4>
      </vt:variant>
      <vt:variant>
        <vt:i4>2097</vt:i4>
      </vt:variant>
      <vt:variant>
        <vt:i4>0</vt:i4>
      </vt:variant>
      <vt:variant>
        <vt:i4>5</vt:i4>
      </vt:variant>
      <vt:variant>
        <vt:lpwstr/>
      </vt:variant>
      <vt:variant>
        <vt:lpwstr>Null_Type</vt:lpwstr>
      </vt:variant>
      <vt:variant>
        <vt:i4>6422652</vt:i4>
      </vt:variant>
      <vt:variant>
        <vt:i4>2094</vt:i4>
      </vt:variant>
      <vt:variant>
        <vt:i4>0</vt:i4>
      </vt:variant>
      <vt:variant>
        <vt:i4>5</vt:i4>
      </vt:variant>
      <vt:variant>
        <vt:lpwstr/>
      </vt:variant>
      <vt:variant>
        <vt:lpwstr>NR_SCellConfig_Type</vt:lpwstr>
      </vt:variant>
      <vt:variant>
        <vt:i4>2687010</vt:i4>
      </vt:variant>
      <vt:variant>
        <vt:i4>2091</vt:i4>
      </vt:variant>
      <vt:variant>
        <vt:i4>0</vt:i4>
      </vt:variant>
      <vt:variant>
        <vt:i4>5</vt:i4>
      </vt:variant>
      <vt:variant>
        <vt:lpwstr/>
      </vt:variant>
      <vt:variant>
        <vt:lpwstr>NR_SpCellConfig_Type</vt:lpwstr>
      </vt:variant>
      <vt:variant>
        <vt:i4>7667825</vt:i4>
      </vt:variant>
      <vt:variant>
        <vt:i4>2088</vt:i4>
      </vt:variant>
      <vt:variant>
        <vt:i4>0</vt:i4>
      </vt:variant>
      <vt:variant>
        <vt:i4>5</vt:i4>
      </vt:variant>
      <vt:variant>
        <vt:lpwstr/>
      </vt:variant>
      <vt:variant>
        <vt:lpwstr>NR_MeasGapCtrl_Type</vt:lpwstr>
      </vt:variant>
      <vt:variant>
        <vt:i4>7471220</vt:i4>
      </vt:variant>
      <vt:variant>
        <vt:i4>2085</vt:i4>
      </vt:variant>
      <vt:variant>
        <vt:i4>0</vt:i4>
      </vt:variant>
      <vt:variant>
        <vt:i4>5</vt:i4>
      </vt:variant>
      <vt:variant>
        <vt:lpwstr/>
      </vt:variant>
      <vt:variant>
        <vt:lpwstr>NR_DrxCtrl_Type</vt:lpwstr>
      </vt:variant>
      <vt:variant>
        <vt:i4>2097184</vt:i4>
      </vt:variant>
      <vt:variant>
        <vt:i4>2082</vt:i4>
      </vt:variant>
      <vt:variant>
        <vt:i4>0</vt:i4>
      </vt:variant>
      <vt:variant>
        <vt:i4>5</vt:i4>
      </vt:variant>
      <vt:variant>
        <vt:lpwstr/>
      </vt:variant>
      <vt:variant>
        <vt:lpwstr>NR_DcchDtchConfigUL_Type</vt:lpwstr>
      </vt:variant>
      <vt:variant>
        <vt:i4>3211296</vt:i4>
      </vt:variant>
      <vt:variant>
        <vt:i4>2079</vt:i4>
      </vt:variant>
      <vt:variant>
        <vt:i4>0</vt:i4>
      </vt:variant>
      <vt:variant>
        <vt:i4>5</vt:i4>
      </vt:variant>
      <vt:variant>
        <vt:lpwstr/>
      </vt:variant>
      <vt:variant>
        <vt:lpwstr>NR_DcchDtchConfigDL_Type</vt:lpwstr>
      </vt:variant>
      <vt:variant>
        <vt:i4>7471106</vt:i4>
      </vt:variant>
      <vt:variant>
        <vt:i4>2076</vt:i4>
      </vt:variant>
      <vt:variant>
        <vt:i4>0</vt:i4>
      </vt:variant>
      <vt:variant>
        <vt:i4>5</vt:i4>
      </vt:variant>
      <vt:variant>
        <vt:lpwstr/>
      </vt:variant>
      <vt:variant>
        <vt:lpwstr>NR_ASN1_MeasGapConfig_Type</vt:lpwstr>
      </vt:variant>
      <vt:variant>
        <vt:i4>1900580</vt:i4>
      </vt:variant>
      <vt:variant>
        <vt:i4>2073</vt:i4>
      </vt:variant>
      <vt:variant>
        <vt:i4>0</vt:i4>
      </vt:variant>
      <vt:variant>
        <vt:i4>5</vt:i4>
      </vt:variant>
      <vt:variant>
        <vt:lpwstr/>
      </vt:variant>
      <vt:variant>
        <vt:lpwstr>Null_Type</vt:lpwstr>
      </vt:variant>
      <vt:variant>
        <vt:i4>6619181</vt:i4>
      </vt:variant>
      <vt:variant>
        <vt:i4>2070</vt:i4>
      </vt:variant>
      <vt:variant>
        <vt:i4>0</vt:i4>
      </vt:variant>
      <vt:variant>
        <vt:i4>5</vt:i4>
      </vt:variant>
      <vt:variant>
        <vt:lpwstr/>
      </vt:variant>
      <vt:variant>
        <vt:lpwstr>NR_ASN1_DRX_Config_Type</vt:lpwstr>
      </vt:variant>
      <vt:variant>
        <vt:i4>1900580</vt:i4>
      </vt:variant>
      <vt:variant>
        <vt:i4>2067</vt:i4>
      </vt:variant>
      <vt:variant>
        <vt:i4>0</vt:i4>
      </vt:variant>
      <vt:variant>
        <vt:i4>5</vt:i4>
      </vt:variant>
      <vt:variant>
        <vt:lpwstr/>
      </vt:variant>
      <vt:variant>
        <vt:lpwstr>Null_Type</vt:lpwstr>
      </vt:variant>
      <vt:variant>
        <vt:i4>7602292</vt:i4>
      </vt:variant>
      <vt:variant>
        <vt:i4>2064</vt:i4>
      </vt:variant>
      <vt:variant>
        <vt:i4>0</vt:i4>
      </vt:variant>
      <vt:variant>
        <vt:i4>5</vt:i4>
      </vt:variant>
      <vt:variant>
        <vt:lpwstr/>
      </vt:variant>
      <vt:variant>
        <vt:lpwstr>UL_GrantConfig_Type</vt:lpwstr>
      </vt:variant>
      <vt:variant>
        <vt:i4>1703972</vt:i4>
      </vt:variant>
      <vt:variant>
        <vt:i4>2061</vt:i4>
      </vt:variant>
      <vt:variant>
        <vt:i4>0</vt:i4>
      </vt:variant>
      <vt:variant>
        <vt:i4>5</vt:i4>
      </vt:variant>
      <vt:variant>
        <vt:lpwstr/>
      </vt:variant>
      <vt:variant>
        <vt:lpwstr>NR_UplinkTimeAlignment_Synch_Type</vt:lpwstr>
      </vt:variant>
      <vt:variant>
        <vt:i4>5111876</vt:i4>
      </vt:variant>
      <vt:variant>
        <vt:i4>2058</vt:i4>
      </vt:variant>
      <vt:variant>
        <vt:i4>0</vt:i4>
      </vt:variant>
      <vt:variant>
        <vt:i4>5</vt:i4>
      </vt:variant>
      <vt:variant>
        <vt:lpwstr/>
      </vt:variant>
      <vt:variant>
        <vt:lpwstr>NR_SearchSpaceUlDciAssignment_Type</vt:lpwstr>
      </vt:variant>
      <vt:variant>
        <vt:i4>5111893</vt:i4>
      </vt:variant>
      <vt:variant>
        <vt:i4>2055</vt:i4>
      </vt:variant>
      <vt:variant>
        <vt:i4>0</vt:i4>
      </vt:variant>
      <vt:variant>
        <vt:i4>5</vt:i4>
      </vt:variant>
      <vt:variant>
        <vt:lpwstr/>
      </vt:variant>
      <vt:variant>
        <vt:lpwstr>NR_SearchSpaceDlDciAssignment_Type</vt:lpwstr>
      </vt:variant>
      <vt:variant>
        <vt:i4>5111893</vt:i4>
      </vt:variant>
      <vt:variant>
        <vt:i4>2052</vt:i4>
      </vt:variant>
      <vt:variant>
        <vt:i4>0</vt:i4>
      </vt:variant>
      <vt:variant>
        <vt:i4>5</vt:i4>
      </vt:variant>
      <vt:variant>
        <vt:lpwstr/>
      </vt:variant>
      <vt:variant>
        <vt:lpwstr>NR_SearchSpaceDlDciAssignment_Type</vt:lpwstr>
      </vt:variant>
      <vt:variant>
        <vt:i4>4128831</vt:i4>
      </vt:variant>
      <vt:variant>
        <vt:i4>2049</vt:i4>
      </vt:variant>
      <vt:variant>
        <vt:i4>0</vt:i4>
      </vt:variant>
      <vt:variant>
        <vt:i4>5</vt:i4>
      </vt:variant>
      <vt:variant>
        <vt:lpwstr/>
      </vt:variant>
      <vt:variant>
        <vt:lpwstr>NR_BcchInfo_Type</vt:lpwstr>
      </vt:variant>
      <vt:variant>
        <vt:i4>393232</vt:i4>
      </vt:variant>
      <vt:variant>
        <vt:i4>2046</vt:i4>
      </vt:variant>
      <vt:variant>
        <vt:i4>0</vt:i4>
      </vt:variant>
      <vt:variant>
        <vt:i4>5</vt:i4>
      </vt:variant>
      <vt:variant>
        <vt:lpwstr/>
      </vt:variant>
      <vt:variant>
        <vt:lpwstr>NR_BcchToPdschConfig_Type</vt:lpwstr>
      </vt:variant>
      <vt:variant>
        <vt:i4>3342389</vt:i4>
      </vt:variant>
      <vt:variant>
        <vt:i4>2043</vt:i4>
      </vt:variant>
      <vt:variant>
        <vt:i4>0</vt:i4>
      </vt:variant>
      <vt:variant>
        <vt:i4>5</vt:i4>
      </vt:variant>
      <vt:variant>
        <vt:lpwstr/>
      </vt:variant>
      <vt:variant>
        <vt:lpwstr>NR_BcchToPbchConfig_Type</vt:lpwstr>
      </vt:variant>
      <vt:variant>
        <vt:i4>2490375</vt:i4>
      </vt:variant>
      <vt:variant>
        <vt:i4>2040</vt:i4>
      </vt:variant>
      <vt:variant>
        <vt:i4>0</vt:i4>
      </vt:variant>
      <vt:variant>
        <vt:i4>5</vt:i4>
      </vt:variant>
      <vt:variant>
        <vt:lpwstr/>
      </vt:variant>
      <vt:variant>
        <vt:lpwstr>NR_SegmentedSI_List_Type</vt:lpwstr>
      </vt:variant>
      <vt:variant>
        <vt:i4>4653153</vt:i4>
      </vt:variant>
      <vt:variant>
        <vt:i4>2037</vt:i4>
      </vt:variant>
      <vt:variant>
        <vt:i4>0</vt:i4>
      </vt:variant>
      <vt:variant>
        <vt:i4>5</vt:i4>
      </vt:variant>
      <vt:variant>
        <vt:lpwstr/>
      </vt:variant>
      <vt:variant>
        <vt:lpwstr>NR_SI_List_Type</vt:lpwstr>
      </vt:variant>
      <vt:variant>
        <vt:i4>4653153</vt:i4>
      </vt:variant>
      <vt:variant>
        <vt:i4>2034</vt:i4>
      </vt:variant>
      <vt:variant>
        <vt:i4>0</vt:i4>
      </vt:variant>
      <vt:variant>
        <vt:i4>5</vt:i4>
      </vt:variant>
      <vt:variant>
        <vt:lpwstr/>
      </vt:variant>
      <vt:variant>
        <vt:lpwstr>NR_SI_List_Type</vt:lpwstr>
      </vt:variant>
      <vt:variant>
        <vt:i4>655380</vt:i4>
      </vt:variant>
      <vt:variant>
        <vt:i4>2031</vt:i4>
      </vt:variant>
      <vt:variant>
        <vt:i4>0</vt:i4>
      </vt:variant>
      <vt:variant>
        <vt:i4>5</vt:i4>
      </vt:variant>
      <vt:variant>
        <vt:lpwstr/>
      </vt:variant>
      <vt:variant>
        <vt:lpwstr>NR_AllOtherSiSchedul_Type</vt:lpwstr>
      </vt:variant>
      <vt:variant>
        <vt:i4>7602236</vt:i4>
      </vt:variant>
      <vt:variant>
        <vt:i4>2028</vt:i4>
      </vt:variant>
      <vt:variant>
        <vt:i4>0</vt:i4>
      </vt:variant>
      <vt:variant>
        <vt:i4>5</vt:i4>
      </vt:variant>
      <vt:variant>
        <vt:lpwstr/>
      </vt:variant>
      <vt:variant>
        <vt:lpwstr>NR_Sib1Schedul_Type</vt:lpwstr>
      </vt:variant>
      <vt:variant>
        <vt:i4>4259929</vt:i4>
      </vt:variant>
      <vt:variant>
        <vt:i4>2025</vt:i4>
      </vt:variant>
      <vt:variant>
        <vt:i4>0</vt:i4>
      </vt:variant>
      <vt:variant>
        <vt:i4>5</vt:i4>
      </vt:variant>
      <vt:variant>
        <vt:lpwstr/>
      </vt:variant>
      <vt:variant>
        <vt:lpwstr>NR_OtherSiSchedulList_Type</vt:lpwstr>
      </vt:variant>
      <vt:variant>
        <vt:i4>4259929</vt:i4>
      </vt:variant>
      <vt:variant>
        <vt:i4>2022</vt:i4>
      </vt:variant>
      <vt:variant>
        <vt:i4>0</vt:i4>
      </vt:variant>
      <vt:variant>
        <vt:i4>5</vt:i4>
      </vt:variant>
      <vt:variant>
        <vt:lpwstr/>
      </vt:variant>
      <vt:variant>
        <vt:lpwstr>NR_OtherSiSchedulList_Type</vt:lpwstr>
      </vt:variant>
      <vt:variant>
        <vt:i4>4325452</vt:i4>
      </vt:variant>
      <vt:variant>
        <vt:i4>2019</vt:i4>
      </vt:variant>
      <vt:variant>
        <vt:i4>0</vt:i4>
      </vt:variant>
      <vt:variant>
        <vt:i4>5</vt:i4>
      </vt:variant>
      <vt:variant>
        <vt:lpwstr/>
      </vt:variant>
      <vt:variant>
        <vt:lpwstr>NR_SiWindowLength_Type</vt:lpwstr>
      </vt:variant>
      <vt:variant>
        <vt:i4>6160452</vt:i4>
      </vt:variant>
      <vt:variant>
        <vt:i4>2016</vt:i4>
      </vt:variant>
      <vt:variant>
        <vt:i4>0</vt:i4>
      </vt:variant>
      <vt:variant>
        <vt:i4>5</vt:i4>
      </vt:variant>
      <vt:variant>
        <vt:lpwstr/>
      </vt:variant>
      <vt:variant>
        <vt:lpwstr>NR_OtherSiSchedul_Type</vt:lpwstr>
      </vt:variant>
      <vt:variant>
        <vt:i4>6750310</vt:i4>
      </vt:variant>
      <vt:variant>
        <vt:i4>2013</vt:i4>
      </vt:variant>
      <vt:variant>
        <vt:i4>0</vt:i4>
      </vt:variant>
      <vt:variant>
        <vt:i4>5</vt:i4>
      </vt:variant>
      <vt:variant>
        <vt:lpwstr/>
      </vt:variant>
      <vt:variant>
        <vt:lpwstr>NR_SingleSiSchedul_Type</vt:lpwstr>
      </vt:variant>
      <vt:variant>
        <vt:i4>1114113</vt:i4>
      </vt:variant>
      <vt:variant>
        <vt:i4>2010</vt:i4>
      </vt:variant>
      <vt:variant>
        <vt:i4>0</vt:i4>
      </vt:variant>
      <vt:variant>
        <vt:i4>5</vt:i4>
      </vt:variant>
      <vt:variant>
        <vt:lpwstr/>
      </vt:variant>
      <vt:variant>
        <vt:lpwstr>NR_SiPeriodicity_Type</vt:lpwstr>
      </vt:variant>
      <vt:variant>
        <vt:i4>5111893</vt:i4>
      </vt:variant>
      <vt:variant>
        <vt:i4>2007</vt:i4>
      </vt:variant>
      <vt:variant>
        <vt:i4>0</vt:i4>
      </vt:variant>
      <vt:variant>
        <vt:i4>5</vt:i4>
      </vt:variant>
      <vt:variant>
        <vt:lpwstr/>
      </vt:variant>
      <vt:variant>
        <vt:lpwstr>NR_SearchSpaceDlDciAssignment_Type</vt:lpwstr>
      </vt:variant>
      <vt:variant>
        <vt:i4>3276817</vt:i4>
      </vt:variant>
      <vt:variant>
        <vt:i4>2004</vt:i4>
      </vt:variant>
      <vt:variant>
        <vt:i4>0</vt:i4>
      </vt:variant>
      <vt:variant>
        <vt:i4>5</vt:i4>
      </vt:variant>
      <vt:variant>
        <vt:lpwstr/>
      </vt:variant>
      <vt:variant>
        <vt:lpwstr>IntegerList_Type</vt:lpwstr>
      </vt:variant>
      <vt:variant>
        <vt:i4>5111893</vt:i4>
      </vt:variant>
      <vt:variant>
        <vt:i4>2001</vt:i4>
      </vt:variant>
      <vt:variant>
        <vt:i4>0</vt:i4>
      </vt:variant>
      <vt:variant>
        <vt:i4>5</vt:i4>
      </vt:variant>
      <vt:variant>
        <vt:lpwstr/>
      </vt:variant>
      <vt:variant>
        <vt:lpwstr>NR_SearchSpaceDlDciAssignment_Type</vt:lpwstr>
      </vt:variant>
      <vt:variant>
        <vt:i4>1900580</vt:i4>
      </vt:variant>
      <vt:variant>
        <vt:i4>1998</vt:i4>
      </vt:variant>
      <vt:variant>
        <vt:i4>0</vt:i4>
      </vt:variant>
      <vt:variant>
        <vt:i4>5</vt:i4>
      </vt:variant>
      <vt:variant>
        <vt:lpwstr/>
      </vt:variant>
      <vt:variant>
        <vt:lpwstr>Null_Type</vt:lpwstr>
      </vt:variant>
      <vt:variant>
        <vt:i4>1900580</vt:i4>
      </vt:variant>
      <vt:variant>
        <vt:i4>1995</vt:i4>
      </vt:variant>
      <vt:variant>
        <vt:i4>0</vt:i4>
      </vt:variant>
      <vt:variant>
        <vt:i4>5</vt:i4>
      </vt:variant>
      <vt:variant>
        <vt:lpwstr/>
      </vt:variant>
      <vt:variant>
        <vt:lpwstr>Null_Type</vt:lpwstr>
      </vt:variant>
      <vt:variant>
        <vt:i4>1900580</vt:i4>
      </vt:variant>
      <vt:variant>
        <vt:i4>1992</vt:i4>
      </vt:variant>
      <vt:variant>
        <vt:i4>0</vt:i4>
      </vt:variant>
      <vt:variant>
        <vt:i4>5</vt:i4>
      </vt:variant>
      <vt:variant>
        <vt:lpwstr/>
      </vt:variant>
      <vt:variant>
        <vt:lpwstr>Null_Type</vt:lpwstr>
      </vt:variant>
      <vt:variant>
        <vt:i4>7798878</vt:i4>
      </vt:variant>
      <vt:variant>
        <vt:i4>1989</vt:i4>
      </vt:variant>
      <vt:variant>
        <vt:i4>0</vt:i4>
      </vt:variant>
      <vt:variant>
        <vt:i4>5</vt:i4>
      </vt:variant>
      <vt:variant>
        <vt:lpwstr/>
      </vt:variant>
      <vt:variant>
        <vt:lpwstr>B48_Type</vt:lpwstr>
      </vt:variant>
      <vt:variant>
        <vt:i4>3276913</vt:i4>
      </vt:variant>
      <vt:variant>
        <vt:i4>1986</vt:i4>
      </vt:variant>
      <vt:variant>
        <vt:i4>0</vt:i4>
      </vt:variant>
      <vt:variant>
        <vt:i4>5</vt:i4>
      </vt:variant>
      <vt:variant>
        <vt:lpwstr/>
      </vt:variant>
      <vt:variant>
        <vt:lpwstr>NR_RachProcedureMsg4RrcMsg_Type</vt:lpwstr>
      </vt:variant>
      <vt:variant>
        <vt:i4>6094939</vt:i4>
      </vt:variant>
      <vt:variant>
        <vt:i4>1983</vt:i4>
      </vt:variant>
      <vt:variant>
        <vt:i4>0</vt:i4>
      </vt:variant>
      <vt:variant>
        <vt:i4>5</vt:i4>
      </vt:variant>
      <vt:variant>
        <vt:lpwstr/>
      </vt:variant>
      <vt:variant>
        <vt:lpwstr>NR_ContentionResolutionId_Type</vt:lpwstr>
      </vt:variant>
      <vt:variant>
        <vt:i4>5111893</vt:i4>
      </vt:variant>
      <vt:variant>
        <vt:i4>1980</vt:i4>
      </vt:variant>
      <vt:variant>
        <vt:i4>0</vt:i4>
      </vt:variant>
      <vt:variant>
        <vt:i4>5</vt:i4>
      </vt:variant>
      <vt:variant>
        <vt:lpwstr/>
      </vt:variant>
      <vt:variant>
        <vt:lpwstr>NR_SearchSpaceDlDciAssignment_Type</vt:lpwstr>
      </vt:variant>
      <vt:variant>
        <vt:i4>4849683</vt:i4>
      </vt:variant>
      <vt:variant>
        <vt:i4>1977</vt:i4>
      </vt:variant>
      <vt:variant>
        <vt:i4>0</vt:i4>
      </vt:variant>
      <vt:variant>
        <vt:i4>5</vt:i4>
      </vt:variant>
      <vt:variant>
        <vt:lpwstr/>
      </vt:variant>
      <vt:variant>
        <vt:lpwstr>NR_RachProcedureMsg4_Type</vt:lpwstr>
      </vt:variant>
      <vt:variant>
        <vt:i4>5111876</vt:i4>
      </vt:variant>
      <vt:variant>
        <vt:i4>1974</vt:i4>
      </vt:variant>
      <vt:variant>
        <vt:i4>0</vt:i4>
      </vt:variant>
      <vt:variant>
        <vt:i4>5</vt:i4>
      </vt:variant>
      <vt:variant>
        <vt:lpwstr/>
      </vt:variant>
      <vt:variant>
        <vt:lpwstr>NR_SearchSpaceUlDciAssignment_Type</vt:lpwstr>
      </vt:variant>
      <vt:variant>
        <vt:i4>1900580</vt:i4>
      </vt:variant>
      <vt:variant>
        <vt:i4>1971</vt:i4>
      </vt:variant>
      <vt:variant>
        <vt:i4>0</vt:i4>
      </vt:variant>
      <vt:variant>
        <vt:i4>5</vt:i4>
      </vt:variant>
      <vt:variant>
        <vt:lpwstr/>
      </vt:variant>
      <vt:variant>
        <vt:lpwstr>Null_Type</vt:lpwstr>
      </vt:variant>
      <vt:variant>
        <vt:i4>5963887</vt:i4>
      </vt:variant>
      <vt:variant>
        <vt:i4>1968</vt:i4>
      </vt:variant>
      <vt:variant>
        <vt:i4>0</vt:i4>
      </vt:variant>
      <vt:variant>
        <vt:i4>5</vt:i4>
      </vt:variant>
      <vt:variant>
        <vt:lpwstr/>
      </vt:variant>
      <vt:variant>
        <vt:lpwstr>NR_RAR_MacPdu_Type</vt:lpwstr>
      </vt:variant>
      <vt:variant>
        <vt:i4>5111893</vt:i4>
      </vt:variant>
      <vt:variant>
        <vt:i4>1965</vt:i4>
      </vt:variant>
      <vt:variant>
        <vt:i4>0</vt:i4>
      </vt:variant>
      <vt:variant>
        <vt:i4>5</vt:i4>
      </vt:variant>
      <vt:variant>
        <vt:lpwstr/>
      </vt:variant>
      <vt:variant>
        <vt:lpwstr>NR_SearchSpaceDlDciAssignment_Type</vt:lpwstr>
      </vt:variant>
      <vt:variant>
        <vt:i4>5963878</vt:i4>
      </vt:variant>
      <vt:variant>
        <vt:i4>1962</vt:i4>
      </vt:variant>
      <vt:variant>
        <vt:i4>0</vt:i4>
      </vt:variant>
      <vt:variant>
        <vt:i4>5</vt:i4>
      </vt:variant>
      <vt:variant>
        <vt:lpwstr/>
      </vt:variant>
      <vt:variant>
        <vt:lpwstr>NR_RAR_SubPduList_Type</vt:lpwstr>
      </vt:variant>
      <vt:variant>
        <vt:i4>4456571</vt:i4>
      </vt:variant>
      <vt:variant>
        <vt:i4>1959</vt:i4>
      </vt:variant>
      <vt:variant>
        <vt:i4>0</vt:i4>
      </vt:variant>
      <vt:variant>
        <vt:i4>5</vt:i4>
      </vt:variant>
      <vt:variant>
        <vt:lpwstr/>
      </vt:variant>
      <vt:variant>
        <vt:lpwstr>NR_RAR_SubPdu_Type</vt:lpwstr>
      </vt:variant>
      <vt:variant>
        <vt:i4>8126536</vt:i4>
      </vt:variant>
      <vt:variant>
        <vt:i4>1956</vt:i4>
      </vt:variant>
      <vt:variant>
        <vt:i4>0</vt:i4>
      </vt:variant>
      <vt:variant>
        <vt:i4>5</vt:i4>
      </vt:variant>
      <vt:variant>
        <vt:lpwstr/>
      </vt:variant>
      <vt:variant>
        <vt:lpwstr>NR_RAR_RapIdAndPayload_Type</vt:lpwstr>
      </vt:variant>
      <vt:variant>
        <vt:i4>458786</vt:i4>
      </vt:variant>
      <vt:variant>
        <vt:i4>1953</vt:i4>
      </vt:variant>
      <vt:variant>
        <vt:i4>0</vt:i4>
      </vt:variant>
      <vt:variant>
        <vt:i4>5</vt:i4>
      </vt:variant>
      <vt:variant>
        <vt:lpwstr/>
      </vt:variant>
      <vt:variant>
        <vt:lpwstr>NR_RAR_RapIdOnly_Type</vt:lpwstr>
      </vt:variant>
      <vt:variant>
        <vt:i4>3145743</vt:i4>
      </vt:variant>
      <vt:variant>
        <vt:i4>1950</vt:i4>
      </vt:variant>
      <vt:variant>
        <vt:i4>0</vt:i4>
      </vt:variant>
      <vt:variant>
        <vt:i4>5</vt:i4>
      </vt:variant>
      <vt:variant>
        <vt:lpwstr/>
      </vt:variant>
      <vt:variant>
        <vt:lpwstr>NR_RAR_BackoffIndicator_Type</vt:lpwstr>
      </vt:variant>
      <vt:variant>
        <vt:i4>7602245</vt:i4>
      </vt:variant>
      <vt:variant>
        <vt:i4>1947</vt:i4>
      </vt:variant>
      <vt:variant>
        <vt:i4>0</vt:i4>
      </vt:variant>
      <vt:variant>
        <vt:i4>5</vt:i4>
      </vt:variant>
      <vt:variant>
        <vt:lpwstr/>
      </vt:variant>
      <vt:variant>
        <vt:lpwstr>NR_RAR_Payload_Type</vt:lpwstr>
      </vt:variant>
      <vt:variant>
        <vt:i4>6553722</vt:i4>
      </vt:variant>
      <vt:variant>
        <vt:i4>1944</vt:i4>
      </vt:variant>
      <vt:variant>
        <vt:i4>0</vt:i4>
      </vt:variant>
      <vt:variant>
        <vt:i4>5</vt:i4>
      </vt:variant>
      <vt:variant>
        <vt:lpwstr/>
      </vt:variant>
      <vt:variant>
        <vt:lpwstr>RAR_RapIdCtrl_Type</vt:lpwstr>
      </vt:variant>
      <vt:variant>
        <vt:i4>6553722</vt:i4>
      </vt:variant>
      <vt:variant>
        <vt:i4>1941</vt:i4>
      </vt:variant>
      <vt:variant>
        <vt:i4>0</vt:i4>
      </vt:variant>
      <vt:variant>
        <vt:i4>5</vt:i4>
      </vt:variant>
      <vt:variant>
        <vt:lpwstr/>
      </vt:variant>
      <vt:variant>
        <vt:lpwstr>RAR_RapIdCtrl_Type</vt:lpwstr>
      </vt:variant>
      <vt:variant>
        <vt:i4>5046392</vt:i4>
      </vt:variant>
      <vt:variant>
        <vt:i4>1938</vt:i4>
      </vt:variant>
      <vt:variant>
        <vt:i4>0</vt:i4>
      </vt:variant>
      <vt:variant>
        <vt:i4>5</vt:i4>
      </vt:variant>
      <vt:variant>
        <vt:lpwstr/>
      </vt:variant>
      <vt:variant>
        <vt:lpwstr>NR_TempC_RNTI_Type</vt:lpwstr>
      </vt:variant>
      <vt:variant>
        <vt:i4>7536711</vt:i4>
      </vt:variant>
      <vt:variant>
        <vt:i4>1935</vt:i4>
      </vt:variant>
      <vt:variant>
        <vt:i4>0</vt:i4>
      </vt:variant>
      <vt:variant>
        <vt:i4>5</vt:i4>
      </vt:variant>
      <vt:variant>
        <vt:lpwstr/>
      </vt:variant>
      <vt:variant>
        <vt:lpwstr>NR_RAR_UplinkGrant_Type</vt:lpwstr>
      </vt:variant>
      <vt:variant>
        <vt:i4>8257623</vt:i4>
      </vt:variant>
      <vt:variant>
        <vt:i4>1932</vt:i4>
      </vt:variant>
      <vt:variant>
        <vt:i4>0</vt:i4>
      </vt:variant>
      <vt:variant>
        <vt:i4>5</vt:i4>
      </vt:variant>
      <vt:variant>
        <vt:lpwstr/>
      </vt:variant>
      <vt:variant>
        <vt:lpwstr>NR_RACH_TimingAdvance_Type</vt:lpwstr>
      </vt:variant>
      <vt:variant>
        <vt:i4>8126571</vt:i4>
      </vt:variant>
      <vt:variant>
        <vt:i4>1929</vt:i4>
      </vt:variant>
      <vt:variant>
        <vt:i4>0</vt:i4>
      </vt:variant>
      <vt:variant>
        <vt:i4>5</vt:i4>
      </vt:variant>
      <vt:variant>
        <vt:lpwstr/>
      </vt:variant>
      <vt:variant>
        <vt:lpwstr>RNTI_Value_Type</vt:lpwstr>
      </vt:variant>
      <vt:variant>
        <vt:i4>1900580</vt:i4>
      </vt:variant>
      <vt:variant>
        <vt:i4>1926</vt:i4>
      </vt:variant>
      <vt:variant>
        <vt:i4>0</vt:i4>
      </vt:variant>
      <vt:variant>
        <vt:i4>5</vt:i4>
      </vt:variant>
      <vt:variant>
        <vt:lpwstr/>
      </vt:variant>
      <vt:variant>
        <vt:lpwstr>Null_Type</vt:lpwstr>
      </vt:variant>
      <vt:variant>
        <vt:i4>3473476</vt:i4>
      </vt:variant>
      <vt:variant>
        <vt:i4>1923</vt:i4>
      </vt:variant>
      <vt:variant>
        <vt:i4>0</vt:i4>
      </vt:variant>
      <vt:variant>
        <vt:i4>5</vt:i4>
      </vt:variant>
      <vt:variant>
        <vt:lpwstr/>
      </vt:variant>
      <vt:variant>
        <vt:lpwstr>B1_Type</vt:lpwstr>
      </vt:variant>
      <vt:variant>
        <vt:i4>3604548</vt:i4>
      </vt:variant>
      <vt:variant>
        <vt:i4>1920</vt:i4>
      </vt:variant>
      <vt:variant>
        <vt:i4>0</vt:i4>
      </vt:variant>
      <vt:variant>
        <vt:i4>5</vt:i4>
      </vt:variant>
      <vt:variant>
        <vt:lpwstr/>
      </vt:variant>
      <vt:variant>
        <vt:lpwstr>B3_Type</vt:lpwstr>
      </vt:variant>
      <vt:variant>
        <vt:i4>3145796</vt:i4>
      </vt:variant>
      <vt:variant>
        <vt:i4>1917</vt:i4>
      </vt:variant>
      <vt:variant>
        <vt:i4>0</vt:i4>
      </vt:variant>
      <vt:variant>
        <vt:i4>5</vt:i4>
      </vt:variant>
      <vt:variant>
        <vt:lpwstr/>
      </vt:variant>
      <vt:variant>
        <vt:lpwstr>B4_Type</vt:lpwstr>
      </vt:variant>
      <vt:variant>
        <vt:i4>3145796</vt:i4>
      </vt:variant>
      <vt:variant>
        <vt:i4>1914</vt:i4>
      </vt:variant>
      <vt:variant>
        <vt:i4>0</vt:i4>
      </vt:variant>
      <vt:variant>
        <vt:i4>5</vt:i4>
      </vt:variant>
      <vt:variant>
        <vt:lpwstr/>
      </vt:variant>
      <vt:variant>
        <vt:lpwstr>B4_Type</vt:lpwstr>
      </vt:variant>
      <vt:variant>
        <vt:i4>7471186</vt:i4>
      </vt:variant>
      <vt:variant>
        <vt:i4>1911</vt:i4>
      </vt:variant>
      <vt:variant>
        <vt:i4>0</vt:i4>
      </vt:variant>
      <vt:variant>
        <vt:i4>5</vt:i4>
      </vt:variant>
      <vt:variant>
        <vt:lpwstr/>
      </vt:variant>
      <vt:variant>
        <vt:lpwstr>B14_Type</vt:lpwstr>
      </vt:variant>
      <vt:variant>
        <vt:i4>3473476</vt:i4>
      </vt:variant>
      <vt:variant>
        <vt:i4>1908</vt:i4>
      </vt:variant>
      <vt:variant>
        <vt:i4>0</vt:i4>
      </vt:variant>
      <vt:variant>
        <vt:i4>5</vt:i4>
      </vt:variant>
      <vt:variant>
        <vt:lpwstr/>
      </vt:variant>
      <vt:variant>
        <vt:lpwstr>B1_Type</vt:lpwstr>
      </vt:variant>
      <vt:variant>
        <vt:i4>2424871</vt:i4>
      </vt:variant>
      <vt:variant>
        <vt:i4>1905</vt:i4>
      </vt:variant>
      <vt:variant>
        <vt:i4>0</vt:i4>
      </vt:variant>
      <vt:variant>
        <vt:i4>5</vt:i4>
      </vt:variant>
      <vt:variant>
        <vt:lpwstr/>
      </vt:variant>
      <vt:variant>
        <vt:lpwstr>NR_ContentionResolutionCtrl_Type</vt:lpwstr>
      </vt:variant>
      <vt:variant>
        <vt:i4>4849752</vt:i4>
      </vt:variant>
      <vt:variant>
        <vt:i4>1902</vt:i4>
      </vt:variant>
      <vt:variant>
        <vt:i4>0</vt:i4>
      </vt:variant>
      <vt:variant>
        <vt:i4>5</vt:i4>
      </vt:variant>
      <vt:variant>
        <vt:lpwstr/>
      </vt:variant>
      <vt:variant>
        <vt:lpwstr>NR_RandomAccessResponseConfig_Type</vt:lpwstr>
      </vt:variant>
      <vt:variant>
        <vt:i4>851993</vt:i4>
      </vt:variant>
      <vt:variant>
        <vt:i4>1899</vt:i4>
      </vt:variant>
      <vt:variant>
        <vt:i4>0</vt:i4>
      </vt:variant>
      <vt:variant>
        <vt:i4>5</vt:i4>
      </vt:variant>
      <vt:variant>
        <vt:lpwstr/>
      </vt:variant>
      <vt:variant>
        <vt:lpwstr>NR_RachProcedure_Type</vt:lpwstr>
      </vt:variant>
      <vt:variant>
        <vt:i4>1048582</vt:i4>
      </vt:variant>
      <vt:variant>
        <vt:i4>1896</vt:i4>
      </vt:variant>
      <vt:variant>
        <vt:i4>0</vt:i4>
      </vt:variant>
      <vt:variant>
        <vt:i4>5</vt:i4>
      </vt:variant>
      <vt:variant>
        <vt:lpwstr/>
      </vt:variant>
      <vt:variant>
        <vt:lpwstr>NR_RachProcedureList_Type</vt:lpwstr>
      </vt:variant>
      <vt:variant>
        <vt:i4>983102</vt:i4>
      </vt:variant>
      <vt:variant>
        <vt:i4>1893</vt:i4>
      </vt:variant>
      <vt:variant>
        <vt:i4>0</vt:i4>
      </vt:variant>
      <vt:variant>
        <vt:i4>5</vt:i4>
      </vt:variant>
      <vt:variant>
        <vt:lpwstr/>
      </vt:variant>
      <vt:variant>
        <vt:lpwstr>NR_UplinkTimeAlignment_AutoSynch_Type</vt:lpwstr>
      </vt:variant>
      <vt:variant>
        <vt:i4>1900580</vt:i4>
      </vt:variant>
      <vt:variant>
        <vt:i4>1890</vt:i4>
      </vt:variant>
      <vt:variant>
        <vt:i4>0</vt:i4>
      </vt:variant>
      <vt:variant>
        <vt:i4>5</vt:i4>
      </vt:variant>
      <vt:variant>
        <vt:lpwstr/>
      </vt:variant>
      <vt:variant>
        <vt:lpwstr>Null_Type</vt:lpwstr>
      </vt:variant>
      <vt:variant>
        <vt:i4>3604483</vt:i4>
      </vt:variant>
      <vt:variant>
        <vt:i4>1887</vt:i4>
      </vt:variant>
      <vt:variant>
        <vt:i4>0</vt:i4>
      </vt:variant>
      <vt:variant>
        <vt:i4>5</vt:i4>
      </vt:variant>
      <vt:variant>
        <vt:lpwstr/>
      </vt:variant>
      <vt:variant>
        <vt:lpwstr>NR_TimingAdvance_Period_Type</vt:lpwstr>
      </vt:variant>
      <vt:variant>
        <vt:i4>5308481</vt:i4>
      </vt:variant>
      <vt:variant>
        <vt:i4>1884</vt:i4>
      </vt:variant>
      <vt:variant>
        <vt:i4>0</vt:i4>
      </vt:variant>
      <vt:variant>
        <vt:i4>5</vt:i4>
      </vt:variant>
      <vt:variant>
        <vt:lpwstr/>
      </vt:variant>
      <vt:variant>
        <vt:lpwstr>NR_TimingAdvanceIndex_Type</vt:lpwstr>
      </vt:variant>
      <vt:variant>
        <vt:i4>1900580</vt:i4>
      </vt:variant>
      <vt:variant>
        <vt:i4>1881</vt:i4>
      </vt:variant>
      <vt:variant>
        <vt:i4>0</vt:i4>
      </vt:variant>
      <vt:variant>
        <vt:i4>5</vt:i4>
      </vt:variant>
      <vt:variant>
        <vt:lpwstr/>
      </vt:variant>
      <vt:variant>
        <vt:lpwstr>Null_Type</vt:lpwstr>
      </vt:variant>
      <vt:variant>
        <vt:i4>3473476</vt:i4>
      </vt:variant>
      <vt:variant>
        <vt:i4>1878</vt:i4>
      </vt:variant>
      <vt:variant>
        <vt:i4>0</vt:i4>
      </vt:variant>
      <vt:variant>
        <vt:i4>5</vt:i4>
      </vt:variant>
      <vt:variant>
        <vt:lpwstr/>
      </vt:variant>
      <vt:variant>
        <vt:lpwstr>B1_Type</vt:lpwstr>
      </vt:variant>
      <vt:variant>
        <vt:i4>1900580</vt:i4>
      </vt:variant>
      <vt:variant>
        <vt:i4>1875</vt:i4>
      </vt:variant>
      <vt:variant>
        <vt:i4>0</vt:i4>
      </vt:variant>
      <vt:variant>
        <vt:i4>5</vt:i4>
      </vt:variant>
      <vt:variant>
        <vt:lpwstr/>
      </vt:variant>
      <vt:variant>
        <vt:lpwstr>Null_Type</vt:lpwstr>
      </vt:variant>
      <vt:variant>
        <vt:i4>1900580</vt:i4>
      </vt:variant>
      <vt:variant>
        <vt:i4>1872</vt:i4>
      </vt:variant>
      <vt:variant>
        <vt:i4>0</vt:i4>
      </vt:variant>
      <vt:variant>
        <vt:i4>5</vt:i4>
      </vt:variant>
      <vt:variant>
        <vt:lpwstr/>
      </vt:variant>
      <vt:variant>
        <vt:lpwstr>Null_Type</vt:lpwstr>
      </vt:variant>
      <vt:variant>
        <vt:i4>1900580</vt:i4>
      </vt:variant>
      <vt:variant>
        <vt:i4>1869</vt:i4>
      </vt:variant>
      <vt:variant>
        <vt:i4>0</vt:i4>
      </vt:variant>
      <vt:variant>
        <vt:i4>5</vt:i4>
      </vt:variant>
      <vt:variant>
        <vt:lpwstr/>
      </vt:variant>
      <vt:variant>
        <vt:lpwstr>Null_Type</vt:lpwstr>
      </vt:variant>
      <vt:variant>
        <vt:i4>3473476</vt:i4>
      </vt:variant>
      <vt:variant>
        <vt:i4>1866</vt:i4>
      </vt:variant>
      <vt:variant>
        <vt:i4>0</vt:i4>
      </vt:variant>
      <vt:variant>
        <vt:i4>5</vt:i4>
      </vt:variant>
      <vt:variant>
        <vt:lpwstr/>
      </vt:variant>
      <vt:variant>
        <vt:lpwstr>B1_Type</vt:lpwstr>
      </vt:variant>
      <vt:variant>
        <vt:i4>1900580</vt:i4>
      </vt:variant>
      <vt:variant>
        <vt:i4>1863</vt:i4>
      </vt:variant>
      <vt:variant>
        <vt:i4>0</vt:i4>
      </vt:variant>
      <vt:variant>
        <vt:i4>5</vt:i4>
      </vt:variant>
      <vt:variant>
        <vt:lpwstr/>
      </vt:variant>
      <vt:variant>
        <vt:lpwstr>Null_Type</vt:lpwstr>
      </vt:variant>
      <vt:variant>
        <vt:i4>3473476</vt:i4>
      </vt:variant>
      <vt:variant>
        <vt:i4>1860</vt:i4>
      </vt:variant>
      <vt:variant>
        <vt:i4>0</vt:i4>
      </vt:variant>
      <vt:variant>
        <vt:i4>5</vt:i4>
      </vt:variant>
      <vt:variant>
        <vt:lpwstr/>
      </vt:variant>
      <vt:variant>
        <vt:lpwstr>B1_Type</vt:lpwstr>
      </vt:variant>
      <vt:variant>
        <vt:i4>1900580</vt:i4>
      </vt:variant>
      <vt:variant>
        <vt:i4>1857</vt:i4>
      </vt:variant>
      <vt:variant>
        <vt:i4>0</vt:i4>
      </vt:variant>
      <vt:variant>
        <vt:i4>5</vt:i4>
      </vt:variant>
      <vt:variant>
        <vt:lpwstr/>
      </vt:variant>
      <vt:variant>
        <vt:lpwstr>Null_Type</vt:lpwstr>
      </vt:variant>
      <vt:variant>
        <vt:i4>3539012</vt:i4>
      </vt:variant>
      <vt:variant>
        <vt:i4>1854</vt:i4>
      </vt:variant>
      <vt:variant>
        <vt:i4>0</vt:i4>
      </vt:variant>
      <vt:variant>
        <vt:i4>5</vt:i4>
      </vt:variant>
      <vt:variant>
        <vt:lpwstr/>
      </vt:variant>
      <vt:variant>
        <vt:lpwstr>B2_Type</vt:lpwstr>
      </vt:variant>
      <vt:variant>
        <vt:i4>1900580</vt:i4>
      </vt:variant>
      <vt:variant>
        <vt:i4>1851</vt:i4>
      </vt:variant>
      <vt:variant>
        <vt:i4>0</vt:i4>
      </vt:variant>
      <vt:variant>
        <vt:i4>5</vt:i4>
      </vt:variant>
      <vt:variant>
        <vt:lpwstr/>
      </vt:variant>
      <vt:variant>
        <vt:lpwstr>Null_Type</vt:lpwstr>
      </vt:variant>
      <vt:variant>
        <vt:i4>3539012</vt:i4>
      </vt:variant>
      <vt:variant>
        <vt:i4>1848</vt:i4>
      </vt:variant>
      <vt:variant>
        <vt:i4>0</vt:i4>
      </vt:variant>
      <vt:variant>
        <vt:i4>5</vt:i4>
      </vt:variant>
      <vt:variant>
        <vt:lpwstr/>
      </vt:variant>
      <vt:variant>
        <vt:lpwstr>B2_Type</vt:lpwstr>
      </vt:variant>
      <vt:variant>
        <vt:i4>1900580</vt:i4>
      </vt:variant>
      <vt:variant>
        <vt:i4>1845</vt:i4>
      </vt:variant>
      <vt:variant>
        <vt:i4>0</vt:i4>
      </vt:variant>
      <vt:variant>
        <vt:i4>5</vt:i4>
      </vt:variant>
      <vt:variant>
        <vt:lpwstr/>
      </vt:variant>
      <vt:variant>
        <vt:lpwstr>Null_Type</vt:lpwstr>
      </vt:variant>
      <vt:variant>
        <vt:i4>1900580</vt:i4>
      </vt:variant>
      <vt:variant>
        <vt:i4>1842</vt:i4>
      </vt:variant>
      <vt:variant>
        <vt:i4>0</vt:i4>
      </vt:variant>
      <vt:variant>
        <vt:i4>5</vt:i4>
      </vt:variant>
      <vt:variant>
        <vt:lpwstr/>
      </vt:variant>
      <vt:variant>
        <vt:lpwstr>Null_Type</vt:lpwstr>
      </vt:variant>
      <vt:variant>
        <vt:i4>917577</vt:i4>
      </vt:variant>
      <vt:variant>
        <vt:i4>1839</vt:i4>
      </vt:variant>
      <vt:variant>
        <vt:i4>0</vt:i4>
      </vt:variant>
      <vt:variant>
        <vt:i4>5</vt:i4>
      </vt:variant>
      <vt:variant>
        <vt:lpwstr/>
      </vt:variant>
      <vt:variant>
        <vt:lpwstr>DAI_B4_Type</vt:lpwstr>
      </vt:variant>
      <vt:variant>
        <vt:i4>524361</vt:i4>
      </vt:variant>
      <vt:variant>
        <vt:i4>1836</vt:i4>
      </vt:variant>
      <vt:variant>
        <vt:i4>0</vt:i4>
      </vt:variant>
      <vt:variant>
        <vt:i4>5</vt:i4>
      </vt:variant>
      <vt:variant>
        <vt:lpwstr/>
      </vt:variant>
      <vt:variant>
        <vt:lpwstr>DAI_B2_Type</vt:lpwstr>
      </vt:variant>
      <vt:variant>
        <vt:i4>1900580</vt:i4>
      </vt:variant>
      <vt:variant>
        <vt:i4>1833</vt:i4>
      </vt:variant>
      <vt:variant>
        <vt:i4>0</vt:i4>
      </vt:variant>
      <vt:variant>
        <vt:i4>5</vt:i4>
      </vt:variant>
      <vt:variant>
        <vt:lpwstr/>
      </vt:variant>
      <vt:variant>
        <vt:lpwstr>Null_Type</vt:lpwstr>
      </vt:variant>
      <vt:variant>
        <vt:i4>917577</vt:i4>
      </vt:variant>
      <vt:variant>
        <vt:i4>1830</vt:i4>
      </vt:variant>
      <vt:variant>
        <vt:i4>0</vt:i4>
      </vt:variant>
      <vt:variant>
        <vt:i4>5</vt:i4>
      </vt:variant>
      <vt:variant>
        <vt:lpwstr/>
      </vt:variant>
      <vt:variant>
        <vt:lpwstr>DAI_B4_Type</vt:lpwstr>
      </vt:variant>
      <vt:variant>
        <vt:i4>524361</vt:i4>
      </vt:variant>
      <vt:variant>
        <vt:i4>1827</vt:i4>
      </vt:variant>
      <vt:variant>
        <vt:i4>0</vt:i4>
      </vt:variant>
      <vt:variant>
        <vt:i4>5</vt:i4>
      </vt:variant>
      <vt:variant>
        <vt:lpwstr/>
      </vt:variant>
      <vt:variant>
        <vt:lpwstr>DAI_B2_Type</vt:lpwstr>
      </vt:variant>
      <vt:variant>
        <vt:i4>720969</vt:i4>
      </vt:variant>
      <vt:variant>
        <vt:i4>1824</vt:i4>
      </vt:variant>
      <vt:variant>
        <vt:i4>0</vt:i4>
      </vt:variant>
      <vt:variant>
        <vt:i4>5</vt:i4>
      </vt:variant>
      <vt:variant>
        <vt:lpwstr/>
      </vt:variant>
      <vt:variant>
        <vt:lpwstr>DAI_B1_Type</vt:lpwstr>
      </vt:variant>
      <vt:variant>
        <vt:i4>3473476</vt:i4>
      </vt:variant>
      <vt:variant>
        <vt:i4>1821</vt:i4>
      </vt:variant>
      <vt:variant>
        <vt:i4>0</vt:i4>
      </vt:variant>
      <vt:variant>
        <vt:i4>5</vt:i4>
      </vt:variant>
      <vt:variant>
        <vt:lpwstr/>
      </vt:variant>
      <vt:variant>
        <vt:lpwstr>B1_Type</vt:lpwstr>
      </vt:variant>
      <vt:variant>
        <vt:i4>1900580</vt:i4>
      </vt:variant>
      <vt:variant>
        <vt:i4>1818</vt:i4>
      </vt:variant>
      <vt:variant>
        <vt:i4>0</vt:i4>
      </vt:variant>
      <vt:variant>
        <vt:i4>5</vt:i4>
      </vt:variant>
      <vt:variant>
        <vt:lpwstr/>
      </vt:variant>
      <vt:variant>
        <vt:lpwstr>Null_Type</vt:lpwstr>
      </vt:variant>
      <vt:variant>
        <vt:i4>1966104</vt:i4>
      </vt:variant>
      <vt:variant>
        <vt:i4>1815</vt:i4>
      </vt:variant>
      <vt:variant>
        <vt:i4>0</vt:i4>
      </vt:variant>
      <vt:variant>
        <vt:i4>5</vt:i4>
      </vt:variant>
      <vt:variant>
        <vt:lpwstr/>
      </vt:variant>
      <vt:variant>
        <vt:lpwstr>NR_DciFormat_0_1_SidelinkAssignmentIndex</vt:lpwstr>
      </vt:variant>
      <vt:variant>
        <vt:i4>5111830</vt:i4>
      </vt:variant>
      <vt:variant>
        <vt:i4>1812</vt:i4>
      </vt:variant>
      <vt:variant>
        <vt:i4>0</vt:i4>
      </vt:variant>
      <vt:variant>
        <vt:i4>5</vt:i4>
      </vt:variant>
      <vt:variant>
        <vt:lpwstr/>
      </vt:variant>
      <vt:variant>
        <vt:lpwstr>NR_DciFormat_X_1_SCellDormancyIndication</vt:lpwstr>
      </vt:variant>
      <vt:variant>
        <vt:i4>2818056</vt:i4>
      </vt:variant>
      <vt:variant>
        <vt:i4>1809</vt:i4>
      </vt:variant>
      <vt:variant>
        <vt:i4>0</vt:i4>
      </vt:variant>
      <vt:variant>
        <vt:i4>5</vt:i4>
      </vt:variant>
      <vt:variant>
        <vt:lpwstr/>
      </vt:variant>
      <vt:variant>
        <vt:lpwstr>NR_DciForm__umApplicableSchedulingOffset</vt:lpwstr>
      </vt:variant>
      <vt:variant>
        <vt:i4>2359304</vt:i4>
      </vt:variant>
      <vt:variant>
        <vt:i4>1806</vt:i4>
      </vt:variant>
      <vt:variant>
        <vt:i4>0</vt:i4>
      </vt:variant>
      <vt:variant>
        <vt:i4>5</vt:i4>
      </vt:variant>
      <vt:variant>
        <vt:lpwstr/>
      </vt:variant>
      <vt:variant>
        <vt:lpwstr>NR_DciForm__nvalidSymbolPatternIndicator</vt:lpwstr>
      </vt:variant>
      <vt:variant>
        <vt:i4>3342426</vt:i4>
      </vt:variant>
      <vt:variant>
        <vt:i4>1803</vt:i4>
      </vt:variant>
      <vt:variant>
        <vt:i4>0</vt:i4>
      </vt:variant>
      <vt:variant>
        <vt:i4>5</vt:i4>
      </vt:variant>
      <vt:variant>
        <vt:lpwstr/>
      </vt:variant>
      <vt:variant>
        <vt:lpwstr>NR_DciFormat_X_1_PriorityIndicator_Type</vt:lpwstr>
      </vt:variant>
      <vt:variant>
        <vt:i4>2490388</vt:i4>
      </vt:variant>
      <vt:variant>
        <vt:i4>1800</vt:i4>
      </vt:variant>
      <vt:variant>
        <vt:i4>0</vt:i4>
      </vt:variant>
      <vt:variant>
        <vt:i4>5</vt:i4>
      </vt:variant>
      <vt:variant>
        <vt:lpwstr/>
      </vt:variant>
      <vt:variant>
        <vt:lpwstr>NR_DciFormat_0_1_OpenLoopPowerControl_Ty</vt:lpwstr>
      </vt:variant>
      <vt:variant>
        <vt:i4>3735578</vt:i4>
      </vt:variant>
      <vt:variant>
        <vt:i4>1797</vt:i4>
      </vt:variant>
      <vt:variant>
        <vt:i4>0</vt:i4>
      </vt:variant>
      <vt:variant>
        <vt:i4>5</vt:i4>
      </vt:variant>
      <vt:variant>
        <vt:lpwstr/>
      </vt:variant>
      <vt:variant>
        <vt:lpwstr>NR_DciFormat_0_1_ChannelAccessCPextCAPC_</vt:lpwstr>
      </vt:variant>
      <vt:variant>
        <vt:i4>2883611</vt:i4>
      </vt:variant>
      <vt:variant>
        <vt:i4>1794</vt:i4>
      </vt:variant>
      <vt:variant>
        <vt:i4>0</vt:i4>
      </vt:variant>
      <vt:variant>
        <vt:i4>5</vt:i4>
      </vt:variant>
      <vt:variant>
        <vt:lpwstr/>
      </vt:variant>
      <vt:variant>
        <vt:lpwstr>NR_DciFormat_0_1_UlschIndicator_Type</vt:lpwstr>
      </vt:variant>
      <vt:variant>
        <vt:i4>1114211</vt:i4>
      </vt:variant>
      <vt:variant>
        <vt:i4>1791</vt:i4>
      </vt:variant>
      <vt:variant>
        <vt:i4>0</vt:i4>
      </vt:variant>
      <vt:variant>
        <vt:i4>5</vt:i4>
      </vt:variant>
      <vt:variant>
        <vt:lpwstr/>
      </vt:variant>
      <vt:variant>
        <vt:lpwstr>NR_DciFormat_X_1_DmrsSequenceInit_Type</vt:lpwstr>
      </vt:variant>
      <vt:variant>
        <vt:i4>1966130</vt:i4>
      </vt:variant>
      <vt:variant>
        <vt:i4>1788</vt:i4>
      </vt:variant>
      <vt:variant>
        <vt:i4>0</vt:i4>
      </vt:variant>
      <vt:variant>
        <vt:i4>5</vt:i4>
      </vt:variant>
      <vt:variant>
        <vt:lpwstr/>
      </vt:variant>
      <vt:variant>
        <vt:lpwstr>NR_DciFormat_0_1_BetaOffsetIndicator_Typ</vt:lpwstr>
      </vt:variant>
      <vt:variant>
        <vt:i4>983081</vt:i4>
      </vt:variant>
      <vt:variant>
        <vt:i4>1785</vt:i4>
      </vt:variant>
      <vt:variant>
        <vt:i4>0</vt:i4>
      </vt:variant>
      <vt:variant>
        <vt:i4>5</vt:i4>
      </vt:variant>
      <vt:variant>
        <vt:lpwstr/>
      </vt:variant>
      <vt:variant>
        <vt:lpwstr>NR_DciFormat_0_1_PtrsDmrsAssociation_Typ</vt:lpwstr>
      </vt:variant>
      <vt:variant>
        <vt:i4>6357064</vt:i4>
      </vt:variant>
      <vt:variant>
        <vt:i4>1782</vt:i4>
      </vt:variant>
      <vt:variant>
        <vt:i4>0</vt:i4>
      </vt:variant>
      <vt:variant>
        <vt:i4>5</vt:i4>
      </vt:variant>
      <vt:variant>
        <vt:lpwstr/>
      </vt:variant>
      <vt:variant>
        <vt:lpwstr>NR_DciFormat_0_1_CBGTI_Type</vt:lpwstr>
      </vt:variant>
      <vt:variant>
        <vt:i4>2228253</vt:i4>
      </vt:variant>
      <vt:variant>
        <vt:i4>1779</vt:i4>
      </vt:variant>
      <vt:variant>
        <vt:i4>0</vt:i4>
      </vt:variant>
      <vt:variant>
        <vt:i4>5</vt:i4>
      </vt:variant>
      <vt:variant>
        <vt:lpwstr/>
      </vt:variant>
      <vt:variant>
        <vt:lpwstr>NR_DciFormat_0_1_CsiRequest_Type</vt:lpwstr>
      </vt:variant>
      <vt:variant>
        <vt:i4>6291484</vt:i4>
      </vt:variant>
      <vt:variant>
        <vt:i4>1776</vt:i4>
      </vt:variant>
      <vt:variant>
        <vt:i4>0</vt:i4>
      </vt:variant>
      <vt:variant>
        <vt:i4>5</vt:i4>
      </vt:variant>
      <vt:variant>
        <vt:lpwstr/>
      </vt:variant>
      <vt:variant>
        <vt:lpwstr>NR_DciFormat_X_1_SrsRequest_Type</vt:lpwstr>
      </vt:variant>
      <vt:variant>
        <vt:i4>4849768</vt:i4>
      </vt:variant>
      <vt:variant>
        <vt:i4>1773</vt:i4>
      </vt:variant>
      <vt:variant>
        <vt:i4>0</vt:i4>
      </vt:variant>
      <vt:variant>
        <vt:i4>5</vt:i4>
      </vt:variant>
      <vt:variant>
        <vt:lpwstr/>
      </vt:variant>
      <vt:variant>
        <vt:lpwstr>NR_DciFormat_0_1_AntennaPorts_Type</vt:lpwstr>
      </vt:variant>
      <vt:variant>
        <vt:i4>7929930</vt:i4>
      </vt:variant>
      <vt:variant>
        <vt:i4>1770</vt:i4>
      </vt:variant>
      <vt:variant>
        <vt:i4>0</vt:i4>
      </vt:variant>
      <vt:variant>
        <vt:i4>5</vt:i4>
      </vt:variant>
      <vt:variant>
        <vt:lpwstr/>
      </vt:variant>
      <vt:variant>
        <vt:lpwstr>NR_DciFormat_0_1_PrecodingInfo_Type</vt:lpwstr>
      </vt:variant>
      <vt:variant>
        <vt:i4>3801089</vt:i4>
      </vt:variant>
      <vt:variant>
        <vt:i4>1767</vt:i4>
      </vt:variant>
      <vt:variant>
        <vt:i4>0</vt:i4>
      </vt:variant>
      <vt:variant>
        <vt:i4>5</vt:i4>
      </vt:variant>
      <vt:variant>
        <vt:lpwstr/>
      </vt:variant>
      <vt:variant>
        <vt:lpwstr>NR_DciFormat_0_1_SrsResourceIndicator_Ty</vt:lpwstr>
      </vt:variant>
      <vt:variant>
        <vt:i4>8323153</vt:i4>
      </vt:variant>
      <vt:variant>
        <vt:i4>1764</vt:i4>
      </vt:variant>
      <vt:variant>
        <vt:i4>0</vt:i4>
      </vt:variant>
      <vt:variant>
        <vt:i4>5</vt:i4>
      </vt:variant>
      <vt:variant>
        <vt:lpwstr/>
      </vt:variant>
      <vt:variant>
        <vt:lpwstr>NR_DciFormat_0_1_SecondDAI_Type</vt:lpwstr>
      </vt:variant>
      <vt:variant>
        <vt:i4>4849771</vt:i4>
      </vt:variant>
      <vt:variant>
        <vt:i4>1761</vt:i4>
      </vt:variant>
      <vt:variant>
        <vt:i4>0</vt:i4>
      </vt:variant>
      <vt:variant>
        <vt:i4>5</vt:i4>
      </vt:variant>
      <vt:variant>
        <vt:lpwstr/>
      </vt:variant>
      <vt:variant>
        <vt:lpwstr>NR_DciFormat_0_1_FirstDAI_Type</vt:lpwstr>
      </vt:variant>
      <vt:variant>
        <vt:i4>4915319</vt:i4>
      </vt:variant>
      <vt:variant>
        <vt:i4>1758</vt:i4>
      </vt:variant>
      <vt:variant>
        <vt:i4>0</vt:i4>
      </vt:variant>
      <vt:variant>
        <vt:i4>5</vt:i4>
      </vt:variant>
      <vt:variant>
        <vt:lpwstr/>
      </vt:variant>
      <vt:variant>
        <vt:lpwstr>NR_DciCommon_BWPIndicator_Type</vt:lpwstr>
      </vt:variant>
      <vt:variant>
        <vt:i4>655423</vt:i4>
      </vt:variant>
      <vt:variant>
        <vt:i4>1755</vt:i4>
      </vt:variant>
      <vt:variant>
        <vt:i4>0</vt:i4>
      </vt:variant>
      <vt:variant>
        <vt:i4>5</vt:i4>
      </vt:variant>
      <vt:variant>
        <vt:lpwstr/>
      </vt:variant>
      <vt:variant>
        <vt:lpwstr>NR_DciFormat_0_1_DfiFlag_Type</vt:lpwstr>
      </vt:variant>
      <vt:variant>
        <vt:i4>5439606</vt:i4>
      </vt:variant>
      <vt:variant>
        <vt:i4>1752</vt:i4>
      </vt:variant>
      <vt:variant>
        <vt:i4>0</vt:i4>
      </vt:variant>
      <vt:variant>
        <vt:i4>5</vt:i4>
      </vt:variant>
      <vt:variant>
        <vt:lpwstr/>
      </vt:variant>
      <vt:variant>
        <vt:lpwstr>NR_DciCommon_CarrierIndicator_Type</vt:lpwstr>
      </vt:variant>
      <vt:variant>
        <vt:i4>8323100</vt:i4>
      </vt:variant>
      <vt:variant>
        <vt:i4>1749</vt:i4>
      </vt:variant>
      <vt:variant>
        <vt:i4>0</vt:i4>
      </vt:variant>
      <vt:variant>
        <vt:i4>5</vt:i4>
      </vt:variant>
      <vt:variant>
        <vt:lpwstr/>
      </vt:variant>
      <vt:variant>
        <vt:lpwstr>NR_DciFormat_X_0_ChannelAccessCPext_Type</vt:lpwstr>
      </vt:variant>
      <vt:variant>
        <vt:i4>5374059</vt:i4>
      </vt:variant>
      <vt:variant>
        <vt:i4>1746</vt:i4>
      </vt:variant>
      <vt:variant>
        <vt:i4>0</vt:i4>
      </vt:variant>
      <vt:variant>
        <vt:i4>5</vt:i4>
      </vt:variant>
      <vt:variant>
        <vt:lpwstr/>
      </vt:variant>
      <vt:variant>
        <vt:lpwstr>NR_DciFormat_0_1_SpecificInfo_Type</vt:lpwstr>
      </vt:variant>
      <vt:variant>
        <vt:i4>5439595</vt:i4>
      </vt:variant>
      <vt:variant>
        <vt:i4>1743</vt:i4>
      </vt:variant>
      <vt:variant>
        <vt:i4>0</vt:i4>
      </vt:variant>
      <vt:variant>
        <vt:i4>5</vt:i4>
      </vt:variant>
      <vt:variant>
        <vt:lpwstr/>
      </vt:variant>
      <vt:variant>
        <vt:lpwstr>NR_DciFormat_0_0_SpecificInfo_Type</vt:lpwstr>
      </vt:variant>
      <vt:variant>
        <vt:i4>720897</vt:i4>
      </vt:variant>
      <vt:variant>
        <vt:i4>1740</vt:i4>
      </vt:variant>
      <vt:variant>
        <vt:i4>0</vt:i4>
      </vt:variant>
      <vt:variant>
        <vt:i4>5</vt:i4>
      </vt:variant>
      <vt:variant>
        <vt:lpwstr/>
      </vt:variant>
      <vt:variant>
        <vt:lpwstr>NR_HarqProcessConfig_Type</vt:lpwstr>
      </vt:variant>
      <vt:variant>
        <vt:i4>3997744</vt:i4>
      </vt:variant>
      <vt:variant>
        <vt:i4>1737</vt:i4>
      </vt:variant>
      <vt:variant>
        <vt:i4>0</vt:i4>
      </vt:variant>
      <vt:variant>
        <vt:i4>5</vt:i4>
      </vt:variant>
      <vt:variant>
        <vt:lpwstr/>
      </vt:variant>
      <vt:variant>
        <vt:lpwstr>NR_TransportBlockRetransmissionList_Type</vt:lpwstr>
      </vt:variant>
      <vt:variant>
        <vt:i4>3538971</vt:i4>
      </vt:variant>
      <vt:variant>
        <vt:i4>1734</vt:i4>
      </vt:variant>
      <vt:variant>
        <vt:i4>0</vt:i4>
      </vt:variant>
      <vt:variant>
        <vt:i4>5</vt:i4>
      </vt:variant>
      <vt:variant>
        <vt:lpwstr/>
      </vt:variant>
      <vt:variant>
        <vt:lpwstr>NR_DciComm__TimeDomainResourceAssignment</vt:lpwstr>
      </vt:variant>
      <vt:variant>
        <vt:i4>327698</vt:i4>
      </vt:variant>
      <vt:variant>
        <vt:i4>1731</vt:i4>
      </vt:variant>
      <vt:variant>
        <vt:i4>0</vt:i4>
      </vt:variant>
      <vt:variant>
        <vt:i4>5</vt:i4>
      </vt:variant>
      <vt:variant>
        <vt:lpwstr/>
      </vt:variant>
      <vt:variant>
        <vt:lpwstr>NR_FreqDomainSchedulExplicit_Type</vt:lpwstr>
      </vt:variant>
      <vt:variant>
        <vt:i4>5701713</vt:i4>
      </vt:variant>
      <vt:variant>
        <vt:i4>1728</vt:i4>
      </vt:variant>
      <vt:variant>
        <vt:i4>0</vt:i4>
      </vt:variant>
      <vt:variant>
        <vt:i4>5</vt:i4>
      </vt:variant>
      <vt:variant>
        <vt:lpwstr/>
      </vt:variant>
      <vt:variant>
        <vt:lpwstr>NR_ResourceAllocationType_Type</vt:lpwstr>
      </vt:variant>
      <vt:variant>
        <vt:i4>1769579</vt:i4>
      </vt:variant>
      <vt:variant>
        <vt:i4>1725</vt:i4>
      </vt:variant>
      <vt:variant>
        <vt:i4>0</vt:i4>
      </vt:variant>
      <vt:variant>
        <vt:i4>5</vt:i4>
      </vt:variant>
      <vt:variant>
        <vt:lpwstr/>
      </vt:variant>
      <vt:variant>
        <vt:lpwstr>NR_DciFormat_0_X_SpecificInfo_Type</vt:lpwstr>
      </vt:variant>
      <vt:variant>
        <vt:i4>5832819</vt:i4>
      </vt:variant>
      <vt:variant>
        <vt:i4>1722</vt:i4>
      </vt:variant>
      <vt:variant>
        <vt:i4>0</vt:i4>
      </vt:variant>
      <vt:variant>
        <vt:i4>5</vt:i4>
      </vt:variant>
      <vt:variant>
        <vt:lpwstr/>
      </vt:variant>
      <vt:variant>
        <vt:lpwstr>NR_DciCommon_UL_SUL_Indicator_Type</vt:lpwstr>
      </vt:variant>
      <vt:variant>
        <vt:i4>2818067</vt:i4>
      </vt:variant>
      <vt:variant>
        <vt:i4>1719</vt:i4>
      </vt:variant>
      <vt:variant>
        <vt:i4>0</vt:i4>
      </vt:variant>
      <vt:variant>
        <vt:i4>5</vt:i4>
      </vt:variant>
      <vt:variant>
        <vt:lpwstr/>
      </vt:variant>
      <vt:variant>
        <vt:lpwstr>NR_DciCommon_TpcCommand_Type</vt:lpwstr>
      </vt:variant>
      <vt:variant>
        <vt:i4>589924</vt:i4>
      </vt:variant>
      <vt:variant>
        <vt:i4>1716</vt:i4>
      </vt:variant>
      <vt:variant>
        <vt:i4>0</vt:i4>
      </vt:variant>
      <vt:variant>
        <vt:i4>5</vt:i4>
      </vt:variant>
      <vt:variant>
        <vt:lpwstr/>
      </vt:variant>
      <vt:variant>
        <vt:lpwstr>NR_DciFormat_0_X_PuschHoppingCtrl_Type</vt:lpwstr>
      </vt:variant>
      <vt:variant>
        <vt:i4>6488068</vt:i4>
      </vt:variant>
      <vt:variant>
        <vt:i4>1713</vt:i4>
      </vt:variant>
      <vt:variant>
        <vt:i4>0</vt:i4>
      </vt:variant>
      <vt:variant>
        <vt:i4>5</vt:i4>
      </vt:variant>
      <vt:variant>
        <vt:lpwstr/>
      </vt:variant>
      <vt:variant>
        <vt:lpwstr>NR_DciFormat_0_X_ResourceAssignment_Type</vt:lpwstr>
      </vt:variant>
      <vt:variant>
        <vt:i4>3473476</vt:i4>
      </vt:variant>
      <vt:variant>
        <vt:i4>1710</vt:i4>
      </vt:variant>
      <vt:variant>
        <vt:i4>0</vt:i4>
      </vt:variant>
      <vt:variant>
        <vt:i4>5</vt:i4>
      </vt:variant>
      <vt:variant>
        <vt:lpwstr/>
      </vt:variant>
      <vt:variant>
        <vt:lpwstr>B1_Type</vt:lpwstr>
      </vt:variant>
      <vt:variant>
        <vt:i4>1900580</vt:i4>
      </vt:variant>
      <vt:variant>
        <vt:i4>1707</vt:i4>
      </vt:variant>
      <vt:variant>
        <vt:i4>0</vt:i4>
      </vt:variant>
      <vt:variant>
        <vt:i4>5</vt:i4>
      </vt:variant>
      <vt:variant>
        <vt:lpwstr/>
      </vt:variant>
      <vt:variant>
        <vt:lpwstr>Null_Type</vt:lpwstr>
      </vt:variant>
      <vt:variant>
        <vt:i4>1900580</vt:i4>
      </vt:variant>
      <vt:variant>
        <vt:i4>1704</vt:i4>
      </vt:variant>
      <vt:variant>
        <vt:i4>0</vt:i4>
      </vt:variant>
      <vt:variant>
        <vt:i4>5</vt:i4>
      </vt:variant>
      <vt:variant>
        <vt:lpwstr/>
      </vt:variant>
      <vt:variant>
        <vt:lpwstr>Null_Type</vt:lpwstr>
      </vt:variant>
      <vt:variant>
        <vt:i4>3473476</vt:i4>
      </vt:variant>
      <vt:variant>
        <vt:i4>1701</vt:i4>
      </vt:variant>
      <vt:variant>
        <vt:i4>0</vt:i4>
      </vt:variant>
      <vt:variant>
        <vt:i4>5</vt:i4>
      </vt:variant>
      <vt:variant>
        <vt:lpwstr/>
      </vt:variant>
      <vt:variant>
        <vt:lpwstr>B1_Type</vt:lpwstr>
      </vt:variant>
      <vt:variant>
        <vt:i4>1900580</vt:i4>
      </vt:variant>
      <vt:variant>
        <vt:i4>1698</vt:i4>
      </vt:variant>
      <vt:variant>
        <vt:i4>0</vt:i4>
      </vt:variant>
      <vt:variant>
        <vt:i4>5</vt:i4>
      </vt:variant>
      <vt:variant>
        <vt:lpwstr/>
      </vt:variant>
      <vt:variant>
        <vt:lpwstr>Null_Type</vt:lpwstr>
      </vt:variant>
      <vt:variant>
        <vt:i4>3473476</vt:i4>
      </vt:variant>
      <vt:variant>
        <vt:i4>1695</vt:i4>
      </vt:variant>
      <vt:variant>
        <vt:i4>0</vt:i4>
      </vt:variant>
      <vt:variant>
        <vt:i4>5</vt:i4>
      </vt:variant>
      <vt:variant>
        <vt:lpwstr/>
      </vt:variant>
      <vt:variant>
        <vt:lpwstr>B1_Type</vt:lpwstr>
      </vt:variant>
      <vt:variant>
        <vt:i4>1900580</vt:i4>
      </vt:variant>
      <vt:variant>
        <vt:i4>1692</vt:i4>
      </vt:variant>
      <vt:variant>
        <vt:i4>0</vt:i4>
      </vt:variant>
      <vt:variant>
        <vt:i4>5</vt:i4>
      </vt:variant>
      <vt:variant>
        <vt:lpwstr/>
      </vt:variant>
      <vt:variant>
        <vt:lpwstr>Null_Type</vt:lpwstr>
      </vt:variant>
      <vt:variant>
        <vt:i4>1900580</vt:i4>
      </vt:variant>
      <vt:variant>
        <vt:i4>1689</vt:i4>
      </vt:variant>
      <vt:variant>
        <vt:i4>0</vt:i4>
      </vt:variant>
      <vt:variant>
        <vt:i4>5</vt:i4>
      </vt:variant>
      <vt:variant>
        <vt:lpwstr/>
      </vt:variant>
      <vt:variant>
        <vt:lpwstr>Null_Type</vt:lpwstr>
      </vt:variant>
      <vt:variant>
        <vt:i4>3276868</vt:i4>
      </vt:variant>
      <vt:variant>
        <vt:i4>1686</vt:i4>
      </vt:variant>
      <vt:variant>
        <vt:i4>0</vt:i4>
      </vt:variant>
      <vt:variant>
        <vt:i4>5</vt:i4>
      </vt:variant>
      <vt:variant>
        <vt:lpwstr/>
      </vt:variant>
      <vt:variant>
        <vt:lpwstr>B6_Type</vt:lpwstr>
      </vt:variant>
      <vt:variant>
        <vt:i4>1900580</vt:i4>
      </vt:variant>
      <vt:variant>
        <vt:i4>1683</vt:i4>
      </vt:variant>
      <vt:variant>
        <vt:i4>0</vt:i4>
      </vt:variant>
      <vt:variant>
        <vt:i4>5</vt:i4>
      </vt:variant>
      <vt:variant>
        <vt:lpwstr/>
      </vt:variant>
      <vt:variant>
        <vt:lpwstr>Null_Type</vt:lpwstr>
      </vt:variant>
      <vt:variant>
        <vt:i4>3145796</vt:i4>
      </vt:variant>
      <vt:variant>
        <vt:i4>1680</vt:i4>
      </vt:variant>
      <vt:variant>
        <vt:i4>0</vt:i4>
      </vt:variant>
      <vt:variant>
        <vt:i4>5</vt:i4>
      </vt:variant>
      <vt:variant>
        <vt:lpwstr/>
      </vt:variant>
      <vt:variant>
        <vt:lpwstr>B4_Type</vt:lpwstr>
      </vt:variant>
      <vt:variant>
        <vt:i4>1900580</vt:i4>
      </vt:variant>
      <vt:variant>
        <vt:i4>1677</vt:i4>
      </vt:variant>
      <vt:variant>
        <vt:i4>0</vt:i4>
      </vt:variant>
      <vt:variant>
        <vt:i4>5</vt:i4>
      </vt:variant>
      <vt:variant>
        <vt:lpwstr/>
      </vt:variant>
      <vt:variant>
        <vt:lpwstr>Null_Type</vt:lpwstr>
      </vt:variant>
      <vt:variant>
        <vt:i4>3539012</vt:i4>
      </vt:variant>
      <vt:variant>
        <vt:i4>1674</vt:i4>
      </vt:variant>
      <vt:variant>
        <vt:i4>0</vt:i4>
      </vt:variant>
      <vt:variant>
        <vt:i4>5</vt:i4>
      </vt:variant>
      <vt:variant>
        <vt:lpwstr/>
      </vt:variant>
      <vt:variant>
        <vt:lpwstr>B2_Type</vt:lpwstr>
      </vt:variant>
      <vt:variant>
        <vt:i4>1900580</vt:i4>
      </vt:variant>
      <vt:variant>
        <vt:i4>1671</vt:i4>
      </vt:variant>
      <vt:variant>
        <vt:i4>0</vt:i4>
      </vt:variant>
      <vt:variant>
        <vt:i4>5</vt:i4>
      </vt:variant>
      <vt:variant>
        <vt:lpwstr/>
      </vt:variant>
      <vt:variant>
        <vt:lpwstr>Null_Type</vt:lpwstr>
      </vt:variant>
      <vt:variant>
        <vt:i4>3473476</vt:i4>
      </vt:variant>
      <vt:variant>
        <vt:i4>1668</vt:i4>
      </vt:variant>
      <vt:variant>
        <vt:i4>0</vt:i4>
      </vt:variant>
      <vt:variant>
        <vt:i4>5</vt:i4>
      </vt:variant>
      <vt:variant>
        <vt:lpwstr/>
      </vt:variant>
      <vt:variant>
        <vt:lpwstr>B1_Type</vt:lpwstr>
      </vt:variant>
      <vt:variant>
        <vt:i4>1900580</vt:i4>
      </vt:variant>
      <vt:variant>
        <vt:i4>1665</vt:i4>
      </vt:variant>
      <vt:variant>
        <vt:i4>0</vt:i4>
      </vt:variant>
      <vt:variant>
        <vt:i4>5</vt:i4>
      </vt:variant>
      <vt:variant>
        <vt:lpwstr/>
      </vt:variant>
      <vt:variant>
        <vt:lpwstr>Null_Type</vt:lpwstr>
      </vt:variant>
      <vt:variant>
        <vt:i4>3473476</vt:i4>
      </vt:variant>
      <vt:variant>
        <vt:i4>1662</vt:i4>
      </vt:variant>
      <vt:variant>
        <vt:i4>0</vt:i4>
      </vt:variant>
      <vt:variant>
        <vt:i4>5</vt:i4>
      </vt:variant>
      <vt:variant>
        <vt:lpwstr/>
      </vt:variant>
      <vt:variant>
        <vt:lpwstr>B1_Type</vt:lpwstr>
      </vt:variant>
      <vt:variant>
        <vt:i4>1900580</vt:i4>
      </vt:variant>
      <vt:variant>
        <vt:i4>1659</vt:i4>
      </vt:variant>
      <vt:variant>
        <vt:i4>0</vt:i4>
      </vt:variant>
      <vt:variant>
        <vt:i4>5</vt:i4>
      </vt:variant>
      <vt:variant>
        <vt:lpwstr/>
      </vt:variant>
      <vt:variant>
        <vt:lpwstr>Null_Type</vt:lpwstr>
      </vt:variant>
      <vt:variant>
        <vt:i4>3604548</vt:i4>
      </vt:variant>
      <vt:variant>
        <vt:i4>1656</vt:i4>
      </vt:variant>
      <vt:variant>
        <vt:i4>0</vt:i4>
      </vt:variant>
      <vt:variant>
        <vt:i4>5</vt:i4>
      </vt:variant>
      <vt:variant>
        <vt:lpwstr/>
      </vt:variant>
      <vt:variant>
        <vt:lpwstr>B3_Type</vt:lpwstr>
      </vt:variant>
      <vt:variant>
        <vt:i4>1900580</vt:i4>
      </vt:variant>
      <vt:variant>
        <vt:i4>1653</vt:i4>
      </vt:variant>
      <vt:variant>
        <vt:i4>0</vt:i4>
      </vt:variant>
      <vt:variant>
        <vt:i4>5</vt:i4>
      </vt:variant>
      <vt:variant>
        <vt:lpwstr/>
      </vt:variant>
      <vt:variant>
        <vt:lpwstr>Null_Type</vt:lpwstr>
      </vt:variant>
      <vt:variant>
        <vt:i4>786505</vt:i4>
      </vt:variant>
      <vt:variant>
        <vt:i4>1650</vt:i4>
      </vt:variant>
      <vt:variant>
        <vt:i4>0</vt:i4>
      </vt:variant>
      <vt:variant>
        <vt:i4>5</vt:i4>
      </vt:variant>
      <vt:variant>
        <vt:lpwstr/>
      </vt:variant>
      <vt:variant>
        <vt:lpwstr>DAI_B6_Type</vt:lpwstr>
      </vt:variant>
      <vt:variant>
        <vt:i4>917577</vt:i4>
      </vt:variant>
      <vt:variant>
        <vt:i4>1647</vt:i4>
      </vt:variant>
      <vt:variant>
        <vt:i4>0</vt:i4>
      </vt:variant>
      <vt:variant>
        <vt:i4>5</vt:i4>
      </vt:variant>
      <vt:variant>
        <vt:lpwstr/>
      </vt:variant>
      <vt:variant>
        <vt:lpwstr>DAI_B4_Type</vt:lpwstr>
      </vt:variant>
      <vt:variant>
        <vt:i4>524361</vt:i4>
      </vt:variant>
      <vt:variant>
        <vt:i4>1644</vt:i4>
      </vt:variant>
      <vt:variant>
        <vt:i4>0</vt:i4>
      </vt:variant>
      <vt:variant>
        <vt:i4>5</vt:i4>
      </vt:variant>
      <vt:variant>
        <vt:lpwstr/>
      </vt:variant>
      <vt:variant>
        <vt:lpwstr>DAI_B2_Type</vt:lpwstr>
      </vt:variant>
      <vt:variant>
        <vt:i4>1900580</vt:i4>
      </vt:variant>
      <vt:variant>
        <vt:i4>1641</vt:i4>
      </vt:variant>
      <vt:variant>
        <vt:i4>0</vt:i4>
      </vt:variant>
      <vt:variant>
        <vt:i4>5</vt:i4>
      </vt:variant>
      <vt:variant>
        <vt:lpwstr/>
      </vt:variant>
      <vt:variant>
        <vt:lpwstr>Null_Type</vt:lpwstr>
      </vt:variant>
      <vt:variant>
        <vt:i4>3473476</vt:i4>
      </vt:variant>
      <vt:variant>
        <vt:i4>1638</vt:i4>
      </vt:variant>
      <vt:variant>
        <vt:i4>0</vt:i4>
      </vt:variant>
      <vt:variant>
        <vt:i4>5</vt:i4>
      </vt:variant>
      <vt:variant>
        <vt:lpwstr/>
      </vt:variant>
      <vt:variant>
        <vt:lpwstr>B1_Type</vt:lpwstr>
      </vt:variant>
      <vt:variant>
        <vt:i4>1900580</vt:i4>
      </vt:variant>
      <vt:variant>
        <vt:i4>1635</vt:i4>
      </vt:variant>
      <vt:variant>
        <vt:i4>0</vt:i4>
      </vt:variant>
      <vt:variant>
        <vt:i4>5</vt:i4>
      </vt:variant>
      <vt:variant>
        <vt:lpwstr/>
      </vt:variant>
      <vt:variant>
        <vt:lpwstr>Null_Type</vt:lpwstr>
      </vt:variant>
      <vt:variant>
        <vt:i4>1900580</vt:i4>
      </vt:variant>
      <vt:variant>
        <vt:i4>1632</vt:i4>
      </vt:variant>
      <vt:variant>
        <vt:i4>0</vt:i4>
      </vt:variant>
      <vt:variant>
        <vt:i4>5</vt:i4>
      </vt:variant>
      <vt:variant>
        <vt:lpwstr/>
      </vt:variant>
      <vt:variant>
        <vt:lpwstr>Null_Type</vt:lpwstr>
      </vt:variant>
      <vt:variant>
        <vt:i4>1900580</vt:i4>
      </vt:variant>
      <vt:variant>
        <vt:i4>1629</vt:i4>
      </vt:variant>
      <vt:variant>
        <vt:i4>0</vt:i4>
      </vt:variant>
      <vt:variant>
        <vt:i4>5</vt:i4>
      </vt:variant>
      <vt:variant>
        <vt:lpwstr/>
      </vt:variant>
      <vt:variant>
        <vt:lpwstr>Null_Type</vt:lpwstr>
      </vt:variant>
      <vt:variant>
        <vt:i4>524361</vt:i4>
      </vt:variant>
      <vt:variant>
        <vt:i4>1626</vt:i4>
      </vt:variant>
      <vt:variant>
        <vt:i4>0</vt:i4>
      </vt:variant>
      <vt:variant>
        <vt:i4>5</vt:i4>
      </vt:variant>
      <vt:variant>
        <vt:lpwstr/>
      </vt:variant>
      <vt:variant>
        <vt:lpwstr>DAI_B2_Type</vt:lpwstr>
      </vt:variant>
      <vt:variant>
        <vt:i4>3604548</vt:i4>
      </vt:variant>
      <vt:variant>
        <vt:i4>1623</vt:i4>
      </vt:variant>
      <vt:variant>
        <vt:i4>0</vt:i4>
      </vt:variant>
      <vt:variant>
        <vt:i4>5</vt:i4>
      </vt:variant>
      <vt:variant>
        <vt:lpwstr/>
      </vt:variant>
      <vt:variant>
        <vt:lpwstr>B3_Type</vt:lpwstr>
      </vt:variant>
      <vt:variant>
        <vt:i4>5111830</vt:i4>
      </vt:variant>
      <vt:variant>
        <vt:i4>1620</vt:i4>
      </vt:variant>
      <vt:variant>
        <vt:i4>0</vt:i4>
      </vt:variant>
      <vt:variant>
        <vt:i4>5</vt:i4>
      </vt:variant>
      <vt:variant>
        <vt:lpwstr/>
      </vt:variant>
      <vt:variant>
        <vt:lpwstr>NR_DciFormat_X_1_SCellDormancyIndication</vt:lpwstr>
      </vt:variant>
      <vt:variant>
        <vt:i4>2818056</vt:i4>
      </vt:variant>
      <vt:variant>
        <vt:i4>1617</vt:i4>
      </vt:variant>
      <vt:variant>
        <vt:i4>0</vt:i4>
      </vt:variant>
      <vt:variant>
        <vt:i4>5</vt:i4>
      </vt:variant>
      <vt:variant>
        <vt:lpwstr/>
      </vt:variant>
      <vt:variant>
        <vt:lpwstr>NR_DciForm__umApplicableSchedulingOffset</vt:lpwstr>
      </vt:variant>
      <vt:variant>
        <vt:i4>3604508</vt:i4>
      </vt:variant>
      <vt:variant>
        <vt:i4>1614</vt:i4>
      </vt:variant>
      <vt:variant>
        <vt:i4>0</vt:i4>
      </vt:variant>
      <vt:variant>
        <vt:i4>5</vt:i4>
      </vt:variant>
      <vt:variant>
        <vt:lpwstr/>
      </vt:variant>
      <vt:variant>
        <vt:lpwstr>NR_DciFormat_1_1_ChannelAccessCPext_Type</vt:lpwstr>
      </vt:variant>
      <vt:variant>
        <vt:i4>3342426</vt:i4>
      </vt:variant>
      <vt:variant>
        <vt:i4>1611</vt:i4>
      </vt:variant>
      <vt:variant>
        <vt:i4>0</vt:i4>
      </vt:variant>
      <vt:variant>
        <vt:i4>5</vt:i4>
      </vt:variant>
      <vt:variant>
        <vt:lpwstr/>
      </vt:variant>
      <vt:variant>
        <vt:lpwstr>NR_DciFormat_X_1_PriorityIndicator_Type</vt:lpwstr>
      </vt:variant>
      <vt:variant>
        <vt:i4>1114211</vt:i4>
      </vt:variant>
      <vt:variant>
        <vt:i4>1608</vt:i4>
      </vt:variant>
      <vt:variant>
        <vt:i4>0</vt:i4>
      </vt:variant>
      <vt:variant>
        <vt:i4>5</vt:i4>
      </vt:variant>
      <vt:variant>
        <vt:lpwstr/>
      </vt:variant>
      <vt:variant>
        <vt:lpwstr>NR_DciFormat_X_1_DmrsSequenceInit_Type</vt:lpwstr>
      </vt:variant>
      <vt:variant>
        <vt:i4>6291546</vt:i4>
      </vt:variant>
      <vt:variant>
        <vt:i4>1605</vt:i4>
      </vt:variant>
      <vt:variant>
        <vt:i4>0</vt:i4>
      </vt:variant>
      <vt:variant>
        <vt:i4>5</vt:i4>
      </vt:variant>
      <vt:variant>
        <vt:lpwstr/>
      </vt:variant>
      <vt:variant>
        <vt:lpwstr>NR_DciFormat_1_1_CBGFI_Type</vt:lpwstr>
      </vt:variant>
      <vt:variant>
        <vt:i4>6291528</vt:i4>
      </vt:variant>
      <vt:variant>
        <vt:i4>1602</vt:i4>
      </vt:variant>
      <vt:variant>
        <vt:i4>0</vt:i4>
      </vt:variant>
      <vt:variant>
        <vt:i4>5</vt:i4>
      </vt:variant>
      <vt:variant>
        <vt:lpwstr/>
      </vt:variant>
      <vt:variant>
        <vt:lpwstr>NR_DciFormat_1_1_CBGTI_Type</vt:lpwstr>
      </vt:variant>
      <vt:variant>
        <vt:i4>6291484</vt:i4>
      </vt:variant>
      <vt:variant>
        <vt:i4>1599</vt:i4>
      </vt:variant>
      <vt:variant>
        <vt:i4>0</vt:i4>
      </vt:variant>
      <vt:variant>
        <vt:i4>5</vt:i4>
      </vt:variant>
      <vt:variant>
        <vt:lpwstr/>
      </vt:variant>
      <vt:variant>
        <vt:lpwstr>NR_DciFormat_X_1_SrsRequest_Type</vt:lpwstr>
      </vt:variant>
      <vt:variant>
        <vt:i4>1048637</vt:i4>
      </vt:variant>
      <vt:variant>
        <vt:i4>1596</vt:i4>
      </vt:variant>
      <vt:variant>
        <vt:i4>0</vt:i4>
      </vt:variant>
      <vt:variant>
        <vt:i4>5</vt:i4>
      </vt:variant>
      <vt:variant>
        <vt:lpwstr/>
      </vt:variant>
      <vt:variant>
        <vt:lpwstr>NR_DciFormat_1_1_TCI_Type</vt:lpwstr>
      </vt:variant>
      <vt:variant>
        <vt:i4>4915304</vt:i4>
      </vt:variant>
      <vt:variant>
        <vt:i4>1593</vt:i4>
      </vt:variant>
      <vt:variant>
        <vt:i4>0</vt:i4>
      </vt:variant>
      <vt:variant>
        <vt:i4>5</vt:i4>
      </vt:variant>
      <vt:variant>
        <vt:lpwstr/>
      </vt:variant>
      <vt:variant>
        <vt:lpwstr>NR_DciFormat_1_1_AntennaPorts_Type</vt:lpwstr>
      </vt:variant>
      <vt:variant>
        <vt:i4>8126486</vt:i4>
      </vt:variant>
      <vt:variant>
        <vt:i4>1590</vt:i4>
      </vt:variant>
      <vt:variant>
        <vt:i4>0</vt:i4>
      </vt:variant>
      <vt:variant>
        <vt:i4>5</vt:i4>
      </vt:variant>
      <vt:variant>
        <vt:lpwstr/>
      </vt:variant>
      <vt:variant>
        <vt:lpwstr>NR_DciForm___1_NumberRequestedPdschGroup</vt:lpwstr>
      </vt:variant>
      <vt:variant>
        <vt:i4>3407875</vt:i4>
      </vt:variant>
      <vt:variant>
        <vt:i4>1587</vt:i4>
      </vt:variant>
      <vt:variant>
        <vt:i4>0</vt:i4>
      </vt:variant>
      <vt:variant>
        <vt:i4>5</vt:i4>
      </vt:variant>
      <vt:variant>
        <vt:lpwstr/>
      </vt:variant>
      <vt:variant>
        <vt:lpwstr>NR_DciFormat_1_1_NewFeedbackIndicator_Ty</vt:lpwstr>
      </vt:variant>
      <vt:variant>
        <vt:i4>1310762</vt:i4>
      </vt:variant>
      <vt:variant>
        <vt:i4>1584</vt:i4>
      </vt:variant>
      <vt:variant>
        <vt:i4>0</vt:i4>
      </vt:variant>
      <vt:variant>
        <vt:i4>5</vt:i4>
      </vt:variant>
      <vt:variant>
        <vt:lpwstr/>
      </vt:variant>
      <vt:variant>
        <vt:lpwstr>NR_DciFormat_1_1_PdschGroupIndex_Type</vt:lpwstr>
      </vt:variant>
      <vt:variant>
        <vt:i4>655398</vt:i4>
      </vt:variant>
      <vt:variant>
        <vt:i4>1581</vt:i4>
      </vt:variant>
      <vt:variant>
        <vt:i4>0</vt:i4>
      </vt:variant>
      <vt:variant>
        <vt:i4>5</vt:i4>
      </vt:variant>
      <vt:variant>
        <vt:lpwstr/>
      </vt:variant>
      <vt:variant>
        <vt:lpwstr>NR_DciFormat_1_1_OneShotHarqAckRequest_T</vt:lpwstr>
      </vt:variant>
      <vt:variant>
        <vt:i4>2097221</vt:i4>
      </vt:variant>
      <vt:variant>
        <vt:i4>1578</vt:i4>
      </vt:variant>
      <vt:variant>
        <vt:i4>0</vt:i4>
      </vt:variant>
      <vt:variant>
        <vt:i4>5</vt:i4>
      </vt:variant>
      <vt:variant>
        <vt:lpwstr/>
      </vt:variant>
      <vt:variant>
        <vt:lpwstr>NR_DciForm__1_X_PdschHarqTimingIndicator</vt:lpwstr>
      </vt:variant>
      <vt:variant>
        <vt:i4>7340049</vt:i4>
      </vt:variant>
      <vt:variant>
        <vt:i4>1575</vt:i4>
      </vt:variant>
      <vt:variant>
        <vt:i4>0</vt:i4>
      </vt:variant>
      <vt:variant>
        <vt:i4>5</vt:i4>
      </vt:variant>
      <vt:variant>
        <vt:lpwstr/>
      </vt:variant>
      <vt:variant>
        <vt:lpwstr>NR_DciFormat_1_X_PucchResourceIndicator_</vt:lpwstr>
      </vt:variant>
      <vt:variant>
        <vt:i4>2818067</vt:i4>
      </vt:variant>
      <vt:variant>
        <vt:i4>1572</vt:i4>
      </vt:variant>
      <vt:variant>
        <vt:i4>0</vt:i4>
      </vt:variant>
      <vt:variant>
        <vt:i4>5</vt:i4>
      </vt:variant>
      <vt:variant>
        <vt:lpwstr/>
      </vt:variant>
      <vt:variant>
        <vt:lpwstr>NR_DciCommon_TpcCommand_Type</vt:lpwstr>
      </vt:variant>
      <vt:variant>
        <vt:i4>63</vt:i4>
      </vt:variant>
      <vt:variant>
        <vt:i4>1569</vt:i4>
      </vt:variant>
      <vt:variant>
        <vt:i4>0</vt:i4>
      </vt:variant>
      <vt:variant>
        <vt:i4>5</vt:i4>
      </vt:variant>
      <vt:variant>
        <vt:lpwstr/>
      </vt:variant>
      <vt:variant>
        <vt:lpwstr>NR_DciFormat_1_1_DAI_Type</vt:lpwstr>
      </vt:variant>
      <vt:variant>
        <vt:i4>8323193</vt:i4>
      </vt:variant>
      <vt:variant>
        <vt:i4>1566</vt:i4>
      </vt:variant>
      <vt:variant>
        <vt:i4>0</vt:i4>
      </vt:variant>
      <vt:variant>
        <vt:i4>5</vt:i4>
      </vt:variant>
      <vt:variant>
        <vt:lpwstr/>
      </vt:variant>
      <vt:variant>
        <vt:lpwstr>NR_DciFormat_1_1_ZP_CSI_RS_Trigger_Type</vt:lpwstr>
      </vt:variant>
      <vt:variant>
        <vt:i4>786470</vt:i4>
      </vt:variant>
      <vt:variant>
        <vt:i4>1563</vt:i4>
      </vt:variant>
      <vt:variant>
        <vt:i4>0</vt:i4>
      </vt:variant>
      <vt:variant>
        <vt:i4>5</vt:i4>
      </vt:variant>
      <vt:variant>
        <vt:lpwstr/>
      </vt:variant>
      <vt:variant>
        <vt:lpwstr>NR_DciFormat_1_1_RateMatchingIndicator_T</vt:lpwstr>
      </vt:variant>
      <vt:variant>
        <vt:i4>4128785</vt:i4>
      </vt:variant>
      <vt:variant>
        <vt:i4>1560</vt:i4>
      </vt:variant>
      <vt:variant>
        <vt:i4>0</vt:i4>
      </vt:variant>
      <vt:variant>
        <vt:i4>5</vt:i4>
      </vt:variant>
      <vt:variant>
        <vt:lpwstr/>
      </vt:variant>
      <vt:variant>
        <vt:lpwstr>NR_DciForm__1_1_PrbBundlingSizeIndicator</vt:lpwstr>
      </vt:variant>
      <vt:variant>
        <vt:i4>4915319</vt:i4>
      </vt:variant>
      <vt:variant>
        <vt:i4>1557</vt:i4>
      </vt:variant>
      <vt:variant>
        <vt:i4>0</vt:i4>
      </vt:variant>
      <vt:variant>
        <vt:i4>5</vt:i4>
      </vt:variant>
      <vt:variant>
        <vt:lpwstr/>
      </vt:variant>
      <vt:variant>
        <vt:lpwstr>NR_DciCommon_BWPIndicator_Type</vt:lpwstr>
      </vt:variant>
      <vt:variant>
        <vt:i4>5439606</vt:i4>
      </vt:variant>
      <vt:variant>
        <vt:i4>1554</vt:i4>
      </vt:variant>
      <vt:variant>
        <vt:i4>0</vt:i4>
      </vt:variant>
      <vt:variant>
        <vt:i4>5</vt:i4>
      </vt:variant>
      <vt:variant>
        <vt:lpwstr/>
      </vt:variant>
      <vt:variant>
        <vt:lpwstr>NR_DciCommon_CarrierIndicator_Type</vt:lpwstr>
      </vt:variant>
      <vt:variant>
        <vt:i4>7340126</vt:i4>
      </vt:variant>
      <vt:variant>
        <vt:i4>1551</vt:i4>
      </vt:variant>
      <vt:variant>
        <vt:i4>0</vt:i4>
      </vt:variant>
      <vt:variant>
        <vt:i4>5</vt:i4>
      </vt:variant>
      <vt:variant>
        <vt:lpwstr/>
      </vt:variant>
      <vt:variant>
        <vt:lpwstr>NR_DciFormat_1_0_LSBsOfSFN_Type</vt:lpwstr>
      </vt:variant>
      <vt:variant>
        <vt:i4>3539012</vt:i4>
      </vt:variant>
      <vt:variant>
        <vt:i4>1548</vt:i4>
      </vt:variant>
      <vt:variant>
        <vt:i4>0</vt:i4>
      </vt:variant>
      <vt:variant>
        <vt:i4>5</vt:i4>
      </vt:variant>
      <vt:variant>
        <vt:lpwstr/>
      </vt:variant>
      <vt:variant>
        <vt:lpwstr>B2_Type</vt:lpwstr>
      </vt:variant>
      <vt:variant>
        <vt:i4>3473476</vt:i4>
      </vt:variant>
      <vt:variant>
        <vt:i4>1545</vt:i4>
      </vt:variant>
      <vt:variant>
        <vt:i4>0</vt:i4>
      </vt:variant>
      <vt:variant>
        <vt:i4>5</vt:i4>
      </vt:variant>
      <vt:variant>
        <vt:lpwstr/>
      </vt:variant>
      <vt:variant>
        <vt:lpwstr>B1_Type</vt:lpwstr>
      </vt:variant>
      <vt:variant>
        <vt:i4>3539012</vt:i4>
      </vt:variant>
      <vt:variant>
        <vt:i4>1542</vt:i4>
      </vt:variant>
      <vt:variant>
        <vt:i4>0</vt:i4>
      </vt:variant>
      <vt:variant>
        <vt:i4>5</vt:i4>
      </vt:variant>
      <vt:variant>
        <vt:lpwstr/>
      </vt:variant>
      <vt:variant>
        <vt:lpwstr>B2_Type</vt:lpwstr>
      </vt:variant>
      <vt:variant>
        <vt:i4>3932228</vt:i4>
      </vt:variant>
      <vt:variant>
        <vt:i4>1539</vt:i4>
      </vt:variant>
      <vt:variant>
        <vt:i4>0</vt:i4>
      </vt:variant>
      <vt:variant>
        <vt:i4>5</vt:i4>
      </vt:variant>
      <vt:variant>
        <vt:lpwstr/>
      </vt:variant>
      <vt:variant>
        <vt:lpwstr>B8_Type</vt:lpwstr>
      </vt:variant>
      <vt:variant>
        <vt:i4>3539012</vt:i4>
      </vt:variant>
      <vt:variant>
        <vt:i4>1536</vt:i4>
      </vt:variant>
      <vt:variant>
        <vt:i4>0</vt:i4>
      </vt:variant>
      <vt:variant>
        <vt:i4>5</vt:i4>
      </vt:variant>
      <vt:variant>
        <vt:lpwstr/>
      </vt:variant>
      <vt:variant>
        <vt:lpwstr>B2_Type</vt:lpwstr>
      </vt:variant>
      <vt:variant>
        <vt:i4>8323100</vt:i4>
      </vt:variant>
      <vt:variant>
        <vt:i4>1533</vt:i4>
      </vt:variant>
      <vt:variant>
        <vt:i4>0</vt:i4>
      </vt:variant>
      <vt:variant>
        <vt:i4>5</vt:i4>
      </vt:variant>
      <vt:variant>
        <vt:lpwstr/>
      </vt:variant>
      <vt:variant>
        <vt:lpwstr>NR_DciFormat_X_0_ChannelAccessCPext_Type</vt:lpwstr>
      </vt:variant>
      <vt:variant>
        <vt:i4>2097221</vt:i4>
      </vt:variant>
      <vt:variant>
        <vt:i4>1530</vt:i4>
      </vt:variant>
      <vt:variant>
        <vt:i4>0</vt:i4>
      </vt:variant>
      <vt:variant>
        <vt:i4>5</vt:i4>
      </vt:variant>
      <vt:variant>
        <vt:lpwstr/>
      </vt:variant>
      <vt:variant>
        <vt:lpwstr>NR_DciForm__1_X_PdschHarqTimingIndicator</vt:lpwstr>
      </vt:variant>
      <vt:variant>
        <vt:i4>7340049</vt:i4>
      </vt:variant>
      <vt:variant>
        <vt:i4>1527</vt:i4>
      </vt:variant>
      <vt:variant>
        <vt:i4>0</vt:i4>
      </vt:variant>
      <vt:variant>
        <vt:i4>5</vt:i4>
      </vt:variant>
      <vt:variant>
        <vt:lpwstr/>
      </vt:variant>
      <vt:variant>
        <vt:lpwstr>NR_DciFormat_1_X_PucchResourceIndicator_</vt:lpwstr>
      </vt:variant>
      <vt:variant>
        <vt:i4>2818067</vt:i4>
      </vt:variant>
      <vt:variant>
        <vt:i4>1524</vt:i4>
      </vt:variant>
      <vt:variant>
        <vt:i4>0</vt:i4>
      </vt:variant>
      <vt:variant>
        <vt:i4>5</vt:i4>
      </vt:variant>
      <vt:variant>
        <vt:lpwstr/>
      </vt:variant>
      <vt:variant>
        <vt:lpwstr>NR_DciCommon_TpcCommand_Type</vt:lpwstr>
      </vt:variant>
      <vt:variant>
        <vt:i4>65599</vt:i4>
      </vt:variant>
      <vt:variant>
        <vt:i4>1521</vt:i4>
      </vt:variant>
      <vt:variant>
        <vt:i4>0</vt:i4>
      </vt:variant>
      <vt:variant>
        <vt:i4>5</vt:i4>
      </vt:variant>
      <vt:variant>
        <vt:lpwstr/>
      </vt:variant>
      <vt:variant>
        <vt:lpwstr>NR_DciFormat_1_0_DAI_Type</vt:lpwstr>
      </vt:variant>
      <vt:variant>
        <vt:i4>5439595</vt:i4>
      </vt:variant>
      <vt:variant>
        <vt:i4>1518</vt:i4>
      </vt:variant>
      <vt:variant>
        <vt:i4>0</vt:i4>
      </vt:variant>
      <vt:variant>
        <vt:i4>5</vt:i4>
      </vt:variant>
      <vt:variant>
        <vt:lpwstr/>
      </vt:variant>
      <vt:variant>
        <vt:lpwstr>NR_DciFormat_1_1_SpecificInfo_Type</vt:lpwstr>
      </vt:variant>
      <vt:variant>
        <vt:i4>1900579</vt:i4>
      </vt:variant>
      <vt:variant>
        <vt:i4>1515</vt:i4>
      </vt:variant>
      <vt:variant>
        <vt:i4>0</vt:i4>
      </vt:variant>
      <vt:variant>
        <vt:i4>5</vt:i4>
      </vt:variant>
      <vt:variant>
        <vt:lpwstr/>
      </vt:variant>
      <vt:variant>
        <vt:lpwstr>NR_DciFormat_1_0_RA_RNTI_SpecificInfo_Ty</vt:lpwstr>
      </vt:variant>
      <vt:variant>
        <vt:i4>1835051</vt:i4>
      </vt:variant>
      <vt:variant>
        <vt:i4>1512</vt:i4>
      </vt:variant>
      <vt:variant>
        <vt:i4>0</vt:i4>
      </vt:variant>
      <vt:variant>
        <vt:i4>5</vt:i4>
      </vt:variant>
      <vt:variant>
        <vt:lpwstr/>
      </vt:variant>
      <vt:variant>
        <vt:lpwstr>NR_DciFormat_1_0_SI_RNTI_SpecificInfo_Ty</vt:lpwstr>
      </vt:variant>
      <vt:variant>
        <vt:i4>3276831</vt:i4>
      </vt:variant>
      <vt:variant>
        <vt:i4>1509</vt:i4>
      </vt:variant>
      <vt:variant>
        <vt:i4>0</vt:i4>
      </vt:variant>
      <vt:variant>
        <vt:i4>5</vt:i4>
      </vt:variant>
      <vt:variant>
        <vt:lpwstr/>
      </vt:variant>
      <vt:variant>
        <vt:lpwstr>NR_DciFormat_1_0_P_RNTI_SpecificInfo_Typ</vt:lpwstr>
      </vt:variant>
      <vt:variant>
        <vt:i4>5374059</vt:i4>
      </vt:variant>
      <vt:variant>
        <vt:i4>1506</vt:i4>
      </vt:variant>
      <vt:variant>
        <vt:i4>0</vt:i4>
      </vt:variant>
      <vt:variant>
        <vt:i4>5</vt:i4>
      </vt:variant>
      <vt:variant>
        <vt:lpwstr/>
      </vt:variant>
      <vt:variant>
        <vt:lpwstr>NR_DciFormat_1_0_SpecificInfo_Type</vt:lpwstr>
      </vt:variant>
      <vt:variant>
        <vt:i4>720897</vt:i4>
      </vt:variant>
      <vt:variant>
        <vt:i4>1503</vt:i4>
      </vt:variant>
      <vt:variant>
        <vt:i4>0</vt:i4>
      </vt:variant>
      <vt:variant>
        <vt:i4>5</vt:i4>
      </vt:variant>
      <vt:variant>
        <vt:lpwstr/>
      </vt:variant>
      <vt:variant>
        <vt:lpwstr>NR_HarqProcessConfig_Type</vt:lpwstr>
      </vt:variant>
      <vt:variant>
        <vt:i4>5898332</vt:i4>
      </vt:variant>
      <vt:variant>
        <vt:i4>1500</vt:i4>
      </vt:variant>
      <vt:variant>
        <vt:i4>0</vt:i4>
      </vt:variant>
      <vt:variant>
        <vt:i4>5</vt:i4>
      </vt:variant>
      <vt:variant>
        <vt:lpwstr/>
      </vt:variant>
      <vt:variant>
        <vt:lpwstr>NR_TransportBlockSchedulingDL_Type</vt:lpwstr>
      </vt:variant>
      <vt:variant>
        <vt:i4>3538971</vt:i4>
      </vt:variant>
      <vt:variant>
        <vt:i4>1497</vt:i4>
      </vt:variant>
      <vt:variant>
        <vt:i4>0</vt:i4>
      </vt:variant>
      <vt:variant>
        <vt:i4>5</vt:i4>
      </vt:variant>
      <vt:variant>
        <vt:lpwstr/>
      </vt:variant>
      <vt:variant>
        <vt:lpwstr>NR_DciComm__TimeDomainResourceAssignment</vt:lpwstr>
      </vt:variant>
      <vt:variant>
        <vt:i4>5701698</vt:i4>
      </vt:variant>
      <vt:variant>
        <vt:i4>1494</vt:i4>
      </vt:variant>
      <vt:variant>
        <vt:i4>0</vt:i4>
      </vt:variant>
      <vt:variant>
        <vt:i4>5</vt:i4>
      </vt:variant>
      <vt:variant>
        <vt:lpwstr/>
      </vt:variant>
      <vt:variant>
        <vt:lpwstr>NR_FreqDomainResourceAssignmentDL_Type</vt:lpwstr>
      </vt:variant>
      <vt:variant>
        <vt:i4>5701713</vt:i4>
      </vt:variant>
      <vt:variant>
        <vt:i4>1491</vt:i4>
      </vt:variant>
      <vt:variant>
        <vt:i4>0</vt:i4>
      </vt:variant>
      <vt:variant>
        <vt:i4>5</vt:i4>
      </vt:variant>
      <vt:variant>
        <vt:lpwstr/>
      </vt:variant>
      <vt:variant>
        <vt:lpwstr>NR_ResourceAllocationType_Type</vt:lpwstr>
      </vt:variant>
      <vt:variant>
        <vt:i4>1704043</vt:i4>
      </vt:variant>
      <vt:variant>
        <vt:i4>1488</vt:i4>
      </vt:variant>
      <vt:variant>
        <vt:i4>0</vt:i4>
      </vt:variant>
      <vt:variant>
        <vt:i4>5</vt:i4>
      </vt:variant>
      <vt:variant>
        <vt:lpwstr/>
      </vt:variant>
      <vt:variant>
        <vt:lpwstr>NR_DciFormat_1_X_SpecificInfo_Type</vt:lpwstr>
      </vt:variant>
      <vt:variant>
        <vt:i4>6422613</vt:i4>
      </vt:variant>
      <vt:variant>
        <vt:i4>1485</vt:i4>
      </vt:variant>
      <vt:variant>
        <vt:i4>0</vt:i4>
      </vt:variant>
      <vt:variant>
        <vt:i4>5</vt:i4>
      </vt:variant>
      <vt:variant>
        <vt:lpwstr/>
      </vt:variant>
      <vt:variant>
        <vt:lpwstr>NR_DciCommon_VrbPrbMapping_Type</vt:lpwstr>
      </vt:variant>
      <vt:variant>
        <vt:i4>6422532</vt:i4>
      </vt:variant>
      <vt:variant>
        <vt:i4>1482</vt:i4>
      </vt:variant>
      <vt:variant>
        <vt:i4>0</vt:i4>
      </vt:variant>
      <vt:variant>
        <vt:i4>5</vt:i4>
      </vt:variant>
      <vt:variant>
        <vt:lpwstr/>
      </vt:variant>
      <vt:variant>
        <vt:lpwstr>NR_DciFormat_1_X_ResourceAssignment_Type</vt:lpwstr>
      </vt:variant>
      <vt:variant>
        <vt:i4>7864442</vt:i4>
      </vt:variant>
      <vt:variant>
        <vt:i4>1479</vt:i4>
      </vt:variant>
      <vt:variant>
        <vt:i4>0</vt:i4>
      </vt:variant>
      <vt:variant>
        <vt:i4>5</vt:i4>
      </vt:variant>
      <vt:variant>
        <vt:lpwstr/>
      </vt:variant>
      <vt:variant>
        <vt:lpwstr>NR_HarqProcessList_Type</vt:lpwstr>
      </vt:variant>
      <vt:variant>
        <vt:i4>1900580</vt:i4>
      </vt:variant>
      <vt:variant>
        <vt:i4>1476</vt:i4>
      </vt:variant>
      <vt:variant>
        <vt:i4>0</vt:i4>
      </vt:variant>
      <vt:variant>
        <vt:i4>5</vt:i4>
      </vt:variant>
      <vt:variant>
        <vt:lpwstr/>
      </vt:variant>
      <vt:variant>
        <vt:lpwstr>Null_Type</vt:lpwstr>
      </vt:variant>
      <vt:variant>
        <vt:i4>1900580</vt:i4>
      </vt:variant>
      <vt:variant>
        <vt:i4>1473</vt:i4>
      </vt:variant>
      <vt:variant>
        <vt:i4>0</vt:i4>
      </vt:variant>
      <vt:variant>
        <vt:i4>5</vt:i4>
      </vt:variant>
      <vt:variant>
        <vt:lpwstr/>
      </vt:variant>
      <vt:variant>
        <vt:lpwstr>Null_Type</vt:lpwstr>
      </vt:variant>
      <vt:variant>
        <vt:i4>1900580</vt:i4>
      </vt:variant>
      <vt:variant>
        <vt:i4>1470</vt:i4>
      </vt:variant>
      <vt:variant>
        <vt:i4>0</vt:i4>
      </vt:variant>
      <vt:variant>
        <vt:i4>5</vt:i4>
      </vt:variant>
      <vt:variant>
        <vt:lpwstr/>
      </vt:variant>
      <vt:variant>
        <vt:lpwstr>Null_Type</vt:lpwstr>
      </vt:variant>
      <vt:variant>
        <vt:i4>3211282</vt:i4>
      </vt:variant>
      <vt:variant>
        <vt:i4>1467</vt:i4>
      </vt:variant>
      <vt:variant>
        <vt:i4>0</vt:i4>
      </vt:variant>
      <vt:variant>
        <vt:i4>5</vt:i4>
      </vt:variant>
      <vt:variant>
        <vt:lpwstr/>
      </vt:variant>
      <vt:variant>
        <vt:lpwstr>NR_TransportBlockSchedulingDL_Explicit_T</vt:lpwstr>
      </vt:variant>
      <vt:variant>
        <vt:i4>720951</vt:i4>
      </vt:variant>
      <vt:variant>
        <vt:i4>1464</vt:i4>
      </vt:variant>
      <vt:variant>
        <vt:i4>0</vt:i4>
      </vt:variant>
      <vt:variant>
        <vt:i4>5</vt:i4>
      </vt:variant>
      <vt:variant>
        <vt:lpwstr/>
      </vt:variant>
      <vt:variant>
        <vt:lpwstr>NR_TransportBlockSchedulingDL_Automatic_</vt:lpwstr>
      </vt:variant>
      <vt:variant>
        <vt:i4>3997744</vt:i4>
      </vt:variant>
      <vt:variant>
        <vt:i4>1461</vt:i4>
      </vt:variant>
      <vt:variant>
        <vt:i4>0</vt:i4>
      </vt:variant>
      <vt:variant>
        <vt:i4>5</vt:i4>
      </vt:variant>
      <vt:variant>
        <vt:lpwstr/>
      </vt:variant>
      <vt:variant>
        <vt:lpwstr>NR_TransportBlockRetransmissionList_Type</vt:lpwstr>
      </vt:variant>
      <vt:variant>
        <vt:i4>3997744</vt:i4>
      </vt:variant>
      <vt:variant>
        <vt:i4>1458</vt:i4>
      </vt:variant>
      <vt:variant>
        <vt:i4>0</vt:i4>
      </vt:variant>
      <vt:variant>
        <vt:i4>5</vt:i4>
      </vt:variant>
      <vt:variant>
        <vt:lpwstr/>
      </vt:variant>
      <vt:variant>
        <vt:lpwstr>NR_TransportBlockRetransmissionList_Type</vt:lpwstr>
      </vt:variant>
      <vt:variant>
        <vt:i4>2162723</vt:i4>
      </vt:variant>
      <vt:variant>
        <vt:i4>1455</vt:i4>
      </vt:variant>
      <vt:variant>
        <vt:i4>0</vt:i4>
      </vt:variant>
      <vt:variant>
        <vt:i4>5</vt:i4>
      </vt:variant>
      <vt:variant>
        <vt:lpwstr/>
      </vt:variant>
      <vt:variant>
        <vt:lpwstr>NR_TransportBlockSingleTransmission_Type</vt:lpwstr>
      </vt:variant>
      <vt:variant>
        <vt:i4>983053</vt:i4>
      </vt:variant>
      <vt:variant>
        <vt:i4>1452</vt:i4>
      </vt:variant>
      <vt:variant>
        <vt:i4>0</vt:i4>
      </vt:variant>
      <vt:variant>
        <vt:i4>5</vt:i4>
      </vt:variant>
      <vt:variant>
        <vt:lpwstr/>
      </vt:variant>
      <vt:variant>
        <vt:lpwstr>NR_RedundancyVersion_Type</vt:lpwstr>
      </vt:variant>
      <vt:variant>
        <vt:i4>196637</vt:i4>
      </vt:variant>
      <vt:variant>
        <vt:i4>1449</vt:i4>
      </vt:variant>
      <vt:variant>
        <vt:i4>0</vt:i4>
      </vt:variant>
      <vt:variant>
        <vt:i4>5</vt:i4>
      </vt:variant>
      <vt:variant>
        <vt:lpwstr/>
      </vt:variant>
      <vt:variant>
        <vt:lpwstr>NR_ImcsValue_Type</vt:lpwstr>
      </vt:variant>
      <vt:variant>
        <vt:i4>458798</vt:i4>
      </vt:variant>
      <vt:variant>
        <vt:i4>1446</vt:i4>
      </vt:variant>
      <vt:variant>
        <vt:i4>0</vt:i4>
      </vt:variant>
      <vt:variant>
        <vt:i4>5</vt:i4>
      </vt:variant>
      <vt:variant>
        <vt:lpwstr/>
      </vt:variant>
      <vt:variant>
        <vt:lpwstr>TransmissionTimingOffset_Type</vt:lpwstr>
      </vt:variant>
      <vt:variant>
        <vt:i4>196656</vt:i4>
      </vt:variant>
      <vt:variant>
        <vt:i4>1443</vt:i4>
      </vt:variant>
      <vt:variant>
        <vt:i4>0</vt:i4>
      </vt:variant>
      <vt:variant>
        <vt:i4>5</vt:i4>
      </vt:variant>
      <vt:variant>
        <vt:lpwstr/>
      </vt:variant>
      <vt:variant>
        <vt:lpwstr>RetransmissionTiming_Type</vt:lpwstr>
      </vt:variant>
      <vt:variant>
        <vt:i4>1900580</vt:i4>
      </vt:variant>
      <vt:variant>
        <vt:i4>1440</vt:i4>
      </vt:variant>
      <vt:variant>
        <vt:i4>0</vt:i4>
      </vt:variant>
      <vt:variant>
        <vt:i4>5</vt:i4>
      </vt:variant>
      <vt:variant>
        <vt:lpwstr/>
      </vt:variant>
      <vt:variant>
        <vt:lpwstr>Null_Type</vt:lpwstr>
      </vt:variant>
      <vt:variant>
        <vt:i4>1900580</vt:i4>
      </vt:variant>
      <vt:variant>
        <vt:i4>1437</vt:i4>
      </vt:variant>
      <vt:variant>
        <vt:i4>0</vt:i4>
      </vt:variant>
      <vt:variant>
        <vt:i4>5</vt:i4>
      </vt:variant>
      <vt:variant>
        <vt:lpwstr/>
      </vt:variant>
      <vt:variant>
        <vt:lpwstr>Null_Type</vt:lpwstr>
      </vt:variant>
      <vt:variant>
        <vt:i4>1179666</vt:i4>
      </vt:variant>
      <vt:variant>
        <vt:i4>1434</vt:i4>
      </vt:variant>
      <vt:variant>
        <vt:i4>0</vt:i4>
      </vt:variant>
      <vt:variant>
        <vt:i4>5</vt:i4>
      </vt:variant>
      <vt:variant>
        <vt:lpwstr/>
      </vt:variant>
      <vt:variant>
        <vt:lpwstr>NR_RedundancyVersionList_Type</vt:lpwstr>
      </vt:variant>
      <vt:variant>
        <vt:i4>1376271</vt:i4>
      </vt:variant>
      <vt:variant>
        <vt:i4>1431</vt:i4>
      </vt:variant>
      <vt:variant>
        <vt:i4>0</vt:i4>
      </vt:variant>
      <vt:variant>
        <vt:i4>5</vt:i4>
      </vt:variant>
      <vt:variant>
        <vt:lpwstr/>
      </vt:variant>
      <vt:variant>
        <vt:lpwstr>NR_ModulationSchemePDSCH_Type</vt:lpwstr>
      </vt:variant>
      <vt:variant>
        <vt:i4>1376271</vt:i4>
      </vt:variant>
      <vt:variant>
        <vt:i4>1428</vt:i4>
      </vt:variant>
      <vt:variant>
        <vt:i4>0</vt:i4>
      </vt:variant>
      <vt:variant>
        <vt:i4>5</vt:i4>
      </vt:variant>
      <vt:variant>
        <vt:lpwstr/>
      </vt:variant>
      <vt:variant>
        <vt:lpwstr>NR_ModulationSchemePDSCH_Type</vt:lpwstr>
      </vt:variant>
      <vt:variant>
        <vt:i4>983053</vt:i4>
      </vt:variant>
      <vt:variant>
        <vt:i4>1425</vt:i4>
      </vt:variant>
      <vt:variant>
        <vt:i4>0</vt:i4>
      </vt:variant>
      <vt:variant>
        <vt:i4>5</vt:i4>
      </vt:variant>
      <vt:variant>
        <vt:lpwstr/>
      </vt:variant>
      <vt:variant>
        <vt:lpwstr>NR_RedundancyVersion_Type</vt:lpwstr>
      </vt:variant>
      <vt:variant>
        <vt:i4>327698</vt:i4>
      </vt:variant>
      <vt:variant>
        <vt:i4>1422</vt:i4>
      </vt:variant>
      <vt:variant>
        <vt:i4>0</vt:i4>
      </vt:variant>
      <vt:variant>
        <vt:i4>5</vt:i4>
      </vt:variant>
      <vt:variant>
        <vt:lpwstr/>
      </vt:variant>
      <vt:variant>
        <vt:lpwstr>NR_FreqDomainSchedulExplicit_Type</vt:lpwstr>
      </vt:variant>
      <vt:variant>
        <vt:i4>393218</vt:i4>
      </vt:variant>
      <vt:variant>
        <vt:i4>1419</vt:i4>
      </vt:variant>
      <vt:variant>
        <vt:i4>0</vt:i4>
      </vt:variant>
      <vt:variant>
        <vt:i4>5</vt:i4>
      </vt:variant>
      <vt:variant>
        <vt:lpwstr/>
      </vt:variant>
      <vt:variant>
        <vt:lpwstr>NR_FreqDomainSchedulCommonDL_Type</vt:lpwstr>
      </vt:variant>
      <vt:variant>
        <vt:i4>3539012</vt:i4>
      </vt:variant>
      <vt:variant>
        <vt:i4>1416</vt:i4>
      </vt:variant>
      <vt:variant>
        <vt:i4>0</vt:i4>
      </vt:variant>
      <vt:variant>
        <vt:i4>5</vt:i4>
      </vt:variant>
      <vt:variant>
        <vt:lpwstr/>
      </vt:variant>
      <vt:variant>
        <vt:lpwstr>B2_Type</vt:lpwstr>
      </vt:variant>
      <vt:variant>
        <vt:i4>1900580</vt:i4>
      </vt:variant>
      <vt:variant>
        <vt:i4>1413</vt:i4>
      </vt:variant>
      <vt:variant>
        <vt:i4>0</vt:i4>
      </vt:variant>
      <vt:variant>
        <vt:i4>5</vt:i4>
      </vt:variant>
      <vt:variant>
        <vt:lpwstr/>
      </vt:variant>
      <vt:variant>
        <vt:lpwstr>Null_Type</vt:lpwstr>
      </vt:variant>
      <vt:variant>
        <vt:i4>1900580</vt:i4>
      </vt:variant>
      <vt:variant>
        <vt:i4>1410</vt:i4>
      </vt:variant>
      <vt:variant>
        <vt:i4>0</vt:i4>
      </vt:variant>
      <vt:variant>
        <vt:i4>5</vt:i4>
      </vt:variant>
      <vt:variant>
        <vt:lpwstr/>
      </vt:variant>
      <vt:variant>
        <vt:lpwstr>Null_Type</vt:lpwstr>
      </vt:variant>
      <vt:variant>
        <vt:i4>3473476</vt:i4>
      </vt:variant>
      <vt:variant>
        <vt:i4>1407</vt:i4>
      </vt:variant>
      <vt:variant>
        <vt:i4>0</vt:i4>
      </vt:variant>
      <vt:variant>
        <vt:i4>5</vt:i4>
      </vt:variant>
      <vt:variant>
        <vt:lpwstr/>
      </vt:variant>
      <vt:variant>
        <vt:lpwstr>B1_Type</vt:lpwstr>
      </vt:variant>
      <vt:variant>
        <vt:i4>1900580</vt:i4>
      </vt:variant>
      <vt:variant>
        <vt:i4>1404</vt:i4>
      </vt:variant>
      <vt:variant>
        <vt:i4>0</vt:i4>
      </vt:variant>
      <vt:variant>
        <vt:i4>5</vt:i4>
      </vt:variant>
      <vt:variant>
        <vt:lpwstr/>
      </vt:variant>
      <vt:variant>
        <vt:lpwstr>Null_Type</vt:lpwstr>
      </vt:variant>
      <vt:variant>
        <vt:i4>3473476</vt:i4>
      </vt:variant>
      <vt:variant>
        <vt:i4>1401</vt:i4>
      </vt:variant>
      <vt:variant>
        <vt:i4>0</vt:i4>
      </vt:variant>
      <vt:variant>
        <vt:i4>5</vt:i4>
      </vt:variant>
      <vt:variant>
        <vt:lpwstr/>
      </vt:variant>
      <vt:variant>
        <vt:lpwstr>B1_Type</vt:lpwstr>
      </vt:variant>
      <vt:variant>
        <vt:i4>1900580</vt:i4>
      </vt:variant>
      <vt:variant>
        <vt:i4>1398</vt:i4>
      </vt:variant>
      <vt:variant>
        <vt:i4>0</vt:i4>
      </vt:variant>
      <vt:variant>
        <vt:i4>5</vt:i4>
      </vt:variant>
      <vt:variant>
        <vt:lpwstr/>
      </vt:variant>
      <vt:variant>
        <vt:lpwstr>Null_Type</vt:lpwstr>
      </vt:variant>
      <vt:variant>
        <vt:i4>3473476</vt:i4>
      </vt:variant>
      <vt:variant>
        <vt:i4>1395</vt:i4>
      </vt:variant>
      <vt:variant>
        <vt:i4>0</vt:i4>
      </vt:variant>
      <vt:variant>
        <vt:i4>5</vt:i4>
      </vt:variant>
      <vt:variant>
        <vt:lpwstr/>
      </vt:variant>
      <vt:variant>
        <vt:lpwstr>B1_Type</vt:lpwstr>
      </vt:variant>
      <vt:variant>
        <vt:i4>1900580</vt:i4>
      </vt:variant>
      <vt:variant>
        <vt:i4>1392</vt:i4>
      </vt:variant>
      <vt:variant>
        <vt:i4>0</vt:i4>
      </vt:variant>
      <vt:variant>
        <vt:i4>5</vt:i4>
      </vt:variant>
      <vt:variant>
        <vt:lpwstr/>
      </vt:variant>
      <vt:variant>
        <vt:lpwstr>Null_Type</vt:lpwstr>
      </vt:variant>
      <vt:variant>
        <vt:i4>3604548</vt:i4>
      </vt:variant>
      <vt:variant>
        <vt:i4>1389</vt:i4>
      </vt:variant>
      <vt:variant>
        <vt:i4>0</vt:i4>
      </vt:variant>
      <vt:variant>
        <vt:i4>5</vt:i4>
      </vt:variant>
      <vt:variant>
        <vt:lpwstr/>
      </vt:variant>
      <vt:variant>
        <vt:lpwstr>B3_Type</vt:lpwstr>
      </vt:variant>
      <vt:variant>
        <vt:i4>3539012</vt:i4>
      </vt:variant>
      <vt:variant>
        <vt:i4>1386</vt:i4>
      </vt:variant>
      <vt:variant>
        <vt:i4>0</vt:i4>
      </vt:variant>
      <vt:variant>
        <vt:i4>5</vt:i4>
      </vt:variant>
      <vt:variant>
        <vt:lpwstr/>
      </vt:variant>
      <vt:variant>
        <vt:lpwstr>B2_Type</vt:lpwstr>
      </vt:variant>
      <vt:variant>
        <vt:i4>3473476</vt:i4>
      </vt:variant>
      <vt:variant>
        <vt:i4>1383</vt:i4>
      </vt:variant>
      <vt:variant>
        <vt:i4>0</vt:i4>
      </vt:variant>
      <vt:variant>
        <vt:i4>5</vt:i4>
      </vt:variant>
      <vt:variant>
        <vt:lpwstr/>
      </vt:variant>
      <vt:variant>
        <vt:lpwstr>B1_Type</vt:lpwstr>
      </vt:variant>
      <vt:variant>
        <vt:i4>1900580</vt:i4>
      </vt:variant>
      <vt:variant>
        <vt:i4>1380</vt:i4>
      </vt:variant>
      <vt:variant>
        <vt:i4>0</vt:i4>
      </vt:variant>
      <vt:variant>
        <vt:i4>5</vt:i4>
      </vt:variant>
      <vt:variant>
        <vt:lpwstr/>
      </vt:variant>
      <vt:variant>
        <vt:lpwstr>Null_Type</vt:lpwstr>
      </vt:variant>
      <vt:variant>
        <vt:i4>3473476</vt:i4>
      </vt:variant>
      <vt:variant>
        <vt:i4>1377</vt:i4>
      </vt:variant>
      <vt:variant>
        <vt:i4>0</vt:i4>
      </vt:variant>
      <vt:variant>
        <vt:i4>5</vt:i4>
      </vt:variant>
      <vt:variant>
        <vt:lpwstr/>
      </vt:variant>
      <vt:variant>
        <vt:lpwstr>B1_Type</vt:lpwstr>
      </vt:variant>
      <vt:variant>
        <vt:i4>1900580</vt:i4>
      </vt:variant>
      <vt:variant>
        <vt:i4>1374</vt:i4>
      </vt:variant>
      <vt:variant>
        <vt:i4>0</vt:i4>
      </vt:variant>
      <vt:variant>
        <vt:i4>5</vt:i4>
      </vt:variant>
      <vt:variant>
        <vt:lpwstr/>
      </vt:variant>
      <vt:variant>
        <vt:lpwstr>Null_Type</vt:lpwstr>
      </vt:variant>
      <vt:variant>
        <vt:i4>3539012</vt:i4>
      </vt:variant>
      <vt:variant>
        <vt:i4>1371</vt:i4>
      </vt:variant>
      <vt:variant>
        <vt:i4>0</vt:i4>
      </vt:variant>
      <vt:variant>
        <vt:i4>5</vt:i4>
      </vt:variant>
      <vt:variant>
        <vt:lpwstr/>
      </vt:variant>
      <vt:variant>
        <vt:lpwstr>B2_Type</vt:lpwstr>
      </vt:variant>
      <vt:variant>
        <vt:i4>3604548</vt:i4>
      </vt:variant>
      <vt:variant>
        <vt:i4>1368</vt:i4>
      </vt:variant>
      <vt:variant>
        <vt:i4>0</vt:i4>
      </vt:variant>
      <vt:variant>
        <vt:i4>5</vt:i4>
      </vt:variant>
      <vt:variant>
        <vt:lpwstr/>
      </vt:variant>
      <vt:variant>
        <vt:lpwstr>B3_Type</vt:lpwstr>
      </vt:variant>
      <vt:variant>
        <vt:i4>1900580</vt:i4>
      </vt:variant>
      <vt:variant>
        <vt:i4>1365</vt:i4>
      </vt:variant>
      <vt:variant>
        <vt:i4>0</vt:i4>
      </vt:variant>
      <vt:variant>
        <vt:i4>5</vt:i4>
      </vt:variant>
      <vt:variant>
        <vt:lpwstr/>
      </vt:variant>
      <vt:variant>
        <vt:lpwstr>Null_Type</vt:lpwstr>
      </vt:variant>
      <vt:variant>
        <vt:i4>3342462</vt:i4>
      </vt:variant>
      <vt:variant>
        <vt:i4>1362</vt:i4>
      </vt:variant>
      <vt:variant>
        <vt:i4>0</vt:i4>
      </vt:variant>
      <vt:variant>
        <vt:i4>5</vt:i4>
      </vt:variant>
      <vt:variant>
        <vt:lpwstr/>
      </vt:variant>
      <vt:variant>
        <vt:lpwstr>NR_ASN1_SI_RequestConfig_Type</vt:lpwstr>
      </vt:variant>
      <vt:variant>
        <vt:i4>3670141</vt:i4>
      </vt:variant>
      <vt:variant>
        <vt:i4>1359</vt:i4>
      </vt:variant>
      <vt:variant>
        <vt:i4>0</vt:i4>
      </vt:variant>
      <vt:variant>
        <vt:i4>5</vt:i4>
      </vt:variant>
      <vt:variant>
        <vt:lpwstr/>
      </vt:variant>
      <vt:variant>
        <vt:lpwstr>NR_ASN1_RACH_ConfigDedicated_Type</vt:lpwstr>
      </vt:variant>
      <vt:variant>
        <vt:i4>5505091</vt:i4>
      </vt:variant>
      <vt:variant>
        <vt:i4>1356</vt:i4>
      </vt:variant>
      <vt:variant>
        <vt:i4>0</vt:i4>
      </vt:variant>
      <vt:variant>
        <vt:i4>5</vt:i4>
      </vt:variant>
      <vt:variant>
        <vt:lpwstr/>
      </vt:variant>
      <vt:variant>
        <vt:lpwstr>NR_UplinkBWPs_Type</vt:lpwstr>
      </vt:variant>
      <vt:variant>
        <vt:i4>1966203</vt:i4>
      </vt:variant>
      <vt:variant>
        <vt:i4>1353</vt:i4>
      </vt:variant>
      <vt:variant>
        <vt:i4>0</vt:i4>
      </vt:variant>
      <vt:variant>
        <vt:i4>5</vt:i4>
      </vt:variant>
      <vt:variant>
        <vt:lpwstr/>
      </vt:variant>
      <vt:variant>
        <vt:lpwstr>NR_ASN1_FrequencyInfoUL_Type</vt:lpwstr>
      </vt:variant>
      <vt:variant>
        <vt:i4>4915314</vt:i4>
      </vt:variant>
      <vt:variant>
        <vt:i4>1350</vt:i4>
      </vt:variant>
      <vt:variant>
        <vt:i4>0</vt:i4>
      </vt:variant>
      <vt:variant>
        <vt:i4>5</vt:i4>
      </vt:variant>
      <vt:variant>
        <vt:lpwstr/>
      </vt:variant>
      <vt:variant>
        <vt:lpwstr>NR_UplinkBWP_List_Type</vt:lpwstr>
      </vt:variant>
      <vt:variant>
        <vt:i4>6160484</vt:i4>
      </vt:variant>
      <vt:variant>
        <vt:i4>1347</vt:i4>
      </vt:variant>
      <vt:variant>
        <vt:i4>0</vt:i4>
      </vt:variant>
      <vt:variant>
        <vt:i4>5</vt:i4>
      </vt:variant>
      <vt:variant>
        <vt:lpwstr/>
      </vt:variant>
      <vt:variant>
        <vt:lpwstr>NR_ActiveUplinkBWP_Id_Type</vt:lpwstr>
      </vt:variant>
      <vt:variant>
        <vt:i4>1900580</vt:i4>
      </vt:variant>
      <vt:variant>
        <vt:i4>1344</vt:i4>
      </vt:variant>
      <vt:variant>
        <vt:i4>0</vt:i4>
      </vt:variant>
      <vt:variant>
        <vt:i4>5</vt:i4>
      </vt:variant>
      <vt:variant>
        <vt:lpwstr/>
      </vt:variant>
      <vt:variant>
        <vt:lpwstr>Null_Type</vt:lpwstr>
      </vt:variant>
      <vt:variant>
        <vt:i4>1245202</vt:i4>
      </vt:variant>
      <vt:variant>
        <vt:i4>1341</vt:i4>
      </vt:variant>
      <vt:variant>
        <vt:i4>0</vt:i4>
      </vt:variant>
      <vt:variant>
        <vt:i4>5</vt:i4>
      </vt:variant>
      <vt:variant>
        <vt:lpwstr/>
      </vt:variant>
      <vt:variant>
        <vt:lpwstr>NR_UplinkBWP_Type</vt:lpwstr>
      </vt:variant>
      <vt:variant>
        <vt:i4>3342433</vt:i4>
      </vt:variant>
      <vt:variant>
        <vt:i4>1338</vt:i4>
      </vt:variant>
      <vt:variant>
        <vt:i4>0</vt:i4>
      </vt:variant>
      <vt:variant>
        <vt:i4>5</vt:i4>
      </vt:variant>
      <vt:variant>
        <vt:lpwstr/>
      </vt:variant>
      <vt:variant>
        <vt:lpwstr>NR_ASN1_BWP_UplinkDedicated_Type</vt:lpwstr>
      </vt:variant>
      <vt:variant>
        <vt:i4>1048657</vt:i4>
      </vt:variant>
      <vt:variant>
        <vt:i4>1335</vt:i4>
      </vt:variant>
      <vt:variant>
        <vt:i4>0</vt:i4>
      </vt:variant>
      <vt:variant>
        <vt:i4>5</vt:i4>
      </vt:variant>
      <vt:variant>
        <vt:lpwstr/>
      </vt:variant>
      <vt:variant>
        <vt:lpwstr>NR_ASN1_BWP_UplinkCommon_Type</vt:lpwstr>
      </vt:variant>
      <vt:variant>
        <vt:i4>5308481</vt:i4>
      </vt:variant>
      <vt:variant>
        <vt:i4>1332</vt:i4>
      </vt:variant>
      <vt:variant>
        <vt:i4>0</vt:i4>
      </vt:variant>
      <vt:variant>
        <vt:i4>5</vt:i4>
      </vt:variant>
      <vt:variant>
        <vt:lpwstr/>
      </vt:variant>
      <vt:variant>
        <vt:lpwstr>NR_TimingAdvanceIndex_Type</vt:lpwstr>
      </vt:variant>
      <vt:variant>
        <vt:i4>8257623</vt:i4>
      </vt:variant>
      <vt:variant>
        <vt:i4>1329</vt:i4>
      </vt:variant>
      <vt:variant>
        <vt:i4>0</vt:i4>
      </vt:variant>
      <vt:variant>
        <vt:i4>5</vt:i4>
      </vt:variant>
      <vt:variant>
        <vt:lpwstr/>
      </vt:variant>
      <vt:variant>
        <vt:lpwstr>NR_RACH_TimingAdvance_Type</vt:lpwstr>
      </vt:variant>
      <vt:variant>
        <vt:i4>1900580</vt:i4>
      </vt:variant>
      <vt:variant>
        <vt:i4>1326</vt:i4>
      </vt:variant>
      <vt:variant>
        <vt:i4>0</vt:i4>
      </vt:variant>
      <vt:variant>
        <vt:i4>5</vt:i4>
      </vt:variant>
      <vt:variant>
        <vt:lpwstr/>
      </vt:variant>
      <vt:variant>
        <vt:lpwstr>Null_Type</vt:lpwstr>
      </vt:variant>
      <vt:variant>
        <vt:i4>2228265</vt:i4>
      </vt:variant>
      <vt:variant>
        <vt:i4>1323</vt:i4>
      </vt:variant>
      <vt:variant>
        <vt:i4>0</vt:i4>
      </vt:variant>
      <vt:variant>
        <vt:i4>5</vt:i4>
      </vt:variant>
      <vt:variant>
        <vt:lpwstr/>
      </vt:variant>
      <vt:variant>
        <vt:lpwstr>NR_UplinkConfig_Type</vt:lpwstr>
      </vt:variant>
      <vt:variant>
        <vt:i4>4063348</vt:i4>
      </vt:variant>
      <vt:variant>
        <vt:i4>1320</vt:i4>
      </vt:variant>
      <vt:variant>
        <vt:i4>0</vt:i4>
      </vt:variant>
      <vt:variant>
        <vt:i4>5</vt:i4>
      </vt:variant>
      <vt:variant>
        <vt:lpwstr/>
      </vt:variant>
      <vt:variant>
        <vt:lpwstr>NR_ASN1_PUSCH_ServingCellConfig_Type</vt:lpwstr>
      </vt:variant>
      <vt:variant>
        <vt:i4>4063348</vt:i4>
      </vt:variant>
      <vt:variant>
        <vt:i4>1317</vt:i4>
      </vt:variant>
      <vt:variant>
        <vt:i4>0</vt:i4>
      </vt:variant>
      <vt:variant>
        <vt:i4>5</vt:i4>
      </vt:variant>
      <vt:variant>
        <vt:lpwstr/>
      </vt:variant>
      <vt:variant>
        <vt:lpwstr>NR_ASN1_PUSCH_ServingCellConfig_Type</vt:lpwstr>
      </vt:variant>
      <vt:variant>
        <vt:i4>7864387</vt:i4>
      </vt:variant>
      <vt:variant>
        <vt:i4>1314</vt:i4>
      </vt:variant>
      <vt:variant>
        <vt:i4>0</vt:i4>
      </vt:variant>
      <vt:variant>
        <vt:i4>5</vt:i4>
      </vt:variant>
      <vt:variant>
        <vt:lpwstr/>
      </vt:variant>
      <vt:variant>
        <vt:lpwstr>NR_SS_TimingAdvanceConfig_Type</vt:lpwstr>
      </vt:variant>
      <vt:variant>
        <vt:i4>4587591</vt:i4>
      </vt:variant>
      <vt:variant>
        <vt:i4>1311</vt:i4>
      </vt:variant>
      <vt:variant>
        <vt:i4>0</vt:i4>
      </vt:variant>
      <vt:variant>
        <vt:i4>5</vt:i4>
      </vt:variant>
      <vt:variant>
        <vt:lpwstr/>
      </vt:variant>
      <vt:variant>
        <vt:lpwstr>NR_Uplink_Type</vt:lpwstr>
      </vt:variant>
      <vt:variant>
        <vt:i4>4587591</vt:i4>
      </vt:variant>
      <vt:variant>
        <vt:i4>1308</vt:i4>
      </vt:variant>
      <vt:variant>
        <vt:i4>0</vt:i4>
      </vt:variant>
      <vt:variant>
        <vt:i4>5</vt:i4>
      </vt:variant>
      <vt:variant>
        <vt:lpwstr/>
      </vt:variant>
      <vt:variant>
        <vt:lpwstr>NR_Uplink_Type</vt:lpwstr>
      </vt:variant>
      <vt:variant>
        <vt:i4>1441806</vt:i4>
      </vt:variant>
      <vt:variant>
        <vt:i4>1305</vt:i4>
      </vt:variant>
      <vt:variant>
        <vt:i4>0</vt:i4>
      </vt:variant>
      <vt:variant>
        <vt:i4>5</vt:i4>
      </vt:variant>
      <vt:variant>
        <vt:lpwstr/>
      </vt:variant>
      <vt:variant>
        <vt:lpwstr>NR_DciUlInfo_Type</vt:lpwstr>
      </vt:variant>
      <vt:variant>
        <vt:i4>7078015</vt:i4>
      </vt:variant>
      <vt:variant>
        <vt:i4>1302</vt:i4>
      </vt:variant>
      <vt:variant>
        <vt:i4>0</vt:i4>
      </vt:variant>
      <vt:variant>
        <vt:i4>5</vt:i4>
      </vt:variant>
      <vt:variant>
        <vt:lpwstr/>
      </vt:variant>
      <vt:variant>
        <vt:lpwstr>NR_SearchSpaceType_Type</vt:lpwstr>
      </vt:variant>
      <vt:variant>
        <vt:i4>3342369</vt:i4>
      </vt:variant>
      <vt:variant>
        <vt:i4>1299</vt:i4>
      </vt:variant>
      <vt:variant>
        <vt:i4>0</vt:i4>
      </vt:variant>
      <vt:variant>
        <vt:i4>5</vt:i4>
      </vt:variant>
      <vt:variant>
        <vt:lpwstr/>
      </vt:variant>
      <vt:variant>
        <vt:lpwstr>NR_AssignedBWPs_Type</vt:lpwstr>
      </vt:variant>
      <vt:variant>
        <vt:i4>1441823</vt:i4>
      </vt:variant>
      <vt:variant>
        <vt:i4>1296</vt:i4>
      </vt:variant>
      <vt:variant>
        <vt:i4>0</vt:i4>
      </vt:variant>
      <vt:variant>
        <vt:i4>5</vt:i4>
      </vt:variant>
      <vt:variant>
        <vt:lpwstr/>
      </vt:variant>
      <vt:variant>
        <vt:lpwstr>NR_DciDlInfo_Type</vt:lpwstr>
      </vt:variant>
      <vt:variant>
        <vt:i4>7078015</vt:i4>
      </vt:variant>
      <vt:variant>
        <vt:i4>1293</vt:i4>
      </vt:variant>
      <vt:variant>
        <vt:i4>0</vt:i4>
      </vt:variant>
      <vt:variant>
        <vt:i4>5</vt:i4>
      </vt:variant>
      <vt:variant>
        <vt:lpwstr/>
      </vt:variant>
      <vt:variant>
        <vt:lpwstr>NR_SearchSpaceType_Type</vt:lpwstr>
      </vt:variant>
      <vt:variant>
        <vt:i4>3342369</vt:i4>
      </vt:variant>
      <vt:variant>
        <vt:i4>1290</vt:i4>
      </vt:variant>
      <vt:variant>
        <vt:i4>0</vt:i4>
      </vt:variant>
      <vt:variant>
        <vt:i4>5</vt:i4>
      </vt:variant>
      <vt:variant>
        <vt:lpwstr/>
      </vt:variant>
      <vt:variant>
        <vt:lpwstr>NR_AssignedBWPs_Type</vt:lpwstr>
      </vt:variant>
      <vt:variant>
        <vt:i4>5177412</vt:i4>
      </vt:variant>
      <vt:variant>
        <vt:i4>1287</vt:i4>
      </vt:variant>
      <vt:variant>
        <vt:i4>0</vt:i4>
      </vt:variant>
      <vt:variant>
        <vt:i4>5</vt:i4>
      </vt:variant>
      <vt:variant>
        <vt:lpwstr/>
      </vt:variant>
      <vt:variant>
        <vt:lpwstr>NR_BWP_Id_List_Type</vt:lpwstr>
      </vt:variant>
      <vt:variant>
        <vt:i4>1900580</vt:i4>
      </vt:variant>
      <vt:variant>
        <vt:i4>1284</vt:i4>
      </vt:variant>
      <vt:variant>
        <vt:i4>0</vt:i4>
      </vt:variant>
      <vt:variant>
        <vt:i4>5</vt:i4>
      </vt:variant>
      <vt:variant>
        <vt:lpwstr/>
      </vt:variant>
      <vt:variant>
        <vt:lpwstr>Null_Type</vt:lpwstr>
      </vt:variant>
      <vt:variant>
        <vt:i4>1900580</vt:i4>
      </vt:variant>
      <vt:variant>
        <vt:i4>1281</vt:i4>
      </vt:variant>
      <vt:variant>
        <vt:i4>0</vt:i4>
      </vt:variant>
      <vt:variant>
        <vt:i4>5</vt:i4>
      </vt:variant>
      <vt:variant>
        <vt:lpwstr/>
      </vt:variant>
      <vt:variant>
        <vt:lpwstr>Null_Type</vt:lpwstr>
      </vt:variant>
      <vt:variant>
        <vt:i4>852081</vt:i4>
      </vt:variant>
      <vt:variant>
        <vt:i4>1278</vt:i4>
      </vt:variant>
      <vt:variant>
        <vt:i4>0</vt:i4>
      </vt:variant>
      <vt:variant>
        <vt:i4>5</vt:i4>
      </vt:variant>
      <vt:variant>
        <vt:lpwstr/>
      </vt:variant>
      <vt:variant>
        <vt:lpwstr>NR_ASN1_SearchSpace_Type</vt:lpwstr>
      </vt:variant>
      <vt:variant>
        <vt:i4>4784206</vt:i4>
      </vt:variant>
      <vt:variant>
        <vt:i4>1275</vt:i4>
      </vt:variant>
      <vt:variant>
        <vt:i4>0</vt:i4>
      </vt:variant>
      <vt:variant>
        <vt:i4>5</vt:i4>
      </vt:variant>
      <vt:variant>
        <vt:lpwstr/>
      </vt:variant>
      <vt:variant>
        <vt:lpwstr>NR_PDCCH_CCE_AggregationLevel_Type</vt:lpwstr>
      </vt:variant>
      <vt:variant>
        <vt:i4>4522056</vt:i4>
      </vt:variant>
      <vt:variant>
        <vt:i4>1272</vt:i4>
      </vt:variant>
      <vt:variant>
        <vt:i4>0</vt:i4>
      </vt:variant>
      <vt:variant>
        <vt:i4>5</vt:i4>
      </vt:variant>
      <vt:variant>
        <vt:lpwstr/>
      </vt:variant>
      <vt:variant>
        <vt:lpwstr>NR_SearchSpaceTypeAndPriorityList_Type</vt:lpwstr>
      </vt:variant>
      <vt:variant>
        <vt:i4>5898325</vt:i4>
      </vt:variant>
      <vt:variant>
        <vt:i4>1269</vt:i4>
      </vt:variant>
      <vt:variant>
        <vt:i4>0</vt:i4>
      </vt:variant>
      <vt:variant>
        <vt:i4>5</vt:i4>
      </vt:variant>
      <vt:variant>
        <vt:lpwstr/>
      </vt:variant>
      <vt:variant>
        <vt:lpwstr>NR_SearchSpaceTypeAndPriority_Type</vt:lpwstr>
      </vt:variant>
      <vt:variant>
        <vt:i4>3997748</vt:i4>
      </vt:variant>
      <vt:variant>
        <vt:i4>1266</vt:i4>
      </vt:variant>
      <vt:variant>
        <vt:i4>0</vt:i4>
      </vt:variant>
      <vt:variant>
        <vt:i4>5</vt:i4>
      </vt:variant>
      <vt:variant>
        <vt:lpwstr/>
      </vt:variant>
      <vt:variant>
        <vt:lpwstr>NR_SearchSpaceCandidatePriority_Type</vt:lpwstr>
      </vt:variant>
      <vt:variant>
        <vt:i4>7078015</vt:i4>
      </vt:variant>
      <vt:variant>
        <vt:i4>1263</vt:i4>
      </vt:variant>
      <vt:variant>
        <vt:i4>0</vt:i4>
      </vt:variant>
      <vt:variant>
        <vt:i4>5</vt:i4>
      </vt:variant>
      <vt:variant>
        <vt:lpwstr/>
      </vt:variant>
      <vt:variant>
        <vt:lpwstr>NR_SearchSpaceType_Type</vt:lpwstr>
      </vt:variant>
      <vt:variant>
        <vt:i4>1638461</vt:i4>
      </vt:variant>
      <vt:variant>
        <vt:i4>1260</vt:i4>
      </vt:variant>
      <vt:variant>
        <vt:i4>0</vt:i4>
      </vt:variant>
      <vt:variant>
        <vt:i4>5</vt:i4>
      </vt:variant>
      <vt:variant>
        <vt:lpwstr/>
      </vt:variant>
      <vt:variant>
        <vt:lpwstr>UInt_Type</vt:lpwstr>
      </vt:variant>
      <vt:variant>
        <vt:i4>7405641</vt:i4>
      </vt:variant>
      <vt:variant>
        <vt:i4>1257</vt:i4>
      </vt:variant>
      <vt:variant>
        <vt:i4>0</vt:i4>
      </vt:variant>
      <vt:variant>
        <vt:i4>5</vt:i4>
      </vt:variant>
      <vt:variant>
        <vt:lpwstr/>
      </vt:variant>
      <vt:variant>
        <vt:lpwstr>NR_EPRE_Ratio_Type</vt:lpwstr>
      </vt:variant>
      <vt:variant>
        <vt:i4>7405641</vt:i4>
      </vt:variant>
      <vt:variant>
        <vt:i4>1254</vt:i4>
      </vt:variant>
      <vt:variant>
        <vt:i4>0</vt:i4>
      </vt:variant>
      <vt:variant>
        <vt:i4>5</vt:i4>
      </vt:variant>
      <vt:variant>
        <vt:lpwstr/>
      </vt:variant>
      <vt:variant>
        <vt:lpwstr>NR_EPRE_Ratio_Type</vt:lpwstr>
      </vt:variant>
      <vt:variant>
        <vt:i4>786487</vt:i4>
      </vt:variant>
      <vt:variant>
        <vt:i4>1251</vt:i4>
      </vt:variant>
      <vt:variant>
        <vt:i4>0</vt:i4>
      </vt:variant>
      <vt:variant>
        <vt:i4>5</vt:i4>
      </vt:variant>
      <vt:variant>
        <vt:lpwstr/>
      </vt:variant>
      <vt:variant>
        <vt:lpwstr>NR_BWP_SearchSpaceConfig_Type</vt:lpwstr>
      </vt:variant>
      <vt:variant>
        <vt:i4>4325438</vt:i4>
      </vt:variant>
      <vt:variant>
        <vt:i4>1248</vt:i4>
      </vt:variant>
      <vt:variant>
        <vt:i4>0</vt:i4>
      </vt:variant>
      <vt:variant>
        <vt:i4>5</vt:i4>
      </vt:variant>
      <vt:variant>
        <vt:lpwstr/>
      </vt:variant>
      <vt:variant>
        <vt:lpwstr>NR_ASN1_ControlResourceSet_Type</vt:lpwstr>
      </vt:variant>
      <vt:variant>
        <vt:i4>6881370</vt:i4>
      </vt:variant>
      <vt:variant>
        <vt:i4>1245</vt:i4>
      </vt:variant>
      <vt:variant>
        <vt:i4>0</vt:i4>
      </vt:variant>
      <vt:variant>
        <vt:i4>5</vt:i4>
      </vt:variant>
      <vt:variant>
        <vt:lpwstr/>
      </vt:variant>
      <vt:variant>
        <vt:lpwstr>NR_PDCCH_EPREs_Type</vt:lpwstr>
      </vt:variant>
      <vt:variant>
        <vt:i4>7274575</vt:i4>
      </vt:variant>
      <vt:variant>
        <vt:i4>1242</vt:i4>
      </vt:variant>
      <vt:variant>
        <vt:i4>0</vt:i4>
      </vt:variant>
      <vt:variant>
        <vt:i4>5</vt:i4>
      </vt:variant>
      <vt:variant>
        <vt:lpwstr/>
      </vt:variant>
      <vt:variant>
        <vt:lpwstr>NR_BWP_CoresetList_Type</vt:lpwstr>
      </vt:variant>
      <vt:variant>
        <vt:i4>8323148</vt:i4>
      </vt:variant>
      <vt:variant>
        <vt:i4>1239</vt:i4>
      </vt:variant>
      <vt:variant>
        <vt:i4>0</vt:i4>
      </vt:variant>
      <vt:variant>
        <vt:i4>5</vt:i4>
      </vt:variant>
      <vt:variant>
        <vt:lpwstr/>
      </vt:variant>
      <vt:variant>
        <vt:lpwstr>NR_BWP_SearchSpaceList_Type</vt:lpwstr>
      </vt:variant>
      <vt:variant>
        <vt:i4>7405641</vt:i4>
      </vt:variant>
      <vt:variant>
        <vt:i4>1236</vt:i4>
      </vt:variant>
      <vt:variant>
        <vt:i4>0</vt:i4>
      </vt:variant>
      <vt:variant>
        <vt:i4>5</vt:i4>
      </vt:variant>
      <vt:variant>
        <vt:lpwstr/>
      </vt:variant>
      <vt:variant>
        <vt:lpwstr>NR_EPRE_Ratio_Type</vt:lpwstr>
      </vt:variant>
      <vt:variant>
        <vt:i4>7405641</vt:i4>
      </vt:variant>
      <vt:variant>
        <vt:i4>1233</vt:i4>
      </vt:variant>
      <vt:variant>
        <vt:i4>0</vt:i4>
      </vt:variant>
      <vt:variant>
        <vt:i4>5</vt:i4>
      </vt:variant>
      <vt:variant>
        <vt:lpwstr/>
      </vt:variant>
      <vt:variant>
        <vt:lpwstr>NR_EPRE_Ratio_Type</vt:lpwstr>
      </vt:variant>
      <vt:variant>
        <vt:i4>7405641</vt:i4>
      </vt:variant>
      <vt:variant>
        <vt:i4>1230</vt:i4>
      </vt:variant>
      <vt:variant>
        <vt:i4>0</vt:i4>
      </vt:variant>
      <vt:variant>
        <vt:i4>5</vt:i4>
      </vt:variant>
      <vt:variant>
        <vt:lpwstr/>
      </vt:variant>
      <vt:variant>
        <vt:lpwstr>NR_EPRE_Ratio_Type</vt:lpwstr>
      </vt:variant>
      <vt:variant>
        <vt:i4>7929946</vt:i4>
      </vt:variant>
      <vt:variant>
        <vt:i4>1227</vt:i4>
      </vt:variant>
      <vt:variant>
        <vt:i4>0</vt:i4>
      </vt:variant>
      <vt:variant>
        <vt:i4>5</vt:i4>
      </vt:variant>
      <vt:variant>
        <vt:lpwstr/>
      </vt:variant>
      <vt:variant>
        <vt:lpwstr>NR_PDSCH_EPREs_Type</vt:lpwstr>
      </vt:variant>
      <vt:variant>
        <vt:i4>1048666</vt:i4>
      </vt:variant>
      <vt:variant>
        <vt:i4>1224</vt:i4>
      </vt:variant>
      <vt:variant>
        <vt:i4>0</vt:i4>
      </vt:variant>
      <vt:variant>
        <vt:i4>5</vt:i4>
      </vt:variant>
      <vt:variant>
        <vt:lpwstr/>
      </vt:variant>
      <vt:variant>
        <vt:lpwstr>NR_ASN1_PDSCH_Config_Type</vt:lpwstr>
      </vt:variant>
      <vt:variant>
        <vt:i4>8126523</vt:i4>
      </vt:variant>
      <vt:variant>
        <vt:i4>1221</vt:i4>
      </vt:variant>
      <vt:variant>
        <vt:i4>0</vt:i4>
      </vt:variant>
      <vt:variant>
        <vt:i4>5</vt:i4>
      </vt:variant>
      <vt:variant>
        <vt:lpwstr/>
      </vt:variant>
      <vt:variant>
        <vt:lpwstr>NR_ASN1_PDSCH_ConfigCommon_Type</vt:lpwstr>
      </vt:variant>
      <vt:variant>
        <vt:i4>2949123</vt:i4>
      </vt:variant>
      <vt:variant>
        <vt:i4>1218</vt:i4>
      </vt:variant>
      <vt:variant>
        <vt:i4>0</vt:i4>
      </vt:variant>
      <vt:variant>
        <vt:i4>5</vt:i4>
      </vt:variant>
      <vt:variant>
        <vt:lpwstr/>
      </vt:variant>
      <vt:variant>
        <vt:lpwstr>NR_DownlinkBWP_List_Type</vt:lpwstr>
      </vt:variant>
      <vt:variant>
        <vt:i4>7667811</vt:i4>
      </vt:variant>
      <vt:variant>
        <vt:i4>1215</vt:i4>
      </vt:variant>
      <vt:variant>
        <vt:i4>0</vt:i4>
      </vt:variant>
      <vt:variant>
        <vt:i4>5</vt:i4>
      </vt:variant>
      <vt:variant>
        <vt:lpwstr/>
      </vt:variant>
      <vt:variant>
        <vt:lpwstr>NR_DownlinkBWP_Type</vt:lpwstr>
      </vt:variant>
      <vt:variant>
        <vt:i4>6750257</vt:i4>
      </vt:variant>
      <vt:variant>
        <vt:i4>1212</vt:i4>
      </vt:variant>
      <vt:variant>
        <vt:i4>0</vt:i4>
      </vt:variant>
      <vt:variant>
        <vt:i4>5</vt:i4>
      </vt:variant>
      <vt:variant>
        <vt:lpwstr/>
      </vt:variant>
      <vt:variant>
        <vt:lpwstr>NR_ASN1_SPS_Config_Type</vt:lpwstr>
      </vt:variant>
      <vt:variant>
        <vt:i4>7864416</vt:i4>
      </vt:variant>
      <vt:variant>
        <vt:i4>1209</vt:i4>
      </vt:variant>
      <vt:variant>
        <vt:i4>0</vt:i4>
      </vt:variant>
      <vt:variant>
        <vt:i4>5</vt:i4>
      </vt:variant>
      <vt:variant>
        <vt:lpwstr/>
      </vt:variant>
      <vt:variant>
        <vt:lpwstr>NR_BWP_PDSCH_Configuration_Type</vt:lpwstr>
      </vt:variant>
      <vt:variant>
        <vt:i4>6815840</vt:i4>
      </vt:variant>
      <vt:variant>
        <vt:i4>1206</vt:i4>
      </vt:variant>
      <vt:variant>
        <vt:i4>0</vt:i4>
      </vt:variant>
      <vt:variant>
        <vt:i4>5</vt:i4>
      </vt:variant>
      <vt:variant>
        <vt:lpwstr/>
      </vt:variant>
      <vt:variant>
        <vt:lpwstr>NR_BWP_PDCCH_Configuration_Type</vt:lpwstr>
      </vt:variant>
      <vt:variant>
        <vt:i4>1441893</vt:i4>
      </vt:variant>
      <vt:variant>
        <vt:i4>1203</vt:i4>
      </vt:variant>
      <vt:variant>
        <vt:i4>0</vt:i4>
      </vt:variant>
      <vt:variant>
        <vt:i4>5</vt:i4>
      </vt:variant>
      <vt:variant>
        <vt:lpwstr/>
      </vt:variant>
      <vt:variant>
        <vt:lpwstr>NR_ASN1_BWP_Type</vt:lpwstr>
      </vt:variant>
      <vt:variant>
        <vt:i4>4522053</vt:i4>
      </vt:variant>
      <vt:variant>
        <vt:i4>1200</vt:i4>
      </vt:variant>
      <vt:variant>
        <vt:i4>0</vt:i4>
      </vt:variant>
      <vt:variant>
        <vt:i4>5</vt:i4>
      </vt:variant>
      <vt:variant>
        <vt:lpwstr/>
      </vt:variant>
      <vt:variant>
        <vt:lpwstr>NR_RateMatchPatternLteCrsList_Type</vt:lpwstr>
      </vt:variant>
      <vt:variant>
        <vt:i4>4063265</vt:i4>
      </vt:variant>
      <vt:variant>
        <vt:i4>1197</vt:i4>
      </vt:variant>
      <vt:variant>
        <vt:i4>0</vt:i4>
      </vt:variant>
      <vt:variant>
        <vt:i4>5</vt:i4>
      </vt:variant>
      <vt:variant>
        <vt:lpwstr/>
      </vt:variant>
      <vt:variant>
        <vt:lpwstr>NR_RateMatchPatternList_Type</vt:lpwstr>
      </vt:variant>
      <vt:variant>
        <vt:i4>3211390</vt:i4>
      </vt:variant>
      <vt:variant>
        <vt:i4>1194</vt:i4>
      </vt:variant>
      <vt:variant>
        <vt:i4>0</vt:i4>
      </vt:variant>
      <vt:variant>
        <vt:i4>5</vt:i4>
      </vt:variant>
      <vt:variant>
        <vt:lpwstr/>
      </vt:variant>
      <vt:variant>
        <vt:lpwstr>NR_ASN1_RateMatchPatternLTE_CRS_Type</vt:lpwstr>
      </vt:variant>
      <vt:variant>
        <vt:i4>3080261</vt:i4>
      </vt:variant>
      <vt:variant>
        <vt:i4>1191</vt:i4>
      </vt:variant>
      <vt:variant>
        <vt:i4>0</vt:i4>
      </vt:variant>
      <vt:variant>
        <vt:i4>5</vt:i4>
      </vt:variant>
      <vt:variant>
        <vt:lpwstr/>
      </vt:variant>
      <vt:variant>
        <vt:lpwstr>NR_ASN1_RateMatchPattern_Type</vt:lpwstr>
      </vt:variant>
      <vt:variant>
        <vt:i4>3080308</vt:i4>
      </vt:variant>
      <vt:variant>
        <vt:i4>1188</vt:i4>
      </vt:variant>
      <vt:variant>
        <vt:i4>0</vt:i4>
      </vt:variant>
      <vt:variant>
        <vt:i4>5</vt:i4>
      </vt:variant>
      <vt:variant>
        <vt:lpwstr/>
      </vt:variant>
      <vt:variant>
        <vt:lpwstr>NR_ASN1_PDSCH_ServingCellConfig_Type</vt:lpwstr>
      </vt:variant>
      <vt:variant>
        <vt:i4>393230</vt:i4>
      </vt:variant>
      <vt:variant>
        <vt:i4>1185</vt:i4>
      </vt:variant>
      <vt:variant>
        <vt:i4>0</vt:i4>
      </vt:variant>
      <vt:variant>
        <vt:i4>5</vt:i4>
      </vt:variant>
      <vt:variant>
        <vt:lpwstr/>
      </vt:variant>
      <vt:variant>
        <vt:lpwstr>NR_CellLevelRateMatchPattern_Type</vt:lpwstr>
      </vt:variant>
      <vt:variant>
        <vt:i4>1441836</vt:i4>
      </vt:variant>
      <vt:variant>
        <vt:i4>1182</vt:i4>
      </vt:variant>
      <vt:variant>
        <vt:i4>0</vt:i4>
      </vt:variant>
      <vt:variant>
        <vt:i4>5</vt:i4>
      </vt:variant>
      <vt:variant>
        <vt:lpwstr/>
      </vt:variant>
      <vt:variant>
        <vt:lpwstr>NR_PDSCH_DMRS_TypeA_Position_Type</vt:lpwstr>
      </vt:variant>
      <vt:variant>
        <vt:i4>1900580</vt:i4>
      </vt:variant>
      <vt:variant>
        <vt:i4>1179</vt:i4>
      </vt:variant>
      <vt:variant>
        <vt:i4>0</vt:i4>
      </vt:variant>
      <vt:variant>
        <vt:i4>5</vt:i4>
      </vt:variant>
      <vt:variant>
        <vt:lpwstr/>
      </vt:variant>
      <vt:variant>
        <vt:lpwstr>Null_Type</vt:lpwstr>
      </vt:variant>
      <vt:variant>
        <vt:i4>3932182</vt:i4>
      </vt:variant>
      <vt:variant>
        <vt:i4>1176</vt:i4>
      </vt:variant>
      <vt:variant>
        <vt:i4>0</vt:i4>
      </vt:variant>
      <vt:variant>
        <vt:i4>5</vt:i4>
      </vt:variant>
      <vt:variant>
        <vt:lpwstr/>
      </vt:variant>
      <vt:variant>
        <vt:lpwstr>NR_NZP_CSI_RS_ConfigList_Type</vt:lpwstr>
      </vt:variant>
      <vt:variant>
        <vt:i4>2162697</vt:i4>
      </vt:variant>
      <vt:variant>
        <vt:i4>1173</vt:i4>
      </vt:variant>
      <vt:variant>
        <vt:i4>0</vt:i4>
      </vt:variant>
      <vt:variant>
        <vt:i4>5</vt:i4>
      </vt:variant>
      <vt:variant>
        <vt:lpwstr/>
      </vt:variant>
      <vt:variant>
        <vt:lpwstr>NR_NZP_CSI_RS_Config_Type</vt:lpwstr>
      </vt:variant>
      <vt:variant>
        <vt:i4>6881406</vt:i4>
      </vt:variant>
      <vt:variant>
        <vt:i4>1170</vt:i4>
      </vt:variant>
      <vt:variant>
        <vt:i4>0</vt:i4>
      </vt:variant>
      <vt:variant>
        <vt:i4>5</vt:i4>
      </vt:variant>
      <vt:variant>
        <vt:lpwstr/>
      </vt:variant>
      <vt:variant>
        <vt:lpwstr>NR_CSI_RS_Periodicity_Type</vt:lpwstr>
      </vt:variant>
      <vt:variant>
        <vt:i4>196654</vt:i4>
      </vt:variant>
      <vt:variant>
        <vt:i4>1167</vt:i4>
      </vt:variant>
      <vt:variant>
        <vt:i4>0</vt:i4>
      </vt:variant>
      <vt:variant>
        <vt:i4>5</vt:i4>
      </vt:variant>
      <vt:variant>
        <vt:lpwstr/>
      </vt:variant>
      <vt:variant>
        <vt:lpwstr>NR_SSB_EPREs_Type</vt:lpwstr>
      </vt:variant>
      <vt:variant>
        <vt:i4>7143513</vt:i4>
      </vt:variant>
      <vt:variant>
        <vt:i4>1164</vt:i4>
      </vt:variant>
      <vt:variant>
        <vt:i4>0</vt:i4>
      </vt:variant>
      <vt:variant>
        <vt:i4>5</vt:i4>
      </vt:variant>
      <vt:variant>
        <vt:lpwstr/>
      </vt:variant>
      <vt:variant>
        <vt:lpwstr>NR_SSB_BurstConfig_Type</vt:lpwstr>
      </vt:variant>
      <vt:variant>
        <vt:i4>7536708</vt:i4>
      </vt:variant>
      <vt:variant>
        <vt:i4>1161</vt:i4>
      </vt:variant>
      <vt:variant>
        <vt:i4>0</vt:i4>
      </vt:variant>
      <vt:variant>
        <vt:i4>5</vt:i4>
      </vt:variant>
      <vt:variant>
        <vt:lpwstr/>
      </vt:variant>
      <vt:variant>
        <vt:lpwstr>NR_SSB_Periodicity_Type</vt:lpwstr>
      </vt:variant>
      <vt:variant>
        <vt:i4>7405641</vt:i4>
      </vt:variant>
      <vt:variant>
        <vt:i4>1158</vt:i4>
      </vt:variant>
      <vt:variant>
        <vt:i4>0</vt:i4>
      </vt:variant>
      <vt:variant>
        <vt:i4>5</vt:i4>
      </vt:variant>
      <vt:variant>
        <vt:lpwstr/>
      </vt:variant>
      <vt:variant>
        <vt:lpwstr>NR_EPRE_Ratio_Type</vt:lpwstr>
      </vt:variant>
      <vt:variant>
        <vt:i4>7405641</vt:i4>
      </vt:variant>
      <vt:variant>
        <vt:i4>1155</vt:i4>
      </vt:variant>
      <vt:variant>
        <vt:i4>0</vt:i4>
      </vt:variant>
      <vt:variant>
        <vt:i4>5</vt:i4>
      </vt:variant>
      <vt:variant>
        <vt:lpwstr/>
      </vt:variant>
      <vt:variant>
        <vt:lpwstr>NR_EPRE_Ratio_Type</vt:lpwstr>
      </vt:variant>
      <vt:variant>
        <vt:i4>7405641</vt:i4>
      </vt:variant>
      <vt:variant>
        <vt:i4>1152</vt:i4>
      </vt:variant>
      <vt:variant>
        <vt:i4>0</vt:i4>
      </vt:variant>
      <vt:variant>
        <vt:i4>5</vt:i4>
      </vt:variant>
      <vt:variant>
        <vt:lpwstr/>
      </vt:variant>
      <vt:variant>
        <vt:lpwstr>NR_EPRE_Ratio_Type</vt:lpwstr>
      </vt:variant>
      <vt:variant>
        <vt:i4>7405641</vt:i4>
      </vt:variant>
      <vt:variant>
        <vt:i4>1149</vt:i4>
      </vt:variant>
      <vt:variant>
        <vt:i4>0</vt:i4>
      </vt:variant>
      <vt:variant>
        <vt:i4>5</vt:i4>
      </vt:variant>
      <vt:variant>
        <vt:lpwstr/>
      </vt:variant>
      <vt:variant>
        <vt:lpwstr>NR_EPRE_Ratio_Type</vt:lpwstr>
      </vt:variant>
      <vt:variant>
        <vt:i4>917536</vt:i4>
      </vt:variant>
      <vt:variant>
        <vt:i4>1146</vt:i4>
      </vt:variant>
      <vt:variant>
        <vt:i4>0</vt:i4>
      </vt:variant>
      <vt:variant>
        <vt:i4>5</vt:i4>
      </vt:variant>
      <vt:variant>
        <vt:lpwstr/>
      </vt:variant>
      <vt:variant>
        <vt:lpwstr>NR_SSB_BeamArray_Type</vt:lpwstr>
      </vt:variant>
      <vt:variant>
        <vt:i4>2293781</vt:i4>
      </vt:variant>
      <vt:variant>
        <vt:i4>1143</vt:i4>
      </vt:variant>
      <vt:variant>
        <vt:i4>0</vt:i4>
      </vt:variant>
      <vt:variant>
        <vt:i4>5</vt:i4>
      </vt:variant>
      <vt:variant>
        <vt:lpwstr/>
      </vt:variant>
      <vt:variant>
        <vt:lpwstr>NR_SSB_PositionsInBurst_Type</vt:lpwstr>
      </vt:variant>
      <vt:variant>
        <vt:i4>5898341</vt:i4>
      </vt:variant>
      <vt:variant>
        <vt:i4>1140</vt:i4>
      </vt:variant>
      <vt:variant>
        <vt:i4>0</vt:i4>
      </vt:variant>
      <vt:variant>
        <vt:i4>5</vt:i4>
      </vt:variant>
      <vt:variant>
        <vt:lpwstr/>
      </vt:variant>
      <vt:variant>
        <vt:lpwstr>NR_SS_BlockPattern_Type</vt:lpwstr>
      </vt:variant>
      <vt:variant>
        <vt:i4>2293777</vt:i4>
      </vt:variant>
      <vt:variant>
        <vt:i4>1137</vt:i4>
      </vt:variant>
      <vt:variant>
        <vt:i4>0</vt:i4>
      </vt:variant>
      <vt:variant>
        <vt:i4>5</vt:i4>
      </vt:variant>
      <vt:variant>
        <vt:lpwstr/>
      </vt:variant>
      <vt:variant>
        <vt:lpwstr>NR_SSB_Beam_Type</vt:lpwstr>
      </vt:variant>
      <vt:variant>
        <vt:i4>6226039</vt:i4>
      </vt:variant>
      <vt:variant>
        <vt:i4>1134</vt:i4>
      </vt:variant>
      <vt:variant>
        <vt:i4>0</vt:i4>
      </vt:variant>
      <vt:variant>
        <vt:i4>5</vt:i4>
      </vt:variant>
      <vt:variant>
        <vt:lpwstr/>
      </vt:variant>
      <vt:variant>
        <vt:lpwstr>NR_CSI_Config_Type</vt:lpwstr>
      </vt:variant>
      <vt:variant>
        <vt:i4>3276850</vt:i4>
      </vt:variant>
      <vt:variant>
        <vt:i4>1131</vt:i4>
      </vt:variant>
      <vt:variant>
        <vt:i4>0</vt:i4>
      </vt:variant>
      <vt:variant>
        <vt:i4>5</vt:i4>
      </vt:variant>
      <vt:variant>
        <vt:lpwstr/>
      </vt:variant>
      <vt:variant>
        <vt:lpwstr>NR_DownlinkBWPs_Type</vt:lpwstr>
      </vt:variant>
      <vt:variant>
        <vt:i4>655394</vt:i4>
      </vt:variant>
      <vt:variant>
        <vt:i4>1128</vt:i4>
      </vt:variant>
      <vt:variant>
        <vt:i4>0</vt:i4>
      </vt:variant>
      <vt:variant>
        <vt:i4>5</vt:i4>
      </vt:variant>
      <vt:variant>
        <vt:lpwstr/>
      </vt:variant>
      <vt:variant>
        <vt:lpwstr>NR_PDSCH_CellLevelConfig_Type</vt:lpwstr>
      </vt:variant>
      <vt:variant>
        <vt:i4>4456567</vt:i4>
      </vt:variant>
      <vt:variant>
        <vt:i4>1125</vt:i4>
      </vt:variant>
      <vt:variant>
        <vt:i4>0</vt:i4>
      </vt:variant>
      <vt:variant>
        <vt:i4>5</vt:i4>
      </vt:variant>
      <vt:variant>
        <vt:lpwstr/>
      </vt:variant>
      <vt:variant>
        <vt:lpwstr>NR_SSB_Config_Type</vt:lpwstr>
      </vt:variant>
      <vt:variant>
        <vt:i4>983163</vt:i4>
      </vt:variant>
      <vt:variant>
        <vt:i4>1122</vt:i4>
      </vt:variant>
      <vt:variant>
        <vt:i4>0</vt:i4>
      </vt:variant>
      <vt:variant>
        <vt:i4>5</vt:i4>
      </vt:variant>
      <vt:variant>
        <vt:lpwstr/>
      </vt:variant>
      <vt:variant>
        <vt:lpwstr>NR_ASN1_FrequencyInfoDL_Type</vt:lpwstr>
      </vt:variant>
      <vt:variant>
        <vt:i4>1900580</vt:i4>
      </vt:variant>
      <vt:variant>
        <vt:i4>1119</vt:i4>
      </vt:variant>
      <vt:variant>
        <vt:i4>0</vt:i4>
      </vt:variant>
      <vt:variant>
        <vt:i4>5</vt:i4>
      </vt:variant>
      <vt:variant>
        <vt:lpwstr/>
      </vt:variant>
      <vt:variant>
        <vt:lpwstr>Null_Type</vt:lpwstr>
      </vt:variant>
      <vt:variant>
        <vt:i4>4522080</vt:i4>
      </vt:variant>
      <vt:variant>
        <vt:i4>1116</vt:i4>
      </vt:variant>
      <vt:variant>
        <vt:i4>0</vt:i4>
      </vt:variant>
      <vt:variant>
        <vt:i4>5</vt:i4>
      </vt:variant>
      <vt:variant>
        <vt:lpwstr/>
      </vt:variant>
      <vt:variant>
        <vt:lpwstr>NR_TDD_Config_Type</vt:lpwstr>
      </vt:variant>
      <vt:variant>
        <vt:i4>50</vt:i4>
      </vt:variant>
      <vt:variant>
        <vt:i4>1113</vt:i4>
      </vt:variant>
      <vt:variant>
        <vt:i4>0</vt:i4>
      </vt:variant>
      <vt:variant>
        <vt:i4>5</vt:i4>
      </vt:variant>
      <vt:variant>
        <vt:lpwstr/>
      </vt:variant>
      <vt:variant>
        <vt:lpwstr>NR_TDD_UL_DL_SlotConfigList_Type</vt:lpwstr>
      </vt:variant>
      <vt:variant>
        <vt:i4>4718598</vt:i4>
      </vt:variant>
      <vt:variant>
        <vt:i4>1110</vt:i4>
      </vt:variant>
      <vt:variant>
        <vt:i4>0</vt:i4>
      </vt:variant>
      <vt:variant>
        <vt:i4>5</vt:i4>
      </vt:variant>
      <vt:variant>
        <vt:lpwstr/>
      </vt:variant>
      <vt:variant>
        <vt:lpwstr>NR_ASN1_TDD_UL_DL_ConfigCommon_Type</vt:lpwstr>
      </vt:variant>
      <vt:variant>
        <vt:i4>3932283</vt:i4>
      </vt:variant>
      <vt:variant>
        <vt:i4>1107</vt:i4>
      </vt:variant>
      <vt:variant>
        <vt:i4>0</vt:i4>
      </vt:variant>
      <vt:variant>
        <vt:i4>5</vt:i4>
      </vt:variant>
      <vt:variant>
        <vt:lpwstr/>
      </vt:variant>
      <vt:variant>
        <vt:lpwstr>NR_ASN1_TDD_UL_DL_SlotConfig_Type</vt:lpwstr>
      </vt:variant>
      <vt:variant>
        <vt:i4>3014671</vt:i4>
      </vt:variant>
      <vt:variant>
        <vt:i4>1104</vt:i4>
      </vt:variant>
      <vt:variant>
        <vt:i4>0</vt:i4>
      </vt:variant>
      <vt:variant>
        <vt:i4>5</vt:i4>
      </vt:variant>
      <vt:variant>
        <vt:lpwstr/>
      </vt:variant>
      <vt:variant>
        <vt:lpwstr>NR_TDD_Info_Type</vt:lpwstr>
      </vt:variant>
      <vt:variant>
        <vt:i4>3932175</vt:i4>
      </vt:variant>
      <vt:variant>
        <vt:i4>1101</vt:i4>
      </vt:variant>
      <vt:variant>
        <vt:i4>0</vt:i4>
      </vt:variant>
      <vt:variant>
        <vt:i4>5</vt:i4>
      </vt:variant>
      <vt:variant>
        <vt:lpwstr/>
      </vt:variant>
      <vt:variant>
        <vt:lpwstr>NR_FDD_Info_Type</vt:lpwstr>
      </vt:variant>
      <vt:variant>
        <vt:i4>4784222</vt:i4>
      </vt:variant>
      <vt:variant>
        <vt:i4>1098</vt:i4>
      </vt:variant>
      <vt:variant>
        <vt:i4>0</vt:i4>
      </vt:variant>
      <vt:variant>
        <vt:i4>5</vt:i4>
      </vt:variant>
      <vt:variant>
        <vt:lpwstr/>
      </vt:variant>
      <vt:variant>
        <vt:lpwstr>NR_DuplexMode_Type</vt:lpwstr>
      </vt:variant>
      <vt:variant>
        <vt:i4>589847</vt:i4>
      </vt:variant>
      <vt:variant>
        <vt:i4>1095</vt:i4>
      </vt:variant>
      <vt:variant>
        <vt:i4>0</vt:i4>
      </vt:variant>
      <vt:variant>
        <vt:i4>5</vt:i4>
      </vt:variant>
      <vt:variant>
        <vt:lpwstr/>
      </vt:variant>
      <vt:variant>
        <vt:lpwstr>NR_CellConfigPhysicalLayerUplink_Type</vt:lpwstr>
      </vt:variant>
      <vt:variant>
        <vt:i4>7864433</vt:i4>
      </vt:variant>
      <vt:variant>
        <vt:i4>1092</vt:i4>
      </vt:variant>
      <vt:variant>
        <vt:i4>0</vt:i4>
      </vt:variant>
      <vt:variant>
        <vt:i4>5</vt:i4>
      </vt:variant>
      <vt:variant>
        <vt:lpwstr/>
      </vt:variant>
      <vt:variant>
        <vt:lpwstr>NR_CellConfigPhysicalLayerDownlink_Type</vt:lpwstr>
      </vt:variant>
      <vt:variant>
        <vt:i4>1507329</vt:i4>
      </vt:variant>
      <vt:variant>
        <vt:i4>1089</vt:i4>
      </vt:variant>
      <vt:variant>
        <vt:i4>0</vt:i4>
      </vt:variant>
      <vt:variant>
        <vt:i4>5</vt:i4>
      </vt:variant>
      <vt:variant>
        <vt:lpwstr/>
      </vt:variant>
      <vt:variant>
        <vt:lpwstr>NR_CellConfigPhysicalLayerCommon_Type</vt:lpwstr>
      </vt:variant>
      <vt:variant>
        <vt:i4>4915283</vt:i4>
      </vt:variant>
      <vt:variant>
        <vt:i4>1086</vt:i4>
      </vt:variant>
      <vt:variant>
        <vt:i4>0</vt:i4>
      </vt:variant>
      <vt:variant>
        <vt:i4>5</vt:i4>
      </vt:variant>
      <vt:variant>
        <vt:lpwstr/>
      </vt:variant>
      <vt:variant>
        <vt:lpwstr>NR_InitialAttenuation_Type</vt:lpwstr>
      </vt:variant>
      <vt:variant>
        <vt:i4>393225</vt:i4>
      </vt:variant>
      <vt:variant>
        <vt:i4>1083</vt:i4>
      </vt:variant>
      <vt:variant>
        <vt:i4>0</vt:i4>
      </vt:variant>
      <vt:variant>
        <vt:i4>5</vt:i4>
      </vt:variant>
      <vt:variant>
        <vt:lpwstr/>
      </vt:variant>
      <vt:variant>
        <vt:lpwstr>NR_AbsoluteCellPower_Type</vt:lpwstr>
      </vt:variant>
      <vt:variant>
        <vt:i4>1900580</vt:i4>
      </vt:variant>
      <vt:variant>
        <vt:i4>1080</vt:i4>
      </vt:variant>
      <vt:variant>
        <vt:i4>0</vt:i4>
      </vt:variant>
      <vt:variant>
        <vt:i4>5</vt:i4>
      </vt:variant>
      <vt:variant>
        <vt:lpwstr/>
      </vt:variant>
      <vt:variant>
        <vt:lpwstr>Null_Type</vt:lpwstr>
      </vt:variant>
      <vt:variant>
        <vt:i4>3604532</vt:i4>
      </vt:variant>
      <vt:variant>
        <vt:i4>1077</vt:i4>
      </vt:variant>
      <vt:variant>
        <vt:i4>0</vt:i4>
      </vt:variant>
      <vt:variant>
        <vt:i4>5</vt:i4>
      </vt:variant>
      <vt:variant>
        <vt:lpwstr/>
      </vt:variant>
      <vt:variant>
        <vt:lpwstr>NR_InitialCellPower_Type</vt:lpwstr>
      </vt:variant>
      <vt:variant>
        <vt:i4>7012433</vt:i4>
      </vt:variant>
      <vt:variant>
        <vt:i4>1074</vt:i4>
      </vt:variant>
      <vt:variant>
        <vt:i4>0</vt:i4>
      </vt:variant>
      <vt:variant>
        <vt:i4>5</vt:i4>
      </vt:variant>
      <vt:variant>
        <vt:lpwstr/>
      </vt:variant>
      <vt:variant>
        <vt:lpwstr>CellTimingInfo_Type</vt:lpwstr>
      </vt:variant>
      <vt:variant>
        <vt:i4>8126571</vt:i4>
      </vt:variant>
      <vt:variant>
        <vt:i4>1071</vt:i4>
      </vt:variant>
      <vt:variant>
        <vt:i4>0</vt:i4>
      </vt:variant>
      <vt:variant>
        <vt:i4>5</vt:i4>
      </vt:variant>
      <vt:variant>
        <vt:lpwstr/>
      </vt:variant>
      <vt:variant>
        <vt:lpwstr>RNTI_Value_Type</vt:lpwstr>
      </vt:variant>
      <vt:variant>
        <vt:i4>7536738</vt:i4>
      </vt:variant>
      <vt:variant>
        <vt:i4>1068</vt:i4>
      </vt:variant>
      <vt:variant>
        <vt:i4>0</vt:i4>
      </vt:variant>
      <vt:variant>
        <vt:i4>5</vt:i4>
      </vt:variant>
      <vt:variant>
        <vt:lpwstr/>
      </vt:variant>
      <vt:variant>
        <vt:lpwstr>NR_CellInitialCAConfig_Type</vt:lpwstr>
      </vt:variant>
      <vt:variant>
        <vt:i4>5701701</vt:i4>
      </vt:variant>
      <vt:variant>
        <vt:i4>1065</vt:i4>
      </vt:variant>
      <vt:variant>
        <vt:i4>0</vt:i4>
      </vt:variant>
      <vt:variant>
        <vt:i4>5</vt:i4>
      </vt:variant>
      <vt:variant>
        <vt:lpwstr/>
      </vt:variant>
      <vt:variant>
        <vt:lpwstr>NR_CellCapability_Type</vt:lpwstr>
      </vt:variant>
      <vt:variant>
        <vt:i4>1966081</vt:i4>
      </vt:variant>
      <vt:variant>
        <vt:i4>1062</vt:i4>
      </vt:variant>
      <vt:variant>
        <vt:i4>0</vt:i4>
      </vt:variant>
      <vt:variant>
        <vt:i4>5</vt:i4>
      </vt:variant>
      <vt:variant>
        <vt:lpwstr/>
      </vt:variant>
      <vt:variant>
        <vt:lpwstr>NR_ServingCellConfig_Type</vt:lpwstr>
      </vt:variant>
      <vt:variant>
        <vt:i4>5570636</vt:i4>
      </vt:variant>
      <vt:variant>
        <vt:i4>1059</vt:i4>
      </vt:variant>
      <vt:variant>
        <vt:i4>0</vt:i4>
      </vt:variant>
      <vt:variant>
        <vt:i4>5</vt:i4>
      </vt:variant>
      <vt:variant>
        <vt:lpwstr/>
      </vt:variant>
      <vt:variant>
        <vt:lpwstr>NR_DcchDtchConfig_Type</vt:lpwstr>
      </vt:variant>
      <vt:variant>
        <vt:i4>6488189</vt:i4>
      </vt:variant>
      <vt:variant>
        <vt:i4>1056</vt:i4>
      </vt:variant>
      <vt:variant>
        <vt:i4>0</vt:i4>
      </vt:variant>
      <vt:variant>
        <vt:i4>5</vt:i4>
      </vt:variant>
      <vt:variant>
        <vt:lpwstr/>
      </vt:variant>
      <vt:variant>
        <vt:lpwstr>NR_RachProcedureConfig_Type</vt:lpwstr>
      </vt:variant>
      <vt:variant>
        <vt:i4>4587600</vt:i4>
      </vt:variant>
      <vt:variant>
        <vt:i4>1053</vt:i4>
      </vt:variant>
      <vt:variant>
        <vt:i4>0</vt:i4>
      </vt:variant>
      <vt:variant>
        <vt:i4>5</vt:i4>
      </vt:variant>
      <vt:variant>
        <vt:lpwstr/>
      </vt:variant>
      <vt:variant>
        <vt:lpwstr>NR_PcchConfig_Type</vt:lpwstr>
      </vt:variant>
      <vt:variant>
        <vt:i4>5505104</vt:i4>
      </vt:variant>
      <vt:variant>
        <vt:i4>1050</vt:i4>
      </vt:variant>
      <vt:variant>
        <vt:i4>0</vt:i4>
      </vt:variant>
      <vt:variant>
        <vt:i4>5</vt:i4>
      </vt:variant>
      <vt:variant>
        <vt:lpwstr/>
      </vt:variant>
      <vt:variant>
        <vt:lpwstr>NR_BcchConfig_Type</vt:lpwstr>
      </vt:variant>
      <vt:variant>
        <vt:i4>8061024</vt:i4>
      </vt:variant>
      <vt:variant>
        <vt:i4>1047</vt:i4>
      </vt:variant>
      <vt:variant>
        <vt:i4>0</vt:i4>
      </vt:variant>
      <vt:variant>
        <vt:i4>5</vt:i4>
      </vt:variant>
      <vt:variant>
        <vt:lpwstr/>
      </vt:variant>
      <vt:variant>
        <vt:lpwstr>NR_CellConfigPhysicalLayer_Type</vt:lpwstr>
      </vt:variant>
      <vt:variant>
        <vt:i4>3866686</vt:i4>
      </vt:variant>
      <vt:variant>
        <vt:i4>1044</vt:i4>
      </vt:variant>
      <vt:variant>
        <vt:i4>0</vt:i4>
      </vt:variant>
      <vt:variant>
        <vt:i4>5</vt:i4>
      </vt:variant>
      <vt:variant>
        <vt:lpwstr/>
      </vt:variant>
      <vt:variant>
        <vt:lpwstr>NR_CellConfigCommon_Type</vt:lpwstr>
      </vt:variant>
      <vt:variant>
        <vt:i4>4391011</vt:i4>
      </vt:variant>
      <vt:variant>
        <vt:i4>1041</vt:i4>
      </vt:variant>
      <vt:variant>
        <vt:i4>0</vt:i4>
      </vt:variant>
      <vt:variant>
        <vt:i4>5</vt:i4>
      </vt:variant>
      <vt:variant>
        <vt:lpwstr/>
      </vt:variant>
      <vt:variant>
        <vt:lpwstr>NR_SS_StaticCellResourceConfig_Type</vt:lpwstr>
      </vt:variant>
      <vt:variant>
        <vt:i4>1900580</vt:i4>
      </vt:variant>
      <vt:variant>
        <vt:i4>1038</vt:i4>
      </vt:variant>
      <vt:variant>
        <vt:i4>0</vt:i4>
      </vt:variant>
      <vt:variant>
        <vt:i4>5</vt:i4>
      </vt:variant>
      <vt:variant>
        <vt:lpwstr/>
      </vt:variant>
      <vt:variant>
        <vt:lpwstr>Null_Type</vt:lpwstr>
      </vt:variant>
      <vt:variant>
        <vt:i4>5570643</vt:i4>
      </vt:variant>
      <vt:variant>
        <vt:i4>1035</vt:i4>
      </vt:variant>
      <vt:variant>
        <vt:i4>0</vt:i4>
      </vt:variant>
      <vt:variant>
        <vt:i4>5</vt:i4>
      </vt:variant>
      <vt:variant>
        <vt:lpwstr/>
      </vt:variant>
      <vt:variant>
        <vt:lpwstr>NR_CellConfigInfo_Type</vt:lpwstr>
      </vt:variant>
      <vt:variant>
        <vt:i4>4522089</vt:i4>
      </vt:variant>
      <vt:variant>
        <vt:i4>1032</vt:i4>
      </vt:variant>
      <vt:variant>
        <vt:i4>0</vt:i4>
      </vt:variant>
      <vt:variant>
        <vt:i4>5</vt:i4>
      </vt:variant>
      <vt:variant>
        <vt:lpwstr/>
      </vt:variant>
      <vt:variant>
        <vt:lpwstr>tsc_NR_CellAttenuation_Off</vt:lpwstr>
      </vt:variant>
      <vt:variant>
        <vt:i4>7012456</vt:i4>
      </vt:variant>
      <vt:variant>
        <vt:i4>1029</vt:i4>
      </vt:variant>
      <vt:variant>
        <vt:i4>0</vt:i4>
      </vt:variant>
      <vt:variant>
        <vt:i4>5</vt:i4>
      </vt:variant>
      <vt:variant>
        <vt:lpwstr/>
      </vt:variant>
      <vt:variant>
        <vt:lpwstr>NR_Attenuation_Type</vt:lpwstr>
      </vt:variant>
      <vt:variant>
        <vt:i4>7012456</vt:i4>
      </vt:variant>
      <vt:variant>
        <vt:i4>1026</vt:i4>
      </vt:variant>
      <vt:variant>
        <vt:i4>0</vt:i4>
      </vt:variant>
      <vt:variant>
        <vt:i4>5</vt:i4>
      </vt:variant>
      <vt:variant>
        <vt:lpwstr/>
      </vt:variant>
      <vt:variant>
        <vt:lpwstr>NR_Attenuation_Type</vt:lpwstr>
      </vt:variant>
      <vt:variant>
        <vt:i4>589850</vt:i4>
      </vt:variant>
      <vt:variant>
        <vt:i4>1023</vt:i4>
      </vt:variant>
      <vt:variant>
        <vt:i4>0</vt:i4>
      </vt:variant>
      <vt:variant>
        <vt:i4>5</vt:i4>
      </vt:variant>
      <vt:variant>
        <vt:lpwstr/>
      </vt:variant>
      <vt:variant>
        <vt:lpwstr>NR_HarqError_Type</vt:lpwstr>
      </vt:variant>
      <vt:variant>
        <vt:i4>1310780</vt:i4>
      </vt:variant>
      <vt:variant>
        <vt:i4>1020</vt:i4>
      </vt:variant>
      <vt:variant>
        <vt:i4>0</vt:i4>
      </vt:variant>
      <vt:variant>
        <vt:i4>5</vt:i4>
      </vt:variant>
      <vt:variant>
        <vt:lpwstr/>
      </vt:variant>
      <vt:variant>
        <vt:lpwstr>HARQ_Type</vt:lpwstr>
      </vt:variant>
      <vt:variant>
        <vt:i4>1900580</vt:i4>
      </vt:variant>
      <vt:variant>
        <vt:i4>1017</vt:i4>
      </vt:variant>
      <vt:variant>
        <vt:i4>0</vt:i4>
      </vt:variant>
      <vt:variant>
        <vt:i4>5</vt:i4>
      </vt:variant>
      <vt:variant>
        <vt:lpwstr/>
      </vt:variant>
      <vt:variant>
        <vt:lpwstr>Null_Type</vt:lpwstr>
      </vt:variant>
      <vt:variant>
        <vt:i4>3407912</vt:i4>
      </vt:variant>
      <vt:variant>
        <vt:i4>1014</vt:i4>
      </vt:variant>
      <vt:variant>
        <vt:i4>0</vt:i4>
      </vt:variant>
      <vt:variant>
        <vt:i4>5</vt:i4>
      </vt:variant>
      <vt:variant>
        <vt:lpwstr/>
      </vt:variant>
      <vt:variant>
        <vt:lpwstr>NR_RachPreamble_Type</vt:lpwstr>
      </vt:variant>
      <vt:variant>
        <vt:i4>3538946</vt:i4>
      </vt:variant>
      <vt:variant>
        <vt:i4>1011</vt:i4>
      </vt:variant>
      <vt:variant>
        <vt:i4>0</vt:i4>
      </vt:variant>
      <vt:variant>
        <vt:i4>5</vt:i4>
      </vt:variant>
      <vt:variant>
        <vt:lpwstr/>
      </vt:variant>
      <vt:variant>
        <vt:lpwstr>NR_MAC_ControlElementUL_Type</vt:lpwstr>
      </vt:variant>
      <vt:variant>
        <vt:i4>1179655</vt:i4>
      </vt:variant>
      <vt:variant>
        <vt:i4>1008</vt:i4>
      </vt:variant>
      <vt:variant>
        <vt:i4>0</vt:i4>
      </vt:variant>
      <vt:variant>
        <vt:i4>5</vt:i4>
      </vt:variant>
      <vt:variant>
        <vt:lpwstr/>
      </vt:variant>
      <vt:variant>
        <vt:lpwstr>NR_RlcDiscardInd_Type</vt:lpwstr>
      </vt:variant>
      <vt:variant>
        <vt:i4>7929938</vt:i4>
      </vt:variant>
      <vt:variant>
        <vt:i4>1005</vt:i4>
      </vt:variant>
      <vt:variant>
        <vt:i4>0</vt:i4>
      </vt:variant>
      <vt:variant>
        <vt:i4>5</vt:i4>
      </vt:variant>
      <vt:variant>
        <vt:lpwstr/>
      </vt:variant>
      <vt:variant>
        <vt:lpwstr>UE_NR_DeltaValues_Type</vt:lpwstr>
      </vt:variant>
      <vt:variant>
        <vt:i4>1900580</vt:i4>
      </vt:variant>
      <vt:variant>
        <vt:i4>1002</vt:i4>
      </vt:variant>
      <vt:variant>
        <vt:i4>0</vt:i4>
      </vt:variant>
      <vt:variant>
        <vt:i4>5</vt:i4>
      </vt:variant>
      <vt:variant>
        <vt:lpwstr/>
      </vt:variant>
      <vt:variant>
        <vt:lpwstr>Null_Type</vt:lpwstr>
      </vt:variant>
      <vt:variant>
        <vt:i4>1900580</vt:i4>
      </vt:variant>
      <vt:variant>
        <vt:i4>999</vt:i4>
      </vt:variant>
      <vt:variant>
        <vt:i4>0</vt:i4>
      </vt:variant>
      <vt:variant>
        <vt:i4>5</vt:i4>
      </vt:variant>
      <vt:variant>
        <vt:lpwstr/>
      </vt:variant>
      <vt:variant>
        <vt:lpwstr>Null_Type</vt:lpwstr>
      </vt:variant>
      <vt:variant>
        <vt:i4>1900580</vt:i4>
      </vt:variant>
      <vt:variant>
        <vt:i4>996</vt:i4>
      </vt:variant>
      <vt:variant>
        <vt:i4>0</vt:i4>
      </vt:variant>
      <vt:variant>
        <vt:i4>5</vt:i4>
      </vt:variant>
      <vt:variant>
        <vt:lpwstr/>
      </vt:variant>
      <vt:variant>
        <vt:lpwstr>Null_Type</vt:lpwstr>
      </vt:variant>
      <vt:variant>
        <vt:i4>1900580</vt:i4>
      </vt:variant>
      <vt:variant>
        <vt:i4>993</vt:i4>
      </vt:variant>
      <vt:variant>
        <vt:i4>0</vt:i4>
      </vt:variant>
      <vt:variant>
        <vt:i4>5</vt:i4>
      </vt:variant>
      <vt:variant>
        <vt:lpwstr/>
      </vt:variant>
      <vt:variant>
        <vt:lpwstr>Null_Type</vt:lpwstr>
      </vt:variant>
      <vt:variant>
        <vt:i4>4063247</vt:i4>
      </vt:variant>
      <vt:variant>
        <vt:i4>990</vt:i4>
      </vt:variant>
      <vt:variant>
        <vt:i4>0</vt:i4>
      </vt:variant>
      <vt:variant>
        <vt:i4>5</vt:i4>
      </vt:variant>
      <vt:variant>
        <vt:lpwstr/>
      </vt:variant>
      <vt:variant>
        <vt:lpwstr>NR_PDCP_CountCnf_Type</vt:lpwstr>
      </vt:variant>
      <vt:variant>
        <vt:i4>1900580</vt:i4>
      </vt:variant>
      <vt:variant>
        <vt:i4>987</vt:i4>
      </vt:variant>
      <vt:variant>
        <vt:i4>0</vt:i4>
      </vt:variant>
      <vt:variant>
        <vt:i4>5</vt:i4>
      </vt:variant>
      <vt:variant>
        <vt:lpwstr/>
      </vt:variant>
      <vt:variant>
        <vt:lpwstr>Null_Type</vt:lpwstr>
      </vt:variant>
      <vt:variant>
        <vt:i4>1900580</vt:i4>
      </vt:variant>
      <vt:variant>
        <vt:i4>984</vt:i4>
      </vt:variant>
      <vt:variant>
        <vt:i4>0</vt:i4>
      </vt:variant>
      <vt:variant>
        <vt:i4>5</vt:i4>
      </vt:variant>
      <vt:variant>
        <vt:lpwstr/>
      </vt:variant>
      <vt:variant>
        <vt:lpwstr>Null_Type</vt:lpwstr>
      </vt:variant>
      <vt:variant>
        <vt:i4>1900580</vt:i4>
      </vt:variant>
      <vt:variant>
        <vt:i4>981</vt:i4>
      </vt:variant>
      <vt:variant>
        <vt:i4>0</vt:i4>
      </vt:variant>
      <vt:variant>
        <vt:i4>5</vt:i4>
      </vt:variant>
      <vt:variant>
        <vt:lpwstr/>
      </vt:variant>
      <vt:variant>
        <vt:lpwstr>Null_Type</vt:lpwstr>
      </vt:variant>
      <vt:variant>
        <vt:i4>1900580</vt:i4>
      </vt:variant>
      <vt:variant>
        <vt:i4>978</vt:i4>
      </vt:variant>
      <vt:variant>
        <vt:i4>0</vt:i4>
      </vt:variant>
      <vt:variant>
        <vt:i4>5</vt:i4>
      </vt:variant>
      <vt:variant>
        <vt:lpwstr/>
      </vt:variant>
      <vt:variant>
        <vt:lpwstr>Null_Type</vt:lpwstr>
      </vt:variant>
      <vt:variant>
        <vt:i4>1900580</vt:i4>
      </vt:variant>
      <vt:variant>
        <vt:i4>975</vt:i4>
      </vt:variant>
      <vt:variant>
        <vt:i4>0</vt:i4>
      </vt:variant>
      <vt:variant>
        <vt:i4>5</vt:i4>
      </vt:variant>
      <vt:variant>
        <vt:lpwstr/>
      </vt:variant>
      <vt:variant>
        <vt:lpwstr>Null_Type</vt:lpwstr>
      </vt:variant>
      <vt:variant>
        <vt:i4>1900580</vt:i4>
      </vt:variant>
      <vt:variant>
        <vt:i4>972</vt:i4>
      </vt:variant>
      <vt:variant>
        <vt:i4>0</vt:i4>
      </vt:variant>
      <vt:variant>
        <vt:i4>5</vt:i4>
      </vt:variant>
      <vt:variant>
        <vt:lpwstr/>
      </vt:variant>
      <vt:variant>
        <vt:lpwstr>Null_Type</vt:lpwstr>
      </vt:variant>
      <vt:variant>
        <vt:i4>1310759</vt:i4>
      </vt:variant>
      <vt:variant>
        <vt:i4>969</vt:i4>
      </vt:variant>
      <vt:variant>
        <vt:i4>0</vt:i4>
      </vt:variant>
      <vt:variant>
        <vt:i4>5</vt:i4>
      </vt:variant>
      <vt:variant>
        <vt:lpwstr/>
      </vt:variant>
      <vt:variant>
        <vt:lpwstr>NR_Band_SsbForDelta_Type</vt:lpwstr>
      </vt:variant>
      <vt:variant>
        <vt:i4>4980857</vt:i4>
      </vt:variant>
      <vt:variant>
        <vt:i4>966</vt:i4>
      </vt:variant>
      <vt:variant>
        <vt:i4>0</vt:i4>
      </vt:variant>
      <vt:variant>
        <vt:i4>5</vt:i4>
      </vt:variant>
      <vt:variant>
        <vt:lpwstr/>
      </vt:variant>
      <vt:variant>
        <vt:lpwstr>NR_PDCP_HandoverControlReq_Type</vt:lpwstr>
      </vt:variant>
      <vt:variant>
        <vt:i4>6160424</vt:i4>
      </vt:variant>
      <vt:variant>
        <vt:i4>963</vt:i4>
      </vt:variant>
      <vt:variant>
        <vt:i4>0</vt:i4>
      </vt:variant>
      <vt:variant>
        <vt:i4>5</vt:i4>
      </vt:variant>
      <vt:variant>
        <vt:lpwstr/>
      </vt:variant>
      <vt:variant>
        <vt:lpwstr>NR_L1_TestMode_Type</vt:lpwstr>
      </vt:variant>
      <vt:variant>
        <vt:i4>2555906</vt:i4>
      </vt:variant>
      <vt:variant>
        <vt:i4>960</vt:i4>
      </vt:variant>
      <vt:variant>
        <vt:i4>0</vt:i4>
      </vt:variant>
      <vt:variant>
        <vt:i4>5</vt:i4>
      </vt:variant>
      <vt:variant>
        <vt:lpwstr/>
      </vt:variant>
      <vt:variant>
        <vt:lpwstr>NR_MAC_ControlElementDL_Type</vt:lpwstr>
      </vt:variant>
      <vt:variant>
        <vt:i4>458760</vt:i4>
      </vt:variant>
      <vt:variant>
        <vt:i4>957</vt:i4>
      </vt:variant>
      <vt:variant>
        <vt:i4>0</vt:i4>
      </vt:variant>
      <vt:variant>
        <vt:i4>5</vt:i4>
      </vt:variant>
      <vt:variant>
        <vt:lpwstr/>
      </vt:variant>
      <vt:variant>
        <vt:lpwstr>NR_PagingTrigger_Type</vt:lpwstr>
      </vt:variant>
      <vt:variant>
        <vt:i4>7536731</vt:i4>
      </vt:variant>
      <vt:variant>
        <vt:i4>954</vt:i4>
      </vt:variant>
      <vt:variant>
        <vt:i4>0</vt:i4>
      </vt:variant>
      <vt:variant>
        <vt:i4>5</vt:i4>
      </vt:variant>
      <vt:variant>
        <vt:lpwstr/>
      </vt:variant>
      <vt:variant>
        <vt:lpwstr>NR_DCI_Trigger_Type</vt:lpwstr>
      </vt:variant>
      <vt:variant>
        <vt:i4>3670020</vt:i4>
      </vt:variant>
      <vt:variant>
        <vt:i4>951</vt:i4>
      </vt:variant>
      <vt:variant>
        <vt:i4>0</vt:i4>
      </vt:variant>
      <vt:variant>
        <vt:i4>5</vt:i4>
      </vt:variant>
      <vt:variant>
        <vt:lpwstr/>
      </vt:variant>
      <vt:variant>
        <vt:lpwstr>NR_PDCP_CountReq_Type</vt:lpwstr>
      </vt:variant>
      <vt:variant>
        <vt:i4>1966131</vt:i4>
      </vt:variant>
      <vt:variant>
        <vt:i4>948</vt:i4>
      </vt:variant>
      <vt:variant>
        <vt:i4>0</vt:i4>
      </vt:variant>
      <vt:variant>
        <vt:i4>5</vt:i4>
      </vt:variant>
      <vt:variant>
        <vt:lpwstr/>
      </vt:variant>
      <vt:variant>
        <vt:lpwstr>NR_System_IndicationControl_Type</vt:lpwstr>
      </vt:variant>
      <vt:variant>
        <vt:i4>4718706</vt:i4>
      </vt:variant>
      <vt:variant>
        <vt:i4>945</vt:i4>
      </vt:variant>
      <vt:variant>
        <vt:i4>0</vt:i4>
      </vt:variant>
      <vt:variant>
        <vt:i4>5</vt:i4>
      </vt:variant>
      <vt:variant>
        <vt:lpwstr/>
      </vt:variant>
      <vt:variant>
        <vt:lpwstr>NR_AS_Security_Type</vt:lpwstr>
      </vt:variant>
      <vt:variant>
        <vt:i4>1900580</vt:i4>
      </vt:variant>
      <vt:variant>
        <vt:i4>942</vt:i4>
      </vt:variant>
      <vt:variant>
        <vt:i4>0</vt:i4>
      </vt:variant>
      <vt:variant>
        <vt:i4>5</vt:i4>
      </vt:variant>
      <vt:variant>
        <vt:lpwstr/>
      </vt:variant>
      <vt:variant>
        <vt:lpwstr>Null_Type</vt:lpwstr>
      </vt:variant>
      <vt:variant>
        <vt:i4>7798886</vt:i4>
      </vt:variant>
      <vt:variant>
        <vt:i4>939</vt:i4>
      </vt:variant>
      <vt:variant>
        <vt:i4>0</vt:i4>
      </vt:variant>
      <vt:variant>
        <vt:i4>5</vt:i4>
      </vt:variant>
      <vt:variant>
        <vt:lpwstr/>
      </vt:variant>
      <vt:variant>
        <vt:lpwstr>NR_RadioBearerList_Type</vt:lpwstr>
      </vt:variant>
      <vt:variant>
        <vt:i4>7929982</vt:i4>
      </vt:variant>
      <vt:variant>
        <vt:i4>936</vt:i4>
      </vt:variant>
      <vt:variant>
        <vt:i4>0</vt:i4>
      </vt:variant>
      <vt:variant>
        <vt:i4>5</vt:i4>
      </vt:variant>
      <vt:variant>
        <vt:lpwstr/>
      </vt:variant>
      <vt:variant>
        <vt:lpwstr>NR_CellAttenuationList_Type</vt:lpwstr>
      </vt:variant>
      <vt:variant>
        <vt:i4>983059</vt:i4>
      </vt:variant>
      <vt:variant>
        <vt:i4>933</vt:i4>
      </vt:variant>
      <vt:variant>
        <vt:i4>0</vt:i4>
      </vt:variant>
      <vt:variant>
        <vt:i4>5</vt:i4>
      </vt:variant>
      <vt:variant>
        <vt:lpwstr/>
      </vt:variant>
      <vt:variant>
        <vt:lpwstr>NR_CellConfigRequest_Type</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Wilhelm Meding</cp:lastModifiedBy>
  <cp:revision>3</cp:revision>
  <dcterms:created xsi:type="dcterms:W3CDTF">2024-07-05T04:58:00Z</dcterms:created>
  <dcterms:modified xsi:type="dcterms:W3CDTF">2024-07-05T04:58:00Z</dcterms:modified>
</cp:coreProperties>
</file>